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C505D" w14:textId="77777777" w:rsidR="00260A10" w:rsidRDefault="00AE0B8D">
      <w:pPr>
        <w:pStyle w:val="CRCoverPage"/>
        <w:tabs>
          <w:tab w:val="right" w:pos="9639"/>
        </w:tabs>
        <w:spacing w:after="0"/>
        <w:rPr>
          <w:b/>
          <w:i/>
          <w:sz w:val="28"/>
          <w:lang w:val="de-DE"/>
        </w:rPr>
      </w:pPr>
      <w:bookmarkStart w:id="0" w:name="_Toc36756613"/>
      <w:bookmarkStart w:id="1" w:name="_Toc52837545"/>
      <w:bookmarkStart w:id="2" w:name="_Toc37067420"/>
      <w:bookmarkStart w:id="3" w:name="_Toc210310990"/>
      <w:bookmarkStart w:id="4" w:name="_Toc201294739"/>
      <w:bookmarkStart w:id="5" w:name="_Toc193451188"/>
      <w:bookmarkStart w:id="6" w:name="_Toc52836537"/>
      <w:bookmarkStart w:id="7" w:name="_Toc36836154"/>
      <w:bookmarkStart w:id="8" w:name="_Toc46439061"/>
      <w:bookmarkStart w:id="9" w:name="_Toc193462452"/>
      <w:bookmarkStart w:id="10" w:name="_Toc60776684"/>
      <w:bookmarkStart w:id="11" w:name="_Toc46486659"/>
      <w:bookmarkStart w:id="12" w:name="_Toc193445383"/>
      <w:bookmarkStart w:id="13" w:name="_Toc46443898"/>
      <w:bookmarkStart w:id="14" w:name="_Toc53006185"/>
      <w:bookmarkStart w:id="15" w:name="_Toc20425633"/>
      <w:bookmarkStart w:id="16" w:name="_Toc29321029"/>
      <w:bookmarkStart w:id="17" w:name="_Toc36843131"/>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7E43E981" w14:textId="77777777" w:rsidR="00260A10" w:rsidRDefault="00AE0B8D">
      <w:pPr>
        <w:pStyle w:val="afff7"/>
        <w:rPr>
          <w:rFonts w:ascii="Arial" w:hAnsi="Arial" w:cs="Arial"/>
        </w:rPr>
      </w:pPr>
      <w:r>
        <w:rPr>
          <w:rFonts w:ascii="Arial" w:hAnsi="Arial" w:cs="Arial"/>
          <w:b/>
          <w:sz w:val="24"/>
        </w:rPr>
        <w:t>Prague, Czech Republic, October 13 – 17, 2025</w:t>
      </w:r>
      <w:bookmarkStart w:id="18" w:name="_Toc201295345"/>
      <w:bookmarkStart w:id="19" w:name="_Toc193451788"/>
      <w:bookmarkStart w:id="20" w:name="_Toc60777075"/>
      <w:bookmarkStart w:id="21" w:name="_Toc193463058"/>
      <w:bookmarkStart w:id="22" w:name="_Toc193445983"/>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0E620562" w14:textId="77777777" w:rsidR="00260A10" w:rsidRDefault="00260A10">
      <w:pPr>
        <w:pStyle w:val="afff7"/>
      </w:pPr>
    </w:p>
    <w:p w14:paraId="61753C51" w14:textId="77777777" w:rsidR="00260A10" w:rsidRDefault="00AE0B8D">
      <w:pPr>
        <w:pStyle w:val="afff7"/>
      </w:pPr>
      <w:r>
        <w:t>38331 ASN.1 Comments file</w:t>
      </w:r>
    </w:p>
    <w:p w14:paraId="6997E6B6" w14:textId="77777777" w:rsidR="00260A10" w:rsidRDefault="00260A10">
      <w:pPr>
        <w:pStyle w:val="afff7"/>
        <w:rPr>
          <w:rFonts w:asciiTheme="minorHAnsi" w:hAnsiTheme="minorHAnsi" w:cstheme="minorHAnsi"/>
          <w:sz w:val="22"/>
          <w:szCs w:val="22"/>
        </w:rPr>
      </w:pPr>
    </w:p>
    <w:tbl>
      <w:tblPr>
        <w:tblStyle w:val="afffd"/>
        <w:tblW w:w="0" w:type="auto"/>
        <w:tblLook w:val="04A0" w:firstRow="1" w:lastRow="0" w:firstColumn="1" w:lastColumn="0" w:noHBand="0" w:noVBand="1"/>
      </w:tblPr>
      <w:tblGrid>
        <w:gridCol w:w="1271"/>
        <w:gridCol w:w="3000"/>
        <w:gridCol w:w="2977"/>
      </w:tblGrid>
      <w:tr w:rsidR="00260A10" w14:paraId="3EA49B3B" w14:textId="77777777" w:rsidTr="00DC6B3B">
        <w:tc>
          <w:tcPr>
            <w:tcW w:w="1271" w:type="dxa"/>
          </w:tcPr>
          <w:p w14:paraId="037AB48E" w14:textId="77777777" w:rsidR="00260A10" w:rsidRDefault="00AE0B8D">
            <w:pPr>
              <w:rPr>
                <w:b/>
                <w:bCs/>
              </w:rPr>
            </w:pPr>
            <w:r>
              <w:rPr>
                <w:b/>
                <w:bCs/>
              </w:rPr>
              <w:t>File version</w:t>
            </w:r>
          </w:p>
        </w:tc>
        <w:tc>
          <w:tcPr>
            <w:tcW w:w="3000" w:type="dxa"/>
          </w:tcPr>
          <w:p w14:paraId="156D564C" w14:textId="77777777" w:rsidR="00260A10" w:rsidRDefault="00AE0B8D">
            <w:pPr>
              <w:rPr>
                <w:b/>
                <w:bCs/>
              </w:rPr>
            </w:pPr>
            <w:r>
              <w:rPr>
                <w:b/>
                <w:bCs/>
              </w:rPr>
              <w:t>Added RILs</w:t>
            </w:r>
          </w:p>
        </w:tc>
        <w:tc>
          <w:tcPr>
            <w:tcW w:w="2977" w:type="dxa"/>
          </w:tcPr>
          <w:p w14:paraId="1E94699E" w14:textId="77777777" w:rsidR="00260A10" w:rsidRDefault="00AE0B8D">
            <w:pPr>
              <w:rPr>
                <w:b/>
                <w:bCs/>
              </w:rPr>
            </w:pPr>
            <w:r>
              <w:rPr>
                <w:b/>
                <w:bCs/>
              </w:rPr>
              <w:t>Commented RILs</w:t>
            </w:r>
          </w:p>
        </w:tc>
      </w:tr>
      <w:tr w:rsidR="008A1E9A" w14:paraId="5915AEC4" w14:textId="77777777" w:rsidTr="00DC6B3B">
        <w:tc>
          <w:tcPr>
            <w:tcW w:w="1271" w:type="dxa"/>
          </w:tcPr>
          <w:p w14:paraId="15FCD737" w14:textId="50583269" w:rsidR="008A1E9A" w:rsidRDefault="008A1E9A" w:rsidP="008A1E9A">
            <w:pPr>
              <w:rPr>
                <w:rFonts w:eastAsia="宋体"/>
                <w:lang w:val="en-US"/>
              </w:rPr>
            </w:pPr>
            <w:r>
              <w:rPr>
                <w:rFonts w:eastAsia="宋体"/>
                <w:lang w:val="en-US"/>
              </w:rPr>
              <w:t>V042</w:t>
            </w:r>
          </w:p>
        </w:tc>
        <w:tc>
          <w:tcPr>
            <w:tcW w:w="3000" w:type="dxa"/>
          </w:tcPr>
          <w:p w14:paraId="1FD90903" w14:textId="3B22C5D3" w:rsidR="008A1E9A" w:rsidRDefault="008A1E9A" w:rsidP="008A1E9A">
            <w:pPr>
              <w:rPr>
                <w:rFonts w:eastAsia="宋体"/>
                <w:lang w:val="en-US"/>
              </w:rPr>
            </w:pPr>
          </w:p>
        </w:tc>
        <w:tc>
          <w:tcPr>
            <w:tcW w:w="2977" w:type="dxa"/>
          </w:tcPr>
          <w:p w14:paraId="643B7C1F" w14:textId="74ADF423" w:rsidR="008A1E9A" w:rsidRPr="00091639" w:rsidRDefault="00CF7747" w:rsidP="008A1E9A">
            <w:r w:rsidRPr="00091639">
              <w:t>Update the status for RIL S056 based on latest RAN1 progress.</w:t>
            </w:r>
          </w:p>
        </w:tc>
      </w:tr>
      <w:tr w:rsidR="008A1E9A" w14:paraId="771D5CE2" w14:textId="77777777" w:rsidTr="00DC6B3B">
        <w:tc>
          <w:tcPr>
            <w:tcW w:w="1271" w:type="dxa"/>
          </w:tcPr>
          <w:p w14:paraId="1D0E5559" w14:textId="3D72CD2B" w:rsidR="008A1E9A" w:rsidRDefault="008A1E9A" w:rsidP="008A1E9A">
            <w:pPr>
              <w:rPr>
                <w:rFonts w:eastAsia="宋体"/>
                <w:lang w:val="en-US"/>
              </w:rPr>
            </w:pPr>
            <w:r>
              <w:rPr>
                <w:rFonts w:eastAsia="宋体"/>
                <w:lang w:val="en-US"/>
              </w:rPr>
              <w:t>V041</w:t>
            </w:r>
          </w:p>
        </w:tc>
        <w:tc>
          <w:tcPr>
            <w:tcW w:w="3000" w:type="dxa"/>
          </w:tcPr>
          <w:p w14:paraId="49ED08A1" w14:textId="7835C069" w:rsidR="008A1E9A" w:rsidRDefault="008A1E9A" w:rsidP="008A1E9A">
            <w:pPr>
              <w:rPr>
                <w:rFonts w:eastAsia="宋体"/>
                <w:lang w:val="en-US"/>
              </w:rPr>
            </w:pPr>
            <w:r>
              <w:rPr>
                <w:rFonts w:eastAsia="宋体"/>
                <w:lang w:val="en-US"/>
              </w:rPr>
              <w:t>E061 for MOB</w:t>
            </w:r>
          </w:p>
        </w:tc>
        <w:tc>
          <w:tcPr>
            <w:tcW w:w="2977" w:type="dxa"/>
          </w:tcPr>
          <w:p w14:paraId="2570E567" w14:textId="77777777" w:rsidR="008A1E9A" w:rsidRDefault="008A1E9A" w:rsidP="008A1E9A">
            <w:pPr>
              <w:rPr>
                <w:b/>
                <w:bCs/>
              </w:rPr>
            </w:pPr>
          </w:p>
        </w:tc>
      </w:tr>
      <w:tr w:rsidR="008A1E9A" w14:paraId="03927EBE" w14:textId="77777777" w:rsidTr="00DC6B3B">
        <w:tc>
          <w:tcPr>
            <w:tcW w:w="1271" w:type="dxa"/>
          </w:tcPr>
          <w:p w14:paraId="4BE3EF30" w14:textId="77777777" w:rsidR="008A1E9A" w:rsidRDefault="008A1E9A" w:rsidP="008A1E9A">
            <w:pPr>
              <w:rPr>
                <w:rFonts w:eastAsia="宋体"/>
                <w:lang w:val="en-US"/>
              </w:rPr>
            </w:pPr>
            <w:r>
              <w:rPr>
                <w:rFonts w:eastAsia="宋体" w:hint="eastAsia"/>
                <w:lang w:val="en-US"/>
              </w:rPr>
              <w:t>V040</w:t>
            </w:r>
          </w:p>
        </w:tc>
        <w:tc>
          <w:tcPr>
            <w:tcW w:w="3000" w:type="dxa"/>
          </w:tcPr>
          <w:p w14:paraId="025BEC98" w14:textId="77777777" w:rsidR="008A1E9A" w:rsidRDefault="008A1E9A" w:rsidP="008A1E9A">
            <w:pPr>
              <w:rPr>
                <w:rFonts w:eastAsia="宋体"/>
                <w:lang w:val="en-US"/>
              </w:rPr>
            </w:pPr>
            <w:r>
              <w:rPr>
                <w:rFonts w:eastAsia="宋体" w:hint="eastAsia"/>
                <w:lang w:val="en-US"/>
              </w:rPr>
              <w:t>Z012,Z013,Z014,Z015,Z016,Z017 for AIML</w:t>
            </w:r>
          </w:p>
        </w:tc>
        <w:tc>
          <w:tcPr>
            <w:tcW w:w="2977" w:type="dxa"/>
          </w:tcPr>
          <w:p w14:paraId="1B9022C4" w14:textId="77777777" w:rsidR="008A1E9A" w:rsidRDefault="008A1E9A" w:rsidP="008A1E9A">
            <w:pPr>
              <w:rPr>
                <w:b/>
                <w:bCs/>
              </w:rPr>
            </w:pPr>
          </w:p>
        </w:tc>
      </w:tr>
      <w:tr w:rsidR="008A1E9A" w14:paraId="6347F8EE" w14:textId="77777777" w:rsidTr="00DC6B3B">
        <w:tc>
          <w:tcPr>
            <w:tcW w:w="1271" w:type="dxa"/>
          </w:tcPr>
          <w:p w14:paraId="2614F8B8" w14:textId="77777777" w:rsidR="008A1E9A" w:rsidRDefault="008A1E9A" w:rsidP="008A1E9A">
            <w:pPr>
              <w:rPr>
                <w:rFonts w:eastAsia="PMingLiU"/>
                <w:lang w:eastAsia="zh-TW"/>
              </w:rPr>
            </w:pPr>
            <w:r>
              <w:rPr>
                <w:rFonts w:eastAsia="PMingLiU" w:hint="eastAsia"/>
                <w:lang w:eastAsia="zh-TW"/>
              </w:rPr>
              <w:t>V</w:t>
            </w:r>
            <w:r>
              <w:rPr>
                <w:rFonts w:eastAsia="PMingLiU"/>
                <w:lang w:eastAsia="zh-TW"/>
              </w:rPr>
              <w:t>038</w:t>
            </w:r>
          </w:p>
        </w:tc>
        <w:tc>
          <w:tcPr>
            <w:tcW w:w="3000" w:type="dxa"/>
          </w:tcPr>
          <w:p w14:paraId="0D967F71" w14:textId="77777777" w:rsidR="008A1E9A" w:rsidRDefault="008A1E9A" w:rsidP="008A1E9A">
            <w:pPr>
              <w:rPr>
                <w:rFonts w:eastAsia="PMingLiU"/>
                <w:lang w:eastAsia="zh-TW"/>
              </w:rPr>
            </w:pPr>
            <w:r>
              <w:rPr>
                <w:rFonts w:eastAsia="PMingLiU"/>
                <w:lang w:eastAsia="zh-TW"/>
              </w:rPr>
              <w:t>K104, K105, K106 for MIMO</w:t>
            </w:r>
          </w:p>
        </w:tc>
        <w:tc>
          <w:tcPr>
            <w:tcW w:w="2977" w:type="dxa"/>
          </w:tcPr>
          <w:p w14:paraId="61A3C84C" w14:textId="77777777" w:rsidR="008A1E9A" w:rsidRDefault="008A1E9A" w:rsidP="008A1E9A">
            <w:pPr>
              <w:rPr>
                <w:b/>
                <w:bCs/>
              </w:rPr>
            </w:pPr>
          </w:p>
        </w:tc>
      </w:tr>
      <w:tr w:rsidR="008A1E9A" w14:paraId="0692A287" w14:textId="77777777" w:rsidTr="00DC6B3B">
        <w:tc>
          <w:tcPr>
            <w:tcW w:w="1271" w:type="dxa"/>
          </w:tcPr>
          <w:p w14:paraId="5B259CD3" w14:textId="77777777" w:rsidR="008A1E9A" w:rsidRDefault="008A1E9A" w:rsidP="008A1E9A">
            <w:pPr>
              <w:rPr>
                <w:rFonts w:eastAsia="等线"/>
              </w:rPr>
            </w:pPr>
            <w:r>
              <w:rPr>
                <w:rFonts w:eastAsia="等线" w:hint="eastAsia"/>
              </w:rPr>
              <w:t>V037</w:t>
            </w:r>
          </w:p>
        </w:tc>
        <w:tc>
          <w:tcPr>
            <w:tcW w:w="3000" w:type="dxa"/>
          </w:tcPr>
          <w:p w14:paraId="4CFE26BD" w14:textId="77777777" w:rsidR="008A1E9A" w:rsidRDefault="008A1E9A" w:rsidP="008A1E9A">
            <w:pPr>
              <w:rPr>
                <w:rFonts w:eastAsia="等线"/>
              </w:rPr>
            </w:pPr>
            <w:r>
              <w:rPr>
                <w:rFonts w:eastAsia="等线" w:hint="eastAsia"/>
              </w:rPr>
              <w:t>B207 for AIML</w:t>
            </w:r>
          </w:p>
        </w:tc>
        <w:tc>
          <w:tcPr>
            <w:tcW w:w="2977" w:type="dxa"/>
          </w:tcPr>
          <w:p w14:paraId="4D210391" w14:textId="77777777" w:rsidR="008A1E9A" w:rsidRDefault="008A1E9A" w:rsidP="008A1E9A">
            <w:pPr>
              <w:rPr>
                <w:b/>
                <w:bCs/>
              </w:rPr>
            </w:pPr>
          </w:p>
        </w:tc>
      </w:tr>
      <w:tr w:rsidR="008A1E9A" w14:paraId="782F7D2E" w14:textId="77777777" w:rsidTr="00DC6B3B">
        <w:tc>
          <w:tcPr>
            <w:tcW w:w="1271" w:type="dxa"/>
          </w:tcPr>
          <w:p w14:paraId="4271C825" w14:textId="77777777" w:rsidR="008A1E9A" w:rsidRDefault="008A1E9A" w:rsidP="008A1E9A">
            <w:pPr>
              <w:rPr>
                <w:rFonts w:eastAsiaTheme="minorEastAsia"/>
                <w:lang w:eastAsia="ja-JP"/>
              </w:rPr>
            </w:pPr>
            <w:r>
              <w:rPr>
                <w:rFonts w:eastAsiaTheme="minorEastAsia" w:hint="eastAsia"/>
                <w:lang w:eastAsia="ja-JP"/>
              </w:rPr>
              <w:t>V036</w:t>
            </w:r>
          </w:p>
        </w:tc>
        <w:tc>
          <w:tcPr>
            <w:tcW w:w="3000" w:type="dxa"/>
          </w:tcPr>
          <w:p w14:paraId="221808A3" w14:textId="77777777" w:rsidR="008A1E9A" w:rsidRDefault="008A1E9A" w:rsidP="008A1E9A">
            <w:pPr>
              <w:rPr>
                <w:rFonts w:eastAsiaTheme="minorEastAsia"/>
                <w:lang w:eastAsia="ja-JP"/>
              </w:rPr>
            </w:pPr>
            <w:r>
              <w:rPr>
                <w:rFonts w:eastAsiaTheme="minorEastAsia" w:hint="eastAsia"/>
                <w:lang w:eastAsia="ja-JP"/>
              </w:rPr>
              <w:t>F001, F002 for NES</w:t>
            </w:r>
          </w:p>
        </w:tc>
        <w:tc>
          <w:tcPr>
            <w:tcW w:w="2977" w:type="dxa"/>
          </w:tcPr>
          <w:p w14:paraId="0F101CD9" w14:textId="77777777" w:rsidR="008A1E9A" w:rsidRDefault="008A1E9A" w:rsidP="008A1E9A">
            <w:pPr>
              <w:rPr>
                <w:b/>
                <w:bCs/>
              </w:rPr>
            </w:pPr>
          </w:p>
        </w:tc>
      </w:tr>
      <w:tr w:rsidR="008A1E9A" w14:paraId="02584AB4" w14:textId="77777777" w:rsidTr="00DC6B3B">
        <w:tc>
          <w:tcPr>
            <w:tcW w:w="1271" w:type="dxa"/>
          </w:tcPr>
          <w:p w14:paraId="50E2516F" w14:textId="77777777" w:rsidR="008A1E9A" w:rsidRDefault="008A1E9A" w:rsidP="008A1E9A">
            <w:pPr>
              <w:rPr>
                <w:rFonts w:eastAsia="等线"/>
                <w:bCs/>
              </w:rPr>
            </w:pPr>
            <w:r>
              <w:rPr>
                <w:rFonts w:eastAsia="等线"/>
                <w:bCs/>
              </w:rPr>
              <w:t>V035</w:t>
            </w:r>
          </w:p>
        </w:tc>
        <w:tc>
          <w:tcPr>
            <w:tcW w:w="3000" w:type="dxa"/>
          </w:tcPr>
          <w:p w14:paraId="155AF59B" w14:textId="77777777" w:rsidR="008A1E9A" w:rsidRDefault="008A1E9A" w:rsidP="008A1E9A">
            <w:pPr>
              <w:rPr>
                <w:rFonts w:eastAsia="等线"/>
                <w:bCs/>
              </w:rPr>
            </w:pPr>
            <w:r>
              <w:rPr>
                <w:rFonts w:eastAsia="等线"/>
                <w:bCs/>
              </w:rPr>
              <w:t>S063 for NES</w:t>
            </w:r>
          </w:p>
        </w:tc>
        <w:tc>
          <w:tcPr>
            <w:tcW w:w="2977" w:type="dxa"/>
          </w:tcPr>
          <w:p w14:paraId="5D8CEC76" w14:textId="77777777" w:rsidR="008A1E9A" w:rsidRDefault="008A1E9A" w:rsidP="008A1E9A">
            <w:r>
              <w:t>O008</w:t>
            </w:r>
          </w:p>
        </w:tc>
      </w:tr>
      <w:tr w:rsidR="008A1E9A" w14:paraId="0CDEFF4A" w14:textId="77777777" w:rsidTr="00DC6B3B">
        <w:tc>
          <w:tcPr>
            <w:tcW w:w="1271" w:type="dxa"/>
          </w:tcPr>
          <w:p w14:paraId="10369B15" w14:textId="77777777" w:rsidR="008A1E9A" w:rsidRDefault="008A1E9A" w:rsidP="008A1E9A">
            <w:pPr>
              <w:rPr>
                <w:rFonts w:eastAsia="等线"/>
                <w:bCs/>
              </w:rPr>
            </w:pPr>
            <w:r>
              <w:rPr>
                <w:rFonts w:eastAsia="等线"/>
                <w:bCs/>
              </w:rPr>
              <w:t>V034</w:t>
            </w:r>
          </w:p>
        </w:tc>
        <w:tc>
          <w:tcPr>
            <w:tcW w:w="3000" w:type="dxa"/>
          </w:tcPr>
          <w:p w14:paraId="19E8373F" w14:textId="77777777" w:rsidR="008A1E9A" w:rsidRDefault="008A1E9A" w:rsidP="008A1E9A">
            <w:pPr>
              <w:rPr>
                <w:rFonts w:eastAsia="等线"/>
                <w:bCs/>
              </w:rPr>
            </w:pPr>
            <w:r>
              <w:rPr>
                <w:rFonts w:eastAsia="等线"/>
                <w:bCs/>
              </w:rPr>
              <w:t>H403 for MIMO</w:t>
            </w:r>
          </w:p>
        </w:tc>
        <w:tc>
          <w:tcPr>
            <w:tcW w:w="2977" w:type="dxa"/>
          </w:tcPr>
          <w:p w14:paraId="7C9C225B" w14:textId="77777777" w:rsidR="008A1E9A" w:rsidRDefault="008A1E9A" w:rsidP="008A1E9A">
            <w:pPr>
              <w:rPr>
                <w:b/>
                <w:bCs/>
              </w:rPr>
            </w:pPr>
          </w:p>
        </w:tc>
      </w:tr>
      <w:tr w:rsidR="008A1E9A" w14:paraId="1F1DBE70" w14:textId="77777777" w:rsidTr="00DC6B3B">
        <w:tc>
          <w:tcPr>
            <w:tcW w:w="1271" w:type="dxa"/>
          </w:tcPr>
          <w:p w14:paraId="61F46185" w14:textId="77777777" w:rsidR="008A1E9A" w:rsidRDefault="008A1E9A" w:rsidP="008A1E9A">
            <w:pPr>
              <w:rPr>
                <w:rFonts w:eastAsia="等线"/>
                <w:bCs/>
              </w:rPr>
            </w:pPr>
            <w:r>
              <w:rPr>
                <w:rFonts w:eastAsia="等线"/>
                <w:bCs/>
              </w:rPr>
              <w:t>V033</w:t>
            </w:r>
          </w:p>
        </w:tc>
        <w:tc>
          <w:tcPr>
            <w:tcW w:w="3000" w:type="dxa"/>
          </w:tcPr>
          <w:p w14:paraId="774E0886" w14:textId="77777777" w:rsidR="008A1E9A" w:rsidRDefault="008A1E9A" w:rsidP="008A1E9A">
            <w:pPr>
              <w:rPr>
                <w:rFonts w:eastAsia="等线"/>
                <w:bCs/>
              </w:rPr>
            </w:pPr>
          </w:p>
        </w:tc>
        <w:tc>
          <w:tcPr>
            <w:tcW w:w="2977" w:type="dxa"/>
          </w:tcPr>
          <w:p w14:paraId="07A9FB63" w14:textId="77777777" w:rsidR="008A1E9A" w:rsidRDefault="008A1E9A" w:rsidP="008A1E9A">
            <w:pPr>
              <w:rPr>
                <w:bCs/>
              </w:rPr>
            </w:pPr>
            <w:r>
              <w:rPr>
                <w:bCs/>
              </w:rPr>
              <w:t>B002 (set to agreed)</w:t>
            </w:r>
          </w:p>
        </w:tc>
      </w:tr>
      <w:tr w:rsidR="008A1E9A" w14:paraId="6DB0A778" w14:textId="77777777" w:rsidTr="00DC6B3B">
        <w:tc>
          <w:tcPr>
            <w:tcW w:w="1271" w:type="dxa"/>
          </w:tcPr>
          <w:p w14:paraId="531F8E60" w14:textId="77777777" w:rsidR="008A1E9A" w:rsidRDefault="008A1E9A" w:rsidP="008A1E9A">
            <w:pPr>
              <w:rPr>
                <w:rFonts w:eastAsia="等线"/>
                <w:bCs/>
              </w:rPr>
            </w:pPr>
            <w:r>
              <w:rPr>
                <w:rFonts w:eastAsia="等线"/>
                <w:bCs/>
              </w:rPr>
              <w:t>V032</w:t>
            </w:r>
          </w:p>
        </w:tc>
        <w:tc>
          <w:tcPr>
            <w:tcW w:w="3000" w:type="dxa"/>
          </w:tcPr>
          <w:p w14:paraId="7CA5E1D9" w14:textId="77777777" w:rsidR="008A1E9A" w:rsidRDefault="008A1E9A" w:rsidP="008A1E9A">
            <w:pPr>
              <w:rPr>
                <w:rFonts w:eastAsia="等线"/>
                <w:bCs/>
              </w:rPr>
            </w:pPr>
            <w:r>
              <w:rPr>
                <w:rFonts w:eastAsia="等线" w:hint="eastAsia"/>
                <w:bCs/>
              </w:rPr>
              <w:t>B123 for Mob</w:t>
            </w:r>
          </w:p>
        </w:tc>
        <w:tc>
          <w:tcPr>
            <w:tcW w:w="2977" w:type="dxa"/>
          </w:tcPr>
          <w:p w14:paraId="02D62E08" w14:textId="77777777" w:rsidR="008A1E9A" w:rsidRDefault="008A1E9A" w:rsidP="008A1E9A">
            <w:pPr>
              <w:rPr>
                <w:b/>
                <w:bCs/>
              </w:rPr>
            </w:pPr>
          </w:p>
        </w:tc>
      </w:tr>
      <w:tr w:rsidR="008A1E9A" w14:paraId="4ED67DDC" w14:textId="77777777" w:rsidTr="00DC6B3B">
        <w:tc>
          <w:tcPr>
            <w:tcW w:w="1271" w:type="dxa"/>
          </w:tcPr>
          <w:p w14:paraId="2D159A23" w14:textId="77777777" w:rsidR="008A1E9A" w:rsidRDefault="008A1E9A" w:rsidP="008A1E9A">
            <w:pPr>
              <w:rPr>
                <w:rFonts w:eastAsia="等线"/>
                <w:bCs/>
              </w:rPr>
            </w:pPr>
            <w:r>
              <w:rPr>
                <w:rFonts w:eastAsia="等线"/>
                <w:bCs/>
              </w:rPr>
              <w:t>V031</w:t>
            </w:r>
          </w:p>
        </w:tc>
        <w:tc>
          <w:tcPr>
            <w:tcW w:w="3000" w:type="dxa"/>
          </w:tcPr>
          <w:p w14:paraId="30C6FE91" w14:textId="77777777" w:rsidR="008A1E9A" w:rsidRDefault="008A1E9A" w:rsidP="008A1E9A">
            <w:pPr>
              <w:rPr>
                <w:rFonts w:eastAsia="等线"/>
                <w:bCs/>
              </w:rPr>
            </w:pPr>
            <w:r>
              <w:rPr>
                <w:rFonts w:eastAsia="等线"/>
                <w:bCs/>
              </w:rPr>
              <w:t>E058 for SBFD</w:t>
            </w:r>
          </w:p>
        </w:tc>
        <w:tc>
          <w:tcPr>
            <w:tcW w:w="2977" w:type="dxa"/>
          </w:tcPr>
          <w:p w14:paraId="5D20CFF3" w14:textId="77777777" w:rsidR="008A1E9A" w:rsidRDefault="008A1E9A" w:rsidP="008A1E9A">
            <w:pPr>
              <w:rPr>
                <w:b/>
                <w:bCs/>
              </w:rPr>
            </w:pPr>
          </w:p>
        </w:tc>
      </w:tr>
      <w:tr w:rsidR="008A1E9A" w14:paraId="5EA45766" w14:textId="77777777" w:rsidTr="00DC6B3B">
        <w:tc>
          <w:tcPr>
            <w:tcW w:w="1271" w:type="dxa"/>
          </w:tcPr>
          <w:p w14:paraId="15A73FEF" w14:textId="77777777" w:rsidR="008A1E9A" w:rsidRDefault="008A1E9A" w:rsidP="008A1E9A">
            <w:pPr>
              <w:rPr>
                <w:rFonts w:eastAsia="等线"/>
                <w:bCs/>
              </w:rPr>
            </w:pPr>
            <w:r>
              <w:rPr>
                <w:rFonts w:eastAsia="等线"/>
                <w:bCs/>
              </w:rPr>
              <w:t>V030</w:t>
            </w:r>
          </w:p>
        </w:tc>
        <w:tc>
          <w:tcPr>
            <w:tcW w:w="3000" w:type="dxa"/>
          </w:tcPr>
          <w:p w14:paraId="4C4C7396" w14:textId="77777777" w:rsidR="008A1E9A" w:rsidRDefault="008A1E9A" w:rsidP="008A1E9A">
            <w:pPr>
              <w:rPr>
                <w:rFonts w:eastAsia="等线"/>
                <w:bCs/>
              </w:rPr>
            </w:pPr>
            <w:r>
              <w:rPr>
                <w:rFonts w:eastAsia="等线"/>
                <w:bCs/>
              </w:rPr>
              <w:t>N141 for Mob</w:t>
            </w:r>
          </w:p>
        </w:tc>
        <w:tc>
          <w:tcPr>
            <w:tcW w:w="2977" w:type="dxa"/>
          </w:tcPr>
          <w:p w14:paraId="2BFB3170" w14:textId="77777777" w:rsidR="008A1E9A" w:rsidRDefault="008A1E9A" w:rsidP="008A1E9A">
            <w:pPr>
              <w:rPr>
                <w:b/>
                <w:bCs/>
              </w:rPr>
            </w:pPr>
          </w:p>
        </w:tc>
      </w:tr>
      <w:tr w:rsidR="008A1E9A" w14:paraId="1383C819" w14:textId="77777777" w:rsidTr="00DC6B3B">
        <w:tc>
          <w:tcPr>
            <w:tcW w:w="1271" w:type="dxa"/>
          </w:tcPr>
          <w:p w14:paraId="61B9C95B" w14:textId="77777777" w:rsidR="008A1E9A" w:rsidRDefault="008A1E9A" w:rsidP="008A1E9A">
            <w:pPr>
              <w:rPr>
                <w:rFonts w:eastAsia="等线"/>
                <w:bCs/>
              </w:rPr>
            </w:pPr>
            <w:r>
              <w:rPr>
                <w:rFonts w:eastAsia="等线"/>
                <w:bCs/>
              </w:rPr>
              <w:t>V029</w:t>
            </w:r>
          </w:p>
        </w:tc>
        <w:tc>
          <w:tcPr>
            <w:tcW w:w="3000" w:type="dxa"/>
          </w:tcPr>
          <w:p w14:paraId="2F6E9814" w14:textId="77777777" w:rsidR="008A1E9A" w:rsidRDefault="008A1E9A" w:rsidP="008A1E9A">
            <w:pPr>
              <w:rPr>
                <w:rFonts w:eastAsia="等线"/>
                <w:bCs/>
              </w:rPr>
            </w:pPr>
            <w:r>
              <w:rPr>
                <w:rFonts w:eastAsia="等线"/>
                <w:bCs/>
              </w:rPr>
              <w:t>(0 KB file size)</w:t>
            </w:r>
          </w:p>
        </w:tc>
        <w:tc>
          <w:tcPr>
            <w:tcW w:w="2977" w:type="dxa"/>
          </w:tcPr>
          <w:p w14:paraId="40CCFFF2" w14:textId="77777777" w:rsidR="008A1E9A" w:rsidRDefault="008A1E9A" w:rsidP="008A1E9A">
            <w:pPr>
              <w:rPr>
                <w:b/>
                <w:bCs/>
              </w:rPr>
            </w:pPr>
          </w:p>
        </w:tc>
      </w:tr>
      <w:tr w:rsidR="008A1E9A" w14:paraId="2BA4C56D" w14:textId="77777777" w:rsidTr="00DC6B3B">
        <w:tc>
          <w:tcPr>
            <w:tcW w:w="1271" w:type="dxa"/>
          </w:tcPr>
          <w:p w14:paraId="41A0311D" w14:textId="77777777" w:rsidR="008A1E9A" w:rsidRDefault="008A1E9A" w:rsidP="008A1E9A">
            <w:pPr>
              <w:rPr>
                <w:rFonts w:eastAsia="等线"/>
                <w:bCs/>
              </w:rPr>
            </w:pPr>
            <w:r>
              <w:rPr>
                <w:rFonts w:eastAsia="等线"/>
                <w:bCs/>
              </w:rPr>
              <w:t>V028</w:t>
            </w:r>
          </w:p>
        </w:tc>
        <w:tc>
          <w:tcPr>
            <w:tcW w:w="3000" w:type="dxa"/>
          </w:tcPr>
          <w:p w14:paraId="3988EAB2" w14:textId="77777777" w:rsidR="008A1E9A" w:rsidRDefault="008A1E9A" w:rsidP="008A1E9A">
            <w:pPr>
              <w:rPr>
                <w:rFonts w:eastAsia="等线"/>
                <w:bCs/>
              </w:rPr>
            </w:pPr>
          </w:p>
        </w:tc>
        <w:tc>
          <w:tcPr>
            <w:tcW w:w="2977" w:type="dxa"/>
          </w:tcPr>
          <w:p w14:paraId="54A07B3D" w14:textId="77777777" w:rsidR="008A1E9A" w:rsidRDefault="008A1E9A" w:rsidP="008A1E9A">
            <w:pPr>
              <w:rPr>
                <w:b/>
                <w:bCs/>
              </w:rPr>
            </w:pPr>
          </w:p>
        </w:tc>
      </w:tr>
      <w:tr w:rsidR="008A1E9A" w14:paraId="1435ADDD" w14:textId="77777777" w:rsidTr="00DC6B3B">
        <w:tc>
          <w:tcPr>
            <w:tcW w:w="1271" w:type="dxa"/>
          </w:tcPr>
          <w:p w14:paraId="6B36C082" w14:textId="77777777" w:rsidR="008A1E9A" w:rsidRDefault="008A1E9A" w:rsidP="008A1E9A">
            <w:pPr>
              <w:rPr>
                <w:rFonts w:eastAsia="等线"/>
                <w:bCs/>
              </w:rPr>
            </w:pPr>
            <w:r>
              <w:rPr>
                <w:rFonts w:eastAsia="等线" w:hint="eastAsia"/>
                <w:bCs/>
              </w:rPr>
              <w:t>V027</w:t>
            </w:r>
          </w:p>
        </w:tc>
        <w:tc>
          <w:tcPr>
            <w:tcW w:w="3000" w:type="dxa"/>
          </w:tcPr>
          <w:p w14:paraId="2E843A3B" w14:textId="77777777" w:rsidR="008A1E9A" w:rsidRDefault="008A1E9A" w:rsidP="008A1E9A">
            <w:pPr>
              <w:rPr>
                <w:rFonts w:eastAsia="等线"/>
                <w:bCs/>
                <w:lang w:val="nb-NO"/>
              </w:rPr>
            </w:pPr>
            <w:r>
              <w:rPr>
                <w:rFonts w:eastAsia="等线"/>
                <w:bCs/>
                <w:lang w:val="nb-NO"/>
              </w:rPr>
              <w:t>C255, C256, C257 for MIMO</w:t>
            </w:r>
          </w:p>
        </w:tc>
        <w:tc>
          <w:tcPr>
            <w:tcW w:w="2977" w:type="dxa"/>
          </w:tcPr>
          <w:p w14:paraId="21BABEC7" w14:textId="77777777" w:rsidR="008A1E9A" w:rsidRDefault="008A1E9A" w:rsidP="008A1E9A">
            <w:pPr>
              <w:rPr>
                <w:b/>
                <w:bCs/>
                <w:lang w:val="nb-NO"/>
              </w:rPr>
            </w:pPr>
          </w:p>
        </w:tc>
      </w:tr>
      <w:tr w:rsidR="008A1E9A" w14:paraId="4646766C" w14:textId="77777777" w:rsidTr="00DC6B3B">
        <w:tc>
          <w:tcPr>
            <w:tcW w:w="1271" w:type="dxa"/>
          </w:tcPr>
          <w:p w14:paraId="6A5BBB65" w14:textId="77777777" w:rsidR="008A1E9A" w:rsidRDefault="008A1E9A" w:rsidP="008A1E9A">
            <w:pPr>
              <w:rPr>
                <w:rFonts w:eastAsia="等线"/>
                <w:bCs/>
              </w:rPr>
            </w:pPr>
            <w:r>
              <w:rPr>
                <w:rFonts w:eastAsia="等线"/>
                <w:bCs/>
              </w:rPr>
              <w:lastRenderedPageBreak/>
              <w:t>V026</w:t>
            </w:r>
          </w:p>
        </w:tc>
        <w:tc>
          <w:tcPr>
            <w:tcW w:w="3000" w:type="dxa"/>
          </w:tcPr>
          <w:p w14:paraId="5C30EFCD" w14:textId="77777777" w:rsidR="008A1E9A" w:rsidRDefault="008A1E9A" w:rsidP="008A1E9A">
            <w:pPr>
              <w:rPr>
                <w:rFonts w:eastAsia="等线"/>
                <w:bCs/>
              </w:rPr>
            </w:pPr>
          </w:p>
        </w:tc>
        <w:tc>
          <w:tcPr>
            <w:tcW w:w="2977" w:type="dxa"/>
          </w:tcPr>
          <w:p w14:paraId="5C6C6AB5" w14:textId="77777777" w:rsidR="008A1E9A" w:rsidRDefault="008A1E9A" w:rsidP="008A1E9A">
            <w:pPr>
              <w:rPr>
                <w:b/>
                <w:bCs/>
              </w:rPr>
            </w:pPr>
          </w:p>
        </w:tc>
      </w:tr>
      <w:tr w:rsidR="008A1E9A" w14:paraId="113F5156" w14:textId="77777777" w:rsidTr="00DC6B3B">
        <w:tc>
          <w:tcPr>
            <w:tcW w:w="1271" w:type="dxa"/>
          </w:tcPr>
          <w:p w14:paraId="1839F0D1" w14:textId="77777777" w:rsidR="008A1E9A" w:rsidRDefault="008A1E9A" w:rsidP="008A1E9A">
            <w:pPr>
              <w:rPr>
                <w:rFonts w:eastAsia="等线"/>
                <w:bCs/>
              </w:rPr>
            </w:pPr>
            <w:r>
              <w:rPr>
                <w:rFonts w:eastAsia="等线" w:hint="eastAsia"/>
                <w:bCs/>
              </w:rPr>
              <w:t>V</w:t>
            </w:r>
            <w:r>
              <w:rPr>
                <w:rFonts w:eastAsia="等线"/>
                <w:bCs/>
              </w:rPr>
              <w:t>025</w:t>
            </w:r>
          </w:p>
        </w:tc>
        <w:tc>
          <w:tcPr>
            <w:tcW w:w="3000" w:type="dxa"/>
          </w:tcPr>
          <w:p w14:paraId="01D844C4" w14:textId="77777777" w:rsidR="008A1E9A" w:rsidRDefault="008A1E9A" w:rsidP="008A1E9A">
            <w:pPr>
              <w:rPr>
                <w:rFonts w:eastAsia="等线"/>
                <w:bCs/>
              </w:rPr>
            </w:pPr>
            <w:r>
              <w:rPr>
                <w:rFonts w:eastAsia="等线" w:hint="eastAsia"/>
                <w:bCs/>
              </w:rPr>
              <w:t>O</w:t>
            </w:r>
            <w:r>
              <w:rPr>
                <w:rFonts w:eastAsia="等线"/>
                <w:bCs/>
              </w:rPr>
              <w:t>008, O009 for NES</w:t>
            </w:r>
          </w:p>
        </w:tc>
        <w:tc>
          <w:tcPr>
            <w:tcW w:w="2977" w:type="dxa"/>
          </w:tcPr>
          <w:p w14:paraId="60D2C794" w14:textId="77777777" w:rsidR="008A1E9A" w:rsidRDefault="008A1E9A" w:rsidP="008A1E9A">
            <w:pPr>
              <w:rPr>
                <w:b/>
                <w:bCs/>
              </w:rPr>
            </w:pPr>
          </w:p>
        </w:tc>
      </w:tr>
      <w:tr w:rsidR="008A1E9A" w14:paraId="5BF8FD37" w14:textId="77777777" w:rsidTr="00DC6B3B">
        <w:tc>
          <w:tcPr>
            <w:tcW w:w="1271" w:type="dxa"/>
          </w:tcPr>
          <w:p w14:paraId="45200F2F" w14:textId="77777777" w:rsidR="008A1E9A" w:rsidRDefault="008A1E9A" w:rsidP="008A1E9A">
            <w:pPr>
              <w:rPr>
                <w:b/>
                <w:bCs/>
              </w:rPr>
            </w:pPr>
            <w:r>
              <w:rPr>
                <w:rFonts w:eastAsia="等线"/>
                <w:bCs/>
              </w:rPr>
              <w:t>V024</w:t>
            </w:r>
          </w:p>
        </w:tc>
        <w:tc>
          <w:tcPr>
            <w:tcW w:w="3000" w:type="dxa"/>
          </w:tcPr>
          <w:p w14:paraId="79F347BA" w14:textId="77777777" w:rsidR="008A1E9A" w:rsidRDefault="008A1E9A" w:rsidP="008A1E9A">
            <w:pPr>
              <w:rPr>
                <w:b/>
                <w:bCs/>
              </w:rPr>
            </w:pPr>
            <w:r>
              <w:rPr>
                <w:bCs/>
              </w:rPr>
              <w:t>J070 and J071 for NES</w:t>
            </w:r>
          </w:p>
        </w:tc>
        <w:tc>
          <w:tcPr>
            <w:tcW w:w="2977" w:type="dxa"/>
          </w:tcPr>
          <w:p w14:paraId="0513999E" w14:textId="77777777" w:rsidR="008A1E9A" w:rsidRDefault="008A1E9A" w:rsidP="008A1E9A">
            <w:pPr>
              <w:rPr>
                <w:b/>
                <w:bCs/>
              </w:rPr>
            </w:pPr>
          </w:p>
        </w:tc>
      </w:tr>
      <w:tr w:rsidR="008A1E9A" w14:paraId="17177C9C" w14:textId="77777777" w:rsidTr="00DC6B3B">
        <w:tc>
          <w:tcPr>
            <w:tcW w:w="1271" w:type="dxa"/>
          </w:tcPr>
          <w:p w14:paraId="7A17175F" w14:textId="77777777" w:rsidR="008A1E9A" w:rsidRDefault="008A1E9A" w:rsidP="008A1E9A">
            <w:pPr>
              <w:rPr>
                <w:rFonts w:eastAsia="等线"/>
              </w:rPr>
            </w:pPr>
            <w:r>
              <w:rPr>
                <w:rFonts w:eastAsia="等线" w:hint="eastAsia"/>
              </w:rPr>
              <w:t>V023</w:t>
            </w:r>
          </w:p>
        </w:tc>
        <w:tc>
          <w:tcPr>
            <w:tcW w:w="3000" w:type="dxa"/>
          </w:tcPr>
          <w:p w14:paraId="62E88308" w14:textId="77777777" w:rsidR="008A1E9A" w:rsidRDefault="008A1E9A" w:rsidP="008A1E9A">
            <w:pPr>
              <w:rPr>
                <w:rFonts w:eastAsia="等线"/>
              </w:rPr>
            </w:pPr>
            <w:r>
              <w:rPr>
                <w:rFonts w:eastAsia="等线" w:hint="eastAsia"/>
              </w:rPr>
              <w:t>Z311, Z312 for SONMDT</w:t>
            </w:r>
          </w:p>
        </w:tc>
        <w:tc>
          <w:tcPr>
            <w:tcW w:w="2977" w:type="dxa"/>
          </w:tcPr>
          <w:p w14:paraId="0CF7BCED" w14:textId="77777777" w:rsidR="008A1E9A" w:rsidRDefault="008A1E9A" w:rsidP="008A1E9A"/>
        </w:tc>
      </w:tr>
      <w:tr w:rsidR="008A1E9A" w14:paraId="0BE8A165" w14:textId="77777777" w:rsidTr="00DC6B3B">
        <w:tc>
          <w:tcPr>
            <w:tcW w:w="1271" w:type="dxa"/>
          </w:tcPr>
          <w:p w14:paraId="7B141C19" w14:textId="77777777" w:rsidR="008A1E9A" w:rsidRDefault="008A1E9A" w:rsidP="008A1E9A">
            <w:r>
              <w:t>V022</w:t>
            </w:r>
          </w:p>
        </w:tc>
        <w:tc>
          <w:tcPr>
            <w:tcW w:w="3000" w:type="dxa"/>
          </w:tcPr>
          <w:p w14:paraId="4D86EA76" w14:textId="77777777" w:rsidR="008A1E9A" w:rsidRDefault="008A1E9A" w:rsidP="008A1E9A"/>
        </w:tc>
        <w:tc>
          <w:tcPr>
            <w:tcW w:w="2977" w:type="dxa"/>
          </w:tcPr>
          <w:p w14:paraId="4BDD829D" w14:textId="77777777" w:rsidR="008A1E9A" w:rsidRDefault="008A1E9A" w:rsidP="008A1E9A"/>
        </w:tc>
      </w:tr>
      <w:tr w:rsidR="008A1E9A" w14:paraId="7C3410AC" w14:textId="77777777" w:rsidTr="00DC6B3B">
        <w:tc>
          <w:tcPr>
            <w:tcW w:w="1271" w:type="dxa"/>
          </w:tcPr>
          <w:p w14:paraId="768469CB" w14:textId="77777777" w:rsidR="008A1E9A" w:rsidRDefault="008A1E9A" w:rsidP="008A1E9A">
            <w:r>
              <w:t>V021</w:t>
            </w:r>
          </w:p>
        </w:tc>
        <w:tc>
          <w:tcPr>
            <w:tcW w:w="3000" w:type="dxa"/>
          </w:tcPr>
          <w:p w14:paraId="50DB833C" w14:textId="77777777" w:rsidR="008A1E9A" w:rsidRDefault="008A1E9A" w:rsidP="008A1E9A">
            <w:r>
              <w:t>H155, H156, H157, H158 for MOB</w:t>
            </w:r>
          </w:p>
        </w:tc>
        <w:tc>
          <w:tcPr>
            <w:tcW w:w="2977" w:type="dxa"/>
          </w:tcPr>
          <w:p w14:paraId="1046839E" w14:textId="77777777" w:rsidR="008A1E9A" w:rsidRDefault="008A1E9A" w:rsidP="008A1E9A"/>
        </w:tc>
      </w:tr>
      <w:tr w:rsidR="008A1E9A" w14:paraId="5BBC8D78" w14:textId="77777777" w:rsidTr="00DC6B3B">
        <w:tc>
          <w:tcPr>
            <w:tcW w:w="1271" w:type="dxa"/>
          </w:tcPr>
          <w:p w14:paraId="7470933D" w14:textId="77777777" w:rsidR="008A1E9A" w:rsidRDefault="008A1E9A" w:rsidP="008A1E9A">
            <w:r>
              <w:t>V020</w:t>
            </w:r>
          </w:p>
        </w:tc>
        <w:tc>
          <w:tcPr>
            <w:tcW w:w="3000" w:type="dxa"/>
          </w:tcPr>
          <w:p w14:paraId="1DCD75A3" w14:textId="77777777" w:rsidR="008A1E9A" w:rsidRDefault="008A1E9A" w:rsidP="008A1E9A">
            <w:r>
              <w:t>S060 for SONMDT</w:t>
            </w:r>
          </w:p>
        </w:tc>
        <w:tc>
          <w:tcPr>
            <w:tcW w:w="2977" w:type="dxa"/>
          </w:tcPr>
          <w:p w14:paraId="6E26A609" w14:textId="77777777" w:rsidR="008A1E9A" w:rsidRDefault="008A1E9A" w:rsidP="008A1E9A"/>
        </w:tc>
      </w:tr>
      <w:tr w:rsidR="008A1E9A" w14:paraId="7456CA83" w14:textId="77777777" w:rsidTr="00DC6B3B">
        <w:tc>
          <w:tcPr>
            <w:tcW w:w="1271" w:type="dxa"/>
          </w:tcPr>
          <w:p w14:paraId="6B8C2B81" w14:textId="77777777" w:rsidR="008A1E9A" w:rsidRDefault="008A1E9A" w:rsidP="008A1E9A">
            <w:r>
              <w:t>V019</w:t>
            </w:r>
          </w:p>
        </w:tc>
        <w:tc>
          <w:tcPr>
            <w:tcW w:w="3000" w:type="dxa"/>
          </w:tcPr>
          <w:p w14:paraId="7B6DD7D0" w14:textId="77777777" w:rsidR="008A1E9A" w:rsidRDefault="008A1E9A" w:rsidP="008A1E9A">
            <w:r>
              <w:t>S059 for SONMDT</w:t>
            </w:r>
          </w:p>
        </w:tc>
        <w:tc>
          <w:tcPr>
            <w:tcW w:w="2977" w:type="dxa"/>
          </w:tcPr>
          <w:p w14:paraId="3FFD529B" w14:textId="77777777" w:rsidR="008A1E9A" w:rsidRDefault="008A1E9A" w:rsidP="008A1E9A"/>
        </w:tc>
      </w:tr>
      <w:tr w:rsidR="008A1E9A" w14:paraId="2DC48B0C" w14:textId="77777777" w:rsidTr="00DC6B3B">
        <w:tc>
          <w:tcPr>
            <w:tcW w:w="1271" w:type="dxa"/>
          </w:tcPr>
          <w:p w14:paraId="40A40B5C" w14:textId="77777777" w:rsidR="008A1E9A" w:rsidRDefault="008A1E9A" w:rsidP="008A1E9A">
            <w:r>
              <w:t>V018</w:t>
            </w:r>
          </w:p>
        </w:tc>
        <w:tc>
          <w:tcPr>
            <w:tcW w:w="3000" w:type="dxa"/>
          </w:tcPr>
          <w:p w14:paraId="7054A75A" w14:textId="77777777" w:rsidR="008A1E9A" w:rsidRDefault="008A1E9A" w:rsidP="008A1E9A">
            <w:r>
              <w:t>H153, H154 for MOB</w:t>
            </w:r>
          </w:p>
        </w:tc>
        <w:tc>
          <w:tcPr>
            <w:tcW w:w="2977" w:type="dxa"/>
          </w:tcPr>
          <w:p w14:paraId="7AA52D37" w14:textId="77777777" w:rsidR="008A1E9A" w:rsidRDefault="008A1E9A" w:rsidP="008A1E9A">
            <w:r>
              <w:t>Z166, Z167</w:t>
            </w:r>
          </w:p>
        </w:tc>
      </w:tr>
      <w:tr w:rsidR="008A1E9A" w14:paraId="4D8BAB7E" w14:textId="77777777" w:rsidTr="00DC6B3B">
        <w:tc>
          <w:tcPr>
            <w:tcW w:w="1271" w:type="dxa"/>
          </w:tcPr>
          <w:p w14:paraId="68170CC5" w14:textId="77777777" w:rsidR="008A1E9A" w:rsidRDefault="008A1E9A" w:rsidP="008A1E9A">
            <w:pPr>
              <w:rPr>
                <w:lang w:eastAsia="zh-TW"/>
              </w:rPr>
            </w:pPr>
            <w:r>
              <w:rPr>
                <w:rFonts w:hint="eastAsia"/>
                <w:lang w:eastAsia="zh-TW"/>
              </w:rPr>
              <w:t>V017</w:t>
            </w:r>
          </w:p>
        </w:tc>
        <w:tc>
          <w:tcPr>
            <w:tcW w:w="3000" w:type="dxa"/>
          </w:tcPr>
          <w:p w14:paraId="5751D15C" w14:textId="77777777" w:rsidR="008A1E9A" w:rsidRDefault="008A1E9A" w:rsidP="008A1E9A">
            <w:r>
              <w:t>OF001 for MIMO</w:t>
            </w:r>
          </w:p>
        </w:tc>
        <w:tc>
          <w:tcPr>
            <w:tcW w:w="2977" w:type="dxa"/>
          </w:tcPr>
          <w:p w14:paraId="78D9908F" w14:textId="77777777" w:rsidR="008A1E9A" w:rsidRDefault="008A1E9A" w:rsidP="008A1E9A">
            <w:r>
              <w:t>S017</w:t>
            </w:r>
          </w:p>
        </w:tc>
      </w:tr>
      <w:tr w:rsidR="008A1E9A" w14:paraId="36DAD9A9" w14:textId="77777777" w:rsidTr="00DC6B3B">
        <w:tc>
          <w:tcPr>
            <w:tcW w:w="1271" w:type="dxa"/>
          </w:tcPr>
          <w:p w14:paraId="023EF00C" w14:textId="77777777" w:rsidR="008A1E9A" w:rsidRDefault="008A1E9A" w:rsidP="008A1E9A">
            <w:r>
              <w:t>V016</w:t>
            </w:r>
          </w:p>
        </w:tc>
        <w:tc>
          <w:tcPr>
            <w:tcW w:w="3000" w:type="dxa"/>
          </w:tcPr>
          <w:p w14:paraId="438BA5B8" w14:textId="77777777" w:rsidR="008A1E9A" w:rsidRDefault="008A1E9A" w:rsidP="008A1E9A">
            <w:pPr>
              <w:rPr>
                <w:rFonts w:eastAsia="等线"/>
              </w:rPr>
            </w:pPr>
            <w:r>
              <w:t>C</w:t>
            </w:r>
            <w:r>
              <w:rPr>
                <w:rFonts w:eastAsia="等线" w:hint="eastAsia"/>
              </w:rPr>
              <w:t>032 C033 for LPWUS</w:t>
            </w:r>
          </w:p>
        </w:tc>
        <w:tc>
          <w:tcPr>
            <w:tcW w:w="2977" w:type="dxa"/>
          </w:tcPr>
          <w:p w14:paraId="5F6167E0" w14:textId="77777777" w:rsidR="008A1E9A" w:rsidRDefault="008A1E9A" w:rsidP="008A1E9A"/>
        </w:tc>
      </w:tr>
      <w:tr w:rsidR="008A1E9A" w14:paraId="30740593" w14:textId="77777777" w:rsidTr="00DC6B3B">
        <w:tc>
          <w:tcPr>
            <w:tcW w:w="1271" w:type="dxa"/>
          </w:tcPr>
          <w:p w14:paraId="04DD07B5" w14:textId="77777777" w:rsidR="008A1E9A" w:rsidRDefault="008A1E9A" w:rsidP="008A1E9A">
            <w:r>
              <w:t>V015</w:t>
            </w:r>
          </w:p>
        </w:tc>
        <w:tc>
          <w:tcPr>
            <w:tcW w:w="3000" w:type="dxa"/>
          </w:tcPr>
          <w:p w14:paraId="2E7D6008" w14:textId="77777777" w:rsidR="008A1E9A" w:rsidRDefault="008A1E9A" w:rsidP="008A1E9A">
            <w:r>
              <w:t>Z166 Z167 for MOB</w:t>
            </w:r>
          </w:p>
        </w:tc>
        <w:tc>
          <w:tcPr>
            <w:tcW w:w="2977" w:type="dxa"/>
          </w:tcPr>
          <w:p w14:paraId="1AD9CC01" w14:textId="77777777" w:rsidR="008A1E9A" w:rsidRDefault="008A1E9A" w:rsidP="008A1E9A">
            <w:r>
              <w:t>E054</w:t>
            </w:r>
          </w:p>
        </w:tc>
      </w:tr>
      <w:tr w:rsidR="008A1E9A" w14:paraId="153D0F96" w14:textId="77777777" w:rsidTr="00DC6B3B">
        <w:tc>
          <w:tcPr>
            <w:tcW w:w="1271" w:type="dxa"/>
          </w:tcPr>
          <w:p w14:paraId="6E06AF9E" w14:textId="77777777" w:rsidR="008A1E9A" w:rsidRDefault="008A1E9A" w:rsidP="008A1E9A">
            <w:r>
              <w:t>v014</w:t>
            </w:r>
          </w:p>
        </w:tc>
        <w:tc>
          <w:tcPr>
            <w:tcW w:w="3000" w:type="dxa"/>
          </w:tcPr>
          <w:p w14:paraId="118C2ABA" w14:textId="77777777" w:rsidR="008A1E9A" w:rsidRDefault="008A1E9A" w:rsidP="008A1E9A">
            <w:r>
              <w:t>E056 for NTN</w:t>
            </w:r>
          </w:p>
        </w:tc>
        <w:tc>
          <w:tcPr>
            <w:tcW w:w="2977" w:type="dxa"/>
          </w:tcPr>
          <w:p w14:paraId="494FCB74" w14:textId="77777777" w:rsidR="008A1E9A" w:rsidRDefault="008A1E9A" w:rsidP="008A1E9A"/>
        </w:tc>
      </w:tr>
      <w:tr w:rsidR="008A1E9A" w14:paraId="03BF8D18" w14:textId="77777777" w:rsidTr="00DC6B3B">
        <w:tc>
          <w:tcPr>
            <w:tcW w:w="1271" w:type="dxa"/>
          </w:tcPr>
          <w:p w14:paraId="628BBD4A" w14:textId="77777777" w:rsidR="008A1E9A" w:rsidRDefault="008A1E9A" w:rsidP="008A1E9A">
            <w:r>
              <w:t>v013</w:t>
            </w:r>
          </w:p>
        </w:tc>
        <w:tc>
          <w:tcPr>
            <w:tcW w:w="3000" w:type="dxa"/>
          </w:tcPr>
          <w:p w14:paraId="25E9AAE2" w14:textId="77777777" w:rsidR="008A1E9A" w:rsidRDefault="008A1E9A" w:rsidP="008A1E9A"/>
        </w:tc>
        <w:tc>
          <w:tcPr>
            <w:tcW w:w="2977" w:type="dxa"/>
          </w:tcPr>
          <w:p w14:paraId="104D6244" w14:textId="77777777" w:rsidR="008A1E9A" w:rsidRDefault="008A1E9A" w:rsidP="008A1E9A">
            <w:r>
              <w:t>E054</w:t>
            </w:r>
          </w:p>
        </w:tc>
      </w:tr>
      <w:tr w:rsidR="008A1E9A" w14:paraId="2F0F8FF9" w14:textId="77777777" w:rsidTr="00DC6B3B">
        <w:tc>
          <w:tcPr>
            <w:tcW w:w="1271" w:type="dxa"/>
          </w:tcPr>
          <w:p w14:paraId="669482A5" w14:textId="77777777" w:rsidR="008A1E9A" w:rsidRDefault="008A1E9A" w:rsidP="008A1E9A">
            <w:r>
              <w:t>v012</w:t>
            </w:r>
          </w:p>
        </w:tc>
        <w:tc>
          <w:tcPr>
            <w:tcW w:w="3000" w:type="dxa"/>
          </w:tcPr>
          <w:p w14:paraId="6A64E53B" w14:textId="77777777" w:rsidR="008A1E9A" w:rsidRDefault="008A1E9A" w:rsidP="008A1E9A">
            <w:r>
              <w:t>B002 for RedirToNTN</w:t>
            </w:r>
          </w:p>
          <w:p w14:paraId="3BBAFADA" w14:textId="77777777" w:rsidR="008A1E9A" w:rsidRDefault="008A1E9A" w:rsidP="008A1E9A">
            <w:r>
              <w:t>B003 for SBFD</w:t>
            </w:r>
          </w:p>
        </w:tc>
        <w:tc>
          <w:tcPr>
            <w:tcW w:w="2977" w:type="dxa"/>
          </w:tcPr>
          <w:p w14:paraId="0F363EB0" w14:textId="77777777" w:rsidR="008A1E9A" w:rsidRDefault="008A1E9A" w:rsidP="008A1E9A"/>
        </w:tc>
      </w:tr>
      <w:tr w:rsidR="008A1E9A" w14:paraId="61E04ABF" w14:textId="77777777" w:rsidTr="00DC6B3B">
        <w:tc>
          <w:tcPr>
            <w:tcW w:w="1271" w:type="dxa"/>
          </w:tcPr>
          <w:p w14:paraId="0313197B" w14:textId="77777777" w:rsidR="008A1E9A" w:rsidRDefault="008A1E9A" w:rsidP="008A1E9A">
            <w:r>
              <w:t>v011</w:t>
            </w:r>
          </w:p>
        </w:tc>
        <w:tc>
          <w:tcPr>
            <w:tcW w:w="3000" w:type="dxa"/>
          </w:tcPr>
          <w:p w14:paraId="0EC524E1" w14:textId="77777777" w:rsidR="008A1E9A" w:rsidRDefault="008A1E9A" w:rsidP="008A1E9A"/>
        </w:tc>
        <w:tc>
          <w:tcPr>
            <w:tcW w:w="2977" w:type="dxa"/>
          </w:tcPr>
          <w:p w14:paraId="3C249120" w14:textId="77777777" w:rsidR="008A1E9A" w:rsidRDefault="008A1E9A" w:rsidP="008A1E9A">
            <w:r>
              <w:t>Updated status on NTN RILs by WI rapporteur after RAN1#131bis.</w:t>
            </w:r>
          </w:p>
        </w:tc>
      </w:tr>
      <w:tr w:rsidR="008A1E9A" w14:paraId="5954C5CF" w14:textId="77777777" w:rsidTr="00DC6B3B">
        <w:tc>
          <w:tcPr>
            <w:tcW w:w="1271" w:type="dxa"/>
          </w:tcPr>
          <w:p w14:paraId="74A05E38" w14:textId="77777777" w:rsidR="008A1E9A" w:rsidRDefault="008A1E9A" w:rsidP="008A1E9A">
            <w:r>
              <w:t>v010</w:t>
            </w:r>
          </w:p>
        </w:tc>
        <w:tc>
          <w:tcPr>
            <w:tcW w:w="3000" w:type="dxa"/>
          </w:tcPr>
          <w:p w14:paraId="474B8C92" w14:textId="77777777" w:rsidR="008A1E9A" w:rsidRDefault="008A1E9A" w:rsidP="008A1E9A">
            <w:pPr>
              <w:rPr>
                <w:lang w:val="nb-NO"/>
              </w:rPr>
            </w:pPr>
            <w:r>
              <w:rPr>
                <w:lang w:val="nb-NO"/>
              </w:rPr>
              <w:t>V052 V053 V054 for XR</w:t>
            </w:r>
          </w:p>
          <w:p w14:paraId="385C8B0A" w14:textId="77777777" w:rsidR="008A1E9A" w:rsidRDefault="008A1E9A" w:rsidP="008A1E9A">
            <w:pPr>
              <w:rPr>
                <w:lang w:val="nb-NO"/>
              </w:rPr>
            </w:pPr>
            <w:r>
              <w:rPr>
                <w:lang w:val="nb-NO"/>
              </w:rPr>
              <w:t>V080 V081 for MIMO</w:t>
            </w:r>
          </w:p>
        </w:tc>
        <w:tc>
          <w:tcPr>
            <w:tcW w:w="2977" w:type="dxa"/>
          </w:tcPr>
          <w:p w14:paraId="514EDBD8" w14:textId="77777777" w:rsidR="008A1E9A" w:rsidRDefault="008A1E9A" w:rsidP="008A1E9A">
            <w:r>
              <w:t>LP-WUS WI CR rapporteur updated the status of LPWUS RILs after RAN1#131bis.</w:t>
            </w:r>
          </w:p>
        </w:tc>
      </w:tr>
      <w:tr w:rsidR="008A1E9A" w14:paraId="1F8AFBD1" w14:textId="77777777" w:rsidTr="00DC6B3B">
        <w:tc>
          <w:tcPr>
            <w:tcW w:w="1271" w:type="dxa"/>
          </w:tcPr>
          <w:p w14:paraId="243575F6" w14:textId="77777777" w:rsidR="008A1E9A" w:rsidRDefault="008A1E9A" w:rsidP="008A1E9A">
            <w:r>
              <w:t>V009</w:t>
            </w:r>
          </w:p>
        </w:tc>
        <w:tc>
          <w:tcPr>
            <w:tcW w:w="3000" w:type="dxa"/>
          </w:tcPr>
          <w:p w14:paraId="31FB1717" w14:textId="77777777" w:rsidR="008A1E9A" w:rsidRDefault="008A1E9A" w:rsidP="008A1E9A"/>
        </w:tc>
        <w:tc>
          <w:tcPr>
            <w:tcW w:w="2977" w:type="dxa"/>
          </w:tcPr>
          <w:p w14:paraId="08B19417" w14:textId="77777777" w:rsidR="008A1E9A" w:rsidRDefault="008A1E9A" w:rsidP="008A1E9A"/>
        </w:tc>
      </w:tr>
      <w:tr w:rsidR="008A1E9A" w14:paraId="18BBD127" w14:textId="77777777" w:rsidTr="00DC6B3B">
        <w:tc>
          <w:tcPr>
            <w:tcW w:w="1271" w:type="dxa"/>
          </w:tcPr>
          <w:p w14:paraId="31EB4304" w14:textId="77777777" w:rsidR="008A1E9A" w:rsidRDefault="008A1E9A" w:rsidP="008A1E9A">
            <w:r>
              <w:lastRenderedPageBreak/>
              <w:t>V008</w:t>
            </w:r>
          </w:p>
        </w:tc>
        <w:tc>
          <w:tcPr>
            <w:tcW w:w="3000" w:type="dxa"/>
          </w:tcPr>
          <w:p w14:paraId="2976ABDF" w14:textId="77777777" w:rsidR="008A1E9A" w:rsidRDefault="008A1E9A" w:rsidP="008A1E9A"/>
        </w:tc>
        <w:tc>
          <w:tcPr>
            <w:tcW w:w="2977" w:type="dxa"/>
          </w:tcPr>
          <w:p w14:paraId="48AC656D" w14:textId="77777777" w:rsidR="008A1E9A" w:rsidRDefault="008A1E9A" w:rsidP="008A1E9A"/>
        </w:tc>
      </w:tr>
      <w:tr w:rsidR="008A1E9A" w14:paraId="66DADABB" w14:textId="77777777" w:rsidTr="00DC6B3B">
        <w:tc>
          <w:tcPr>
            <w:tcW w:w="1271" w:type="dxa"/>
          </w:tcPr>
          <w:p w14:paraId="785394BD" w14:textId="77777777" w:rsidR="008A1E9A" w:rsidRDefault="008A1E9A" w:rsidP="008A1E9A">
            <w:r>
              <w:t>v007</w:t>
            </w:r>
          </w:p>
        </w:tc>
        <w:tc>
          <w:tcPr>
            <w:tcW w:w="3000" w:type="dxa"/>
          </w:tcPr>
          <w:p w14:paraId="397E131E" w14:textId="77777777" w:rsidR="008A1E9A" w:rsidRDefault="008A1E9A" w:rsidP="008A1E9A"/>
        </w:tc>
        <w:tc>
          <w:tcPr>
            <w:tcW w:w="2977" w:type="dxa"/>
          </w:tcPr>
          <w:p w14:paraId="34B03480" w14:textId="323522E8" w:rsidR="008A1E9A" w:rsidRDefault="008A1E9A" w:rsidP="008A1E9A"/>
        </w:tc>
      </w:tr>
      <w:tr w:rsidR="008A1E9A" w14:paraId="76E08F02" w14:textId="77777777" w:rsidTr="00DC6B3B">
        <w:tc>
          <w:tcPr>
            <w:tcW w:w="1271" w:type="dxa"/>
            <w:vMerge w:val="restart"/>
          </w:tcPr>
          <w:p w14:paraId="750615AA" w14:textId="77777777" w:rsidR="008A1E9A" w:rsidRDefault="008A1E9A" w:rsidP="008A1E9A">
            <w:r>
              <w:t>v006</w:t>
            </w:r>
          </w:p>
        </w:tc>
        <w:tc>
          <w:tcPr>
            <w:tcW w:w="3000" w:type="dxa"/>
          </w:tcPr>
          <w:p w14:paraId="057A23E1" w14:textId="77777777" w:rsidR="008A1E9A" w:rsidRDefault="008A1E9A" w:rsidP="008A1E9A">
            <w:r>
              <w:t>E052 AIML</w:t>
            </w:r>
          </w:p>
        </w:tc>
        <w:tc>
          <w:tcPr>
            <w:tcW w:w="2977" w:type="dxa"/>
          </w:tcPr>
          <w:p w14:paraId="39BF31A6" w14:textId="77777777" w:rsidR="008A1E9A" w:rsidRDefault="008A1E9A" w:rsidP="008A1E9A"/>
        </w:tc>
      </w:tr>
      <w:tr w:rsidR="008A1E9A" w14:paraId="0BF38C7D" w14:textId="77777777" w:rsidTr="00DC6B3B">
        <w:tc>
          <w:tcPr>
            <w:tcW w:w="1271" w:type="dxa"/>
            <w:vMerge/>
          </w:tcPr>
          <w:p w14:paraId="1FDB3A89" w14:textId="77777777" w:rsidR="008A1E9A" w:rsidRDefault="008A1E9A" w:rsidP="008A1E9A"/>
        </w:tc>
        <w:tc>
          <w:tcPr>
            <w:tcW w:w="5977" w:type="dxa"/>
            <w:gridSpan w:val="2"/>
          </w:tcPr>
          <w:p w14:paraId="38616885" w14:textId="77777777" w:rsidR="008A1E9A" w:rsidRDefault="008A1E9A" w:rsidP="008A1E9A">
            <w:r>
              <w:t>AIML WI CR rapporteur updated the status of AIML RILs after RAN1#131bis.</w:t>
            </w:r>
          </w:p>
        </w:tc>
      </w:tr>
      <w:tr w:rsidR="008A1E9A" w14:paraId="69EAF272" w14:textId="77777777" w:rsidTr="00DC6B3B">
        <w:tc>
          <w:tcPr>
            <w:tcW w:w="1271" w:type="dxa"/>
          </w:tcPr>
          <w:p w14:paraId="1961468B" w14:textId="77777777" w:rsidR="008A1E9A" w:rsidRDefault="008A1E9A" w:rsidP="008A1E9A">
            <w:r>
              <w:t>v005</w:t>
            </w:r>
          </w:p>
        </w:tc>
        <w:tc>
          <w:tcPr>
            <w:tcW w:w="5977" w:type="dxa"/>
            <w:gridSpan w:val="2"/>
          </w:tcPr>
          <w:p w14:paraId="43DBFFA3" w14:textId="77777777" w:rsidR="008A1E9A" w:rsidRDefault="008A1E9A" w:rsidP="008A1E9A">
            <w:r>
              <w:t>RRC Rapp fixed some RIL Id typos, RIL table duplicates etc.</w:t>
            </w:r>
          </w:p>
        </w:tc>
      </w:tr>
      <w:tr w:rsidR="008A1E9A" w14:paraId="1C6A1F54" w14:textId="77777777" w:rsidTr="00DC6B3B">
        <w:tc>
          <w:tcPr>
            <w:tcW w:w="1271" w:type="dxa"/>
          </w:tcPr>
          <w:p w14:paraId="7563DE45" w14:textId="77777777" w:rsidR="008A1E9A" w:rsidRDefault="008A1E9A" w:rsidP="008A1E9A">
            <w:r>
              <w:t>v004</w:t>
            </w:r>
          </w:p>
        </w:tc>
        <w:tc>
          <w:tcPr>
            <w:tcW w:w="3000" w:type="dxa"/>
          </w:tcPr>
          <w:p w14:paraId="1352FBA0" w14:textId="77777777" w:rsidR="008A1E9A" w:rsidRDefault="008A1E9A" w:rsidP="008A1E9A"/>
        </w:tc>
        <w:tc>
          <w:tcPr>
            <w:tcW w:w="2977" w:type="dxa"/>
          </w:tcPr>
          <w:p w14:paraId="718BD4A8" w14:textId="77777777" w:rsidR="008A1E9A" w:rsidRDefault="008A1E9A" w:rsidP="008A1E9A"/>
        </w:tc>
      </w:tr>
      <w:tr w:rsidR="008A1E9A" w14:paraId="422C9391" w14:textId="77777777" w:rsidTr="00DC6B3B">
        <w:tc>
          <w:tcPr>
            <w:tcW w:w="1271" w:type="dxa"/>
          </w:tcPr>
          <w:p w14:paraId="2E409B61" w14:textId="77777777" w:rsidR="008A1E9A" w:rsidRDefault="008A1E9A" w:rsidP="008A1E9A">
            <w:r>
              <w:t>v003</w:t>
            </w:r>
          </w:p>
        </w:tc>
        <w:tc>
          <w:tcPr>
            <w:tcW w:w="3000" w:type="dxa"/>
          </w:tcPr>
          <w:p w14:paraId="7F95A51C" w14:textId="77777777" w:rsidR="008A1E9A" w:rsidRDefault="008A1E9A" w:rsidP="008A1E9A"/>
        </w:tc>
        <w:tc>
          <w:tcPr>
            <w:tcW w:w="2977" w:type="dxa"/>
          </w:tcPr>
          <w:p w14:paraId="2AEC3150" w14:textId="77777777" w:rsidR="008A1E9A" w:rsidRDefault="008A1E9A" w:rsidP="008A1E9A"/>
        </w:tc>
      </w:tr>
      <w:tr w:rsidR="008A1E9A" w14:paraId="1020A8DA" w14:textId="77777777" w:rsidTr="00DC6B3B">
        <w:tc>
          <w:tcPr>
            <w:tcW w:w="1271" w:type="dxa"/>
          </w:tcPr>
          <w:p w14:paraId="432602C8" w14:textId="77777777" w:rsidR="008A1E9A" w:rsidRDefault="008A1E9A" w:rsidP="008A1E9A">
            <w:r>
              <w:t>v002</w:t>
            </w:r>
          </w:p>
        </w:tc>
        <w:tc>
          <w:tcPr>
            <w:tcW w:w="3000" w:type="dxa"/>
          </w:tcPr>
          <w:p w14:paraId="24459C15" w14:textId="77777777" w:rsidR="008A1E9A" w:rsidRDefault="008A1E9A" w:rsidP="008A1E9A"/>
        </w:tc>
        <w:tc>
          <w:tcPr>
            <w:tcW w:w="2977" w:type="dxa"/>
          </w:tcPr>
          <w:p w14:paraId="1D819AE9" w14:textId="77777777" w:rsidR="008A1E9A" w:rsidRDefault="008A1E9A" w:rsidP="008A1E9A"/>
        </w:tc>
      </w:tr>
      <w:tr w:rsidR="008A1E9A" w14:paraId="6B9C10C6" w14:textId="77777777" w:rsidTr="00DC6B3B">
        <w:tc>
          <w:tcPr>
            <w:tcW w:w="1271" w:type="dxa"/>
          </w:tcPr>
          <w:p w14:paraId="4FFA5C41" w14:textId="77777777" w:rsidR="008A1E9A" w:rsidRDefault="008A1E9A" w:rsidP="008A1E9A">
            <w:r>
              <w:t>v001</w:t>
            </w:r>
          </w:p>
        </w:tc>
        <w:tc>
          <w:tcPr>
            <w:tcW w:w="3000" w:type="dxa"/>
          </w:tcPr>
          <w:p w14:paraId="52B21822" w14:textId="77777777" w:rsidR="008A1E9A" w:rsidRDefault="008A1E9A" w:rsidP="008A1E9A">
            <w:r>
              <w:t>S058</w:t>
            </w:r>
          </w:p>
        </w:tc>
        <w:tc>
          <w:tcPr>
            <w:tcW w:w="2977" w:type="dxa"/>
          </w:tcPr>
          <w:p w14:paraId="1554A71F" w14:textId="77777777" w:rsidR="008A1E9A" w:rsidRDefault="008A1E9A" w:rsidP="008A1E9A"/>
        </w:tc>
      </w:tr>
      <w:tr w:rsidR="008A1E9A" w14:paraId="4FA6C934" w14:textId="77777777" w:rsidTr="00DC6B3B">
        <w:tc>
          <w:tcPr>
            <w:tcW w:w="1271" w:type="dxa"/>
            <w:vMerge w:val="restart"/>
          </w:tcPr>
          <w:p w14:paraId="5D3C64D4" w14:textId="77777777" w:rsidR="008A1E9A" w:rsidRDefault="008A1E9A" w:rsidP="008A1E9A">
            <w:r>
              <w:t>v000</w:t>
            </w:r>
          </w:p>
        </w:tc>
        <w:tc>
          <w:tcPr>
            <w:tcW w:w="3000" w:type="dxa"/>
          </w:tcPr>
          <w:p w14:paraId="70F4FE3E" w14:textId="77777777" w:rsidR="008A1E9A" w:rsidRDefault="008A1E9A" w:rsidP="008A1E9A">
            <w:r>
              <w:t>E051 SONMDT</w:t>
            </w:r>
          </w:p>
        </w:tc>
        <w:tc>
          <w:tcPr>
            <w:tcW w:w="2977" w:type="dxa"/>
          </w:tcPr>
          <w:p w14:paraId="01CA7994" w14:textId="77777777" w:rsidR="008A1E9A" w:rsidRDefault="008A1E9A" w:rsidP="008A1E9A"/>
        </w:tc>
      </w:tr>
      <w:tr w:rsidR="008A1E9A" w14:paraId="01250CFC" w14:textId="77777777" w:rsidTr="00DC6B3B">
        <w:tc>
          <w:tcPr>
            <w:tcW w:w="1271" w:type="dxa"/>
            <w:vMerge/>
          </w:tcPr>
          <w:p w14:paraId="4C81B0B3" w14:textId="77777777" w:rsidR="008A1E9A" w:rsidRDefault="008A1E9A" w:rsidP="008A1E9A"/>
        </w:tc>
        <w:tc>
          <w:tcPr>
            <w:tcW w:w="5977" w:type="dxa"/>
            <w:gridSpan w:val="2"/>
          </w:tcPr>
          <w:p w14:paraId="2664A795" w14:textId="77777777" w:rsidR="008A1E9A" w:rsidRDefault="008A1E9A" w:rsidP="008A1E9A">
            <w:pPr>
              <w:pStyle w:val="afff7"/>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7E7DCFD3" w14:textId="77777777" w:rsidR="008A1E9A" w:rsidRDefault="008A1E9A" w:rsidP="008A1E9A">
            <w:pPr>
              <w:pStyle w:val="afff7"/>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1</w:t>
            </w:r>
          </w:p>
          <w:p w14:paraId="3B9AC38B" w14:textId="77777777" w:rsidR="008A1E9A" w:rsidRDefault="008A1E9A" w:rsidP="008A1E9A">
            <w:pPr>
              <w:pStyle w:val="afff7"/>
              <w:rPr>
                <w:rFonts w:asciiTheme="minorHAnsi" w:hAnsiTheme="minorHAnsi" w:cstheme="minorHAnsi"/>
                <w:sz w:val="22"/>
                <w:szCs w:val="22"/>
              </w:rPr>
            </w:pPr>
            <w:r>
              <w:rPr>
                <w:rFonts w:asciiTheme="minorHAnsi" w:hAnsiTheme="minorHAnsi" w:cstheme="minorHAnsi"/>
                <w:sz w:val="22"/>
                <w:szCs w:val="22"/>
              </w:rPr>
              <w:t xml:space="preserve">LPWU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7</w:t>
            </w:r>
          </w:p>
          <w:p w14:paraId="3B4C88EF" w14:textId="77777777" w:rsidR="008A1E9A" w:rsidRDefault="008A1E9A" w:rsidP="008A1E9A">
            <w:pPr>
              <w:pStyle w:val="afff7"/>
              <w:rPr>
                <w:rFonts w:asciiTheme="minorHAnsi" w:hAnsiTheme="minorHAnsi" w:cstheme="minorHAnsi"/>
                <w:sz w:val="22"/>
                <w:szCs w:val="22"/>
              </w:rPr>
            </w:pPr>
            <w:r>
              <w:rPr>
                <w:rFonts w:asciiTheme="minorHAnsi" w:hAnsiTheme="minorHAnsi" w:cstheme="minorHAnsi"/>
                <w:sz w:val="22"/>
                <w:szCs w:val="22"/>
              </w:rPr>
              <w:t xml:space="preserve">MIMO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1</w:t>
            </w:r>
          </w:p>
          <w:p w14:paraId="022DFFB6" w14:textId="77777777" w:rsidR="008A1E9A" w:rsidRDefault="008A1E9A" w:rsidP="008A1E9A">
            <w:pPr>
              <w:pStyle w:val="afff7"/>
              <w:rPr>
                <w:rFonts w:asciiTheme="minorHAnsi" w:hAnsiTheme="minorHAnsi" w:cstheme="minorHAnsi"/>
                <w:sz w:val="22"/>
                <w:szCs w:val="22"/>
              </w:rPr>
            </w:pPr>
            <w:r>
              <w:rPr>
                <w:rFonts w:asciiTheme="minorHAnsi" w:hAnsiTheme="minorHAnsi" w:cstheme="minorHAnsi"/>
                <w:sz w:val="22"/>
                <w:szCs w:val="22"/>
              </w:rPr>
              <w:t xml:space="preserve">Mobility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25</w:t>
            </w:r>
          </w:p>
          <w:p w14:paraId="39B79626" w14:textId="77777777" w:rsidR="008A1E9A" w:rsidRDefault="008A1E9A" w:rsidP="008A1E9A">
            <w:pPr>
              <w:pStyle w:val="afff7"/>
              <w:rPr>
                <w:rFonts w:asciiTheme="minorHAnsi" w:hAnsiTheme="minorHAnsi" w:cstheme="minorHAnsi"/>
                <w:sz w:val="22"/>
                <w:szCs w:val="22"/>
              </w:rPr>
            </w:pPr>
            <w:r>
              <w:rPr>
                <w:rFonts w:asciiTheme="minorHAnsi" w:hAnsiTheme="minorHAnsi" w:cstheme="minorHAnsi"/>
                <w:sz w:val="22"/>
                <w:szCs w:val="22"/>
              </w:rPr>
              <w:t xml:space="preserve">NE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6</w:t>
            </w:r>
          </w:p>
          <w:p w14:paraId="53081004" w14:textId="77777777" w:rsidR="008A1E9A" w:rsidRDefault="008A1E9A" w:rsidP="008A1E9A">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775B3C9F" w14:textId="77777777" w:rsidR="008A1E9A" w:rsidRDefault="008A1E9A" w:rsidP="008A1E9A">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231916F" w14:textId="77777777" w:rsidR="008A1E9A" w:rsidRDefault="008A1E9A" w:rsidP="008A1E9A">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42A4F191" w14:textId="77777777" w:rsidR="008A1E9A" w:rsidRDefault="008A1E9A" w:rsidP="008A1E9A">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4CD421E4" w14:textId="77777777" w:rsidR="008A1E9A" w:rsidRDefault="008A1E9A" w:rsidP="008A1E9A">
            <w:pPr>
              <w:pStyle w:val="afff7"/>
              <w:rPr>
                <w:lang w:val="fr-FR"/>
              </w:rPr>
            </w:pPr>
            <w:r>
              <w:rPr>
                <w:rFonts w:asciiTheme="minorHAnsi" w:hAnsiTheme="minorHAnsi" w:cstheme="minorHAnsi"/>
                <w:sz w:val="22"/>
                <w:szCs w:val="22"/>
                <w:lang w:val="fr-FR"/>
              </w:rPr>
              <w:t xml:space="preserve">UECap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056FDB45" w14:textId="77777777" w:rsidR="00260A10" w:rsidRDefault="00260A10">
      <w:pPr>
        <w:rPr>
          <w:lang w:val="fr-FR"/>
        </w:rPr>
      </w:pPr>
    </w:p>
    <w:p w14:paraId="2F3B90A1" w14:textId="77777777" w:rsidR="00260A10" w:rsidRDefault="00AE0B8D">
      <w:r>
        <w:t>Template:</w:t>
      </w:r>
    </w:p>
    <w:p w14:paraId="1B283610" w14:textId="77777777" w:rsidR="00260A10" w:rsidRDefault="00AE0B8D">
      <w:pPr>
        <w:pStyle w:val="1"/>
      </w:pPr>
      <w:r>
        <w:lastRenderedPageBreak/>
        <w:t>E0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1662E0D3" w14:textId="77777777">
        <w:tc>
          <w:tcPr>
            <w:tcW w:w="967" w:type="dxa"/>
          </w:tcPr>
          <w:p w14:paraId="70AEBD2B" w14:textId="77777777" w:rsidR="00260A10" w:rsidRDefault="00AE0B8D">
            <w:r>
              <w:t>RIL Id</w:t>
            </w:r>
          </w:p>
        </w:tc>
        <w:tc>
          <w:tcPr>
            <w:tcW w:w="948" w:type="dxa"/>
          </w:tcPr>
          <w:p w14:paraId="7A9C0966" w14:textId="77777777" w:rsidR="00260A10" w:rsidRDefault="00AE0B8D">
            <w:r>
              <w:t>WI</w:t>
            </w:r>
          </w:p>
        </w:tc>
        <w:tc>
          <w:tcPr>
            <w:tcW w:w="1068" w:type="dxa"/>
          </w:tcPr>
          <w:p w14:paraId="4F21905B" w14:textId="77777777" w:rsidR="00260A10" w:rsidRDefault="00AE0B8D">
            <w:r>
              <w:t>Class</w:t>
            </w:r>
          </w:p>
        </w:tc>
        <w:tc>
          <w:tcPr>
            <w:tcW w:w="2797" w:type="dxa"/>
          </w:tcPr>
          <w:p w14:paraId="55ABC81A" w14:textId="77777777" w:rsidR="00260A10" w:rsidRDefault="00AE0B8D">
            <w:r>
              <w:t>Title</w:t>
            </w:r>
          </w:p>
        </w:tc>
        <w:tc>
          <w:tcPr>
            <w:tcW w:w="1161" w:type="dxa"/>
          </w:tcPr>
          <w:p w14:paraId="3A286D81" w14:textId="77777777" w:rsidR="00260A10" w:rsidRDefault="00AE0B8D">
            <w:r>
              <w:t>Tdoc</w:t>
            </w:r>
          </w:p>
        </w:tc>
        <w:tc>
          <w:tcPr>
            <w:tcW w:w="1276" w:type="dxa"/>
          </w:tcPr>
          <w:p w14:paraId="3BFDC275" w14:textId="77777777" w:rsidR="00260A10" w:rsidRDefault="00AE0B8D">
            <w:r>
              <w:t>Delegate</w:t>
            </w:r>
          </w:p>
        </w:tc>
        <w:tc>
          <w:tcPr>
            <w:tcW w:w="665" w:type="dxa"/>
          </w:tcPr>
          <w:p w14:paraId="1119DF1E" w14:textId="77777777" w:rsidR="00260A10" w:rsidRDefault="00AE0B8D">
            <w:r>
              <w:t>Misc</w:t>
            </w:r>
          </w:p>
        </w:tc>
        <w:tc>
          <w:tcPr>
            <w:tcW w:w="908" w:type="dxa"/>
          </w:tcPr>
          <w:p w14:paraId="289148DB" w14:textId="77777777" w:rsidR="00260A10" w:rsidRDefault="00AE0B8D">
            <w:r>
              <w:t>File version</w:t>
            </w:r>
          </w:p>
        </w:tc>
        <w:tc>
          <w:tcPr>
            <w:tcW w:w="1367" w:type="dxa"/>
          </w:tcPr>
          <w:p w14:paraId="68A4D3EC" w14:textId="77777777" w:rsidR="00260A10" w:rsidRDefault="00AE0B8D">
            <w:r>
              <w:t>Status</w:t>
            </w:r>
          </w:p>
        </w:tc>
      </w:tr>
      <w:tr w:rsidR="00260A10" w14:paraId="38C28C51" w14:textId="77777777">
        <w:tc>
          <w:tcPr>
            <w:tcW w:w="967" w:type="dxa"/>
          </w:tcPr>
          <w:p w14:paraId="6A57BB31" w14:textId="77777777" w:rsidR="00260A10" w:rsidRDefault="00AE0B8D">
            <w:r>
              <w:rPr>
                <w:highlight w:val="yellow"/>
              </w:rPr>
              <w:t>E000</w:t>
            </w:r>
          </w:p>
        </w:tc>
        <w:tc>
          <w:tcPr>
            <w:tcW w:w="948" w:type="dxa"/>
          </w:tcPr>
          <w:p w14:paraId="42B53E03" w14:textId="77777777" w:rsidR="00260A10" w:rsidRDefault="00260A10"/>
        </w:tc>
        <w:tc>
          <w:tcPr>
            <w:tcW w:w="1068" w:type="dxa"/>
          </w:tcPr>
          <w:p w14:paraId="3E18D28E" w14:textId="77777777" w:rsidR="00260A10" w:rsidRDefault="00260A10"/>
        </w:tc>
        <w:tc>
          <w:tcPr>
            <w:tcW w:w="2797" w:type="dxa"/>
          </w:tcPr>
          <w:p w14:paraId="595266C7" w14:textId="77777777" w:rsidR="00260A10" w:rsidRDefault="00260A10"/>
        </w:tc>
        <w:tc>
          <w:tcPr>
            <w:tcW w:w="1161" w:type="dxa"/>
          </w:tcPr>
          <w:p w14:paraId="493DCE4A" w14:textId="77777777" w:rsidR="00260A10" w:rsidRDefault="00260A10"/>
        </w:tc>
        <w:tc>
          <w:tcPr>
            <w:tcW w:w="1276" w:type="dxa"/>
          </w:tcPr>
          <w:p w14:paraId="631FB93C" w14:textId="77777777" w:rsidR="00260A10" w:rsidRDefault="00260A10"/>
        </w:tc>
        <w:tc>
          <w:tcPr>
            <w:tcW w:w="665" w:type="dxa"/>
          </w:tcPr>
          <w:p w14:paraId="53121028" w14:textId="77777777" w:rsidR="00260A10" w:rsidRDefault="00260A10"/>
        </w:tc>
        <w:tc>
          <w:tcPr>
            <w:tcW w:w="908" w:type="dxa"/>
          </w:tcPr>
          <w:p w14:paraId="7702B4CE" w14:textId="77777777" w:rsidR="00260A10" w:rsidRDefault="00260A10"/>
        </w:tc>
        <w:tc>
          <w:tcPr>
            <w:tcW w:w="1367" w:type="dxa"/>
          </w:tcPr>
          <w:p w14:paraId="3DDF40B7" w14:textId="77777777" w:rsidR="00260A10" w:rsidRDefault="00AE0B8D">
            <w:r>
              <w:t>ToDo</w:t>
            </w:r>
          </w:p>
        </w:tc>
      </w:tr>
    </w:tbl>
    <w:p w14:paraId="1A8DBF1E" w14:textId="77777777" w:rsidR="00260A10" w:rsidRDefault="00AE0B8D">
      <w:pPr>
        <w:pStyle w:val="af3"/>
      </w:pPr>
      <w:r>
        <w:rPr>
          <w:b/>
        </w:rPr>
        <w:br/>
        <w:t>[Description]</w:t>
      </w:r>
      <w:r>
        <w:t xml:space="preserve">: </w:t>
      </w:r>
    </w:p>
    <w:p w14:paraId="4AE9A482" w14:textId="77777777" w:rsidR="00260A10" w:rsidRDefault="00AE0B8D">
      <w:pPr>
        <w:pStyle w:val="af3"/>
      </w:pPr>
      <w:r>
        <w:rPr>
          <w:b/>
        </w:rPr>
        <w:t>[Proposed Change]</w:t>
      </w:r>
      <w:r>
        <w:t xml:space="preserve">: </w:t>
      </w:r>
    </w:p>
    <w:p w14:paraId="0058FB6D" w14:textId="77777777" w:rsidR="00260A10" w:rsidRDefault="00AE0B8D">
      <w:r>
        <w:rPr>
          <w:b/>
        </w:rPr>
        <w:t>[Comments]</w:t>
      </w:r>
      <w:r>
        <w:t>:</w:t>
      </w:r>
    </w:p>
    <w:p w14:paraId="70B24329" w14:textId="77777777" w:rsidR="00260A10" w:rsidRDefault="00260A10">
      <w:pPr>
        <w:pBdr>
          <w:bottom w:val="single" w:sz="6" w:space="1" w:color="auto"/>
        </w:pBdr>
      </w:pPr>
    </w:p>
    <w:p w14:paraId="01C76F71" w14:textId="77777777" w:rsidR="00260A10" w:rsidRDefault="00260A10"/>
    <w:p w14:paraId="5B0AE0FF" w14:textId="77777777" w:rsidR="00260A10" w:rsidRDefault="00AE0B8D">
      <w:pPr>
        <w:pStyle w:val="affff7"/>
        <w:numPr>
          <w:ilvl w:val="0"/>
          <w:numId w:val="7"/>
        </w:numPr>
        <w:overflowPunct/>
        <w:autoSpaceDE/>
        <w:autoSpaceDN/>
        <w:adjustRightInd/>
        <w:spacing w:after="160" w:line="259" w:lineRule="auto"/>
        <w:textAlignment w:val="auto"/>
      </w:pPr>
      <w:r>
        <w:t>Copy the template RIL comments fields above (including Heading)</w:t>
      </w:r>
    </w:p>
    <w:p w14:paraId="4B667127" w14:textId="77777777" w:rsidR="00260A10" w:rsidRDefault="00AE0B8D">
      <w:pPr>
        <w:pStyle w:val="affff7"/>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340FBFD5" w14:textId="77777777" w:rsidR="00260A10" w:rsidRDefault="00AE0B8D">
      <w:pPr>
        <w:pStyle w:val="affff7"/>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5B3F1FF9" w14:textId="77777777" w:rsidR="00260A10" w:rsidRDefault="00AE0B8D">
      <w:pPr>
        <w:pStyle w:val="affff7"/>
        <w:numPr>
          <w:ilvl w:val="0"/>
          <w:numId w:val="7"/>
        </w:numPr>
        <w:overflowPunct/>
        <w:autoSpaceDE/>
        <w:autoSpaceDN/>
        <w:adjustRightInd/>
        <w:spacing w:after="160" w:line="259" w:lineRule="auto"/>
        <w:textAlignment w:val="auto"/>
      </w:pPr>
      <w:r>
        <w:t xml:space="preserve">Fill in the fields, see R19 ASN.1 Guideline. </w:t>
      </w:r>
    </w:p>
    <w:p w14:paraId="1FBA8C3E" w14:textId="77777777" w:rsidR="00260A10" w:rsidRDefault="00AE0B8D">
      <w:pPr>
        <w:pStyle w:val="affff7"/>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52A2F8DE" w14:textId="77777777" w:rsidR="00260A10" w:rsidRDefault="00AE0B8D">
      <w:pPr>
        <w:pStyle w:val="affff7"/>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51324E64" w14:textId="77777777" w:rsidR="00260A10" w:rsidRDefault="00AE0B8D">
      <w:pPr>
        <w:pStyle w:val="affff7"/>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11F621D5" w14:textId="77777777" w:rsidR="00260A10" w:rsidRDefault="00260A10"/>
    <w:p w14:paraId="2A7C9124" w14:textId="77777777" w:rsidR="00260A10" w:rsidRDefault="00260A10"/>
    <w:p w14:paraId="07D8E4BA" w14:textId="77777777" w:rsidR="00260A10" w:rsidRDefault="00260A10"/>
    <w:p w14:paraId="26CB7476" w14:textId="77777777" w:rsidR="00260A10" w:rsidRDefault="00260A10"/>
    <w:p w14:paraId="663F91E1" w14:textId="77777777" w:rsidR="00260A10" w:rsidRDefault="00260A10"/>
    <w:p w14:paraId="2FCC5BBA" w14:textId="77777777" w:rsidR="00260A10" w:rsidRDefault="00260A10"/>
    <w:p w14:paraId="4DE7B321" w14:textId="77777777" w:rsidR="00260A10" w:rsidRDefault="00260A10"/>
    <w:p w14:paraId="4CCFDA8B" w14:textId="77777777" w:rsidR="00260A10" w:rsidRDefault="00260A10"/>
    <w:p w14:paraId="5CFFF35E" w14:textId="77777777" w:rsidR="00260A10" w:rsidRDefault="00260A10"/>
    <w:p w14:paraId="62283410" w14:textId="77777777" w:rsidR="00260A10" w:rsidRDefault="00AE0B8D">
      <w:pPr>
        <w:rPr>
          <w:rFonts w:eastAsiaTheme="minorEastAsia"/>
        </w:rPr>
      </w:pPr>
      <w:r>
        <w:rPr>
          <w:rFonts w:eastAsiaTheme="minorEastAsia"/>
        </w:rPr>
        <w:t xml:space="preserve"> </w:t>
      </w:r>
    </w:p>
    <w:p w14:paraId="3B623EA0" w14:textId="77777777" w:rsidR="00260A10" w:rsidRDefault="00260A10">
      <w:pPr>
        <w:rPr>
          <w:rFonts w:eastAsiaTheme="minorEastAsia"/>
        </w:rPr>
      </w:pPr>
    </w:p>
    <w:p w14:paraId="430960C8" w14:textId="77777777" w:rsidR="00260A10" w:rsidRDefault="00AE0B8D">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6C749B5" w14:textId="77777777">
        <w:tc>
          <w:tcPr>
            <w:tcW w:w="967" w:type="dxa"/>
          </w:tcPr>
          <w:p w14:paraId="59D2BEA2" w14:textId="77777777" w:rsidR="00260A10" w:rsidRDefault="00AE0B8D">
            <w:r>
              <w:t>RIL Id</w:t>
            </w:r>
          </w:p>
        </w:tc>
        <w:tc>
          <w:tcPr>
            <w:tcW w:w="948" w:type="dxa"/>
          </w:tcPr>
          <w:p w14:paraId="04E82EDD" w14:textId="77777777" w:rsidR="00260A10" w:rsidRDefault="00AE0B8D">
            <w:r>
              <w:t>WI</w:t>
            </w:r>
          </w:p>
        </w:tc>
        <w:tc>
          <w:tcPr>
            <w:tcW w:w="1068" w:type="dxa"/>
          </w:tcPr>
          <w:p w14:paraId="5A5A77E0" w14:textId="77777777" w:rsidR="00260A10" w:rsidRDefault="00AE0B8D">
            <w:r>
              <w:t>Class</w:t>
            </w:r>
          </w:p>
        </w:tc>
        <w:tc>
          <w:tcPr>
            <w:tcW w:w="2797" w:type="dxa"/>
          </w:tcPr>
          <w:p w14:paraId="5BB5B0ED" w14:textId="77777777" w:rsidR="00260A10" w:rsidRDefault="00AE0B8D">
            <w:r>
              <w:t>Title</w:t>
            </w:r>
          </w:p>
        </w:tc>
        <w:tc>
          <w:tcPr>
            <w:tcW w:w="1161" w:type="dxa"/>
          </w:tcPr>
          <w:p w14:paraId="64516B28" w14:textId="77777777" w:rsidR="00260A10" w:rsidRDefault="00AE0B8D">
            <w:r>
              <w:t>Tdoc</w:t>
            </w:r>
          </w:p>
        </w:tc>
        <w:tc>
          <w:tcPr>
            <w:tcW w:w="1559" w:type="dxa"/>
          </w:tcPr>
          <w:p w14:paraId="2288CF6D" w14:textId="77777777" w:rsidR="00260A10" w:rsidRDefault="00AE0B8D">
            <w:r>
              <w:t>Delegate</w:t>
            </w:r>
          </w:p>
        </w:tc>
        <w:tc>
          <w:tcPr>
            <w:tcW w:w="993" w:type="dxa"/>
          </w:tcPr>
          <w:p w14:paraId="758A3FAB" w14:textId="77777777" w:rsidR="00260A10" w:rsidRDefault="00AE0B8D">
            <w:r>
              <w:t>Misc</w:t>
            </w:r>
          </w:p>
        </w:tc>
        <w:tc>
          <w:tcPr>
            <w:tcW w:w="850" w:type="dxa"/>
          </w:tcPr>
          <w:p w14:paraId="53B9705E" w14:textId="77777777" w:rsidR="00260A10" w:rsidRDefault="00AE0B8D">
            <w:r>
              <w:t>File version</w:t>
            </w:r>
          </w:p>
        </w:tc>
        <w:tc>
          <w:tcPr>
            <w:tcW w:w="814" w:type="dxa"/>
          </w:tcPr>
          <w:p w14:paraId="0C18998C" w14:textId="77777777" w:rsidR="00260A10" w:rsidRDefault="00AE0B8D">
            <w:r>
              <w:t>Status</w:t>
            </w:r>
          </w:p>
        </w:tc>
      </w:tr>
      <w:tr w:rsidR="00260A10" w14:paraId="5D79D8C9" w14:textId="77777777">
        <w:tc>
          <w:tcPr>
            <w:tcW w:w="967" w:type="dxa"/>
          </w:tcPr>
          <w:p w14:paraId="466360EC" w14:textId="77777777" w:rsidR="00260A10" w:rsidRDefault="00AE0B8D">
            <w:r>
              <w:t>N031</w:t>
            </w:r>
          </w:p>
        </w:tc>
        <w:tc>
          <w:tcPr>
            <w:tcW w:w="948" w:type="dxa"/>
          </w:tcPr>
          <w:p w14:paraId="6D8A121A" w14:textId="77777777" w:rsidR="00260A10" w:rsidRDefault="00AE0B8D">
            <w:r>
              <w:t>AIML</w:t>
            </w:r>
          </w:p>
        </w:tc>
        <w:tc>
          <w:tcPr>
            <w:tcW w:w="1068" w:type="dxa"/>
          </w:tcPr>
          <w:p w14:paraId="64E55D83" w14:textId="77777777" w:rsidR="00260A10" w:rsidRDefault="00AE0B8D">
            <w:r>
              <w:t>1</w:t>
            </w:r>
          </w:p>
        </w:tc>
        <w:tc>
          <w:tcPr>
            <w:tcW w:w="2797" w:type="dxa"/>
          </w:tcPr>
          <w:p w14:paraId="4E416459" w14:textId="77777777" w:rsidR="00260A10" w:rsidRDefault="00AE0B8D">
            <w:r>
              <w:t>Circular definition of applicable AI/ML configuration</w:t>
            </w:r>
          </w:p>
        </w:tc>
        <w:tc>
          <w:tcPr>
            <w:tcW w:w="1161" w:type="dxa"/>
          </w:tcPr>
          <w:p w14:paraId="3DB38A8A" w14:textId="77777777" w:rsidR="00260A10" w:rsidRDefault="00AE0B8D">
            <w:r>
              <w:t>N/A</w:t>
            </w:r>
          </w:p>
        </w:tc>
        <w:tc>
          <w:tcPr>
            <w:tcW w:w="1559" w:type="dxa"/>
          </w:tcPr>
          <w:p w14:paraId="2BD6B2AA" w14:textId="77777777" w:rsidR="00260A10" w:rsidRDefault="00AE0B8D">
            <w:r>
              <w:t>Jerediah Fevold</w:t>
            </w:r>
          </w:p>
        </w:tc>
        <w:tc>
          <w:tcPr>
            <w:tcW w:w="993" w:type="dxa"/>
          </w:tcPr>
          <w:p w14:paraId="6690F820" w14:textId="77777777" w:rsidR="00260A10" w:rsidRDefault="00260A10"/>
        </w:tc>
        <w:tc>
          <w:tcPr>
            <w:tcW w:w="850" w:type="dxa"/>
          </w:tcPr>
          <w:p w14:paraId="628BD1B1" w14:textId="77777777" w:rsidR="00260A10" w:rsidRDefault="00AE0B8D">
            <w:r>
              <w:t>vnnn</w:t>
            </w:r>
          </w:p>
        </w:tc>
        <w:tc>
          <w:tcPr>
            <w:tcW w:w="814" w:type="dxa"/>
          </w:tcPr>
          <w:p w14:paraId="28F86CFC" w14:textId="77777777" w:rsidR="00260A10" w:rsidRDefault="00AE0B8D">
            <w:r>
              <w:t>ToDo</w:t>
            </w:r>
          </w:p>
        </w:tc>
      </w:tr>
    </w:tbl>
    <w:p w14:paraId="267E7DAC" w14:textId="77777777" w:rsidR="00260A10" w:rsidRDefault="00AE0B8D">
      <w:pPr>
        <w:pStyle w:val="af3"/>
      </w:pPr>
      <w:r>
        <w:rPr>
          <w:b/>
        </w:rPr>
        <w:br/>
        <w:t>[Description]</w:t>
      </w:r>
      <w:r>
        <w:t>: The definition of applicable AI/ML configuration is circular and does not provide insight into the purpose. We also have not defined the term “functionality”, so it should not be used here.</w:t>
      </w:r>
    </w:p>
    <w:p w14:paraId="5DA8037A" w14:textId="77777777" w:rsidR="00260A10" w:rsidRDefault="00AE0B8D">
      <w:pPr>
        <w:pStyle w:val="af3"/>
      </w:pPr>
      <w:r>
        <w:rPr>
          <w:b/>
        </w:rPr>
        <w:t>[Proposed Change]</w:t>
      </w:r>
      <w:r>
        <w:t xml:space="preserve">: </w:t>
      </w:r>
    </w:p>
    <w:p w14:paraId="119A50EA" w14:textId="77777777" w:rsidR="00260A10" w:rsidRDefault="00AE0B8D">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681EE291" w14:textId="77777777" w:rsidR="00260A10" w:rsidRDefault="00AE0B8D">
      <w:r>
        <w:rPr>
          <w:b/>
        </w:rPr>
        <w:t>[Comments]</w:t>
      </w:r>
      <w:r>
        <w:t>:</w:t>
      </w:r>
    </w:p>
    <w:p w14:paraId="03E6D269" w14:textId="77777777" w:rsidR="00260A10" w:rsidRDefault="00AE0B8D">
      <w:r>
        <w:t>[WI CR rapporteur-v022]: Deleting this definition altogether is an alternative which has been raised as a class 0 issue (in “NR Rel-19 ASN1 Editorials”), since 38.331 does not use this term. We think it should be discussed within the scope of this RIL.</w:t>
      </w:r>
    </w:p>
    <w:p w14:paraId="4922B1AD" w14:textId="77777777" w:rsidR="00260A10" w:rsidRDefault="00260A10"/>
    <w:bookmarkEnd w:id="18"/>
    <w:bookmarkEnd w:id="19"/>
    <w:bookmarkEnd w:id="20"/>
    <w:bookmarkEnd w:id="21"/>
    <w:bookmarkEnd w:id="22"/>
    <w:p w14:paraId="53072824" w14:textId="77777777" w:rsidR="00260A10" w:rsidRDefault="00AE0B8D">
      <w:pPr>
        <w:pStyle w:val="1"/>
      </w:pPr>
      <w:r>
        <w:t>E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260A10" w14:paraId="33F75BC3" w14:textId="77777777">
        <w:tc>
          <w:tcPr>
            <w:tcW w:w="967" w:type="dxa"/>
          </w:tcPr>
          <w:p w14:paraId="549BD54D" w14:textId="77777777" w:rsidR="00260A10" w:rsidRDefault="00AE0B8D">
            <w:r>
              <w:t>RIL Id</w:t>
            </w:r>
          </w:p>
        </w:tc>
        <w:tc>
          <w:tcPr>
            <w:tcW w:w="948" w:type="dxa"/>
          </w:tcPr>
          <w:p w14:paraId="7952DE36" w14:textId="77777777" w:rsidR="00260A10" w:rsidRDefault="00AE0B8D">
            <w:r>
              <w:t>WI</w:t>
            </w:r>
          </w:p>
        </w:tc>
        <w:tc>
          <w:tcPr>
            <w:tcW w:w="1068" w:type="dxa"/>
          </w:tcPr>
          <w:p w14:paraId="7B23A564" w14:textId="77777777" w:rsidR="00260A10" w:rsidRDefault="00AE0B8D">
            <w:r>
              <w:t>Class</w:t>
            </w:r>
          </w:p>
        </w:tc>
        <w:tc>
          <w:tcPr>
            <w:tcW w:w="2797" w:type="dxa"/>
          </w:tcPr>
          <w:p w14:paraId="218CDD33" w14:textId="77777777" w:rsidR="00260A10" w:rsidRDefault="00AE0B8D">
            <w:r>
              <w:t>Title</w:t>
            </w:r>
          </w:p>
        </w:tc>
        <w:tc>
          <w:tcPr>
            <w:tcW w:w="1161" w:type="dxa"/>
          </w:tcPr>
          <w:p w14:paraId="340EA859" w14:textId="77777777" w:rsidR="00260A10" w:rsidRDefault="00AE0B8D">
            <w:r>
              <w:t>Tdoc</w:t>
            </w:r>
          </w:p>
        </w:tc>
        <w:tc>
          <w:tcPr>
            <w:tcW w:w="1559" w:type="dxa"/>
          </w:tcPr>
          <w:p w14:paraId="315D285D" w14:textId="77777777" w:rsidR="00260A10" w:rsidRDefault="00AE0B8D">
            <w:r>
              <w:t>Delegate</w:t>
            </w:r>
          </w:p>
        </w:tc>
        <w:tc>
          <w:tcPr>
            <w:tcW w:w="993" w:type="dxa"/>
          </w:tcPr>
          <w:p w14:paraId="5DE23CF1" w14:textId="77777777" w:rsidR="00260A10" w:rsidRDefault="00AE0B8D">
            <w:r>
              <w:t>Misc</w:t>
            </w:r>
          </w:p>
        </w:tc>
        <w:tc>
          <w:tcPr>
            <w:tcW w:w="850" w:type="dxa"/>
          </w:tcPr>
          <w:p w14:paraId="4B48DC7E" w14:textId="77777777" w:rsidR="00260A10" w:rsidRDefault="00AE0B8D">
            <w:r>
              <w:t>File version</w:t>
            </w:r>
          </w:p>
        </w:tc>
        <w:tc>
          <w:tcPr>
            <w:tcW w:w="1276" w:type="dxa"/>
          </w:tcPr>
          <w:p w14:paraId="453F99AD" w14:textId="77777777" w:rsidR="00260A10" w:rsidRDefault="00AE0B8D">
            <w:r>
              <w:t>Status</w:t>
            </w:r>
          </w:p>
        </w:tc>
      </w:tr>
      <w:tr w:rsidR="00260A10" w14:paraId="60D34F07" w14:textId="77777777">
        <w:tc>
          <w:tcPr>
            <w:tcW w:w="967" w:type="dxa"/>
          </w:tcPr>
          <w:p w14:paraId="3388207B" w14:textId="77777777" w:rsidR="00260A10" w:rsidRDefault="00AE0B8D">
            <w:r>
              <w:t>E050</w:t>
            </w:r>
          </w:p>
        </w:tc>
        <w:tc>
          <w:tcPr>
            <w:tcW w:w="948" w:type="dxa"/>
          </w:tcPr>
          <w:p w14:paraId="0852E3F5" w14:textId="77777777" w:rsidR="00260A10" w:rsidRDefault="00AE0B8D">
            <w:r>
              <w:rPr>
                <w:rFonts w:eastAsia="Malgun Gothic" w:cs="Arial"/>
              </w:rPr>
              <w:t>NR_SL_relay_multihop-Core</w:t>
            </w:r>
          </w:p>
        </w:tc>
        <w:tc>
          <w:tcPr>
            <w:tcW w:w="1068" w:type="dxa"/>
          </w:tcPr>
          <w:p w14:paraId="6EFFD63D" w14:textId="77777777" w:rsidR="00260A10" w:rsidRDefault="00AE0B8D">
            <w:pPr>
              <w:rPr>
                <w:rFonts w:eastAsia="PMingLiU"/>
                <w:lang w:eastAsia="zh-TW"/>
              </w:rPr>
            </w:pPr>
            <w:r>
              <w:rPr>
                <w:rFonts w:eastAsia="PMingLiU" w:hint="eastAsia"/>
                <w:lang w:eastAsia="zh-TW"/>
              </w:rPr>
              <w:t>1</w:t>
            </w:r>
          </w:p>
        </w:tc>
        <w:tc>
          <w:tcPr>
            <w:tcW w:w="2797" w:type="dxa"/>
          </w:tcPr>
          <w:p w14:paraId="67CAD0C1" w14:textId="77777777" w:rsidR="00260A10" w:rsidRDefault="00AE0B8D">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6AB759D9" w14:textId="77777777" w:rsidR="00260A10" w:rsidRDefault="00260A10"/>
        </w:tc>
        <w:tc>
          <w:tcPr>
            <w:tcW w:w="1559" w:type="dxa"/>
          </w:tcPr>
          <w:p w14:paraId="16FEBC97" w14:textId="77777777" w:rsidR="00260A10" w:rsidRDefault="00AE0B8D">
            <w:pPr>
              <w:rPr>
                <w:rFonts w:eastAsia="PMingLiU"/>
                <w:lang w:eastAsia="zh-TW"/>
              </w:rPr>
            </w:pPr>
            <w:r>
              <w:rPr>
                <w:rFonts w:eastAsia="PMingLiU"/>
                <w:lang w:eastAsia="zh-TW"/>
              </w:rPr>
              <w:t>Ericsson - Min</w:t>
            </w:r>
          </w:p>
        </w:tc>
        <w:tc>
          <w:tcPr>
            <w:tcW w:w="993" w:type="dxa"/>
          </w:tcPr>
          <w:p w14:paraId="4595AFC4" w14:textId="77777777" w:rsidR="00260A10" w:rsidRDefault="00260A10"/>
        </w:tc>
        <w:tc>
          <w:tcPr>
            <w:tcW w:w="850" w:type="dxa"/>
          </w:tcPr>
          <w:p w14:paraId="1A84D3EA" w14:textId="77777777" w:rsidR="00260A10" w:rsidRDefault="00AE0B8D">
            <w:r>
              <w:t>V018</w:t>
            </w:r>
          </w:p>
        </w:tc>
        <w:tc>
          <w:tcPr>
            <w:tcW w:w="1276" w:type="dxa"/>
          </w:tcPr>
          <w:p w14:paraId="74C26616" w14:textId="77777777" w:rsidR="00260A10" w:rsidRDefault="00AE0B8D">
            <w:r>
              <w:t>PropAgree</w:t>
            </w:r>
          </w:p>
        </w:tc>
      </w:tr>
    </w:tbl>
    <w:p w14:paraId="258BB51B" w14:textId="77777777" w:rsidR="00260A10" w:rsidRDefault="00260A10">
      <w:pPr>
        <w:pBdr>
          <w:bottom w:val="single" w:sz="6" w:space="1" w:color="auto"/>
        </w:pBdr>
        <w:rPr>
          <w:rFonts w:eastAsia="等线"/>
        </w:rPr>
      </w:pPr>
    </w:p>
    <w:p w14:paraId="7BAFA66B" w14:textId="77777777" w:rsidR="00260A10" w:rsidRDefault="00AE0B8D">
      <w:pPr>
        <w:pStyle w:val="af3"/>
      </w:pPr>
      <w:r>
        <w:rPr>
          <w:b/>
        </w:rPr>
        <w:lastRenderedPageBreak/>
        <w:t>[Description]</w:t>
      </w:r>
      <w:r>
        <w:t xml:space="preserve">: </w:t>
      </w:r>
    </w:p>
    <w:p w14:paraId="1C90605E" w14:textId="77777777" w:rsidR="00260A10" w:rsidRDefault="00260A10">
      <w:pPr>
        <w:rPr>
          <w:b/>
        </w:rPr>
      </w:pPr>
    </w:p>
    <w:p w14:paraId="69CDB59C" w14:textId="77777777" w:rsidR="00260A10" w:rsidRDefault="00AE0B8D">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13BD1C1C" w14:textId="77777777" w:rsidR="00260A10" w:rsidRDefault="00260A10">
      <w:pPr>
        <w:rPr>
          <w:lang w:eastAsia="ko-KR"/>
        </w:rPr>
      </w:pPr>
    </w:p>
    <w:p w14:paraId="58EC0A01" w14:textId="77777777" w:rsidR="00260A10" w:rsidRDefault="00AE0B8D">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7248AC2A" w14:textId="77777777" w:rsidR="00260A10" w:rsidRDefault="00260A10">
      <w:pPr>
        <w:rPr>
          <w:lang w:eastAsia="ko-KR"/>
        </w:rPr>
      </w:pPr>
    </w:p>
    <w:p w14:paraId="6901C55C" w14:textId="77777777" w:rsidR="00260A10" w:rsidRDefault="00AE0B8D">
      <w:pPr>
        <w:rPr>
          <w:lang w:eastAsia="ko-KR"/>
        </w:rPr>
      </w:pPr>
      <w:r>
        <w:rPr>
          <w:lang w:eastAsia="ko-KR"/>
        </w:rPr>
        <w:t>With respect to the below IE</w:t>
      </w:r>
    </w:p>
    <w:p w14:paraId="03FD4F3D" w14:textId="77777777" w:rsidR="00260A10" w:rsidRDefault="00AE0B8D">
      <w:pPr>
        <w:pStyle w:val="40"/>
      </w:pPr>
      <w:r>
        <w:t>–</w:t>
      </w:r>
      <w:r>
        <w:tab/>
        <w:t>SL-RelayUE-ConfigMH</w:t>
      </w:r>
    </w:p>
    <w:p w14:paraId="27D59175" w14:textId="77777777" w:rsidR="00260A10" w:rsidRDefault="00AE0B8D">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4739F51E" w14:textId="77777777" w:rsidR="00260A10" w:rsidRDefault="00AE0B8D">
      <w:pPr>
        <w:pStyle w:val="TH"/>
      </w:pPr>
      <w:r>
        <w:rPr>
          <w:i/>
          <w:iCs/>
        </w:rPr>
        <w:t>SL-RelayUE-ConfigMH</w:t>
      </w:r>
      <w:r>
        <w:t xml:space="preserve"> information element</w:t>
      </w:r>
    </w:p>
    <w:p w14:paraId="157D61E8" w14:textId="77777777" w:rsidR="00260A10" w:rsidRDefault="00AE0B8D">
      <w:pPr>
        <w:pStyle w:val="PL"/>
        <w:rPr>
          <w:color w:val="808080"/>
        </w:rPr>
      </w:pPr>
      <w:r>
        <w:rPr>
          <w:color w:val="808080"/>
        </w:rPr>
        <w:t>-- ASN1START</w:t>
      </w:r>
    </w:p>
    <w:p w14:paraId="0621CB3D" w14:textId="77777777" w:rsidR="00260A10" w:rsidRDefault="00AE0B8D">
      <w:pPr>
        <w:pStyle w:val="PL"/>
        <w:rPr>
          <w:color w:val="808080"/>
        </w:rPr>
      </w:pPr>
      <w:r>
        <w:rPr>
          <w:color w:val="808080"/>
        </w:rPr>
        <w:t>-- TAG-SL-RELAYUE-CONFIGMH-START</w:t>
      </w:r>
    </w:p>
    <w:p w14:paraId="597EA159" w14:textId="77777777" w:rsidR="00260A10" w:rsidRDefault="00260A10">
      <w:pPr>
        <w:pStyle w:val="PL"/>
      </w:pPr>
    </w:p>
    <w:p w14:paraId="6A00CA64" w14:textId="77777777" w:rsidR="00260A10" w:rsidRDefault="00AE0B8D">
      <w:pPr>
        <w:pStyle w:val="PL"/>
      </w:pPr>
      <w:r>
        <w:t xml:space="preserve">SL-RelayUE-ConfigMH-r19::=           </w:t>
      </w:r>
      <w:r>
        <w:rPr>
          <w:color w:val="993366"/>
        </w:rPr>
        <w:t>SEQUENCE</w:t>
      </w:r>
      <w:r>
        <w:t xml:space="preserve"> {</w:t>
      </w:r>
    </w:p>
    <w:p w14:paraId="3B615038" w14:textId="77777777" w:rsidR="00260A10" w:rsidRDefault="00AE0B8D">
      <w:pPr>
        <w:pStyle w:val="PL"/>
        <w:rPr>
          <w:color w:val="808080"/>
        </w:rPr>
      </w:pPr>
      <w:r>
        <w:t xml:space="preserve">    sd-RSRP-ThreshDiscConfigMH-r19       SL-RSRP-Range-r16,</w:t>
      </w:r>
    </w:p>
    <w:p w14:paraId="1F4F51C8" w14:textId="77777777" w:rsidR="00260A10" w:rsidRDefault="00AE0B8D">
      <w:pPr>
        <w:pStyle w:val="PL"/>
        <w:rPr>
          <w:color w:val="808080"/>
        </w:rPr>
      </w:pPr>
      <w:r>
        <w:t xml:space="preserve">    sd-hystMaxRelayMH-r19                Hysteresis</w:t>
      </w:r>
    </w:p>
    <w:p w14:paraId="41012C8A" w14:textId="77777777" w:rsidR="00260A10" w:rsidRDefault="00AE0B8D">
      <w:pPr>
        <w:pStyle w:val="PL"/>
      </w:pPr>
      <w:r>
        <w:t>}</w:t>
      </w:r>
    </w:p>
    <w:p w14:paraId="65167D87" w14:textId="77777777" w:rsidR="00260A10" w:rsidRDefault="00260A10">
      <w:pPr>
        <w:pStyle w:val="PL"/>
      </w:pPr>
    </w:p>
    <w:p w14:paraId="2ADA8441" w14:textId="77777777" w:rsidR="00260A10" w:rsidRDefault="00AE0B8D">
      <w:pPr>
        <w:pStyle w:val="PL"/>
        <w:rPr>
          <w:color w:val="808080"/>
        </w:rPr>
      </w:pPr>
      <w:r>
        <w:rPr>
          <w:color w:val="808080"/>
        </w:rPr>
        <w:t>-- TAG-SL-RELAYUE-CONFIGMH-STOP</w:t>
      </w:r>
    </w:p>
    <w:p w14:paraId="1C106DC9" w14:textId="77777777" w:rsidR="00260A10" w:rsidRDefault="00AE0B8D">
      <w:pPr>
        <w:pStyle w:val="PL"/>
        <w:rPr>
          <w:color w:val="808080"/>
        </w:rPr>
      </w:pPr>
      <w:r>
        <w:rPr>
          <w:color w:val="808080"/>
        </w:rPr>
        <w:t>-- ASN1STOP</w:t>
      </w:r>
    </w:p>
    <w:p w14:paraId="3D506607" w14:textId="77777777" w:rsidR="00260A10" w:rsidRDefault="00260A10">
      <w:pPr>
        <w:rPr>
          <w:lang w:eastAsia="ko-KR"/>
        </w:rPr>
      </w:pPr>
    </w:p>
    <w:p w14:paraId="5066E240" w14:textId="77777777" w:rsidR="00260A10" w:rsidRDefault="00AE0B8D">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16028493" w14:textId="77777777" w:rsidR="00260A10" w:rsidRDefault="00AE0B8D">
      <w:pPr>
        <w:pStyle w:val="af3"/>
      </w:pPr>
      <w:r>
        <w:rPr>
          <w:b/>
        </w:rPr>
        <w:t>[Proposed Change]</w:t>
      </w:r>
      <w:r>
        <w:t>:</w:t>
      </w:r>
    </w:p>
    <w:p w14:paraId="79A4AE47" w14:textId="77777777" w:rsidR="00260A10" w:rsidRDefault="00AE0B8D">
      <w:pPr>
        <w:rPr>
          <w:iCs/>
          <w:lang w:eastAsia="ko-KR"/>
        </w:rPr>
      </w:pPr>
      <w:r>
        <w:rPr>
          <w:iCs/>
          <w:lang w:eastAsia="ko-KR"/>
        </w:rPr>
        <w:t>Therefore, correction is needed. Suggested corrections</w:t>
      </w:r>
    </w:p>
    <w:p w14:paraId="3DBEC072" w14:textId="77777777" w:rsidR="00260A10" w:rsidRDefault="00AE0B8D">
      <w:pPr>
        <w:rPr>
          <w:iCs/>
          <w:lang w:eastAsia="ko-KR"/>
        </w:rPr>
      </w:pPr>
      <w:r>
        <w:rPr>
          <w:iCs/>
          <w:lang w:eastAsia="ko-KR"/>
        </w:rPr>
        <w:t>Option 1 – update definition for the term Last U2N relay UE by removing “single hop”</w:t>
      </w:r>
    </w:p>
    <w:p w14:paraId="59E9A968" w14:textId="77777777" w:rsidR="00260A10" w:rsidRDefault="00260A10">
      <w:pPr>
        <w:rPr>
          <w:iCs/>
          <w:lang w:eastAsia="ko-KR"/>
        </w:rPr>
      </w:pPr>
    </w:p>
    <w:p w14:paraId="7414EC5F" w14:textId="77777777" w:rsidR="00260A10" w:rsidRDefault="00AE0B8D">
      <w:pPr>
        <w:rPr>
          <w:strike/>
          <w:lang w:eastAsia="ko-KR"/>
        </w:rPr>
      </w:pPr>
      <w:r>
        <w:rPr>
          <w:rFonts w:hint="eastAsia"/>
          <w:b/>
        </w:rPr>
        <w:lastRenderedPageBreak/>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61BCE06F" w14:textId="77777777" w:rsidR="00260A10" w:rsidRDefault="00260A10">
      <w:pPr>
        <w:rPr>
          <w:iCs/>
          <w:lang w:eastAsia="ko-KR"/>
        </w:rPr>
      </w:pPr>
    </w:p>
    <w:p w14:paraId="25FB0021" w14:textId="77777777" w:rsidR="00260A10" w:rsidRDefault="00AE0B8D">
      <w:pPr>
        <w:rPr>
          <w:iCs/>
          <w:lang w:eastAsia="ko-KR"/>
        </w:rPr>
      </w:pPr>
      <w:r>
        <w:rPr>
          <w:iCs/>
          <w:lang w:eastAsia="ko-KR"/>
        </w:rPr>
        <w:t>Option 2 – update the description for the IE</w:t>
      </w:r>
      <w:r>
        <w:rPr>
          <w:i/>
        </w:rPr>
        <w:t xml:space="preserve"> SL-RelayUE-ConfigMH</w:t>
      </w:r>
    </w:p>
    <w:p w14:paraId="2940CADB" w14:textId="77777777" w:rsidR="00260A10" w:rsidRDefault="00AE0B8D">
      <w:pPr>
        <w:pStyle w:val="40"/>
      </w:pPr>
      <w:r>
        <w:t>–</w:t>
      </w:r>
      <w:r>
        <w:tab/>
        <w:t>SL-RelayUE-ConfigMH</w:t>
      </w:r>
    </w:p>
    <w:p w14:paraId="35B2F75F" w14:textId="77777777" w:rsidR="00260A10" w:rsidRDefault="00AE0B8D">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2DC8B9C0" w14:textId="77777777" w:rsidR="00260A10" w:rsidRDefault="00AE0B8D">
      <w:r>
        <w:rPr>
          <w:b/>
        </w:rPr>
        <w:t>[Comments]</w:t>
      </w:r>
      <w:r>
        <w:t>:</w:t>
      </w:r>
    </w:p>
    <w:p w14:paraId="088AC41C" w14:textId="77777777" w:rsidR="00260A10" w:rsidRDefault="00AE0B8D">
      <w:r>
        <w:t>[Rapporteur]: Agree to add “in case of multi-hop L2 U2N Relay communication” as clarified in the Option 2. Have changed the status from “ToDo” to “PropAgree”.</w:t>
      </w:r>
    </w:p>
    <w:p w14:paraId="4E9212FA" w14:textId="77777777" w:rsidR="00260A10" w:rsidRDefault="00AE0B8D">
      <w:pPr>
        <w:pStyle w:val="1"/>
      </w:pPr>
      <w:r>
        <w:t>E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3B33089" w14:textId="77777777">
        <w:tc>
          <w:tcPr>
            <w:tcW w:w="967" w:type="dxa"/>
          </w:tcPr>
          <w:p w14:paraId="54EEF27C" w14:textId="77777777" w:rsidR="00260A10" w:rsidRDefault="00AE0B8D">
            <w:r>
              <w:t>RIL Id</w:t>
            </w:r>
          </w:p>
        </w:tc>
        <w:tc>
          <w:tcPr>
            <w:tcW w:w="948" w:type="dxa"/>
          </w:tcPr>
          <w:p w14:paraId="6DD96DF0" w14:textId="77777777" w:rsidR="00260A10" w:rsidRDefault="00AE0B8D">
            <w:r>
              <w:t>WI</w:t>
            </w:r>
          </w:p>
        </w:tc>
        <w:tc>
          <w:tcPr>
            <w:tcW w:w="1068" w:type="dxa"/>
          </w:tcPr>
          <w:p w14:paraId="495B89CC" w14:textId="77777777" w:rsidR="00260A10" w:rsidRDefault="00AE0B8D">
            <w:r>
              <w:t>Class</w:t>
            </w:r>
          </w:p>
        </w:tc>
        <w:tc>
          <w:tcPr>
            <w:tcW w:w="2797" w:type="dxa"/>
          </w:tcPr>
          <w:p w14:paraId="57C22974" w14:textId="77777777" w:rsidR="00260A10" w:rsidRDefault="00AE0B8D">
            <w:r>
              <w:t>Title</w:t>
            </w:r>
          </w:p>
        </w:tc>
        <w:tc>
          <w:tcPr>
            <w:tcW w:w="1161" w:type="dxa"/>
          </w:tcPr>
          <w:p w14:paraId="4EBD38E2" w14:textId="77777777" w:rsidR="00260A10" w:rsidRDefault="00AE0B8D">
            <w:r>
              <w:t>Tdoc</w:t>
            </w:r>
          </w:p>
        </w:tc>
        <w:tc>
          <w:tcPr>
            <w:tcW w:w="1559" w:type="dxa"/>
          </w:tcPr>
          <w:p w14:paraId="4C3C059A" w14:textId="77777777" w:rsidR="00260A10" w:rsidRDefault="00AE0B8D">
            <w:r>
              <w:t>Delegate</w:t>
            </w:r>
          </w:p>
        </w:tc>
        <w:tc>
          <w:tcPr>
            <w:tcW w:w="993" w:type="dxa"/>
          </w:tcPr>
          <w:p w14:paraId="35AFB412" w14:textId="77777777" w:rsidR="00260A10" w:rsidRDefault="00AE0B8D">
            <w:r>
              <w:t>Misc</w:t>
            </w:r>
          </w:p>
        </w:tc>
        <w:tc>
          <w:tcPr>
            <w:tcW w:w="850" w:type="dxa"/>
          </w:tcPr>
          <w:p w14:paraId="309BE930" w14:textId="77777777" w:rsidR="00260A10" w:rsidRDefault="00AE0B8D">
            <w:r>
              <w:t>File version</w:t>
            </w:r>
          </w:p>
        </w:tc>
        <w:tc>
          <w:tcPr>
            <w:tcW w:w="814" w:type="dxa"/>
          </w:tcPr>
          <w:p w14:paraId="684D9753" w14:textId="77777777" w:rsidR="00260A10" w:rsidRDefault="00AE0B8D">
            <w:r>
              <w:t>Status</w:t>
            </w:r>
          </w:p>
        </w:tc>
      </w:tr>
      <w:tr w:rsidR="00260A10" w14:paraId="0AEE1BF7" w14:textId="77777777">
        <w:tc>
          <w:tcPr>
            <w:tcW w:w="967" w:type="dxa"/>
          </w:tcPr>
          <w:p w14:paraId="0C59A208" w14:textId="77777777" w:rsidR="00260A10" w:rsidRDefault="00AE0B8D">
            <w:r>
              <w:t>E031</w:t>
            </w:r>
          </w:p>
        </w:tc>
        <w:tc>
          <w:tcPr>
            <w:tcW w:w="948" w:type="dxa"/>
          </w:tcPr>
          <w:p w14:paraId="65A9D177" w14:textId="77777777" w:rsidR="00260A10" w:rsidRDefault="00AE0B8D">
            <w:r>
              <w:t>MIMO</w:t>
            </w:r>
          </w:p>
        </w:tc>
        <w:tc>
          <w:tcPr>
            <w:tcW w:w="1068" w:type="dxa"/>
          </w:tcPr>
          <w:p w14:paraId="3ED5A3CA" w14:textId="77777777" w:rsidR="00260A10" w:rsidRDefault="00AE0B8D">
            <w:r>
              <w:t>1</w:t>
            </w:r>
          </w:p>
        </w:tc>
        <w:tc>
          <w:tcPr>
            <w:tcW w:w="2797" w:type="dxa"/>
          </w:tcPr>
          <w:p w14:paraId="24F942E4" w14:textId="77777777" w:rsidR="00260A10" w:rsidRDefault="00AE0B8D">
            <w:r>
              <w:t>CJT definition is missing</w:t>
            </w:r>
          </w:p>
        </w:tc>
        <w:tc>
          <w:tcPr>
            <w:tcW w:w="1161" w:type="dxa"/>
          </w:tcPr>
          <w:p w14:paraId="0987FBC0" w14:textId="77777777" w:rsidR="00260A10" w:rsidRDefault="00260A10"/>
        </w:tc>
        <w:tc>
          <w:tcPr>
            <w:tcW w:w="1559" w:type="dxa"/>
          </w:tcPr>
          <w:p w14:paraId="40D19CD6" w14:textId="77777777" w:rsidR="00260A10" w:rsidRDefault="00AE0B8D">
            <w:r>
              <w:t>Ericsson (Lian)</w:t>
            </w:r>
          </w:p>
        </w:tc>
        <w:tc>
          <w:tcPr>
            <w:tcW w:w="993" w:type="dxa"/>
          </w:tcPr>
          <w:p w14:paraId="447A9E66" w14:textId="77777777" w:rsidR="00260A10" w:rsidRDefault="00260A10"/>
        </w:tc>
        <w:tc>
          <w:tcPr>
            <w:tcW w:w="850" w:type="dxa"/>
          </w:tcPr>
          <w:p w14:paraId="2F1B9509" w14:textId="77777777" w:rsidR="00260A10" w:rsidRDefault="00AE0B8D">
            <w:r>
              <w:t>V006</w:t>
            </w:r>
          </w:p>
        </w:tc>
        <w:tc>
          <w:tcPr>
            <w:tcW w:w="814" w:type="dxa"/>
          </w:tcPr>
          <w:p w14:paraId="503135E9" w14:textId="77777777" w:rsidR="00260A10" w:rsidRDefault="00AE0B8D">
            <w:r>
              <w:t>PropAgree</w:t>
            </w:r>
          </w:p>
        </w:tc>
      </w:tr>
    </w:tbl>
    <w:p w14:paraId="6BB390EB" w14:textId="77777777" w:rsidR="00260A10" w:rsidRDefault="00AE0B8D">
      <w:pPr>
        <w:pStyle w:val="af3"/>
        <w:rPr>
          <w:lang w:val="en-US"/>
        </w:rPr>
      </w:pPr>
      <w:r>
        <w:rPr>
          <w:b/>
        </w:rPr>
        <w:br/>
        <w:t>[Description]</w:t>
      </w:r>
      <w:r>
        <w:t xml:space="preserve">: </w:t>
      </w:r>
      <w:r>
        <w:rPr>
          <w:lang w:val="en-US"/>
        </w:rPr>
        <w:t>Abbreviation for CJT is missing and it is used in field descriptions e.g.:</w:t>
      </w:r>
    </w:p>
    <w:p w14:paraId="62CB7E6E" w14:textId="77777777" w:rsidR="00260A10" w:rsidRDefault="00AE0B8D">
      <w:pPr>
        <w:pStyle w:val="TAL"/>
        <w:rPr>
          <w:szCs w:val="22"/>
          <w:lang w:eastAsia="sv-SE"/>
        </w:rPr>
      </w:pPr>
      <w:r>
        <w:rPr>
          <w:b/>
          <w:i/>
          <w:szCs w:val="22"/>
          <w:lang w:eastAsia="sv-SE"/>
        </w:rPr>
        <w:t>csi-ReportCJTC</w:t>
      </w:r>
    </w:p>
    <w:p w14:paraId="33BE33EE" w14:textId="77777777" w:rsidR="00260A10" w:rsidRDefault="00AE0B8D">
      <w:pPr>
        <w:pStyle w:val="af3"/>
        <w:rPr>
          <w:lang w:val="en-US"/>
        </w:rPr>
      </w:pPr>
      <w:r>
        <w:rPr>
          <w:lang w:eastAsia="sv-SE"/>
        </w:rPr>
        <w:t>Configures parameters used for CJT calibration.</w:t>
      </w:r>
    </w:p>
    <w:p w14:paraId="22DAEF81" w14:textId="77777777" w:rsidR="00260A10" w:rsidRDefault="00AE0B8D">
      <w:pPr>
        <w:pStyle w:val="af3"/>
      </w:pPr>
      <w:r>
        <w:rPr>
          <w:b/>
        </w:rPr>
        <w:t>[Proposed Change]</w:t>
      </w:r>
      <w:r>
        <w:t xml:space="preserve">: </w:t>
      </w:r>
    </w:p>
    <w:p w14:paraId="4422EAA0" w14:textId="77777777" w:rsidR="00260A10" w:rsidRDefault="00AE0B8D">
      <w:pPr>
        <w:pStyle w:val="af3"/>
        <w:rPr>
          <w:lang w:val="en-US"/>
        </w:rPr>
      </w:pPr>
      <w:r>
        <w:t>Add abbreviation of CJT (coherent joint transmission) in abbreviation clause.</w:t>
      </w:r>
    </w:p>
    <w:p w14:paraId="0A8FCFE6" w14:textId="77777777" w:rsidR="00260A10" w:rsidRDefault="00AE0B8D">
      <w:r>
        <w:rPr>
          <w:b/>
        </w:rPr>
        <w:t>[Comments]</w:t>
      </w:r>
      <w:r>
        <w:t>:</w:t>
      </w:r>
    </w:p>
    <w:p w14:paraId="4A2760E1" w14:textId="77777777" w:rsidR="00260A10" w:rsidRDefault="00AE0B8D">
      <w:pPr>
        <w:pStyle w:val="1"/>
      </w:pPr>
      <w:r>
        <w:t>H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7EDD899" w14:textId="77777777">
        <w:tc>
          <w:tcPr>
            <w:tcW w:w="967" w:type="dxa"/>
            <w:tcBorders>
              <w:top w:val="single" w:sz="4" w:space="0" w:color="auto"/>
              <w:left w:val="single" w:sz="4" w:space="0" w:color="auto"/>
              <w:bottom w:val="single" w:sz="4" w:space="0" w:color="auto"/>
              <w:right w:val="single" w:sz="4" w:space="0" w:color="auto"/>
            </w:tcBorders>
          </w:tcPr>
          <w:p w14:paraId="63BC65A9" w14:textId="77777777" w:rsidR="00260A10" w:rsidRDefault="00AE0B8D">
            <w:r>
              <w:t>RIL Id</w:t>
            </w:r>
          </w:p>
        </w:tc>
        <w:tc>
          <w:tcPr>
            <w:tcW w:w="948" w:type="dxa"/>
            <w:tcBorders>
              <w:top w:val="single" w:sz="4" w:space="0" w:color="auto"/>
              <w:left w:val="single" w:sz="4" w:space="0" w:color="auto"/>
              <w:bottom w:val="single" w:sz="4" w:space="0" w:color="auto"/>
              <w:right w:val="single" w:sz="4" w:space="0" w:color="auto"/>
            </w:tcBorders>
          </w:tcPr>
          <w:p w14:paraId="4D950100" w14:textId="77777777" w:rsidR="00260A10" w:rsidRDefault="00AE0B8D">
            <w:r>
              <w:t>WI</w:t>
            </w:r>
          </w:p>
        </w:tc>
        <w:tc>
          <w:tcPr>
            <w:tcW w:w="1068" w:type="dxa"/>
            <w:tcBorders>
              <w:top w:val="single" w:sz="4" w:space="0" w:color="auto"/>
              <w:left w:val="single" w:sz="4" w:space="0" w:color="auto"/>
              <w:bottom w:val="single" w:sz="4" w:space="0" w:color="auto"/>
              <w:right w:val="single" w:sz="4" w:space="0" w:color="auto"/>
            </w:tcBorders>
          </w:tcPr>
          <w:p w14:paraId="68543976" w14:textId="77777777" w:rsidR="00260A10" w:rsidRDefault="00AE0B8D">
            <w:r>
              <w:t>Class</w:t>
            </w:r>
          </w:p>
        </w:tc>
        <w:tc>
          <w:tcPr>
            <w:tcW w:w="2797" w:type="dxa"/>
            <w:tcBorders>
              <w:top w:val="single" w:sz="4" w:space="0" w:color="auto"/>
              <w:left w:val="single" w:sz="4" w:space="0" w:color="auto"/>
              <w:bottom w:val="single" w:sz="4" w:space="0" w:color="auto"/>
              <w:right w:val="single" w:sz="4" w:space="0" w:color="auto"/>
            </w:tcBorders>
          </w:tcPr>
          <w:p w14:paraId="022D4341" w14:textId="77777777" w:rsidR="00260A10" w:rsidRDefault="00AE0B8D">
            <w:r>
              <w:t>Title</w:t>
            </w:r>
          </w:p>
        </w:tc>
        <w:tc>
          <w:tcPr>
            <w:tcW w:w="1161" w:type="dxa"/>
            <w:tcBorders>
              <w:top w:val="single" w:sz="4" w:space="0" w:color="auto"/>
              <w:left w:val="single" w:sz="4" w:space="0" w:color="auto"/>
              <w:bottom w:val="single" w:sz="4" w:space="0" w:color="auto"/>
              <w:right w:val="single" w:sz="4" w:space="0" w:color="auto"/>
            </w:tcBorders>
          </w:tcPr>
          <w:p w14:paraId="1D79D0DC" w14:textId="77777777" w:rsidR="00260A10" w:rsidRDefault="00AE0B8D">
            <w:r>
              <w:t>Tdoc</w:t>
            </w:r>
          </w:p>
        </w:tc>
        <w:tc>
          <w:tcPr>
            <w:tcW w:w="1559" w:type="dxa"/>
            <w:tcBorders>
              <w:top w:val="single" w:sz="4" w:space="0" w:color="auto"/>
              <w:left w:val="single" w:sz="4" w:space="0" w:color="auto"/>
              <w:bottom w:val="single" w:sz="4" w:space="0" w:color="auto"/>
              <w:right w:val="single" w:sz="4" w:space="0" w:color="auto"/>
            </w:tcBorders>
          </w:tcPr>
          <w:p w14:paraId="654E3CE6" w14:textId="77777777" w:rsidR="00260A10" w:rsidRDefault="00AE0B8D">
            <w:r>
              <w:t>Delegate</w:t>
            </w:r>
          </w:p>
        </w:tc>
        <w:tc>
          <w:tcPr>
            <w:tcW w:w="993" w:type="dxa"/>
            <w:tcBorders>
              <w:top w:val="single" w:sz="4" w:space="0" w:color="auto"/>
              <w:left w:val="single" w:sz="4" w:space="0" w:color="auto"/>
              <w:bottom w:val="single" w:sz="4" w:space="0" w:color="auto"/>
              <w:right w:val="single" w:sz="4" w:space="0" w:color="auto"/>
            </w:tcBorders>
          </w:tcPr>
          <w:p w14:paraId="05831E26" w14:textId="77777777" w:rsidR="00260A10" w:rsidRDefault="00AE0B8D">
            <w:r>
              <w:t>Misc</w:t>
            </w:r>
          </w:p>
        </w:tc>
        <w:tc>
          <w:tcPr>
            <w:tcW w:w="850" w:type="dxa"/>
            <w:tcBorders>
              <w:top w:val="single" w:sz="4" w:space="0" w:color="auto"/>
              <w:left w:val="single" w:sz="4" w:space="0" w:color="auto"/>
              <w:bottom w:val="single" w:sz="4" w:space="0" w:color="auto"/>
              <w:right w:val="single" w:sz="4" w:space="0" w:color="auto"/>
            </w:tcBorders>
          </w:tcPr>
          <w:p w14:paraId="12283C13" w14:textId="77777777" w:rsidR="00260A10" w:rsidRDefault="00AE0B8D">
            <w:r>
              <w:t>File version</w:t>
            </w:r>
          </w:p>
        </w:tc>
        <w:tc>
          <w:tcPr>
            <w:tcW w:w="814" w:type="dxa"/>
            <w:tcBorders>
              <w:top w:val="single" w:sz="4" w:space="0" w:color="auto"/>
              <w:left w:val="single" w:sz="4" w:space="0" w:color="auto"/>
              <w:bottom w:val="single" w:sz="4" w:space="0" w:color="auto"/>
              <w:right w:val="single" w:sz="4" w:space="0" w:color="auto"/>
            </w:tcBorders>
          </w:tcPr>
          <w:p w14:paraId="2C955515" w14:textId="77777777" w:rsidR="00260A10" w:rsidRDefault="00AE0B8D">
            <w:r>
              <w:t>Status</w:t>
            </w:r>
          </w:p>
        </w:tc>
      </w:tr>
      <w:tr w:rsidR="00260A10" w14:paraId="23339BC8" w14:textId="77777777">
        <w:tc>
          <w:tcPr>
            <w:tcW w:w="967" w:type="dxa"/>
            <w:tcBorders>
              <w:top w:val="single" w:sz="4" w:space="0" w:color="auto"/>
              <w:left w:val="single" w:sz="4" w:space="0" w:color="auto"/>
              <w:bottom w:val="single" w:sz="4" w:space="0" w:color="auto"/>
              <w:right w:val="single" w:sz="4" w:space="0" w:color="auto"/>
            </w:tcBorders>
          </w:tcPr>
          <w:p w14:paraId="7A9B5AD7" w14:textId="77777777" w:rsidR="00260A10" w:rsidRDefault="00AE0B8D">
            <w:r>
              <w:lastRenderedPageBreak/>
              <w:t>H455</w:t>
            </w:r>
          </w:p>
        </w:tc>
        <w:tc>
          <w:tcPr>
            <w:tcW w:w="948" w:type="dxa"/>
            <w:tcBorders>
              <w:top w:val="single" w:sz="4" w:space="0" w:color="auto"/>
              <w:left w:val="single" w:sz="4" w:space="0" w:color="auto"/>
              <w:bottom w:val="single" w:sz="4" w:space="0" w:color="auto"/>
              <w:right w:val="single" w:sz="4" w:space="0" w:color="auto"/>
            </w:tcBorders>
          </w:tcPr>
          <w:p w14:paraId="34F8F4A6" w14:textId="77777777" w:rsidR="00260A10" w:rsidRDefault="00AE0B8D">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CE5899" w14:textId="77777777" w:rsidR="00260A10" w:rsidRDefault="00AE0B8D">
            <w:r>
              <w:t>1</w:t>
            </w:r>
          </w:p>
        </w:tc>
        <w:tc>
          <w:tcPr>
            <w:tcW w:w="2797" w:type="dxa"/>
            <w:tcBorders>
              <w:top w:val="single" w:sz="4" w:space="0" w:color="auto"/>
              <w:left w:val="single" w:sz="4" w:space="0" w:color="auto"/>
              <w:bottom w:val="single" w:sz="4" w:space="0" w:color="auto"/>
              <w:right w:val="single" w:sz="4" w:space="0" w:color="auto"/>
            </w:tcBorders>
          </w:tcPr>
          <w:p w14:paraId="0029CCB0" w14:textId="77777777" w:rsidR="00260A10" w:rsidRDefault="00AE0B8D">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5E9E2D04"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7531CB51" w14:textId="77777777" w:rsidR="00260A10" w:rsidRDefault="00AE0B8D">
            <w:pPr>
              <w:rPr>
                <w:rFonts w:eastAsia="PMingLiU"/>
                <w:lang w:eastAsia="zh-TW"/>
              </w:rPr>
            </w:pPr>
            <w:r>
              <w:rPr>
                <w:rFonts w:eastAsia="PMingLiU"/>
                <w:lang w:eastAsia="zh-TW"/>
              </w:rPr>
              <w:t xml:space="preserve"> Huawei</w:t>
            </w:r>
          </w:p>
          <w:p w14:paraId="1251DAFD" w14:textId="77777777" w:rsidR="00260A10" w:rsidRDefault="00AE0B8D">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94AD96D"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7784094E" w14:textId="77777777" w:rsidR="00260A10" w:rsidRDefault="00AE0B8D">
            <w:r>
              <w:t>V12</w:t>
            </w:r>
          </w:p>
        </w:tc>
        <w:tc>
          <w:tcPr>
            <w:tcW w:w="814" w:type="dxa"/>
            <w:tcBorders>
              <w:top w:val="single" w:sz="4" w:space="0" w:color="auto"/>
              <w:left w:val="single" w:sz="4" w:space="0" w:color="auto"/>
              <w:bottom w:val="single" w:sz="4" w:space="0" w:color="auto"/>
              <w:right w:val="single" w:sz="4" w:space="0" w:color="auto"/>
            </w:tcBorders>
          </w:tcPr>
          <w:p w14:paraId="1F65E5F5" w14:textId="77777777" w:rsidR="00260A10" w:rsidRDefault="00AE0B8D">
            <w:r>
              <w:t>ToDo</w:t>
            </w:r>
          </w:p>
        </w:tc>
      </w:tr>
    </w:tbl>
    <w:p w14:paraId="0DEC0ED7" w14:textId="77777777" w:rsidR="00260A10" w:rsidRDefault="00AE0B8D">
      <w:pPr>
        <w:pStyle w:val="af3"/>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34021703" w14:textId="77777777" w:rsidR="00260A10" w:rsidRDefault="00AE0B8D">
      <w:pPr>
        <w:pStyle w:val="af3"/>
      </w:pPr>
      <w:r>
        <w:t>No enhancement is added now to allow indicating the hop count of a candidate target relay UE to the gNB.  It can be discussed in maintenance if something is broken with the case where the target relay UE is in idle/inactive.</w:t>
      </w:r>
    </w:p>
    <w:p w14:paraId="4F399DD0" w14:textId="77777777" w:rsidR="00260A10" w:rsidRDefault="00AE0B8D">
      <w:pPr>
        <w:pStyle w:val="af3"/>
      </w:pPr>
      <w:r>
        <w:t>If no indication of the hop count of a candidate target relay UE is provided to the source gNB there will be frequent failures and unnecerry signalling between the gNBs during the path switch procedures.</w:t>
      </w:r>
    </w:p>
    <w:p w14:paraId="70681897" w14:textId="77777777" w:rsidR="00260A10" w:rsidRDefault="00AE0B8D">
      <w:pPr>
        <w:pStyle w:val="af3"/>
      </w:pPr>
      <w:r>
        <w:rPr>
          <w:b/>
        </w:rPr>
        <w:t>[Proposed Change]</w:t>
      </w:r>
      <w:r>
        <w:t xml:space="preserve">: </w:t>
      </w:r>
    </w:p>
    <w:p w14:paraId="64844580" w14:textId="77777777" w:rsidR="00260A10" w:rsidRDefault="00AE0B8D">
      <w:pPr>
        <w:pStyle w:val="af3"/>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16B27E0" w14:textId="77777777" w:rsidR="00260A10" w:rsidRDefault="00AE0B8D">
      <w:r>
        <w:rPr>
          <w:b/>
        </w:rPr>
        <w:t>[Comments]</w:t>
      </w:r>
      <w:r>
        <w:t>:</w:t>
      </w:r>
    </w:p>
    <w:p w14:paraId="46E59730" w14:textId="77777777" w:rsidR="00260A10" w:rsidRDefault="00AE0B8D">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等线"/>
        </w:rPr>
        <w:t>are invited to discuss this issue in the contribution. The Status of this RIL is set to “ToDo”</w:t>
      </w:r>
      <w:r>
        <w:t>.</w:t>
      </w:r>
    </w:p>
    <w:p w14:paraId="70E5EBF8" w14:textId="77777777" w:rsidR="00260A10" w:rsidRDefault="00260A10">
      <w:pPr>
        <w:pBdr>
          <w:bottom w:val="single" w:sz="6" w:space="1" w:color="auto"/>
        </w:pBdr>
        <w:rPr>
          <w:rFonts w:eastAsia="等线"/>
        </w:rPr>
      </w:pPr>
    </w:p>
    <w:p w14:paraId="3F9A79A3" w14:textId="77777777" w:rsidR="00260A10" w:rsidRDefault="00AE0B8D">
      <w:pPr>
        <w:pStyle w:val="1"/>
      </w:pPr>
      <w:r>
        <w:rPr>
          <w:rFonts w:hint="eastAsia"/>
        </w:rPr>
        <w:t>S</w:t>
      </w:r>
      <w:r>
        <w:t>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B8D14B9" w14:textId="77777777">
        <w:tc>
          <w:tcPr>
            <w:tcW w:w="967" w:type="dxa"/>
          </w:tcPr>
          <w:p w14:paraId="24393550" w14:textId="77777777" w:rsidR="00260A10" w:rsidRDefault="00AE0B8D">
            <w:r>
              <w:t>RIL Id</w:t>
            </w:r>
          </w:p>
        </w:tc>
        <w:tc>
          <w:tcPr>
            <w:tcW w:w="948" w:type="dxa"/>
          </w:tcPr>
          <w:p w14:paraId="41BF0266" w14:textId="77777777" w:rsidR="00260A10" w:rsidRDefault="00AE0B8D">
            <w:pPr>
              <w:rPr>
                <w:rFonts w:eastAsia="Malgun Gothic"/>
                <w:lang w:eastAsia="ko-KR"/>
              </w:rPr>
            </w:pPr>
            <w:r>
              <w:t>WI</w:t>
            </w:r>
          </w:p>
        </w:tc>
        <w:tc>
          <w:tcPr>
            <w:tcW w:w="1068" w:type="dxa"/>
          </w:tcPr>
          <w:p w14:paraId="57CBCFB5" w14:textId="77777777" w:rsidR="00260A10" w:rsidRDefault="00AE0B8D">
            <w:pPr>
              <w:rPr>
                <w:rFonts w:eastAsia="Malgun Gothic"/>
                <w:lang w:eastAsia="ko-KR"/>
              </w:rPr>
            </w:pPr>
            <w:r>
              <w:t>Class</w:t>
            </w:r>
          </w:p>
        </w:tc>
        <w:tc>
          <w:tcPr>
            <w:tcW w:w="2797" w:type="dxa"/>
          </w:tcPr>
          <w:p w14:paraId="40EC25A0" w14:textId="77777777" w:rsidR="00260A10" w:rsidRDefault="00AE0B8D">
            <w:r>
              <w:t>Title</w:t>
            </w:r>
          </w:p>
        </w:tc>
        <w:tc>
          <w:tcPr>
            <w:tcW w:w="1161" w:type="dxa"/>
          </w:tcPr>
          <w:p w14:paraId="3E6C40EB" w14:textId="77777777" w:rsidR="00260A10" w:rsidRDefault="00AE0B8D">
            <w:r>
              <w:t>Tdoc</w:t>
            </w:r>
          </w:p>
        </w:tc>
        <w:tc>
          <w:tcPr>
            <w:tcW w:w="1559" w:type="dxa"/>
          </w:tcPr>
          <w:p w14:paraId="5A035062" w14:textId="77777777" w:rsidR="00260A10" w:rsidRDefault="00AE0B8D">
            <w:r>
              <w:t>Delegate</w:t>
            </w:r>
          </w:p>
        </w:tc>
        <w:tc>
          <w:tcPr>
            <w:tcW w:w="993" w:type="dxa"/>
          </w:tcPr>
          <w:p w14:paraId="4C2FB7B6" w14:textId="77777777" w:rsidR="00260A10" w:rsidRDefault="00AE0B8D">
            <w:r>
              <w:t>Misc</w:t>
            </w:r>
          </w:p>
        </w:tc>
        <w:tc>
          <w:tcPr>
            <w:tcW w:w="850" w:type="dxa"/>
          </w:tcPr>
          <w:p w14:paraId="5DA7A179" w14:textId="77777777" w:rsidR="00260A10" w:rsidRDefault="00AE0B8D">
            <w:r>
              <w:t>File version</w:t>
            </w:r>
          </w:p>
        </w:tc>
        <w:tc>
          <w:tcPr>
            <w:tcW w:w="814" w:type="dxa"/>
          </w:tcPr>
          <w:p w14:paraId="02EA8F6E" w14:textId="77777777" w:rsidR="00260A10" w:rsidRDefault="00AE0B8D">
            <w:r>
              <w:t>Status</w:t>
            </w:r>
          </w:p>
        </w:tc>
      </w:tr>
      <w:tr w:rsidR="00260A10" w14:paraId="00795B83" w14:textId="77777777">
        <w:tc>
          <w:tcPr>
            <w:tcW w:w="967" w:type="dxa"/>
          </w:tcPr>
          <w:p w14:paraId="6E60EC07" w14:textId="77777777" w:rsidR="00260A10" w:rsidRDefault="00AE0B8D">
            <w:r>
              <w:t>S054</w:t>
            </w:r>
          </w:p>
        </w:tc>
        <w:tc>
          <w:tcPr>
            <w:tcW w:w="948" w:type="dxa"/>
          </w:tcPr>
          <w:p w14:paraId="174BABD3" w14:textId="77777777" w:rsidR="00260A10" w:rsidRDefault="00AE0B8D">
            <w:r>
              <w:rPr>
                <w:rFonts w:eastAsia="Malgun Gothic" w:hint="eastAsia"/>
                <w:lang w:eastAsia="ko-KR"/>
              </w:rPr>
              <w:t>A</w:t>
            </w:r>
            <w:r>
              <w:rPr>
                <w:rFonts w:eastAsia="Malgun Gothic"/>
                <w:lang w:eastAsia="ko-KR"/>
              </w:rPr>
              <w:t>IML</w:t>
            </w:r>
          </w:p>
        </w:tc>
        <w:tc>
          <w:tcPr>
            <w:tcW w:w="1068" w:type="dxa"/>
          </w:tcPr>
          <w:p w14:paraId="4D0B8B0E" w14:textId="77777777" w:rsidR="00260A10" w:rsidRDefault="00AE0B8D">
            <w:r>
              <w:rPr>
                <w:rFonts w:eastAsia="Malgun Gothic" w:hint="eastAsia"/>
                <w:lang w:eastAsia="ko-KR"/>
              </w:rPr>
              <w:t>1</w:t>
            </w:r>
          </w:p>
        </w:tc>
        <w:tc>
          <w:tcPr>
            <w:tcW w:w="2797" w:type="dxa"/>
          </w:tcPr>
          <w:p w14:paraId="4EE263EA" w14:textId="77777777" w:rsidR="00260A10" w:rsidRDefault="00AE0B8D">
            <w:r>
              <w:t>Interaction with NR-U</w:t>
            </w:r>
          </w:p>
        </w:tc>
        <w:tc>
          <w:tcPr>
            <w:tcW w:w="1161" w:type="dxa"/>
          </w:tcPr>
          <w:p w14:paraId="5E1FDAF4" w14:textId="77777777" w:rsidR="00260A10" w:rsidRDefault="00260A10"/>
        </w:tc>
        <w:tc>
          <w:tcPr>
            <w:tcW w:w="1559" w:type="dxa"/>
          </w:tcPr>
          <w:p w14:paraId="071F9F68" w14:textId="77777777" w:rsidR="00260A10" w:rsidRDefault="00AE0B8D">
            <w:r>
              <w:t>Aby K Abraham</w:t>
            </w:r>
          </w:p>
        </w:tc>
        <w:tc>
          <w:tcPr>
            <w:tcW w:w="993" w:type="dxa"/>
          </w:tcPr>
          <w:p w14:paraId="6333074F" w14:textId="77777777" w:rsidR="00260A10" w:rsidRDefault="00260A10"/>
        </w:tc>
        <w:tc>
          <w:tcPr>
            <w:tcW w:w="850" w:type="dxa"/>
          </w:tcPr>
          <w:p w14:paraId="37AC5A2F" w14:textId="77777777" w:rsidR="00260A10" w:rsidRDefault="00AE0B8D">
            <w:r>
              <w:t>v026</w:t>
            </w:r>
          </w:p>
        </w:tc>
        <w:tc>
          <w:tcPr>
            <w:tcW w:w="814" w:type="dxa"/>
          </w:tcPr>
          <w:p w14:paraId="6A0C99E8" w14:textId="77777777" w:rsidR="00260A10" w:rsidRDefault="00AE0B8D">
            <w:r>
              <w:t>ToDo</w:t>
            </w:r>
          </w:p>
        </w:tc>
      </w:tr>
    </w:tbl>
    <w:p w14:paraId="4AB8583A" w14:textId="77777777" w:rsidR="00260A10" w:rsidRDefault="00AE0B8D">
      <w:pPr>
        <w:pStyle w:val="af3"/>
      </w:pPr>
      <w:r>
        <w:rPr>
          <w:b/>
        </w:rPr>
        <w:br/>
        <w:t>[Description]</w:t>
      </w:r>
      <w:r>
        <w:t xml:space="preserve">: </w:t>
      </w:r>
    </w:p>
    <w:p w14:paraId="1D1D8649" w14:textId="77777777" w:rsidR="00260A10" w:rsidRDefault="00AE0B8D">
      <w:r>
        <w:t>RAN2 to discuss if AI/ML for Phy is applicable for NR-U. If it is not explicitly disallowed, Channel Access Priority Class (CAPC) needs to be configured for SRBx</w:t>
      </w:r>
    </w:p>
    <w:p w14:paraId="10B55BF7" w14:textId="77777777" w:rsidR="00260A10" w:rsidRDefault="00260A10">
      <w:pPr>
        <w:pStyle w:val="af3"/>
      </w:pPr>
    </w:p>
    <w:p w14:paraId="1895C41C" w14:textId="77777777" w:rsidR="00260A10" w:rsidRDefault="00AE0B8D">
      <w:pPr>
        <w:pStyle w:val="af3"/>
      </w:pPr>
      <w:r>
        <w:rPr>
          <w:b/>
        </w:rPr>
        <w:t>[Proposed Change]</w:t>
      </w:r>
      <w:r>
        <w:t xml:space="preserve">: </w:t>
      </w:r>
    </w:p>
    <w:p w14:paraId="4491348C" w14:textId="77777777" w:rsidR="00260A10" w:rsidRDefault="00AE0B8D">
      <w:pPr>
        <w:pStyle w:val="af3"/>
      </w:pPr>
      <w:r>
        <w:t>Discuss if AI/ML for Phy is applicable for NR-U. If it is applicable, below changes are needed.</w:t>
      </w:r>
    </w:p>
    <w:p w14:paraId="1199B88D" w14:textId="77777777" w:rsidR="00260A10" w:rsidRDefault="00AE0B8D">
      <w:pPr>
        <w:pStyle w:val="30"/>
        <w:rPr>
          <w:rFonts w:eastAsia="MS Mincho"/>
        </w:rPr>
      </w:pPr>
      <w:bookmarkStart w:id="27" w:name="_Toc60776692"/>
      <w:bookmarkStart w:id="28" w:name="_Toc193451196"/>
      <w:bookmarkStart w:id="29" w:name="_Toc201294747"/>
      <w:bookmarkStart w:id="30" w:name="_Toc193445391"/>
      <w:bookmarkStart w:id="31" w:name="_Toc193462460"/>
      <w:r>
        <w:rPr>
          <w:rFonts w:eastAsia="MS Mincho"/>
        </w:rPr>
        <w:t>4.2.2</w:t>
      </w:r>
      <w:r>
        <w:rPr>
          <w:rFonts w:eastAsia="MS Mincho"/>
        </w:rPr>
        <w:tab/>
        <w:t>Signalling radio bearers</w:t>
      </w:r>
      <w:bookmarkEnd w:id="27"/>
      <w:bookmarkEnd w:id="28"/>
      <w:bookmarkEnd w:id="29"/>
      <w:bookmarkEnd w:id="30"/>
      <w:bookmarkEnd w:id="31"/>
    </w:p>
    <w:p w14:paraId="5149BCF5" w14:textId="77777777" w:rsidR="00260A10" w:rsidRDefault="00AE0B8D">
      <w:pPr>
        <w:pStyle w:val="af3"/>
        <w:rPr>
          <w:b/>
        </w:rPr>
      </w:pPr>
      <w:r>
        <w:rPr>
          <w:b/>
        </w:rPr>
        <w:t>&lt;change 1&gt;</w:t>
      </w:r>
    </w:p>
    <w:p w14:paraId="14E2E4A3" w14:textId="77777777" w:rsidR="00260A10" w:rsidRDefault="00AE0B8D">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5F6A0EB0" w14:textId="77777777" w:rsidR="00260A10" w:rsidRDefault="00AE0B8D">
      <w:pPr>
        <w:pStyle w:val="af3"/>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782CE0E7" w14:textId="77777777">
        <w:tc>
          <w:tcPr>
            <w:tcW w:w="14173" w:type="dxa"/>
            <w:tcBorders>
              <w:top w:val="single" w:sz="4" w:space="0" w:color="auto"/>
              <w:left w:val="single" w:sz="4" w:space="0" w:color="auto"/>
              <w:bottom w:val="single" w:sz="4" w:space="0" w:color="auto"/>
              <w:right w:val="single" w:sz="4" w:space="0" w:color="auto"/>
            </w:tcBorders>
          </w:tcPr>
          <w:p w14:paraId="02C26F1A" w14:textId="77777777" w:rsidR="00260A10" w:rsidRDefault="00AE0B8D">
            <w:pPr>
              <w:pStyle w:val="TAH"/>
              <w:rPr>
                <w:lang w:eastAsia="sv-SE"/>
              </w:rPr>
            </w:pPr>
            <w:r>
              <w:rPr>
                <w:i/>
                <w:lang w:eastAsia="sv-SE"/>
              </w:rPr>
              <w:t xml:space="preserve">LogicalChannelConfig </w:t>
            </w:r>
            <w:r>
              <w:rPr>
                <w:lang w:eastAsia="sv-SE"/>
              </w:rPr>
              <w:t>field descriptions</w:t>
            </w:r>
          </w:p>
        </w:tc>
      </w:tr>
      <w:tr w:rsidR="00260A10" w14:paraId="6982A1C6" w14:textId="77777777">
        <w:tc>
          <w:tcPr>
            <w:tcW w:w="14173" w:type="dxa"/>
            <w:tcBorders>
              <w:top w:val="single" w:sz="4" w:space="0" w:color="auto"/>
              <w:left w:val="single" w:sz="4" w:space="0" w:color="auto"/>
              <w:bottom w:val="single" w:sz="4" w:space="0" w:color="auto"/>
              <w:right w:val="single" w:sz="4" w:space="0" w:color="auto"/>
            </w:tcBorders>
          </w:tcPr>
          <w:p w14:paraId="6CBD016B" w14:textId="77777777" w:rsidR="00260A10" w:rsidRDefault="00AE0B8D">
            <w:pPr>
              <w:pStyle w:val="TAL"/>
              <w:rPr>
                <w:b/>
                <w:i/>
                <w:lang w:eastAsia="sv-SE"/>
              </w:rPr>
            </w:pPr>
            <w:r>
              <w:rPr>
                <w:b/>
                <w:i/>
                <w:lang w:eastAsia="sv-SE"/>
              </w:rPr>
              <w:t>channelAccessPriority</w:t>
            </w:r>
          </w:p>
          <w:p w14:paraId="29EC4E3F" w14:textId="77777777" w:rsidR="00260A10" w:rsidRDefault="00AE0B8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53850F6E" w14:textId="77777777" w:rsidR="00260A10" w:rsidRDefault="00260A10">
      <w:pPr>
        <w:pStyle w:val="af3"/>
      </w:pPr>
    </w:p>
    <w:p w14:paraId="32ADDB62" w14:textId="77777777" w:rsidR="00260A10" w:rsidRDefault="00AE0B8D">
      <w:r>
        <w:rPr>
          <w:b/>
        </w:rPr>
        <w:t>[Comments]</w:t>
      </w:r>
      <w:r>
        <w:t>:</w:t>
      </w:r>
    </w:p>
    <w:p w14:paraId="52C61212" w14:textId="77777777" w:rsidR="00260A10" w:rsidRDefault="00260A10">
      <w:pPr>
        <w:pStyle w:val="af3"/>
        <w:rPr>
          <w:rFonts w:eastAsia="等线"/>
          <w:b/>
          <w:u w:val="single"/>
        </w:rPr>
      </w:pPr>
    </w:p>
    <w:p w14:paraId="13B023B8" w14:textId="77777777" w:rsidR="00260A10" w:rsidRDefault="00AE0B8D">
      <w:pPr>
        <w:pStyle w:val="1"/>
      </w:pPr>
      <w:r>
        <w:t>V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7666EB6" w14:textId="77777777">
        <w:tc>
          <w:tcPr>
            <w:tcW w:w="967" w:type="dxa"/>
          </w:tcPr>
          <w:p w14:paraId="675701E3" w14:textId="77777777" w:rsidR="00260A10" w:rsidRDefault="00AE0B8D">
            <w:r>
              <w:t>RIL Id</w:t>
            </w:r>
          </w:p>
        </w:tc>
        <w:tc>
          <w:tcPr>
            <w:tcW w:w="948" w:type="dxa"/>
          </w:tcPr>
          <w:p w14:paraId="0FF05C93" w14:textId="77777777" w:rsidR="00260A10" w:rsidRDefault="00AE0B8D">
            <w:r>
              <w:t>WI</w:t>
            </w:r>
          </w:p>
        </w:tc>
        <w:tc>
          <w:tcPr>
            <w:tcW w:w="1068" w:type="dxa"/>
          </w:tcPr>
          <w:p w14:paraId="131C3797" w14:textId="77777777" w:rsidR="00260A10" w:rsidRDefault="00AE0B8D">
            <w:r>
              <w:t>Class</w:t>
            </w:r>
          </w:p>
        </w:tc>
        <w:tc>
          <w:tcPr>
            <w:tcW w:w="2797" w:type="dxa"/>
          </w:tcPr>
          <w:p w14:paraId="3C8D5A92" w14:textId="77777777" w:rsidR="00260A10" w:rsidRDefault="00AE0B8D">
            <w:r>
              <w:t>Title</w:t>
            </w:r>
          </w:p>
        </w:tc>
        <w:tc>
          <w:tcPr>
            <w:tcW w:w="1161" w:type="dxa"/>
          </w:tcPr>
          <w:p w14:paraId="15D86E28" w14:textId="77777777" w:rsidR="00260A10" w:rsidRDefault="00AE0B8D">
            <w:r>
              <w:t>Tdoc</w:t>
            </w:r>
          </w:p>
        </w:tc>
        <w:tc>
          <w:tcPr>
            <w:tcW w:w="1559" w:type="dxa"/>
          </w:tcPr>
          <w:p w14:paraId="2B06A337" w14:textId="77777777" w:rsidR="00260A10" w:rsidRDefault="00AE0B8D">
            <w:r>
              <w:t>Delegate</w:t>
            </w:r>
          </w:p>
        </w:tc>
        <w:tc>
          <w:tcPr>
            <w:tcW w:w="993" w:type="dxa"/>
          </w:tcPr>
          <w:p w14:paraId="38B02EAD" w14:textId="77777777" w:rsidR="00260A10" w:rsidRDefault="00AE0B8D">
            <w:r>
              <w:t>Misc</w:t>
            </w:r>
          </w:p>
        </w:tc>
        <w:tc>
          <w:tcPr>
            <w:tcW w:w="850" w:type="dxa"/>
          </w:tcPr>
          <w:p w14:paraId="59FB7771" w14:textId="77777777" w:rsidR="00260A10" w:rsidRDefault="00AE0B8D">
            <w:r>
              <w:t>File version</w:t>
            </w:r>
          </w:p>
        </w:tc>
        <w:tc>
          <w:tcPr>
            <w:tcW w:w="814" w:type="dxa"/>
          </w:tcPr>
          <w:p w14:paraId="1F2206AA" w14:textId="77777777" w:rsidR="00260A10" w:rsidRDefault="00AE0B8D">
            <w:r>
              <w:t>Status</w:t>
            </w:r>
          </w:p>
        </w:tc>
      </w:tr>
      <w:tr w:rsidR="00260A10" w14:paraId="266552F3" w14:textId="77777777">
        <w:tc>
          <w:tcPr>
            <w:tcW w:w="967" w:type="dxa"/>
          </w:tcPr>
          <w:p w14:paraId="2FB23CD8" w14:textId="77777777" w:rsidR="00260A10" w:rsidRDefault="00AE0B8D">
            <w:r>
              <w:t>V200</w:t>
            </w:r>
          </w:p>
        </w:tc>
        <w:tc>
          <w:tcPr>
            <w:tcW w:w="948" w:type="dxa"/>
          </w:tcPr>
          <w:p w14:paraId="63D5068E" w14:textId="77777777" w:rsidR="00260A10" w:rsidRDefault="00AE0B8D">
            <w:r>
              <w:rPr>
                <w:sz w:val="18"/>
                <w:szCs w:val="18"/>
              </w:rPr>
              <w:t>NTN</w:t>
            </w:r>
          </w:p>
        </w:tc>
        <w:tc>
          <w:tcPr>
            <w:tcW w:w="1068" w:type="dxa"/>
          </w:tcPr>
          <w:p w14:paraId="7E69587D" w14:textId="77777777" w:rsidR="00260A10" w:rsidRDefault="00AE0B8D">
            <w:pPr>
              <w:rPr>
                <w:rFonts w:eastAsia="等线"/>
              </w:rPr>
            </w:pPr>
            <w:r>
              <w:rPr>
                <w:rFonts w:eastAsia="等线"/>
              </w:rPr>
              <w:t>1</w:t>
            </w:r>
          </w:p>
        </w:tc>
        <w:tc>
          <w:tcPr>
            <w:tcW w:w="2797" w:type="dxa"/>
          </w:tcPr>
          <w:p w14:paraId="2A74AA9F" w14:textId="77777777" w:rsidR="00260A10" w:rsidRDefault="00AE0B8D">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58C26F4D" w14:textId="77777777" w:rsidR="00260A10" w:rsidRDefault="00AE0B8D">
            <w:pPr>
              <w:rPr>
                <w:rFonts w:eastAsia="等线"/>
              </w:rPr>
            </w:pPr>
            <w:r>
              <w:rPr>
                <w:rFonts w:eastAsia="等线"/>
              </w:rPr>
              <w:t>Yes, R2-250xxxx</w:t>
            </w:r>
          </w:p>
        </w:tc>
        <w:tc>
          <w:tcPr>
            <w:tcW w:w="1559" w:type="dxa"/>
          </w:tcPr>
          <w:p w14:paraId="3634B923" w14:textId="77777777" w:rsidR="00260A10" w:rsidRDefault="00AE0B8D">
            <w:pPr>
              <w:rPr>
                <w:rFonts w:eastAsia="等线"/>
              </w:rPr>
            </w:pPr>
            <w:r>
              <w:rPr>
                <w:rFonts w:eastAsia="等线"/>
              </w:rPr>
              <w:t>vivo (Stephen)</w:t>
            </w:r>
          </w:p>
        </w:tc>
        <w:tc>
          <w:tcPr>
            <w:tcW w:w="993" w:type="dxa"/>
          </w:tcPr>
          <w:p w14:paraId="1FAF373A" w14:textId="77777777" w:rsidR="00260A10" w:rsidRDefault="00260A10"/>
        </w:tc>
        <w:tc>
          <w:tcPr>
            <w:tcW w:w="850" w:type="dxa"/>
          </w:tcPr>
          <w:p w14:paraId="1FE678CD" w14:textId="77777777" w:rsidR="00260A10" w:rsidRDefault="00AE0B8D">
            <w:r>
              <w:t>v005</w:t>
            </w:r>
          </w:p>
        </w:tc>
        <w:tc>
          <w:tcPr>
            <w:tcW w:w="814" w:type="dxa"/>
          </w:tcPr>
          <w:p w14:paraId="67B503F2" w14:textId="77777777" w:rsidR="00260A10" w:rsidRDefault="00AE0B8D">
            <w:r>
              <w:t>Rejected</w:t>
            </w:r>
          </w:p>
        </w:tc>
      </w:tr>
    </w:tbl>
    <w:p w14:paraId="182C0DAB" w14:textId="77777777" w:rsidR="00260A10" w:rsidRDefault="00AE0B8D">
      <w:pPr>
        <w:pStyle w:val="af3"/>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6D152758" w14:textId="77777777" w:rsidR="00260A10" w:rsidRDefault="00AE0B8D">
      <w:pPr>
        <w:pStyle w:val="af3"/>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5F934D15" w14:textId="77777777" w:rsidR="00260A10" w:rsidRDefault="00AE0B8D">
      <w:pPr>
        <w:rPr>
          <w:rFonts w:ascii="Arial" w:eastAsia="MS Mincho" w:hAnsi="Arial" w:cs="Arial"/>
          <w:sz w:val="24"/>
          <w:szCs w:val="24"/>
        </w:rPr>
      </w:pPr>
      <w:bookmarkStart w:id="34" w:name="_Toc60776705"/>
      <w:bookmarkStart w:id="35" w:name="_Toc201294760"/>
      <w:bookmarkStart w:id="36" w:name="_Toc193451209"/>
      <w:bookmarkStart w:id="37" w:name="_Toc193462473"/>
      <w:bookmarkStart w:id="38" w:name="_Toc193445404"/>
      <w:r>
        <w:rPr>
          <w:rFonts w:ascii="Arial" w:eastAsia="MS Mincho" w:hAnsi="Arial" w:cs="Arial"/>
          <w:sz w:val="24"/>
          <w:szCs w:val="24"/>
        </w:rPr>
        <w:lastRenderedPageBreak/>
        <w:t>5.2.2.1</w:t>
      </w:r>
      <w:r>
        <w:rPr>
          <w:rFonts w:ascii="Arial" w:eastAsia="MS Mincho" w:hAnsi="Arial" w:cs="Arial"/>
          <w:sz w:val="24"/>
          <w:szCs w:val="24"/>
        </w:rPr>
        <w:tab/>
        <w:t>General UE requirements</w:t>
      </w:r>
      <w:bookmarkEnd w:id="34"/>
      <w:bookmarkEnd w:id="35"/>
      <w:bookmarkEnd w:id="36"/>
      <w:bookmarkEnd w:id="37"/>
      <w:bookmarkEnd w:id="38"/>
    </w:p>
    <w:p w14:paraId="3101110C" w14:textId="77777777" w:rsidR="00260A10" w:rsidRDefault="00AE0B8D">
      <w:pPr>
        <w:rPr>
          <w:rFonts w:ascii="Arial" w:eastAsia="等线" w:hAnsi="Arial" w:cs="Arial"/>
          <w:sz w:val="24"/>
          <w:szCs w:val="24"/>
        </w:rPr>
      </w:pPr>
      <w:r>
        <w:rPr>
          <w:rFonts w:ascii="Arial" w:eastAsia="等线" w:hAnsi="Arial" w:cs="Arial"/>
          <w:sz w:val="24"/>
          <w:szCs w:val="24"/>
        </w:rPr>
        <w:t>….</w:t>
      </w:r>
    </w:p>
    <w:p w14:paraId="10F7BADA" w14:textId="77777777" w:rsidR="00260A10" w:rsidRDefault="00AE0B8D">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0AC7E73C" w14:textId="77777777" w:rsidR="00260A10" w:rsidRDefault="00AE0B8D">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1FE9874" w14:textId="77777777" w:rsidR="00260A10" w:rsidRDefault="00AE0B8D">
      <w:r>
        <w:t>The UE shall ensure having a valid version of the posSIB requested by upper layers.</w:t>
      </w:r>
    </w:p>
    <w:p w14:paraId="0F2B61B3" w14:textId="77777777" w:rsidR="00260A10" w:rsidRDefault="00AE0B8D">
      <w:r>
        <w:rPr>
          <w:b/>
        </w:rPr>
        <w:t>[Comments]</w:t>
      </w:r>
      <w:r>
        <w:t>:</w:t>
      </w:r>
    </w:p>
    <w:p w14:paraId="0E4FD56A" w14:textId="77777777" w:rsidR="00260A10" w:rsidRDefault="00AE0B8D">
      <w:pPr>
        <w:overflowPunct/>
        <w:autoSpaceDE/>
        <w:autoSpaceDN/>
        <w:adjustRightInd/>
        <w:spacing w:after="0"/>
        <w:textAlignment w:val="auto"/>
        <w:rPr>
          <w:rFonts w:eastAsia="等线"/>
        </w:rPr>
      </w:pPr>
      <w:r>
        <w:rPr>
          <w:rFonts w:eastAsia="等线"/>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27BAFEA1" w14:textId="77777777" w:rsidR="00260A10" w:rsidRDefault="00260A10">
      <w:pPr>
        <w:rPr>
          <w:rFonts w:eastAsiaTheme="minorEastAsia"/>
        </w:rPr>
      </w:pPr>
    </w:p>
    <w:p w14:paraId="4BC72607" w14:textId="77777777" w:rsidR="00260A10" w:rsidRDefault="00260A10">
      <w:pPr>
        <w:rPr>
          <w:rFonts w:eastAsiaTheme="minorEastAsia"/>
        </w:rPr>
      </w:pPr>
    </w:p>
    <w:p w14:paraId="320AB595" w14:textId="77777777" w:rsidR="00260A10" w:rsidRDefault="00AE0B8D">
      <w:pPr>
        <w:pStyle w:val="1"/>
      </w:pPr>
      <w:r>
        <w:t>V5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27A5DD22" w14:textId="77777777">
        <w:tc>
          <w:tcPr>
            <w:tcW w:w="967" w:type="dxa"/>
          </w:tcPr>
          <w:p w14:paraId="5FE4E334" w14:textId="77777777" w:rsidR="00260A10" w:rsidRDefault="00AE0B8D">
            <w:r>
              <w:t>RIL Id</w:t>
            </w:r>
          </w:p>
        </w:tc>
        <w:tc>
          <w:tcPr>
            <w:tcW w:w="948" w:type="dxa"/>
          </w:tcPr>
          <w:p w14:paraId="6AED2611" w14:textId="77777777" w:rsidR="00260A10" w:rsidRDefault="00AE0B8D">
            <w:r>
              <w:t>WI</w:t>
            </w:r>
          </w:p>
        </w:tc>
        <w:tc>
          <w:tcPr>
            <w:tcW w:w="1068" w:type="dxa"/>
          </w:tcPr>
          <w:p w14:paraId="26DA54C3" w14:textId="77777777" w:rsidR="00260A10" w:rsidRDefault="00AE0B8D">
            <w:r>
              <w:t>Class</w:t>
            </w:r>
          </w:p>
        </w:tc>
        <w:tc>
          <w:tcPr>
            <w:tcW w:w="2797" w:type="dxa"/>
          </w:tcPr>
          <w:p w14:paraId="20F2769D" w14:textId="77777777" w:rsidR="00260A10" w:rsidRDefault="00AE0B8D">
            <w:r>
              <w:t>Title</w:t>
            </w:r>
          </w:p>
        </w:tc>
        <w:tc>
          <w:tcPr>
            <w:tcW w:w="1161" w:type="dxa"/>
          </w:tcPr>
          <w:p w14:paraId="10BD1A3D" w14:textId="77777777" w:rsidR="00260A10" w:rsidRDefault="00AE0B8D">
            <w:r>
              <w:t>Tdoc</w:t>
            </w:r>
          </w:p>
        </w:tc>
        <w:tc>
          <w:tcPr>
            <w:tcW w:w="1276" w:type="dxa"/>
          </w:tcPr>
          <w:p w14:paraId="41A4484A" w14:textId="77777777" w:rsidR="00260A10" w:rsidRDefault="00AE0B8D">
            <w:r>
              <w:t>Delegate</w:t>
            </w:r>
          </w:p>
        </w:tc>
        <w:tc>
          <w:tcPr>
            <w:tcW w:w="665" w:type="dxa"/>
          </w:tcPr>
          <w:p w14:paraId="56760637" w14:textId="77777777" w:rsidR="00260A10" w:rsidRDefault="00AE0B8D">
            <w:r>
              <w:t>Misc</w:t>
            </w:r>
          </w:p>
        </w:tc>
        <w:tc>
          <w:tcPr>
            <w:tcW w:w="908" w:type="dxa"/>
          </w:tcPr>
          <w:p w14:paraId="08D942D3" w14:textId="77777777" w:rsidR="00260A10" w:rsidRDefault="00AE0B8D">
            <w:r>
              <w:t>File version</w:t>
            </w:r>
          </w:p>
        </w:tc>
        <w:tc>
          <w:tcPr>
            <w:tcW w:w="1367" w:type="dxa"/>
          </w:tcPr>
          <w:p w14:paraId="11E56023" w14:textId="77777777" w:rsidR="00260A10" w:rsidRDefault="00AE0B8D">
            <w:r>
              <w:t>Status</w:t>
            </w:r>
          </w:p>
        </w:tc>
      </w:tr>
      <w:tr w:rsidR="00260A10" w14:paraId="54F87F1F" w14:textId="77777777">
        <w:tc>
          <w:tcPr>
            <w:tcW w:w="967" w:type="dxa"/>
          </w:tcPr>
          <w:p w14:paraId="21212098" w14:textId="77777777" w:rsidR="00260A10" w:rsidRDefault="00AE0B8D">
            <w:r>
              <w:t>V500</w:t>
            </w:r>
          </w:p>
        </w:tc>
        <w:tc>
          <w:tcPr>
            <w:tcW w:w="948" w:type="dxa"/>
          </w:tcPr>
          <w:p w14:paraId="0EEC2663" w14:textId="77777777" w:rsidR="00260A10" w:rsidRDefault="00AE0B8D">
            <w:r>
              <w:t>NES</w:t>
            </w:r>
          </w:p>
        </w:tc>
        <w:tc>
          <w:tcPr>
            <w:tcW w:w="1068" w:type="dxa"/>
          </w:tcPr>
          <w:p w14:paraId="14895C2A" w14:textId="77777777" w:rsidR="00260A10" w:rsidRDefault="00AE0B8D">
            <w:r>
              <w:t>1</w:t>
            </w:r>
          </w:p>
        </w:tc>
        <w:tc>
          <w:tcPr>
            <w:tcW w:w="2797" w:type="dxa"/>
          </w:tcPr>
          <w:p w14:paraId="74A17392" w14:textId="77777777" w:rsidR="00260A10" w:rsidRDefault="00AE0B8D">
            <w:r>
              <w:t>OD-SIB1 related text for reception of SI change or PWS notification</w:t>
            </w:r>
          </w:p>
        </w:tc>
        <w:tc>
          <w:tcPr>
            <w:tcW w:w="1161" w:type="dxa"/>
          </w:tcPr>
          <w:p w14:paraId="70DBB0B5" w14:textId="77777777" w:rsidR="00260A10" w:rsidRDefault="00260A10"/>
        </w:tc>
        <w:tc>
          <w:tcPr>
            <w:tcW w:w="1276" w:type="dxa"/>
          </w:tcPr>
          <w:p w14:paraId="3716F595" w14:textId="77777777" w:rsidR="00260A10" w:rsidRDefault="00AE0B8D">
            <w:r>
              <w:t>vivo</w:t>
            </w:r>
          </w:p>
          <w:p w14:paraId="06D82947" w14:textId="77777777" w:rsidR="00260A10" w:rsidRDefault="00AE0B8D">
            <w:r>
              <w:t>(Jianhui)</w:t>
            </w:r>
          </w:p>
        </w:tc>
        <w:tc>
          <w:tcPr>
            <w:tcW w:w="665" w:type="dxa"/>
          </w:tcPr>
          <w:p w14:paraId="2DB43B99" w14:textId="77777777" w:rsidR="00260A10" w:rsidRDefault="00260A10"/>
        </w:tc>
        <w:tc>
          <w:tcPr>
            <w:tcW w:w="908" w:type="dxa"/>
          </w:tcPr>
          <w:p w14:paraId="765F15E6" w14:textId="77777777" w:rsidR="00260A10" w:rsidRDefault="00AE0B8D">
            <w:r>
              <w:t>V015</w:t>
            </w:r>
          </w:p>
        </w:tc>
        <w:tc>
          <w:tcPr>
            <w:tcW w:w="1367" w:type="dxa"/>
          </w:tcPr>
          <w:p w14:paraId="38D81709" w14:textId="77777777" w:rsidR="00260A10" w:rsidRDefault="00AE0B8D">
            <w:r>
              <w:t>PropReject</w:t>
            </w:r>
          </w:p>
        </w:tc>
      </w:tr>
    </w:tbl>
    <w:p w14:paraId="5C31B3B5" w14:textId="77777777" w:rsidR="00260A10" w:rsidRDefault="00AE0B8D">
      <w:pPr>
        <w:pStyle w:val="af3"/>
      </w:pPr>
      <w:r>
        <w:rPr>
          <w:b/>
        </w:rPr>
        <w:br/>
        <w:t>[Description]</w:t>
      </w:r>
      <w:r>
        <w:t xml:space="preserve">: </w:t>
      </w:r>
    </w:p>
    <w:p w14:paraId="79C812B9" w14:textId="77777777" w:rsidR="00260A10" w:rsidRDefault="00AE0B8D">
      <w:pPr>
        <w:pStyle w:val="af3"/>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0B833999" w14:textId="77777777" w:rsidR="00260A10" w:rsidRDefault="00AE0B8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444555C2" w14:textId="77777777" w:rsidR="00260A10" w:rsidRDefault="00AE0B8D">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32F7CFA4" w14:textId="77777777" w:rsidR="00260A10" w:rsidRDefault="00AE0B8D">
      <w:pPr>
        <w:pStyle w:val="B4"/>
        <w:rPr>
          <w:highlight w:val="yellow"/>
        </w:rPr>
      </w:pPr>
      <w:r>
        <w:rPr>
          <w:highlight w:val="yellow"/>
        </w:rPr>
        <w:t>4&gt;</w:t>
      </w:r>
      <w:r>
        <w:rPr>
          <w:highlight w:val="yellow"/>
        </w:rPr>
        <w:tab/>
        <w:t>if the UE is in RRC_IDLE or in RRC_INACTIVE; or</w:t>
      </w:r>
    </w:p>
    <w:p w14:paraId="67E58A16" w14:textId="77777777" w:rsidR="00260A10" w:rsidRDefault="00AE0B8D">
      <w:pPr>
        <w:pStyle w:val="B4"/>
      </w:pPr>
      <w:r>
        <w:rPr>
          <w:highlight w:val="yellow"/>
        </w:rPr>
        <w:lastRenderedPageBreak/>
        <w:t>4&gt;</w:t>
      </w:r>
      <w:r>
        <w:rPr>
          <w:highlight w:val="yellow"/>
        </w:rPr>
        <w:tab/>
        <w:t>if the UE is in RRC_CONNECTED while T311 is running:</w:t>
      </w:r>
    </w:p>
    <w:p w14:paraId="6BEF6114" w14:textId="77777777" w:rsidR="00260A10" w:rsidRDefault="00AE0B8D">
      <w:pPr>
        <w:pStyle w:val="B5"/>
      </w:pPr>
      <w:r>
        <w:t>5&gt;</w:t>
      </w:r>
      <w:r>
        <w:tab/>
        <w:t xml:space="preserve">if the SIB1 acquisition is </w:t>
      </w:r>
      <w:r>
        <w:rPr>
          <w:rFonts w:eastAsia="宋体"/>
        </w:rPr>
        <w:t>upon receiving an indication that the system information has changed or upon receiving a PWS notification:</w:t>
      </w:r>
    </w:p>
    <w:p w14:paraId="596C3C77" w14:textId="77777777" w:rsidR="00260A10" w:rsidRDefault="00AE0B8D">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28589958" w14:textId="77777777" w:rsidR="00260A10" w:rsidRDefault="00AE0B8D">
      <w:pPr>
        <w:pStyle w:val="B5"/>
      </w:pPr>
      <w:r>
        <w:t>5&gt;</w:t>
      </w:r>
      <w:r>
        <w:tab/>
        <w:t>else:</w:t>
      </w:r>
    </w:p>
    <w:p w14:paraId="69FF7EF6" w14:textId="77777777" w:rsidR="00260A10" w:rsidRDefault="00AE0B8D">
      <w:pPr>
        <w:pStyle w:val="B6"/>
      </w:pPr>
      <w:r>
        <w:t>6&gt;</w:t>
      </w:r>
      <w:r>
        <w:tab/>
        <w:t xml:space="preserve">perform the actions as specified in clause 5.2.2.3.3x; </w:t>
      </w:r>
    </w:p>
    <w:p w14:paraId="09B693D7" w14:textId="77777777" w:rsidR="00260A10" w:rsidRDefault="00AE0B8D">
      <w:pPr>
        <w:pStyle w:val="B3"/>
      </w:pPr>
      <w:r>
        <w:t>3&gt;</w:t>
      </w:r>
      <w:r>
        <w:tab/>
        <w:t>else:</w:t>
      </w:r>
    </w:p>
    <w:p w14:paraId="3C5244DF" w14:textId="77777777" w:rsidR="00260A10" w:rsidRDefault="00AE0B8D">
      <w:pPr>
        <w:pStyle w:val="af3"/>
        <w:rPr>
          <w:b/>
        </w:rPr>
      </w:pPr>
      <w:r>
        <w:tab/>
      </w:r>
      <w:r>
        <w:tab/>
      </w:r>
      <w:r>
        <w:tab/>
      </w:r>
      <w:r>
        <w:tab/>
        <w:t>4&gt;</w:t>
      </w:r>
      <w:r>
        <w:tab/>
        <w:t>perform the actions as specified in clause 5.2.2.5.</w:t>
      </w:r>
      <w:bookmarkEnd w:id="41"/>
      <w:r>
        <w:rPr>
          <w:b/>
        </w:rPr>
        <w:t xml:space="preserve"> </w:t>
      </w:r>
    </w:p>
    <w:p w14:paraId="3B28E778" w14:textId="77777777" w:rsidR="00260A10" w:rsidRDefault="00AE0B8D">
      <w:pPr>
        <w:pStyle w:val="af3"/>
      </w:pPr>
      <w:r>
        <w:rPr>
          <w:b/>
        </w:rPr>
        <w:t>[Proposed Change]</w:t>
      </w:r>
      <w:r>
        <w:t xml:space="preserve">: </w:t>
      </w:r>
    </w:p>
    <w:p w14:paraId="2B44B2DF" w14:textId="77777777" w:rsidR="00260A10" w:rsidRDefault="00AE0B8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058EEB68" w14:textId="77777777" w:rsidR="00260A10" w:rsidRDefault="00AE0B8D">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56E9B8D1" w14:textId="77777777" w:rsidR="00260A10" w:rsidRDefault="00AE0B8D">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5F640111" w14:textId="77777777" w:rsidR="00260A10" w:rsidRDefault="00AE0B8D">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1A89CC89" w14:textId="77777777" w:rsidR="00260A10" w:rsidRDefault="00AE0B8D">
      <w:pPr>
        <w:pStyle w:val="B3"/>
      </w:pPr>
      <w:ins w:id="48" w:author="vivo (Jianhui)" w:date="2025-09-20T17:34:00Z">
        <w:r>
          <w:tab/>
          <w:t>4&gt; else:</w:t>
        </w:r>
      </w:ins>
    </w:p>
    <w:p w14:paraId="337851B4" w14:textId="77777777" w:rsidR="00260A10" w:rsidRDefault="00AE0B8D">
      <w:pPr>
        <w:pStyle w:val="B4"/>
      </w:pPr>
      <w:ins w:id="49" w:author="vivo (Jianhui)" w:date="2025-09-20T17:34:00Z">
        <w:r>
          <w:tab/>
          <w:t>5</w:t>
        </w:r>
      </w:ins>
      <w:del w:id="50" w:author="vivo (Jianhui)" w:date="2025-09-20T17:34:00Z">
        <w:r>
          <w:delText>4</w:delText>
        </w:r>
      </w:del>
      <w:r>
        <w:t>&gt;</w:t>
      </w:r>
      <w:r>
        <w:tab/>
        <w:t>if the UE is in RRC_IDLE or in RRC_INACTIVE; or</w:t>
      </w:r>
    </w:p>
    <w:p w14:paraId="29E32721" w14:textId="77777777" w:rsidR="00260A10" w:rsidRDefault="00AE0B8D">
      <w:pPr>
        <w:pStyle w:val="B4"/>
      </w:pPr>
      <w:ins w:id="51" w:author="vivo (Jianhui)" w:date="2025-09-20T17:34:00Z">
        <w:r>
          <w:tab/>
          <w:t>5</w:t>
        </w:r>
      </w:ins>
      <w:del w:id="52" w:author="vivo (Jianhui)" w:date="2025-09-20T17:34:00Z">
        <w:r>
          <w:delText>4</w:delText>
        </w:r>
      </w:del>
      <w:r>
        <w:t>&gt;</w:t>
      </w:r>
      <w:r>
        <w:tab/>
        <w:t>if the UE is in RRC_CONNECTED while T311 is running:</w:t>
      </w:r>
    </w:p>
    <w:p w14:paraId="0A60F46F" w14:textId="77777777" w:rsidR="00260A10" w:rsidRDefault="00AE0B8D">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448DF8D3" w14:textId="77777777" w:rsidR="00260A10" w:rsidRDefault="00AE0B8D">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158FA0D4" w14:textId="77777777" w:rsidR="00260A10" w:rsidRDefault="00AE0B8D">
      <w:pPr>
        <w:pStyle w:val="B5"/>
        <w:rPr>
          <w:del w:id="57" w:author="vivo (Jianhui)" w:date="2025-09-20T17:34:00Z"/>
        </w:rPr>
      </w:pPr>
      <w:del w:id="58" w:author="vivo (Jianhui)" w:date="2025-09-20T17:34:00Z">
        <w:r>
          <w:delText>5&gt;</w:delText>
        </w:r>
        <w:r>
          <w:tab/>
          <w:delText>else:</w:delText>
        </w:r>
      </w:del>
    </w:p>
    <w:p w14:paraId="4219A741" w14:textId="77777777" w:rsidR="00260A10" w:rsidRDefault="00AE0B8D">
      <w:pPr>
        <w:pStyle w:val="B6"/>
      </w:pPr>
      <w:r>
        <w:t>6&gt;</w:t>
      </w:r>
      <w:r>
        <w:tab/>
        <w:t xml:space="preserve">perform the actions as specified in clause 5.2.2.3.3x; </w:t>
      </w:r>
    </w:p>
    <w:p w14:paraId="6D3231F7" w14:textId="77777777" w:rsidR="00260A10" w:rsidRDefault="00AE0B8D">
      <w:pPr>
        <w:pStyle w:val="B3"/>
      </w:pPr>
      <w:r>
        <w:t>3&gt;</w:t>
      </w:r>
      <w:r>
        <w:tab/>
        <w:t>else:</w:t>
      </w:r>
    </w:p>
    <w:p w14:paraId="39B3CA44" w14:textId="77777777" w:rsidR="00260A10" w:rsidRDefault="00AE0B8D">
      <w:pPr>
        <w:pStyle w:val="af3"/>
        <w:rPr>
          <w:b/>
        </w:rPr>
      </w:pPr>
      <w:r>
        <w:tab/>
      </w:r>
      <w:r>
        <w:tab/>
      </w:r>
      <w:r>
        <w:tab/>
      </w:r>
      <w:r>
        <w:tab/>
        <w:t>4&gt;</w:t>
      </w:r>
      <w:r>
        <w:tab/>
        <w:t>perform the actions as specified in clause 5.2.2.5.</w:t>
      </w:r>
      <w:r>
        <w:rPr>
          <w:b/>
        </w:rPr>
        <w:t xml:space="preserve"> </w:t>
      </w:r>
    </w:p>
    <w:p w14:paraId="41635E02" w14:textId="77777777" w:rsidR="00260A10" w:rsidRDefault="00AE0B8D">
      <w:pPr>
        <w:pStyle w:val="af3"/>
      </w:pPr>
      <w:r>
        <w:rPr>
          <w:b/>
        </w:rPr>
        <w:t>[Comments]</w:t>
      </w:r>
      <w:r>
        <w:t>:</w:t>
      </w:r>
    </w:p>
    <w:p w14:paraId="1C1A3B42" w14:textId="77777777" w:rsidR="00260A10" w:rsidRDefault="00AE0B8D">
      <w:pPr>
        <w:pStyle w:val="af3"/>
        <w:rPr>
          <w:ins w:id="59" w:author="Rapporteur" w:date="2025-09-30T00:33:00Z"/>
          <w:iCs/>
        </w:rPr>
      </w:pPr>
      <w:r>
        <w:rPr>
          <w:iCs/>
        </w:rPr>
        <w:t>[Apple] Agree withi change.</w:t>
      </w:r>
    </w:p>
    <w:p w14:paraId="35602639" w14:textId="77777777" w:rsidR="00260A10" w:rsidRDefault="00AE0B8D">
      <w:pPr>
        <w:pStyle w:val="af3"/>
        <w:rPr>
          <w:ins w:id="60" w:author="Rapporteur" w:date="2025-09-30T00:33:00Z"/>
        </w:rPr>
      </w:pPr>
      <w:ins w:id="61" w:author="Rapporteur" w:date="2025-09-30T00:33:00Z">
        <w:r>
          <w:lastRenderedPageBreak/>
          <w:t>[Rapporteur] Considering that RAN2 has agreed the following:</w:t>
        </w:r>
      </w:ins>
    </w:p>
    <w:p w14:paraId="44A72AFA" w14:textId="77777777" w:rsidR="00260A10" w:rsidRDefault="00AE0B8D">
      <w:pPr>
        <w:pStyle w:val="af3"/>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C28A397" w14:textId="77777777" w:rsidR="00260A10" w:rsidRDefault="00AE0B8D">
      <w:pPr>
        <w:pStyle w:val="af3"/>
        <w:rPr>
          <w:ins w:id="64" w:author="Rapporteur" w:date="2025-09-30T00:33:00Z"/>
        </w:rPr>
      </w:pPr>
      <w:ins w:id="65" w:author="Rapporteur" w:date="2025-09-30T00:33:00Z">
        <w:r>
          <w:t>The proposed change is not needed.</w:t>
        </w:r>
      </w:ins>
    </w:p>
    <w:p w14:paraId="1E18D1D7" w14:textId="77777777" w:rsidR="00260A10" w:rsidRDefault="00AE0B8D">
      <w:pPr>
        <w:pStyle w:val="af3"/>
        <w:rPr>
          <w:iCs/>
        </w:rPr>
      </w:pPr>
      <w:r>
        <w:rPr>
          <w:iCs/>
        </w:rPr>
        <w:t xml:space="preserve"> </w:t>
      </w:r>
    </w:p>
    <w:p w14:paraId="3936F3DB" w14:textId="77777777" w:rsidR="00260A10" w:rsidRDefault="00AE0B8D">
      <w:pPr>
        <w:pStyle w:val="1"/>
      </w:pPr>
      <w:r>
        <w:t>V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4986019" w14:textId="77777777">
        <w:tc>
          <w:tcPr>
            <w:tcW w:w="967" w:type="dxa"/>
          </w:tcPr>
          <w:p w14:paraId="0C35EEBB" w14:textId="77777777" w:rsidR="00260A10" w:rsidRDefault="00AE0B8D">
            <w:r>
              <w:t>RIL Id</w:t>
            </w:r>
          </w:p>
        </w:tc>
        <w:tc>
          <w:tcPr>
            <w:tcW w:w="948" w:type="dxa"/>
          </w:tcPr>
          <w:p w14:paraId="0C142B11" w14:textId="77777777" w:rsidR="00260A10" w:rsidRDefault="00AE0B8D">
            <w:r>
              <w:t>WI</w:t>
            </w:r>
          </w:p>
        </w:tc>
        <w:tc>
          <w:tcPr>
            <w:tcW w:w="1068" w:type="dxa"/>
          </w:tcPr>
          <w:p w14:paraId="7CC4E850" w14:textId="77777777" w:rsidR="00260A10" w:rsidRDefault="00AE0B8D">
            <w:r>
              <w:t>Class</w:t>
            </w:r>
          </w:p>
        </w:tc>
        <w:tc>
          <w:tcPr>
            <w:tcW w:w="2797" w:type="dxa"/>
          </w:tcPr>
          <w:p w14:paraId="29114DA9" w14:textId="77777777" w:rsidR="00260A10" w:rsidRDefault="00AE0B8D">
            <w:r>
              <w:t>Title</w:t>
            </w:r>
          </w:p>
        </w:tc>
        <w:tc>
          <w:tcPr>
            <w:tcW w:w="1161" w:type="dxa"/>
          </w:tcPr>
          <w:p w14:paraId="17DD04F8" w14:textId="77777777" w:rsidR="00260A10" w:rsidRDefault="00AE0B8D">
            <w:r>
              <w:t>Tdoc</w:t>
            </w:r>
          </w:p>
        </w:tc>
        <w:tc>
          <w:tcPr>
            <w:tcW w:w="1559" w:type="dxa"/>
          </w:tcPr>
          <w:p w14:paraId="151456E4" w14:textId="77777777" w:rsidR="00260A10" w:rsidRDefault="00AE0B8D">
            <w:r>
              <w:t>Delegate</w:t>
            </w:r>
          </w:p>
        </w:tc>
        <w:tc>
          <w:tcPr>
            <w:tcW w:w="993" w:type="dxa"/>
          </w:tcPr>
          <w:p w14:paraId="48563687" w14:textId="77777777" w:rsidR="00260A10" w:rsidRDefault="00AE0B8D">
            <w:r>
              <w:t>Misc</w:t>
            </w:r>
          </w:p>
        </w:tc>
        <w:tc>
          <w:tcPr>
            <w:tcW w:w="850" w:type="dxa"/>
          </w:tcPr>
          <w:p w14:paraId="2E76C0BF" w14:textId="77777777" w:rsidR="00260A10" w:rsidRDefault="00AE0B8D">
            <w:r>
              <w:t>File version</w:t>
            </w:r>
          </w:p>
        </w:tc>
        <w:tc>
          <w:tcPr>
            <w:tcW w:w="814" w:type="dxa"/>
          </w:tcPr>
          <w:p w14:paraId="1CCD21DA" w14:textId="77777777" w:rsidR="00260A10" w:rsidRDefault="00AE0B8D">
            <w:r>
              <w:t>Status</w:t>
            </w:r>
          </w:p>
        </w:tc>
      </w:tr>
      <w:tr w:rsidR="00260A10" w14:paraId="3763F582" w14:textId="77777777">
        <w:tc>
          <w:tcPr>
            <w:tcW w:w="967" w:type="dxa"/>
          </w:tcPr>
          <w:p w14:paraId="64AB3F86" w14:textId="77777777" w:rsidR="00260A10" w:rsidRDefault="00AE0B8D">
            <w:r>
              <w:t>V201</w:t>
            </w:r>
          </w:p>
        </w:tc>
        <w:tc>
          <w:tcPr>
            <w:tcW w:w="948" w:type="dxa"/>
          </w:tcPr>
          <w:p w14:paraId="18B0EA79" w14:textId="77777777" w:rsidR="00260A10" w:rsidRDefault="00AE0B8D">
            <w:r>
              <w:rPr>
                <w:sz w:val="18"/>
                <w:szCs w:val="18"/>
              </w:rPr>
              <w:t>NTN</w:t>
            </w:r>
          </w:p>
        </w:tc>
        <w:tc>
          <w:tcPr>
            <w:tcW w:w="1068" w:type="dxa"/>
          </w:tcPr>
          <w:p w14:paraId="561FE1EC" w14:textId="77777777" w:rsidR="00260A10" w:rsidRDefault="00AE0B8D">
            <w:pPr>
              <w:rPr>
                <w:rFonts w:eastAsia="等线"/>
              </w:rPr>
            </w:pPr>
            <w:r>
              <w:rPr>
                <w:rFonts w:eastAsia="等线" w:hint="eastAsia"/>
              </w:rPr>
              <w:t>1</w:t>
            </w:r>
          </w:p>
        </w:tc>
        <w:tc>
          <w:tcPr>
            <w:tcW w:w="2797" w:type="dxa"/>
          </w:tcPr>
          <w:p w14:paraId="202AFCE5" w14:textId="77777777" w:rsidR="00260A10" w:rsidRDefault="00AE0B8D">
            <w:pPr>
              <w:rPr>
                <w:rFonts w:eastAsia="等线"/>
                <w:lang w:val="fr-FR"/>
              </w:rPr>
            </w:pPr>
            <w:r>
              <w:rPr>
                <w:rFonts w:eastAsia="等线"/>
                <w:lang w:val="fr-FR"/>
              </w:rPr>
              <w:t>PDCCH repetition impacts on SI acquisition</w:t>
            </w:r>
          </w:p>
        </w:tc>
        <w:tc>
          <w:tcPr>
            <w:tcW w:w="1161" w:type="dxa"/>
          </w:tcPr>
          <w:p w14:paraId="2C348EB8" w14:textId="77777777" w:rsidR="00260A10" w:rsidRDefault="00AE0B8D">
            <w:pPr>
              <w:rPr>
                <w:rFonts w:eastAsia="等线"/>
              </w:rPr>
            </w:pPr>
            <w:r>
              <w:rPr>
                <w:rFonts w:eastAsia="等线"/>
              </w:rPr>
              <w:t>Yes, R2-250xxxxx</w:t>
            </w:r>
          </w:p>
        </w:tc>
        <w:tc>
          <w:tcPr>
            <w:tcW w:w="1559" w:type="dxa"/>
          </w:tcPr>
          <w:p w14:paraId="77540527" w14:textId="77777777" w:rsidR="00260A10" w:rsidRDefault="00AE0B8D">
            <w:pPr>
              <w:rPr>
                <w:rFonts w:eastAsia="等线"/>
              </w:rPr>
            </w:pPr>
            <w:r>
              <w:rPr>
                <w:rFonts w:eastAsia="等线"/>
              </w:rPr>
              <w:t>vivo (Stephen)</w:t>
            </w:r>
          </w:p>
        </w:tc>
        <w:tc>
          <w:tcPr>
            <w:tcW w:w="993" w:type="dxa"/>
          </w:tcPr>
          <w:p w14:paraId="6D56A0FA" w14:textId="77777777" w:rsidR="00260A10" w:rsidRDefault="00260A10"/>
        </w:tc>
        <w:tc>
          <w:tcPr>
            <w:tcW w:w="850" w:type="dxa"/>
          </w:tcPr>
          <w:p w14:paraId="2F6A81BF" w14:textId="77777777" w:rsidR="00260A10" w:rsidRDefault="00AE0B8D">
            <w:r>
              <w:t>v005</w:t>
            </w:r>
          </w:p>
        </w:tc>
        <w:tc>
          <w:tcPr>
            <w:tcW w:w="814" w:type="dxa"/>
          </w:tcPr>
          <w:p w14:paraId="240037A8" w14:textId="77777777" w:rsidR="00260A10" w:rsidRDefault="00AE0B8D">
            <w:r>
              <w:t>Rejected</w:t>
            </w:r>
          </w:p>
        </w:tc>
      </w:tr>
    </w:tbl>
    <w:p w14:paraId="10CE4F07" w14:textId="77777777" w:rsidR="00260A10" w:rsidRDefault="00AE0B8D">
      <w:pPr>
        <w:pStyle w:val="af3"/>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5BA6801" w14:textId="77777777" w:rsidR="00260A10" w:rsidRDefault="00AE0B8D">
      <w:pPr>
        <w:pStyle w:val="af3"/>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B34CB7F" w14:textId="77777777" w:rsidR="00260A10" w:rsidRDefault="00AE0B8D">
      <w:pPr>
        <w:rPr>
          <w:rFonts w:ascii="Arial" w:eastAsia="MS Mincho" w:hAnsi="Arial" w:cs="Arial"/>
          <w:sz w:val="22"/>
        </w:rPr>
      </w:pPr>
      <w:bookmarkStart w:id="66" w:name="_Toc193445410"/>
      <w:bookmarkStart w:id="67" w:name="_Toc193451215"/>
      <w:bookmarkStart w:id="68" w:name="_Toc201294766"/>
      <w:bookmarkStart w:id="69" w:name="_Toc193462479"/>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636FBEDF" w14:textId="77777777" w:rsidR="00260A10" w:rsidRDefault="00AE0B8D">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0FA54E4" w14:textId="77777777" w:rsidR="00260A10" w:rsidRDefault="00AE0B8D">
      <w:r>
        <w:rPr>
          <w:b/>
        </w:rPr>
        <w:t>[Comments]</w:t>
      </w:r>
      <w:r>
        <w:t>:</w:t>
      </w:r>
    </w:p>
    <w:p w14:paraId="2E978D8A" w14:textId="77777777" w:rsidR="00260A10" w:rsidRDefault="00AE0B8D">
      <w:pPr>
        <w:rPr>
          <w:rFonts w:eastAsia="等线"/>
        </w:rPr>
      </w:pPr>
      <w:r>
        <w:rPr>
          <w:rFonts w:eastAsia="等线"/>
        </w:rPr>
        <w:t>[Qualcomm] Shouldn’t we use “linked searchSpace (if any)” consistently everywhere?</w:t>
      </w:r>
    </w:p>
    <w:p w14:paraId="071DB164" w14:textId="77777777" w:rsidR="00260A10" w:rsidRDefault="00260A10">
      <w:pPr>
        <w:pStyle w:val="af3"/>
      </w:pPr>
    </w:p>
    <w:p w14:paraId="192AFD08" w14:textId="77777777" w:rsidR="00260A10" w:rsidRDefault="00AE0B8D">
      <w:pPr>
        <w:pStyle w:val="1"/>
      </w:pPr>
      <w:r>
        <w:lastRenderedPageBreak/>
        <w:t>X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D6FDA1C" w14:textId="77777777">
        <w:tc>
          <w:tcPr>
            <w:tcW w:w="967" w:type="dxa"/>
          </w:tcPr>
          <w:p w14:paraId="2139DC1F" w14:textId="77777777" w:rsidR="00260A10" w:rsidRDefault="00AE0B8D">
            <w:r>
              <w:t>RIL Id</w:t>
            </w:r>
          </w:p>
        </w:tc>
        <w:tc>
          <w:tcPr>
            <w:tcW w:w="948" w:type="dxa"/>
          </w:tcPr>
          <w:p w14:paraId="43BE5E4A" w14:textId="77777777" w:rsidR="00260A10" w:rsidRDefault="00AE0B8D">
            <w:r>
              <w:t>WI</w:t>
            </w:r>
          </w:p>
        </w:tc>
        <w:tc>
          <w:tcPr>
            <w:tcW w:w="1068" w:type="dxa"/>
          </w:tcPr>
          <w:p w14:paraId="79340C3B" w14:textId="77777777" w:rsidR="00260A10" w:rsidRDefault="00AE0B8D">
            <w:r>
              <w:t>Class</w:t>
            </w:r>
          </w:p>
        </w:tc>
        <w:tc>
          <w:tcPr>
            <w:tcW w:w="2797" w:type="dxa"/>
          </w:tcPr>
          <w:p w14:paraId="5CC61AFC" w14:textId="77777777" w:rsidR="00260A10" w:rsidRDefault="00AE0B8D">
            <w:r>
              <w:t>Title</w:t>
            </w:r>
          </w:p>
        </w:tc>
        <w:tc>
          <w:tcPr>
            <w:tcW w:w="1161" w:type="dxa"/>
          </w:tcPr>
          <w:p w14:paraId="37061070" w14:textId="77777777" w:rsidR="00260A10" w:rsidRDefault="00AE0B8D">
            <w:r>
              <w:t>Tdoc</w:t>
            </w:r>
          </w:p>
        </w:tc>
        <w:tc>
          <w:tcPr>
            <w:tcW w:w="1559" w:type="dxa"/>
          </w:tcPr>
          <w:p w14:paraId="7EB158D3" w14:textId="77777777" w:rsidR="00260A10" w:rsidRDefault="00AE0B8D">
            <w:r>
              <w:t>Delegate</w:t>
            </w:r>
          </w:p>
        </w:tc>
        <w:tc>
          <w:tcPr>
            <w:tcW w:w="993" w:type="dxa"/>
          </w:tcPr>
          <w:p w14:paraId="74A98312" w14:textId="77777777" w:rsidR="00260A10" w:rsidRDefault="00AE0B8D">
            <w:r>
              <w:t>Misc</w:t>
            </w:r>
          </w:p>
        </w:tc>
        <w:tc>
          <w:tcPr>
            <w:tcW w:w="850" w:type="dxa"/>
          </w:tcPr>
          <w:p w14:paraId="26164373" w14:textId="77777777" w:rsidR="00260A10" w:rsidRDefault="00AE0B8D">
            <w:r>
              <w:t>File version</w:t>
            </w:r>
          </w:p>
        </w:tc>
        <w:tc>
          <w:tcPr>
            <w:tcW w:w="814" w:type="dxa"/>
          </w:tcPr>
          <w:p w14:paraId="3F265AA2" w14:textId="77777777" w:rsidR="00260A10" w:rsidRDefault="00AE0B8D">
            <w:r>
              <w:t>Status</w:t>
            </w:r>
          </w:p>
        </w:tc>
      </w:tr>
      <w:tr w:rsidR="00260A10" w14:paraId="17BF626B" w14:textId="77777777">
        <w:tc>
          <w:tcPr>
            <w:tcW w:w="967" w:type="dxa"/>
          </w:tcPr>
          <w:p w14:paraId="070F352C" w14:textId="77777777" w:rsidR="00260A10" w:rsidRDefault="00AE0B8D">
            <w:r>
              <w:t>X203</w:t>
            </w:r>
          </w:p>
        </w:tc>
        <w:tc>
          <w:tcPr>
            <w:tcW w:w="948" w:type="dxa"/>
          </w:tcPr>
          <w:p w14:paraId="6D779A05" w14:textId="77777777" w:rsidR="00260A10" w:rsidRDefault="00AE0B8D">
            <w:pPr>
              <w:rPr>
                <w:rFonts w:eastAsia="等线"/>
              </w:rPr>
            </w:pPr>
            <w:r>
              <w:rPr>
                <w:rFonts w:eastAsia="等线" w:hint="eastAsia"/>
              </w:rPr>
              <w:t>N</w:t>
            </w:r>
            <w:r>
              <w:rPr>
                <w:rFonts w:eastAsia="等线"/>
              </w:rPr>
              <w:t>ES</w:t>
            </w:r>
          </w:p>
        </w:tc>
        <w:tc>
          <w:tcPr>
            <w:tcW w:w="1068" w:type="dxa"/>
          </w:tcPr>
          <w:p w14:paraId="205CA522" w14:textId="77777777" w:rsidR="00260A10" w:rsidRDefault="00AE0B8D">
            <w:pPr>
              <w:rPr>
                <w:rFonts w:eastAsia="等线"/>
              </w:rPr>
            </w:pPr>
            <w:r>
              <w:rPr>
                <w:rFonts w:eastAsia="等线" w:hint="eastAsia"/>
              </w:rPr>
              <w:t>1</w:t>
            </w:r>
          </w:p>
        </w:tc>
        <w:tc>
          <w:tcPr>
            <w:tcW w:w="2797" w:type="dxa"/>
          </w:tcPr>
          <w:p w14:paraId="1D37D1CF" w14:textId="77777777" w:rsidR="00260A10" w:rsidRDefault="00AE0B8D">
            <w:pPr>
              <w:rPr>
                <w:rFonts w:eastAsia="等线"/>
              </w:rPr>
            </w:pPr>
            <w:r>
              <w:rPr>
                <w:rFonts w:eastAsia="等线"/>
              </w:rPr>
              <w:t>Using NUL/SUL for OD-SIB1 request</w:t>
            </w:r>
          </w:p>
        </w:tc>
        <w:tc>
          <w:tcPr>
            <w:tcW w:w="1161" w:type="dxa"/>
          </w:tcPr>
          <w:p w14:paraId="0178BE7B" w14:textId="77777777" w:rsidR="00260A10" w:rsidRDefault="00AE0B8D">
            <w:pPr>
              <w:rPr>
                <w:rFonts w:eastAsia="等线"/>
              </w:rPr>
            </w:pPr>
            <w:r>
              <w:rPr>
                <w:rFonts w:eastAsia="等线" w:hint="eastAsia"/>
              </w:rPr>
              <w:t>R</w:t>
            </w:r>
            <w:r>
              <w:rPr>
                <w:rFonts w:eastAsia="等线"/>
              </w:rPr>
              <w:t>2-25xxxxx</w:t>
            </w:r>
          </w:p>
        </w:tc>
        <w:tc>
          <w:tcPr>
            <w:tcW w:w="1559" w:type="dxa"/>
          </w:tcPr>
          <w:p w14:paraId="103024B7" w14:textId="77777777" w:rsidR="00260A10" w:rsidRDefault="00AE0B8D">
            <w:pPr>
              <w:rPr>
                <w:rFonts w:eastAsia="等线"/>
              </w:rPr>
            </w:pPr>
            <w:r>
              <w:rPr>
                <w:rFonts w:eastAsia="等线"/>
              </w:rPr>
              <w:t>Xiaomi (Haitao)</w:t>
            </w:r>
          </w:p>
        </w:tc>
        <w:tc>
          <w:tcPr>
            <w:tcW w:w="993" w:type="dxa"/>
          </w:tcPr>
          <w:p w14:paraId="21FD4485" w14:textId="77777777" w:rsidR="00260A10" w:rsidRDefault="00260A10"/>
        </w:tc>
        <w:tc>
          <w:tcPr>
            <w:tcW w:w="850" w:type="dxa"/>
          </w:tcPr>
          <w:p w14:paraId="0C3A5E9A" w14:textId="77777777" w:rsidR="00260A10" w:rsidRDefault="00AE0B8D">
            <w:r>
              <w:t>V003</w:t>
            </w:r>
          </w:p>
        </w:tc>
        <w:tc>
          <w:tcPr>
            <w:tcW w:w="814" w:type="dxa"/>
          </w:tcPr>
          <w:p w14:paraId="364BDF39" w14:textId="77777777" w:rsidR="00260A10" w:rsidRDefault="00AE0B8D">
            <w:r>
              <w:t>PropReject</w:t>
            </w:r>
          </w:p>
        </w:tc>
      </w:tr>
    </w:tbl>
    <w:p w14:paraId="242F506E" w14:textId="77777777" w:rsidR="00260A10" w:rsidRDefault="00AE0B8D">
      <w:pPr>
        <w:pStyle w:val="af3"/>
      </w:pPr>
      <w:r>
        <w:rPr>
          <w:b/>
        </w:rPr>
        <w:br/>
        <w:t>[Description]</w:t>
      </w:r>
      <w:r>
        <w:t>: Description on OD-SIB1 request for NUL and SUL repeat quite much and make spec messy.</w:t>
      </w:r>
    </w:p>
    <w:p w14:paraId="462D5038" w14:textId="77777777" w:rsidR="00260A10" w:rsidRDefault="00AE0B8D">
      <w:pPr>
        <w:pStyle w:val="af3"/>
      </w:pPr>
      <w:r>
        <w:rPr>
          <w:b/>
        </w:rPr>
        <w:t>[Proposed Change]</w:t>
      </w:r>
      <w:r>
        <w:t>: merge into a single procedure text for OD-SIB1 request on NUL and SUL.</w:t>
      </w:r>
    </w:p>
    <w:p w14:paraId="536B6064" w14:textId="77777777" w:rsidR="00260A10" w:rsidRDefault="00AE0B8D">
      <w:r>
        <w:rPr>
          <w:b/>
        </w:rPr>
        <w:t>[Comments]</w:t>
      </w:r>
      <w:r>
        <w:t>:Nokia: OK to merge but It would be good to see the proposal for this. IT does not seem to be trivial to do the merge</w:t>
      </w:r>
    </w:p>
    <w:p w14:paraId="595DB352" w14:textId="77777777" w:rsidR="00260A10" w:rsidRDefault="00AE0B8D">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7AB52634" w14:textId="77777777" w:rsidR="00260A10" w:rsidRDefault="00AE0B8D">
      <w:pPr>
        <w:rPr>
          <w:iCs/>
        </w:rPr>
      </w:pPr>
      <w:r>
        <w:rPr>
          <w:iCs/>
        </w:rPr>
        <w:t xml:space="preserve">[Ericsson] The implementation of this comes from Samsung and it is indeed for supporting SUL. If there is a need to simplify, please provide complete option that is error free. </w:t>
      </w:r>
    </w:p>
    <w:p w14:paraId="12879BCB" w14:textId="77777777" w:rsidR="00260A10" w:rsidRDefault="00AE0B8D">
      <w:pPr>
        <w:rPr>
          <w:iCs/>
        </w:rPr>
      </w:pPr>
      <w:r>
        <w:rPr>
          <w:iCs/>
        </w:rPr>
        <w:t>[Xiaomi] the simplified procedure text is given as below.</w:t>
      </w:r>
    </w:p>
    <w:p w14:paraId="77707ACF" w14:textId="77777777" w:rsidR="00260A10" w:rsidRDefault="00AE0B8D">
      <w:pPr>
        <w:rPr>
          <w:iCs/>
        </w:rPr>
      </w:pPr>
      <w:r>
        <w:rPr>
          <w:iCs/>
        </w:rPr>
        <w:t>[Samsung]: The current modelling is similar to OSI request and is very clear. There is no need/motivation to change.</w:t>
      </w:r>
    </w:p>
    <w:p w14:paraId="31243CA7" w14:textId="77777777" w:rsidR="00260A10" w:rsidRDefault="00AE0B8D">
      <w:pPr>
        <w:pStyle w:val="50"/>
        <w:rPr>
          <w:rFonts w:eastAsia="MS Mincho"/>
        </w:rPr>
      </w:pPr>
      <w:bookmarkStart w:id="75" w:name="_Hlk209620385"/>
      <w:r>
        <w:rPr>
          <w:rFonts w:eastAsia="MS Mincho"/>
        </w:rPr>
        <w:t>5.2.2.3.3x</w:t>
      </w:r>
      <w:r>
        <w:rPr>
          <w:rFonts w:eastAsia="MS Mincho"/>
        </w:rPr>
        <w:tab/>
        <w:t>Request for on-demand SIB1</w:t>
      </w:r>
    </w:p>
    <w:p w14:paraId="5637AA42" w14:textId="77777777" w:rsidR="00260A10" w:rsidRDefault="00AE0B8D">
      <w:r>
        <w:t>The UE shall, while SDT procedure is not ongoing:</w:t>
      </w:r>
    </w:p>
    <w:p w14:paraId="308B8CC8" w14:textId="77777777" w:rsidR="00260A10" w:rsidRDefault="00AE0B8D">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74A49039" w14:textId="77777777" w:rsidR="00260A10" w:rsidRDefault="00AE0B8D">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683DC40E" w14:textId="77777777" w:rsidR="00260A10" w:rsidRDefault="00AE0B8D">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249735C3" w14:textId="77777777" w:rsidR="00260A10" w:rsidRDefault="00AE0B8D">
      <w:pPr>
        <w:pStyle w:val="B4"/>
      </w:pPr>
      <w:r>
        <w:t>4&gt;</w:t>
      </w:r>
      <w:r>
        <w:tab/>
        <w:t>perform the actions as specified in clause 5.2.2.5.</w:t>
      </w:r>
    </w:p>
    <w:p w14:paraId="57F64A29" w14:textId="77777777" w:rsidR="00260A10" w:rsidRDefault="00AE0B8D">
      <w:pPr>
        <w:pStyle w:val="B3"/>
      </w:pPr>
      <w:r>
        <w:t>3&gt;</w:t>
      </w:r>
      <w:r>
        <w:tab/>
        <w:t>if acknowledgement for SIB1 request is received from lower layers:</w:t>
      </w:r>
    </w:p>
    <w:p w14:paraId="1E87FC4F" w14:textId="77777777" w:rsidR="00260A10" w:rsidRDefault="00AE0B8D">
      <w:pPr>
        <w:pStyle w:val="B4"/>
      </w:pPr>
      <w:r>
        <w:t>4&gt;</w:t>
      </w:r>
      <w:r>
        <w:tab/>
        <w:t>acquire the requested SIB1 message as defined in as specified in TS 38.213 [13], clause 23, immediately;</w:t>
      </w:r>
    </w:p>
    <w:p w14:paraId="61E72E60" w14:textId="77777777" w:rsidR="00260A10" w:rsidRDefault="00AE0B8D">
      <w:pPr>
        <w:pStyle w:val="B4"/>
      </w:pPr>
      <w:r>
        <w:lastRenderedPageBreak/>
        <w:t>4&gt;</w:t>
      </w:r>
      <w:r>
        <w:tab/>
        <w:t xml:space="preserve">upon acquiring </w:t>
      </w:r>
      <w:r>
        <w:rPr>
          <w:iCs/>
        </w:rPr>
        <w:t>SIB1</w:t>
      </w:r>
      <w:r>
        <w:t>, perform the actions specified in clause 5.2.2.4.2;</w:t>
      </w:r>
    </w:p>
    <w:p w14:paraId="7CEB043E" w14:textId="77777777" w:rsidR="00260A10" w:rsidRDefault="00AE0B8D">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5F0EC9E3" w14:textId="77777777" w:rsidR="00260A10" w:rsidRDefault="00AE0B8D">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556403F9" w14:textId="77777777" w:rsidR="00260A10" w:rsidRDefault="00AE0B8D">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8F9409E" w14:textId="77777777" w:rsidR="00260A10" w:rsidRDefault="00AE0B8D">
      <w:pPr>
        <w:pStyle w:val="B1"/>
        <w:rPr>
          <w:del w:id="103" w:author="Xiaomi" w:date="2025-09-09T16:37:00Z"/>
        </w:rPr>
      </w:pPr>
      <w:del w:id="104" w:author="Xiaomi" w:date="2025-09-09T16:37:00Z">
        <w:r>
          <w:delText>4&gt;</w:delText>
        </w:r>
        <w:r>
          <w:tab/>
          <w:delText>perform the actions as specified in clause 5.2.2.5.</w:delText>
        </w:r>
      </w:del>
    </w:p>
    <w:p w14:paraId="0D30F373" w14:textId="77777777" w:rsidR="00260A10" w:rsidRDefault="00AE0B8D">
      <w:pPr>
        <w:pStyle w:val="B1"/>
        <w:rPr>
          <w:del w:id="105" w:author="Xiaomi" w:date="2025-09-09T16:37:00Z"/>
        </w:rPr>
      </w:pPr>
      <w:del w:id="106" w:author="Xiaomi" w:date="2025-09-09T16:37:00Z">
        <w:r>
          <w:delText>3&gt;</w:delText>
        </w:r>
        <w:r>
          <w:tab/>
          <w:delText>if acknowledgement for SIB1 request is received from lower layers:</w:delText>
        </w:r>
      </w:del>
    </w:p>
    <w:p w14:paraId="29F8349B" w14:textId="77777777" w:rsidR="00260A10" w:rsidRDefault="00AE0B8D">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3206F022" w14:textId="77777777" w:rsidR="00260A10" w:rsidRDefault="00AE0B8D">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4F370950" w14:textId="77777777" w:rsidR="00260A10" w:rsidRDefault="00260A10">
      <w:pPr>
        <w:pStyle w:val="B1"/>
      </w:pPr>
    </w:p>
    <w:p w14:paraId="0D6D2E6A" w14:textId="77777777" w:rsidR="00260A10" w:rsidRDefault="00AE0B8D">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309A3EA6" w14:textId="77777777" w:rsidR="00260A10" w:rsidRDefault="00AE0B8D">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28622B3E" w14:textId="77777777" w:rsidR="00260A10" w:rsidRDefault="00260A10"/>
    <w:p w14:paraId="5921A132" w14:textId="77777777" w:rsidR="00260A10" w:rsidRDefault="00AE0B8D">
      <w:pPr>
        <w:pStyle w:val="1"/>
        <w:rPr>
          <w:rFonts w:eastAsia="等线"/>
        </w:rPr>
      </w:pPr>
      <w:r>
        <w:rPr>
          <w:rFonts w:hint="eastAsia"/>
        </w:rPr>
        <w:t>C</w:t>
      </w:r>
      <w:r>
        <w:rPr>
          <w:rFonts w:eastAsia="等线" w:hint="eastAsia"/>
        </w:rPr>
        <w:t>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0628C6A" w14:textId="77777777">
        <w:tc>
          <w:tcPr>
            <w:tcW w:w="967" w:type="dxa"/>
          </w:tcPr>
          <w:p w14:paraId="7A31D36D" w14:textId="77777777" w:rsidR="00260A10" w:rsidRDefault="00AE0B8D">
            <w:r>
              <w:t>RIL Id</w:t>
            </w:r>
          </w:p>
        </w:tc>
        <w:tc>
          <w:tcPr>
            <w:tcW w:w="948" w:type="dxa"/>
          </w:tcPr>
          <w:p w14:paraId="6488FBC0" w14:textId="77777777" w:rsidR="00260A10" w:rsidRDefault="00AE0B8D">
            <w:r>
              <w:t>WI</w:t>
            </w:r>
          </w:p>
        </w:tc>
        <w:tc>
          <w:tcPr>
            <w:tcW w:w="1068" w:type="dxa"/>
          </w:tcPr>
          <w:p w14:paraId="762ED807" w14:textId="77777777" w:rsidR="00260A10" w:rsidRDefault="00AE0B8D">
            <w:r>
              <w:t>Class</w:t>
            </w:r>
          </w:p>
        </w:tc>
        <w:tc>
          <w:tcPr>
            <w:tcW w:w="2797" w:type="dxa"/>
          </w:tcPr>
          <w:p w14:paraId="7E22783B" w14:textId="77777777" w:rsidR="00260A10" w:rsidRDefault="00AE0B8D">
            <w:r>
              <w:t>Title</w:t>
            </w:r>
          </w:p>
        </w:tc>
        <w:tc>
          <w:tcPr>
            <w:tcW w:w="1161" w:type="dxa"/>
          </w:tcPr>
          <w:p w14:paraId="0B6B5AA9" w14:textId="77777777" w:rsidR="00260A10" w:rsidRDefault="00AE0B8D">
            <w:r>
              <w:t>Tdoc</w:t>
            </w:r>
          </w:p>
        </w:tc>
        <w:tc>
          <w:tcPr>
            <w:tcW w:w="1559" w:type="dxa"/>
          </w:tcPr>
          <w:p w14:paraId="3081B62D" w14:textId="77777777" w:rsidR="00260A10" w:rsidRDefault="00AE0B8D">
            <w:r>
              <w:t>Delegate</w:t>
            </w:r>
          </w:p>
        </w:tc>
        <w:tc>
          <w:tcPr>
            <w:tcW w:w="993" w:type="dxa"/>
          </w:tcPr>
          <w:p w14:paraId="7B369956" w14:textId="77777777" w:rsidR="00260A10" w:rsidRDefault="00AE0B8D">
            <w:r>
              <w:t>Misc</w:t>
            </w:r>
          </w:p>
        </w:tc>
        <w:tc>
          <w:tcPr>
            <w:tcW w:w="850" w:type="dxa"/>
          </w:tcPr>
          <w:p w14:paraId="78A572E6" w14:textId="77777777" w:rsidR="00260A10" w:rsidRDefault="00AE0B8D">
            <w:r>
              <w:t>File version</w:t>
            </w:r>
          </w:p>
        </w:tc>
        <w:tc>
          <w:tcPr>
            <w:tcW w:w="814" w:type="dxa"/>
          </w:tcPr>
          <w:p w14:paraId="7E35C8BA" w14:textId="77777777" w:rsidR="00260A10" w:rsidRDefault="00AE0B8D">
            <w:r>
              <w:t>Status</w:t>
            </w:r>
          </w:p>
        </w:tc>
      </w:tr>
      <w:tr w:rsidR="00260A10" w14:paraId="2D3027D9" w14:textId="77777777">
        <w:tc>
          <w:tcPr>
            <w:tcW w:w="967" w:type="dxa"/>
          </w:tcPr>
          <w:p w14:paraId="0FB1C0A9" w14:textId="77777777" w:rsidR="00260A10" w:rsidRDefault="00AE0B8D">
            <w:pPr>
              <w:rPr>
                <w:rFonts w:eastAsiaTheme="minorEastAsia"/>
              </w:rPr>
            </w:pPr>
            <w:r>
              <w:rPr>
                <w:rFonts w:hint="eastAsia"/>
              </w:rPr>
              <w:t>C002</w:t>
            </w:r>
          </w:p>
        </w:tc>
        <w:tc>
          <w:tcPr>
            <w:tcW w:w="948" w:type="dxa"/>
          </w:tcPr>
          <w:p w14:paraId="3138DA81" w14:textId="77777777" w:rsidR="00260A10" w:rsidRDefault="00AE0B8D">
            <w:r>
              <w:rPr>
                <w:sz w:val="18"/>
                <w:szCs w:val="18"/>
              </w:rPr>
              <w:t>NTN</w:t>
            </w:r>
          </w:p>
        </w:tc>
        <w:tc>
          <w:tcPr>
            <w:tcW w:w="1068" w:type="dxa"/>
          </w:tcPr>
          <w:p w14:paraId="6D2348CC" w14:textId="77777777" w:rsidR="00260A10" w:rsidRDefault="00AE0B8D">
            <w:pPr>
              <w:rPr>
                <w:rFonts w:eastAsia="等线"/>
              </w:rPr>
            </w:pPr>
            <w:r>
              <w:rPr>
                <w:rFonts w:eastAsia="等线" w:hint="eastAsia"/>
              </w:rPr>
              <w:t>1</w:t>
            </w:r>
          </w:p>
        </w:tc>
        <w:tc>
          <w:tcPr>
            <w:tcW w:w="2797" w:type="dxa"/>
          </w:tcPr>
          <w:p w14:paraId="7DACB450" w14:textId="77777777" w:rsidR="00260A10" w:rsidRDefault="00AE0B8D">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658E6B27" w14:textId="77777777" w:rsidR="00260A10" w:rsidRDefault="00AE0B8D">
            <w:pPr>
              <w:rPr>
                <w:rFonts w:eastAsia="等线"/>
              </w:rPr>
            </w:pPr>
            <w:r>
              <w:rPr>
                <w:rFonts w:eastAsia="等线" w:hint="eastAsia"/>
              </w:rPr>
              <w:t>N</w:t>
            </w:r>
          </w:p>
        </w:tc>
        <w:tc>
          <w:tcPr>
            <w:tcW w:w="1559" w:type="dxa"/>
          </w:tcPr>
          <w:p w14:paraId="23B1AE62" w14:textId="77777777" w:rsidR="00260A10" w:rsidRDefault="00AE0B8D">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27B98B3" w14:textId="77777777" w:rsidR="00260A10" w:rsidRDefault="00260A10"/>
        </w:tc>
        <w:tc>
          <w:tcPr>
            <w:tcW w:w="850" w:type="dxa"/>
          </w:tcPr>
          <w:p w14:paraId="0A9E0696" w14:textId="77777777" w:rsidR="00260A10" w:rsidRDefault="00AE0B8D">
            <w:pPr>
              <w:rPr>
                <w:rFonts w:eastAsiaTheme="minorEastAsia"/>
              </w:rPr>
            </w:pPr>
            <w:r>
              <w:t>v00</w:t>
            </w:r>
            <w:r>
              <w:rPr>
                <w:rFonts w:hint="eastAsia"/>
              </w:rPr>
              <w:t>8</w:t>
            </w:r>
          </w:p>
        </w:tc>
        <w:tc>
          <w:tcPr>
            <w:tcW w:w="814" w:type="dxa"/>
          </w:tcPr>
          <w:p w14:paraId="6B6F7032" w14:textId="77777777" w:rsidR="00260A10" w:rsidRDefault="00AE0B8D">
            <w:r>
              <w:t>Agreed</w:t>
            </w:r>
          </w:p>
        </w:tc>
      </w:tr>
    </w:tbl>
    <w:p w14:paraId="2B758913" w14:textId="77777777" w:rsidR="00260A10" w:rsidRDefault="00AE0B8D">
      <w:pPr>
        <w:pStyle w:val="af3"/>
        <w:rPr>
          <w:rFonts w:eastAsia="等线"/>
        </w:rPr>
      </w:pPr>
      <w:r>
        <w:rPr>
          <w:b/>
        </w:rPr>
        <w:br/>
        <w:t>[Description]</w:t>
      </w:r>
      <w:r>
        <w:t>:</w:t>
      </w:r>
      <w:r>
        <w:rPr>
          <w:shd w:val="clear" w:color="auto" w:fill="FFFFFF"/>
        </w:rPr>
        <w:t>.</w:t>
      </w:r>
    </w:p>
    <w:p w14:paraId="57185E31" w14:textId="77777777" w:rsidR="00260A10" w:rsidRDefault="00AE0B8D">
      <w:pPr>
        <w:pStyle w:val="af3"/>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5CE251CB" w14:textId="77777777" w:rsidR="00260A10" w:rsidRDefault="00AE0B8D">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168CA56" w14:textId="77777777" w:rsidR="00260A10" w:rsidRDefault="00AE0B8D">
      <w:pPr>
        <w:pStyle w:val="B2"/>
        <w:rPr>
          <w:ins w:id="120" w:author="RAN2#131" w:date="2025-07-08T13:21:00Z"/>
        </w:rPr>
      </w:pPr>
      <w:r>
        <w:lastRenderedPageBreak/>
        <w:t>2&gt;</w:t>
      </w:r>
      <w:r>
        <w:tab/>
        <w:t xml:space="preserve">assemble the warning message from the received </w:t>
      </w:r>
      <w:r>
        <w:rPr>
          <w:i/>
        </w:rPr>
        <w:t>warningMessageSegment(s)</w:t>
      </w:r>
      <w:r>
        <w:t>;</w:t>
      </w:r>
    </w:p>
    <w:p w14:paraId="5C272D2B" w14:textId="77777777" w:rsidR="00260A10" w:rsidRDefault="00AE0B8D">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65FCA20F" w14:textId="77777777" w:rsidR="00260A10" w:rsidRDefault="00AE0B8D">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7E218AE" w14:textId="77777777" w:rsidR="00260A10" w:rsidRDefault="00AE0B8D">
      <w:pPr>
        <w:pStyle w:val="B2"/>
      </w:pPr>
      <w:r>
        <w:t>2&gt;</w:t>
      </w:r>
      <w:r>
        <w:tab/>
        <w:t xml:space="preserve">stop reception of </w:t>
      </w:r>
      <w:r>
        <w:rPr>
          <w:i/>
        </w:rPr>
        <w:t>SIB7</w:t>
      </w:r>
      <w:r>
        <w:t>;</w:t>
      </w:r>
    </w:p>
    <w:p w14:paraId="27D98F06" w14:textId="77777777" w:rsidR="00260A10" w:rsidRDefault="00AE0B8D">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0509B6A" w14:textId="77777777" w:rsidR="00260A10" w:rsidRDefault="00AE0B8D">
      <w:pPr>
        <w:rPr>
          <w:rFonts w:eastAsiaTheme="minorEastAsia"/>
        </w:rPr>
      </w:pPr>
      <w:r>
        <w:rPr>
          <w:b/>
        </w:rPr>
        <w:t>[Comments]</w:t>
      </w:r>
      <w:r>
        <w:t>:</w:t>
      </w:r>
    </w:p>
    <w:p w14:paraId="0F67213B" w14:textId="77777777" w:rsidR="00260A10" w:rsidRDefault="00260A10">
      <w:pPr>
        <w:overflowPunct/>
        <w:autoSpaceDE/>
        <w:autoSpaceDN/>
        <w:adjustRightInd/>
        <w:spacing w:after="0"/>
        <w:textAlignment w:val="auto"/>
        <w:rPr>
          <w:rFonts w:eastAsia="等线"/>
        </w:rPr>
      </w:pPr>
    </w:p>
    <w:p w14:paraId="0272813F" w14:textId="77777777" w:rsidR="00260A10" w:rsidRDefault="00AE0B8D">
      <w:pPr>
        <w:pStyle w:val="1"/>
        <w:rPr>
          <w:rFonts w:eastAsia="宋体"/>
          <w:lang w:val="en-US"/>
        </w:rPr>
      </w:pPr>
      <w:r>
        <w:rPr>
          <w:rFonts w:eastAsia="宋体" w:hint="eastAsia"/>
          <w:lang w:val="en-US"/>
        </w:rPr>
        <w:t>Z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C3B1CAF" w14:textId="77777777">
        <w:tc>
          <w:tcPr>
            <w:tcW w:w="967" w:type="dxa"/>
          </w:tcPr>
          <w:p w14:paraId="7DD4F2D3" w14:textId="77777777" w:rsidR="00260A10" w:rsidRDefault="00AE0B8D">
            <w:r>
              <w:t>RIL Id</w:t>
            </w:r>
          </w:p>
        </w:tc>
        <w:tc>
          <w:tcPr>
            <w:tcW w:w="948" w:type="dxa"/>
          </w:tcPr>
          <w:p w14:paraId="6D74778C" w14:textId="77777777" w:rsidR="00260A10" w:rsidRDefault="00AE0B8D">
            <w:r>
              <w:t>WI</w:t>
            </w:r>
          </w:p>
        </w:tc>
        <w:tc>
          <w:tcPr>
            <w:tcW w:w="1068" w:type="dxa"/>
          </w:tcPr>
          <w:p w14:paraId="281B2009" w14:textId="77777777" w:rsidR="00260A10" w:rsidRDefault="00AE0B8D">
            <w:r>
              <w:t>Class</w:t>
            </w:r>
          </w:p>
        </w:tc>
        <w:tc>
          <w:tcPr>
            <w:tcW w:w="2797" w:type="dxa"/>
          </w:tcPr>
          <w:p w14:paraId="33A8BB95" w14:textId="77777777" w:rsidR="00260A10" w:rsidRDefault="00AE0B8D">
            <w:r>
              <w:t>Title</w:t>
            </w:r>
          </w:p>
        </w:tc>
        <w:tc>
          <w:tcPr>
            <w:tcW w:w="1161" w:type="dxa"/>
          </w:tcPr>
          <w:p w14:paraId="6B311373" w14:textId="77777777" w:rsidR="00260A10" w:rsidRDefault="00AE0B8D">
            <w:r>
              <w:t>Tdoc</w:t>
            </w:r>
          </w:p>
        </w:tc>
        <w:tc>
          <w:tcPr>
            <w:tcW w:w="1559" w:type="dxa"/>
          </w:tcPr>
          <w:p w14:paraId="54C41830" w14:textId="77777777" w:rsidR="00260A10" w:rsidRDefault="00AE0B8D">
            <w:r>
              <w:t>Delegate</w:t>
            </w:r>
          </w:p>
        </w:tc>
        <w:tc>
          <w:tcPr>
            <w:tcW w:w="993" w:type="dxa"/>
          </w:tcPr>
          <w:p w14:paraId="01E0DB8F" w14:textId="77777777" w:rsidR="00260A10" w:rsidRDefault="00AE0B8D">
            <w:r>
              <w:t>Misc</w:t>
            </w:r>
          </w:p>
        </w:tc>
        <w:tc>
          <w:tcPr>
            <w:tcW w:w="850" w:type="dxa"/>
          </w:tcPr>
          <w:p w14:paraId="2A53A291" w14:textId="77777777" w:rsidR="00260A10" w:rsidRDefault="00AE0B8D">
            <w:r>
              <w:t>File version</w:t>
            </w:r>
          </w:p>
        </w:tc>
        <w:tc>
          <w:tcPr>
            <w:tcW w:w="814" w:type="dxa"/>
          </w:tcPr>
          <w:p w14:paraId="65904F32" w14:textId="77777777" w:rsidR="00260A10" w:rsidRDefault="00AE0B8D">
            <w:r>
              <w:t>Status</w:t>
            </w:r>
          </w:p>
        </w:tc>
      </w:tr>
      <w:tr w:rsidR="00260A10" w14:paraId="2F3ACEB3" w14:textId="77777777">
        <w:tc>
          <w:tcPr>
            <w:tcW w:w="967" w:type="dxa"/>
          </w:tcPr>
          <w:p w14:paraId="32C85884" w14:textId="77777777" w:rsidR="00260A10" w:rsidRDefault="00AE0B8D">
            <w:pPr>
              <w:rPr>
                <w:rFonts w:eastAsia="宋体"/>
              </w:rPr>
            </w:pPr>
            <w:r>
              <w:rPr>
                <w:rFonts w:eastAsia="宋体" w:hint="eastAsia"/>
              </w:rPr>
              <w:t>Z451</w:t>
            </w:r>
          </w:p>
        </w:tc>
        <w:tc>
          <w:tcPr>
            <w:tcW w:w="948" w:type="dxa"/>
          </w:tcPr>
          <w:p w14:paraId="4AF88BDB" w14:textId="77777777" w:rsidR="00260A10" w:rsidRDefault="00AE0B8D">
            <w:r>
              <w:rPr>
                <w:rFonts w:eastAsia="Malgun Gothic" w:cs="Arial"/>
              </w:rPr>
              <w:t>NR_SL_relay_multihop-Core</w:t>
            </w:r>
          </w:p>
        </w:tc>
        <w:tc>
          <w:tcPr>
            <w:tcW w:w="1068" w:type="dxa"/>
          </w:tcPr>
          <w:p w14:paraId="3C1A2A79" w14:textId="77777777" w:rsidR="00260A10" w:rsidRDefault="00AE0B8D">
            <w:pPr>
              <w:rPr>
                <w:rFonts w:eastAsia="等线"/>
              </w:rPr>
            </w:pPr>
            <w:r>
              <w:rPr>
                <w:rFonts w:eastAsia="等线" w:hint="eastAsia"/>
              </w:rPr>
              <w:t>1</w:t>
            </w:r>
          </w:p>
        </w:tc>
        <w:tc>
          <w:tcPr>
            <w:tcW w:w="2797" w:type="dxa"/>
          </w:tcPr>
          <w:p w14:paraId="52DC3C99" w14:textId="77777777" w:rsidR="00260A10" w:rsidRDefault="00AE0B8D">
            <w:pPr>
              <w:rPr>
                <w:rFonts w:eastAsia="等线"/>
              </w:rPr>
            </w:pPr>
            <w:r>
              <w:rPr>
                <w:rFonts w:eastAsia="等线" w:hint="eastAsia"/>
              </w:rPr>
              <w:t>Single hop and multi-hop type differentiation</w:t>
            </w:r>
          </w:p>
        </w:tc>
        <w:tc>
          <w:tcPr>
            <w:tcW w:w="1161" w:type="dxa"/>
          </w:tcPr>
          <w:p w14:paraId="660D8ED9" w14:textId="77777777" w:rsidR="00260A10" w:rsidRDefault="00260A10">
            <w:pPr>
              <w:rPr>
                <w:rFonts w:eastAsia="等线"/>
              </w:rPr>
            </w:pPr>
          </w:p>
        </w:tc>
        <w:tc>
          <w:tcPr>
            <w:tcW w:w="1559" w:type="dxa"/>
          </w:tcPr>
          <w:p w14:paraId="312E0FCC" w14:textId="77777777" w:rsidR="00260A10" w:rsidRDefault="00AE0B8D">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F20CD57" w14:textId="77777777" w:rsidR="00260A10" w:rsidRDefault="00260A10"/>
        </w:tc>
        <w:tc>
          <w:tcPr>
            <w:tcW w:w="850" w:type="dxa"/>
          </w:tcPr>
          <w:p w14:paraId="38726057" w14:textId="77777777" w:rsidR="00260A10" w:rsidRDefault="00AE0B8D">
            <w:pPr>
              <w:rPr>
                <w:rFonts w:eastAsia="宋体"/>
              </w:rPr>
            </w:pPr>
            <w:r>
              <w:rPr>
                <w:rFonts w:eastAsia="宋体" w:hint="eastAsia"/>
              </w:rPr>
              <w:t>V009</w:t>
            </w:r>
          </w:p>
        </w:tc>
        <w:tc>
          <w:tcPr>
            <w:tcW w:w="814" w:type="dxa"/>
          </w:tcPr>
          <w:p w14:paraId="16E6CC5D" w14:textId="77777777" w:rsidR="00260A10" w:rsidRDefault="00AE0B8D">
            <w:r>
              <w:t>PropAgree</w:t>
            </w:r>
          </w:p>
        </w:tc>
      </w:tr>
    </w:tbl>
    <w:p w14:paraId="7E18645E" w14:textId="77777777" w:rsidR="00260A10" w:rsidRDefault="00AE0B8D">
      <w:pPr>
        <w:pStyle w:val="af3"/>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08CF64F6" w14:textId="77777777" w:rsidR="00260A10" w:rsidRDefault="00AE0B8D">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1760D9C2" w14:textId="77777777" w:rsidR="00260A10" w:rsidRDefault="00AE0B8D">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798E9747" w14:textId="77777777" w:rsidR="00260A10" w:rsidRDefault="00260A10">
      <w:pPr>
        <w:pStyle w:val="af3"/>
        <w:rPr>
          <w:rFonts w:eastAsia="宋体"/>
          <w:lang w:val="en-US"/>
        </w:rPr>
      </w:pPr>
    </w:p>
    <w:p w14:paraId="6E4E7AA6" w14:textId="77777777" w:rsidR="00260A10" w:rsidRDefault="00AE0B8D">
      <w:pPr>
        <w:pStyle w:val="af3"/>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53C415E2" w14:textId="77777777" w:rsidR="00260A10" w:rsidRDefault="00AE0B8D">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24886861" w14:textId="77777777" w:rsidR="00260A10" w:rsidRDefault="00AE0B8D">
      <w:pPr>
        <w:pStyle w:val="af3"/>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20190C95" w14:textId="77777777" w:rsidR="00260A10" w:rsidRDefault="00AE0B8D">
      <w:r>
        <w:rPr>
          <w:b/>
        </w:rPr>
        <w:t>[Comments]</w:t>
      </w:r>
      <w:r>
        <w:t>:</w:t>
      </w:r>
    </w:p>
    <w:p w14:paraId="7C048492" w14:textId="77777777" w:rsidR="00260A10" w:rsidRDefault="00AE0B8D">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545ECA13" w14:textId="77777777" w:rsidR="00260A10" w:rsidRDefault="00AE0B8D">
      <w:pPr>
        <w:pStyle w:val="B4"/>
        <w:rPr>
          <w:iCs/>
          <w:szCs w:val="16"/>
        </w:rPr>
      </w:pPr>
      <w:r>
        <w:lastRenderedPageBreak/>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537B3077" w14:textId="77777777" w:rsidR="00260A10" w:rsidRDefault="00AE0B8D">
      <w:pPr>
        <w:pStyle w:val="af3"/>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Pr>
              <w:rFonts w:eastAsia="宋体"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37FF1ED8" w14:textId="77777777" w:rsidR="00260A10" w:rsidRDefault="00260A10">
      <w:pPr>
        <w:rPr>
          <w:rFonts w:eastAsiaTheme="minorEastAsia"/>
          <w:lang w:eastAsia="ja-JP"/>
        </w:rPr>
      </w:pPr>
    </w:p>
    <w:p w14:paraId="514F2799" w14:textId="77777777" w:rsidR="00260A10" w:rsidRDefault="00AE0B8D">
      <w:pPr>
        <w:pStyle w:val="1"/>
        <w:rPr>
          <w:rFonts w:eastAsia="等线"/>
        </w:rPr>
      </w:pPr>
      <w:r>
        <w:rPr>
          <w:rFonts w:eastAsia="等线" w:hint="eastAsia"/>
        </w:rPr>
        <w:t>C181</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260A10" w14:paraId="47EF2334" w14:textId="77777777">
        <w:tc>
          <w:tcPr>
            <w:tcW w:w="433" w:type="pct"/>
          </w:tcPr>
          <w:p w14:paraId="64AEFE55" w14:textId="77777777" w:rsidR="00260A10" w:rsidRDefault="00AE0B8D">
            <w:r>
              <w:t>RIL Id</w:t>
            </w:r>
          </w:p>
        </w:tc>
        <w:tc>
          <w:tcPr>
            <w:tcW w:w="425" w:type="pct"/>
          </w:tcPr>
          <w:p w14:paraId="285FF658" w14:textId="77777777" w:rsidR="00260A10" w:rsidRDefault="00AE0B8D">
            <w:r>
              <w:t>WI</w:t>
            </w:r>
          </w:p>
        </w:tc>
        <w:tc>
          <w:tcPr>
            <w:tcW w:w="479" w:type="pct"/>
          </w:tcPr>
          <w:p w14:paraId="047A644A" w14:textId="77777777" w:rsidR="00260A10" w:rsidRDefault="00AE0B8D">
            <w:r>
              <w:t>Class</w:t>
            </w:r>
          </w:p>
        </w:tc>
        <w:tc>
          <w:tcPr>
            <w:tcW w:w="1253" w:type="pct"/>
          </w:tcPr>
          <w:p w14:paraId="666627F3" w14:textId="77777777" w:rsidR="00260A10" w:rsidRDefault="00AE0B8D">
            <w:r>
              <w:t>Title</w:t>
            </w:r>
          </w:p>
        </w:tc>
        <w:tc>
          <w:tcPr>
            <w:tcW w:w="520" w:type="pct"/>
          </w:tcPr>
          <w:p w14:paraId="78177089" w14:textId="77777777" w:rsidR="00260A10" w:rsidRDefault="00AE0B8D">
            <w:r>
              <w:t>Tdoc</w:t>
            </w:r>
          </w:p>
        </w:tc>
        <w:tc>
          <w:tcPr>
            <w:tcW w:w="699" w:type="pct"/>
          </w:tcPr>
          <w:p w14:paraId="3645411D" w14:textId="77777777" w:rsidR="00260A10" w:rsidRDefault="00AE0B8D">
            <w:r>
              <w:t>Delegate</w:t>
            </w:r>
          </w:p>
        </w:tc>
        <w:tc>
          <w:tcPr>
            <w:tcW w:w="445" w:type="pct"/>
          </w:tcPr>
          <w:p w14:paraId="19DFCD6E" w14:textId="77777777" w:rsidR="00260A10" w:rsidRDefault="00AE0B8D">
            <w:r>
              <w:t>Misc</w:t>
            </w:r>
          </w:p>
        </w:tc>
        <w:tc>
          <w:tcPr>
            <w:tcW w:w="381" w:type="pct"/>
          </w:tcPr>
          <w:p w14:paraId="39D8AAE9" w14:textId="77777777" w:rsidR="00260A10" w:rsidRDefault="00AE0B8D">
            <w:r>
              <w:t>File version</w:t>
            </w:r>
          </w:p>
        </w:tc>
        <w:tc>
          <w:tcPr>
            <w:tcW w:w="365" w:type="pct"/>
          </w:tcPr>
          <w:p w14:paraId="48217E17" w14:textId="77777777" w:rsidR="00260A10" w:rsidRDefault="00AE0B8D">
            <w:r>
              <w:t>Status</w:t>
            </w:r>
          </w:p>
        </w:tc>
      </w:tr>
      <w:tr w:rsidR="00260A10" w14:paraId="65E12880" w14:textId="77777777">
        <w:tc>
          <w:tcPr>
            <w:tcW w:w="433" w:type="pct"/>
          </w:tcPr>
          <w:p w14:paraId="3C265C7B" w14:textId="77777777" w:rsidR="00260A10" w:rsidRDefault="00AE0B8D">
            <w:pPr>
              <w:rPr>
                <w:rFonts w:eastAsia="等线"/>
              </w:rPr>
            </w:pPr>
            <w:r>
              <w:rPr>
                <w:rFonts w:eastAsia="等线" w:hint="eastAsia"/>
              </w:rPr>
              <w:t>C181</w:t>
            </w:r>
          </w:p>
        </w:tc>
        <w:tc>
          <w:tcPr>
            <w:tcW w:w="425" w:type="pct"/>
          </w:tcPr>
          <w:p w14:paraId="26B6A550" w14:textId="77777777" w:rsidR="00260A10" w:rsidRDefault="00AE0B8D">
            <w:pPr>
              <w:rPr>
                <w:rFonts w:eastAsia="等线"/>
              </w:rPr>
            </w:pPr>
            <w:r>
              <w:rPr>
                <w:rFonts w:eastAsia="等线"/>
              </w:rPr>
              <w:t>NES</w:t>
            </w:r>
          </w:p>
        </w:tc>
        <w:tc>
          <w:tcPr>
            <w:tcW w:w="479" w:type="pct"/>
          </w:tcPr>
          <w:p w14:paraId="47F0C49B" w14:textId="77777777" w:rsidR="00260A10" w:rsidRDefault="00AE0B8D">
            <w:pPr>
              <w:rPr>
                <w:rFonts w:eastAsia="等线"/>
              </w:rPr>
            </w:pPr>
            <w:r>
              <w:rPr>
                <w:rFonts w:eastAsia="等线" w:hint="eastAsia"/>
              </w:rPr>
              <w:t>1</w:t>
            </w:r>
          </w:p>
        </w:tc>
        <w:tc>
          <w:tcPr>
            <w:tcW w:w="1253" w:type="pct"/>
          </w:tcPr>
          <w:p w14:paraId="7AB34047" w14:textId="77777777" w:rsidR="00260A10" w:rsidRDefault="00AE0B8D">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49B5D90E" w14:textId="77777777" w:rsidR="00260A10" w:rsidRDefault="00260A10">
            <w:pPr>
              <w:rPr>
                <w:rFonts w:eastAsia="等线"/>
              </w:rPr>
            </w:pPr>
          </w:p>
        </w:tc>
        <w:tc>
          <w:tcPr>
            <w:tcW w:w="699" w:type="pct"/>
          </w:tcPr>
          <w:p w14:paraId="6054D243" w14:textId="77777777" w:rsidR="00260A10" w:rsidRDefault="00AE0B8D">
            <w:pPr>
              <w:rPr>
                <w:rFonts w:eastAsia="等线"/>
              </w:rPr>
            </w:pPr>
            <w:r>
              <w:rPr>
                <w:rFonts w:eastAsia="等线" w:hint="eastAsia"/>
              </w:rPr>
              <w:t>Rui</w:t>
            </w:r>
          </w:p>
          <w:p w14:paraId="31134EEC" w14:textId="77777777" w:rsidR="00260A10" w:rsidRDefault="00AE0B8D">
            <w:pPr>
              <w:rPr>
                <w:rFonts w:eastAsia="等线"/>
              </w:rPr>
            </w:pPr>
            <w:r>
              <w:rPr>
                <w:rFonts w:eastAsia="等线" w:hint="eastAsia"/>
              </w:rPr>
              <w:t>(CATT)</w:t>
            </w:r>
          </w:p>
        </w:tc>
        <w:tc>
          <w:tcPr>
            <w:tcW w:w="445" w:type="pct"/>
          </w:tcPr>
          <w:p w14:paraId="4CC793DE" w14:textId="77777777" w:rsidR="00260A10" w:rsidRDefault="00260A10"/>
        </w:tc>
        <w:tc>
          <w:tcPr>
            <w:tcW w:w="381" w:type="pct"/>
          </w:tcPr>
          <w:p w14:paraId="1F808737" w14:textId="77777777" w:rsidR="00260A10" w:rsidRDefault="00AE0B8D">
            <w:pPr>
              <w:rPr>
                <w:rFonts w:eastAsia="等线"/>
              </w:rPr>
            </w:pPr>
            <w:r>
              <w:rPr>
                <w:rFonts w:eastAsia="等线" w:hint="eastAsia"/>
              </w:rPr>
              <w:t>V008</w:t>
            </w:r>
          </w:p>
        </w:tc>
        <w:tc>
          <w:tcPr>
            <w:tcW w:w="365" w:type="pct"/>
          </w:tcPr>
          <w:p w14:paraId="20CFFB1C" w14:textId="77777777" w:rsidR="00260A10" w:rsidRDefault="00AE0B8D">
            <w:ins w:id="132" w:author="Rapporteur" w:date="2025-09-29T18:07:00Z">
              <w:r>
                <w:t>PropReject</w:t>
              </w:r>
            </w:ins>
          </w:p>
        </w:tc>
      </w:tr>
    </w:tbl>
    <w:p w14:paraId="09DBB3B5" w14:textId="77777777" w:rsidR="00260A10" w:rsidRDefault="00AE0B8D">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4C89EE3C" w14:textId="77777777" w:rsidR="00260A10" w:rsidRDefault="00260A10">
      <w:pPr>
        <w:pStyle w:val="af3"/>
        <w:rPr>
          <w:rFonts w:eastAsia="等线"/>
        </w:rPr>
      </w:pPr>
    </w:p>
    <w:p w14:paraId="62855893" w14:textId="77777777" w:rsidR="00260A10" w:rsidRDefault="00AE0B8D">
      <w:pPr>
        <w:pStyle w:val="af3"/>
        <w:rPr>
          <w:rFonts w:eastAsia="等线"/>
        </w:rPr>
      </w:pPr>
      <w:r>
        <w:rPr>
          <w:b/>
        </w:rPr>
        <w:t>[Proposed Change]</w:t>
      </w:r>
      <w:r>
        <w:t xml:space="preserve">: </w:t>
      </w:r>
    </w:p>
    <w:p w14:paraId="30A3E502" w14:textId="77777777" w:rsidR="00260A10" w:rsidRDefault="00260A10">
      <w:pPr>
        <w:pStyle w:val="af3"/>
        <w:rPr>
          <w:rFonts w:eastAsia="等线"/>
        </w:rPr>
      </w:pPr>
    </w:p>
    <w:p w14:paraId="1A953CE5" w14:textId="77777777" w:rsidR="00260A10" w:rsidRDefault="00AE0B8D">
      <w:r>
        <w:t>Upon receiving SIBxx, the UE shall:</w:t>
      </w:r>
    </w:p>
    <w:p w14:paraId="6A4DD563" w14:textId="77777777" w:rsidR="00260A10" w:rsidRDefault="00AE0B8D">
      <w:pPr>
        <w:pStyle w:val="B1"/>
      </w:pPr>
      <w:r>
        <w:t>1&gt;</w:t>
      </w:r>
      <w:r>
        <w:tab/>
        <w:t>store the SIBxx;</w:t>
      </w:r>
    </w:p>
    <w:p w14:paraId="470019A5" w14:textId="77777777" w:rsidR="00260A10" w:rsidRDefault="00AE0B8D">
      <w:pPr>
        <w:pStyle w:val="B1"/>
      </w:pPr>
      <w:r>
        <w:t>1&gt;</w:t>
      </w:r>
      <w:r>
        <w:tab/>
        <w:t>SIB1 request configuration in the SIBxx is valid for acquiring OD-SIB1 of this cell in accordance with clause 5.2.2.3.1;</w:t>
      </w:r>
    </w:p>
    <w:p w14:paraId="69E4B13F" w14:textId="77777777" w:rsidR="00260A10" w:rsidRDefault="00AE0B8D">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0570A3B8" w14:textId="77777777" w:rsidR="00260A10" w:rsidRDefault="00260A10">
      <w:pPr>
        <w:rPr>
          <w:rFonts w:eastAsia="等线"/>
          <w:b/>
        </w:rPr>
      </w:pPr>
    </w:p>
    <w:p w14:paraId="4D45778D" w14:textId="77777777" w:rsidR="00260A10" w:rsidRDefault="00AE0B8D">
      <w:r>
        <w:rPr>
          <w:b/>
        </w:rPr>
        <w:t xml:space="preserve"> [Comments]</w:t>
      </w:r>
      <w:r>
        <w:t>: Nokia: looks valid proposal</w:t>
      </w:r>
    </w:p>
    <w:p w14:paraId="7D082E6A" w14:textId="77777777" w:rsidR="00260A10" w:rsidRDefault="00AE0B8D">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3DE9A2AD" w14:textId="77777777" w:rsidR="00260A10" w:rsidRDefault="00AE0B8D">
      <w:pPr>
        <w:rPr>
          <w:rFonts w:eastAsia="等线"/>
        </w:rPr>
      </w:pPr>
      <w:r>
        <w:rPr>
          <w:rFonts w:eastAsia="等线"/>
        </w:rPr>
        <w:t>[Ericsson] Either way is ok. Maybe not necessary but may not harm either.</w:t>
      </w:r>
    </w:p>
    <w:p w14:paraId="47129E97" w14:textId="77777777" w:rsidR="00260A10" w:rsidRDefault="00AE0B8D">
      <w:pPr>
        <w:rPr>
          <w:iCs/>
        </w:rPr>
      </w:pPr>
      <w:r>
        <w:rPr>
          <w:iCs/>
        </w:rPr>
        <w:lastRenderedPageBreak/>
        <w:t>[Apple] We agree with this change because cell selection may be triggered in OD-SIB1 (i.e. RRC re-establishment). It is different from legacy OD-SIB which can’t trigger cell selection.</w:t>
      </w:r>
    </w:p>
    <w:p w14:paraId="305AD53B" w14:textId="77777777" w:rsidR="00260A10" w:rsidRDefault="00AE0B8D">
      <w:ins w:id="137" w:author="Rapporteur" w:date="2025-09-29T18:07:00Z">
        <w:r>
          <w:t>[Rapporteur]: The proposed change does not seem to be essential.</w:t>
        </w:r>
      </w:ins>
    </w:p>
    <w:p w14:paraId="27B31220" w14:textId="77777777" w:rsidR="00260A10" w:rsidRDefault="00AE0B8D">
      <w:pPr>
        <w:rPr>
          <w:rFonts w:eastAsia="等线"/>
        </w:rPr>
      </w:pPr>
      <w:r>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1BCB195D" w14:textId="77777777" w:rsidR="00260A10" w:rsidRDefault="00AE0B8D">
      <w:pPr>
        <w:pStyle w:val="1"/>
        <w:rPr>
          <w:rFonts w:eastAsiaTheme="minorEastAsia"/>
        </w:rPr>
      </w:pPr>
      <w:r>
        <w:rPr>
          <w:rFonts w:hint="eastAsia"/>
        </w:rPr>
        <w:t>C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48426D6" w14:textId="77777777">
        <w:tc>
          <w:tcPr>
            <w:tcW w:w="967" w:type="dxa"/>
          </w:tcPr>
          <w:p w14:paraId="5998C00D" w14:textId="77777777" w:rsidR="00260A10" w:rsidRDefault="00AE0B8D">
            <w:r>
              <w:t>RIL Id</w:t>
            </w:r>
          </w:p>
        </w:tc>
        <w:tc>
          <w:tcPr>
            <w:tcW w:w="948" w:type="dxa"/>
          </w:tcPr>
          <w:p w14:paraId="540CA690" w14:textId="77777777" w:rsidR="00260A10" w:rsidRDefault="00AE0B8D">
            <w:r>
              <w:t>WI</w:t>
            </w:r>
          </w:p>
        </w:tc>
        <w:tc>
          <w:tcPr>
            <w:tcW w:w="1068" w:type="dxa"/>
          </w:tcPr>
          <w:p w14:paraId="045EB51D" w14:textId="77777777" w:rsidR="00260A10" w:rsidRDefault="00AE0B8D">
            <w:r>
              <w:t>Class</w:t>
            </w:r>
          </w:p>
        </w:tc>
        <w:tc>
          <w:tcPr>
            <w:tcW w:w="2797" w:type="dxa"/>
          </w:tcPr>
          <w:p w14:paraId="4056C1FF" w14:textId="77777777" w:rsidR="00260A10" w:rsidRDefault="00AE0B8D">
            <w:r>
              <w:t>Title</w:t>
            </w:r>
          </w:p>
        </w:tc>
        <w:tc>
          <w:tcPr>
            <w:tcW w:w="1161" w:type="dxa"/>
          </w:tcPr>
          <w:p w14:paraId="5B5D30C5" w14:textId="77777777" w:rsidR="00260A10" w:rsidRDefault="00AE0B8D">
            <w:r>
              <w:t>Tdoc</w:t>
            </w:r>
          </w:p>
        </w:tc>
        <w:tc>
          <w:tcPr>
            <w:tcW w:w="1559" w:type="dxa"/>
          </w:tcPr>
          <w:p w14:paraId="2124ED4E" w14:textId="77777777" w:rsidR="00260A10" w:rsidRDefault="00AE0B8D">
            <w:r>
              <w:t>Delegate</w:t>
            </w:r>
          </w:p>
        </w:tc>
        <w:tc>
          <w:tcPr>
            <w:tcW w:w="993" w:type="dxa"/>
          </w:tcPr>
          <w:p w14:paraId="20B086DB" w14:textId="77777777" w:rsidR="00260A10" w:rsidRDefault="00AE0B8D">
            <w:r>
              <w:t>Misc</w:t>
            </w:r>
          </w:p>
        </w:tc>
        <w:tc>
          <w:tcPr>
            <w:tcW w:w="850" w:type="dxa"/>
          </w:tcPr>
          <w:p w14:paraId="2F3237E8" w14:textId="77777777" w:rsidR="00260A10" w:rsidRDefault="00AE0B8D">
            <w:r>
              <w:t>File version</w:t>
            </w:r>
          </w:p>
        </w:tc>
        <w:tc>
          <w:tcPr>
            <w:tcW w:w="814" w:type="dxa"/>
          </w:tcPr>
          <w:p w14:paraId="34978989" w14:textId="77777777" w:rsidR="00260A10" w:rsidRDefault="00AE0B8D">
            <w:r>
              <w:t>Status</w:t>
            </w:r>
          </w:p>
        </w:tc>
      </w:tr>
      <w:tr w:rsidR="00260A10" w14:paraId="36532EDD" w14:textId="77777777">
        <w:tc>
          <w:tcPr>
            <w:tcW w:w="967" w:type="dxa"/>
          </w:tcPr>
          <w:p w14:paraId="4CD29FF5" w14:textId="77777777" w:rsidR="00260A10" w:rsidRDefault="00AE0B8D">
            <w:pPr>
              <w:rPr>
                <w:rFonts w:eastAsiaTheme="minorEastAsia"/>
              </w:rPr>
            </w:pPr>
            <w:r>
              <w:rPr>
                <w:rFonts w:hint="eastAsia"/>
              </w:rPr>
              <w:t>C003</w:t>
            </w:r>
          </w:p>
        </w:tc>
        <w:tc>
          <w:tcPr>
            <w:tcW w:w="948" w:type="dxa"/>
          </w:tcPr>
          <w:p w14:paraId="474F4708" w14:textId="77777777" w:rsidR="00260A10" w:rsidRDefault="00AE0B8D">
            <w:r>
              <w:rPr>
                <w:sz w:val="18"/>
                <w:szCs w:val="18"/>
              </w:rPr>
              <w:t>NTN</w:t>
            </w:r>
          </w:p>
        </w:tc>
        <w:tc>
          <w:tcPr>
            <w:tcW w:w="1068" w:type="dxa"/>
          </w:tcPr>
          <w:p w14:paraId="4764CD41" w14:textId="77777777" w:rsidR="00260A10" w:rsidRDefault="00AE0B8D">
            <w:pPr>
              <w:rPr>
                <w:rFonts w:eastAsia="等线"/>
              </w:rPr>
            </w:pPr>
            <w:r>
              <w:rPr>
                <w:rFonts w:eastAsia="等线" w:hint="eastAsia"/>
              </w:rPr>
              <w:t>1</w:t>
            </w:r>
          </w:p>
        </w:tc>
        <w:tc>
          <w:tcPr>
            <w:tcW w:w="2797" w:type="dxa"/>
          </w:tcPr>
          <w:p w14:paraId="01231E2B" w14:textId="77777777" w:rsidR="00260A10" w:rsidRDefault="00AE0B8D">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3B490C25" w14:textId="77777777" w:rsidR="00260A10" w:rsidRDefault="00AE0B8D">
            <w:pPr>
              <w:rPr>
                <w:rFonts w:eastAsia="等线"/>
              </w:rPr>
            </w:pPr>
            <w:r>
              <w:rPr>
                <w:rFonts w:eastAsia="等线"/>
              </w:rPr>
              <w:t>Yes, R2-250xxxxx</w:t>
            </w:r>
          </w:p>
        </w:tc>
        <w:tc>
          <w:tcPr>
            <w:tcW w:w="1559" w:type="dxa"/>
          </w:tcPr>
          <w:p w14:paraId="7C63CDF1" w14:textId="77777777" w:rsidR="00260A10" w:rsidRDefault="00AE0B8D">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1BE08E70" w14:textId="77777777" w:rsidR="00260A10" w:rsidRDefault="00260A10"/>
        </w:tc>
        <w:tc>
          <w:tcPr>
            <w:tcW w:w="850" w:type="dxa"/>
          </w:tcPr>
          <w:p w14:paraId="10C52A25" w14:textId="77777777" w:rsidR="00260A10" w:rsidRDefault="00AE0B8D">
            <w:pPr>
              <w:rPr>
                <w:rFonts w:eastAsiaTheme="minorEastAsia"/>
              </w:rPr>
            </w:pPr>
            <w:r>
              <w:t>v00</w:t>
            </w:r>
            <w:r>
              <w:rPr>
                <w:rFonts w:hint="eastAsia"/>
              </w:rPr>
              <w:t>8</w:t>
            </w:r>
          </w:p>
        </w:tc>
        <w:tc>
          <w:tcPr>
            <w:tcW w:w="814" w:type="dxa"/>
          </w:tcPr>
          <w:p w14:paraId="76EE7D8B" w14:textId="77777777" w:rsidR="00260A10" w:rsidRDefault="00AE0B8D">
            <w:r>
              <w:t>ToDo</w:t>
            </w:r>
          </w:p>
        </w:tc>
      </w:tr>
    </w:tbl>
    <w:p w14:paraId="3039A762" w14:textId="77777777" w:rsidR="00260A10" w:rsidRDefault="00AE0B8D">
      <w:pPr>
        <w:pStyle w:val="af3"/>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ED71EF0" w14:textId="77777777" w:rsidR="00260A10" w:rsidRDefault="00AE0B8D">
      <w:pPr>
        <w:pStyle w:val="af3"/>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0DCAA9D8" w14:textId="77777777" w:rsidR="00260A10" w:rsidRDefault="00AE0B8D">
      <w:pPr>
        <w:pStyle w:val="af3"/>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32E26FFA" w14:textId="77777777" w:rsidR="00260A10" w:rsidRDefault="00AE0B8D">
      <w:r>
        <w:rPr>
          <w:b/>
        </w:rPr>
        <w:t>[Comments]</w:t>
      </w:r>
      <w:r>
        <w:t>:</w:t>
      </w:r>
    </w:p>
    <w:p w14:paraId="33EE9F9D" w14:textId="77777777" w:rsidR="00260A10" w:rsidRDefault="00AE0B8D">
      <w:pPr>
        <w:rPr>
          <w:rFonts w:eastAsia="等线"/>
        </w:rPr>
      </w:pPr>
      <w:r>
        <w:t>[Rapp] Even thought it is unlikely that both ways of delivering the information may be configured simultaneously, RAN2 should further discuss which one is prioritized (if needed).</w:t>
      </w:r>
    </w:p>
    <w:p w14:paraId="646E230C" w14:textId="77777777" w:rsidR="00260A10" w:rsidRDefault="00AE0B8D">
      <w:pPr>
        <w:rPr>
          <w:rFonts w:eastAsia="等线"/>
        </w:rPr>
      </w:pPr>
      <w:r>
        <w:t>[Qualcomm] Which ever area UE wants to use should work pointing to (may be not exactly same) almost same region. Otherwise this should be error case.</w:t>
      </w:r>
    </w:p>
    <w:p w14:paraId="70437B78" w14:textId="77777777" w:rsidR="00260A10" w:rsidRDefault="00AE0B8D">
      <w:pPr>
        <w:pStyle w:val="1"/>
        <w:rPr>
          <w:rFonts w:eastAsiaTheme="minorEastAsia"/>
          <w:lang w:eastAsia="ja-JP"/>
        </w:rPr>
      </w:pPr>
      <w:r>
        <w:rPr>
          <w:rFonts w:eastAsiaTheme="minorEastAsia" w:hint="eastAsia"/>
          <w:lang w:eastAsia="ja-JP"/>
        </w:rPr>
        <w:t>J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20C643D" w14:textId="77777777">
        <w:tc>
          <w:tcPr>
            <w:tcW w:w="967" w:type="dxa"/>
          </w:tcPr>
          <w:p w14:paraId="67E48AF3" w14:textId="77777777" w:rsidR="00260A10" w:rsidRDefault="00AE0B8D">
            <w:r>
              <w:t>RIL Id</w:t>
            </w:r>
          </w:p>
        </w:tc>
        <w:tc>
          <w:tcPr>
            <w:tcW w:w="948" w:type="dxa"/>
          </w:tcPr>
          <w:p w14:paraId="45B37CBF" w14:textId="77777777" w:rsidR="00260A10" w:rsidRDefault="00AE0B8D">
            <w:r>
              <w:t>WI</w:t>
            </w:r>
          </w:p>
        </w:tc>
        <w:tc>
          <w:tcPr>
            <w:tcW w:w="1068" w:type="dxa"/>
          </w:tcPr>
          <w:p w14:paraId="11C57784" w14:textId="77777777" w:rsidR="00260A10" w:rsidRDefault="00AE0B8D">
            <w:r>
              <w:t>Class</w:t>
            </w:r>
          </w:p>
        </w:tc>
        <w:tc>
          <w:tcPr>
            <w:tcW w:w="2797" w:type="dxa"/>
          </w:tcPr>
          <w:p w14:paraId="5F86CB68" w14:textId="77777777" w:rsidR="00260A10" w:rsidRDefault="00AE0B8D">
            <w:r>
              <w:t>Title</w:t>
            </w:r>
          </w:p>
        </w:tc>
        <w:tc>
          <w:tcPr>
            <w:tcW w:w="1161" w:type="dxa"/>
          </w:tcPr>
          <w:p w14:paraId="5136476C" w14:textId="77777777" w:rsidR="00260A10" w:rsidRDefault="00AE0B8D">
            <w:r>
              <w:t>Tdoc</w:t>
            </w:r>
          </w:p>
        </w:tc>
        <w:tc>
          <w:tcPr>
            <w:tcW w:w="1559" w:type="dxa"/>
          </w:tcPr>
          <w:p w14:paraId="2A5ED0A1" w14:textId="77777777" w:rsidR="00260A10" w:rsidRDefault="00AE0B8D">
            <w:r>
              <w:t>Delegate</w:t>
            </w:r>
          </w:p>
        </w:tc>
        <w:tc>
          <w:tcPr>
            <w:tcW w:w="993" w:type="dxa"/>
          </w:tcPr>
          <w:p w14:paraId="12767487" w14:textId="77777777" w:rsidR="00260A10" w:rsidRDefault="00AE0B8D">
            <w:r>
              <w:t>Misc</w:t>
            </w:r>
          </w:p>
        </w:tc>
        <w:tc>
          <w:tcPr>
            <w:tcW w:w="850" w:type="dxa"/>
          </w:tcPr>
          <w:p w14:paraId="65610FD2" w14:textId="77777777" w:rsidR="00260A10" w:rsidRDefault="00AE0B8D">
            <w:r>
              <w:t>File version</w:t>
            </w:r>
          </w:p>
        </w:tc>
        <w:tc>
          <w:tcPr>
            <w:tcW w:w="814" w:type="dxa"/>
          </w:tcPr>
          <w:p w14:paraId="57A8CEA5" w14:textId="77777777" w:rsidR="00260A10" w:rsidRDefault="00AE0B8D">
            <w:r>
              <w:t>Status</w:t>
            </w:r>
          </w:p>
        </w:tc>
      </w:tr>
      <w:tr w:rsidR="00260A10" w14:paraId="71D82AE1" w14:textId="77777777">
        <w:tc>
          <w:tcPr>
            <w:tcW w:w="967" w:type="dxa"/>
          </w:tcPr>
          <w:p w14:paraId="306E38E6" w14:textId="77777777" w:rsidR="00260A10" w:rsidRDefault="00AE0B8D">
            <w:pPr>
              <w:rPr>
                <w:rFonts w:eastAsiaTheme="minorEastAsia"/>
                <w:lang w:eastAsia="ja-JP"/>
              </w:rPr>
            </w:pPr>
            <w:r>
              <w:rPr>
                <w:rFonts w:eastAsiaTheme="minorEastAsia" w:hint="eastAsia"/>
                <w:lang w:eastAsia="ja-JP"/>
              </w:rPr>
              <w:t>J055</w:t>
            </w:r>
          </w:p>
        </w:tc>
        <w:tc>
          <w:tcPr>
            <w:tcW w:w="948" w:type="dxa"/>
          </w:tcPr>
          <w:p w14:paraId="0F89A700" w14:textId="77777777" w:rsidR="00260A10" w:rsidRDefault="00AE0B8D">
            <w:r>
              <w:rPr>
                <w:rFonts w:eastAsia="Malgun Gothic" w:cs="Arial"/>
              </w:rPr>
              <w:t>NR_SL_relay_m</w:t>
            </w:r>
            <w:r>
              <w:rPr>
                <w:rFonts w:eastAsia="Malgun Gothic" w:cs="Arial"/>
              </w:rPr>
              <w:lastRenderedPageBreak/>
              <w:t>ultihop-Core</w:t>
            </w:r>
          </w:p>
        </w:tc>
        <w:tc>
          <w:tcPr>
            <w:tcW w:w="1068" w:type="dxa"/>
          </w:tcPr>
          <w:p w14:paraId="2ED87482" w14:textId="77777777" w:rsidR="00260A10" w:rsidRDefault="00AE0B8D">
            <w:r>
              <w:rPr>
                <w:rFonts w:eastAsia="等线" w:hint="eastAsia"/>
              </w:rPr>
              <w:lastRenderedPageBreak/>
              <w:t>1</w:t>
            </w:r>
          </w:p>
        </w:tc>
        <w:tc>
          <w:tcPr>
            <w:tcW w:w="2797" w:type="dxa"/>
          </w:tcPr>
          <w:p w14:paraId="40FA59F8" w14:textId="77777777" w:rsidR="00260A10" w:rsidRDefault="00AE0B8D">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5F5A6884" w14:textId="77777777" w:rsidR="00260A10" w:rsidRDefault="00260A10"/>
        </w:tc>
        <w:tc>
          <w:tcPr>
            <w:tcW w:w="1559" w:type="dxa"/>
          </w:tcPr>
          <w:p w14:paraId="2A687F99" w14:textId="77777777" w:rsidR="00260A10" w:rsidRDefault="00AE0B8D">
            <w:r>
              <w:rPr>
                <w:rFonts w:eastAsiaTheme="minorEastAsia" w:hint="eastAsia"/>
                <w:lang w:eastAsia="ja-JP"/>
              </w:rPr>
              <w:t>Tsuboi (Sharp)</w:t>
            </w:r>
          </w:p>
        </w:tc>
        <w:tc>
          <w:tcPr>
            <w:tcW w:w="993" w:type="dxa"/>
          </w:tcPr>
          <w:p w14:paraId="05F3DCCA" w14:textId="77777777" w:rsidR="00260A10" w:rsidRDefault="00260A10"/>
        </w:tc>
        <w:tc>
          <w:tcPr>
            <w:tcW w:w="850" w:type="dxa"/>
          </w:tcPr>
          <w:p w14:paraId="7769DA71" w14:textId="77777777" w:rsidR="00260A10" w:rsidRDefault="00AE0B8D">
            <w:r>
              <w:t>v019</w:t>
            </w:r>
          </w:p>
        </w:tc>
        <w:tc>
          <w:tcPr>
            <w:tcW w:w="814" w:type="dxa"/>
          </w:tcPr>
          <w:p w14:paraId="32EE0F92" w14:textId="77777777" w:rsidR="00260A10" w:rsidRDefault="00AE0B8D">
            <w:pPr>
              <w:rPr>
                <w:rFonts w:eastAsiaTheme="minorEastAsia"/>
                <w:lang w:eastAsia="ja-JP"/>
              </w:rPr>
            </w:pPr>
            <w:r>
              <w:rPr>
                <w:rFonts w:eastAsiaTheme="minorEastAsia"/>
                <w:lang w:eastAsia="ja-JP"/>
              </w:rPr>
              <w:t>PropReject</w:t>
            </w:r>
          </w:p>
        </w:tc>
      </w:tr>
    </w:tbl>
    <w:p w14:paraId="0CF1E796" w14:textId="77777777" w:rsidR="00260A10" w:rsidRDefault="00AE0B8D">
      <w:pPr>
        <w:pStyle w:val="af3"/>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374E23E9" w14:textId="77777777" w:rsidR="00260A10" w:rsidRDefault="00AE0B8D">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4BC460E2" w14:textId="77777777" w:rsidR="00260A10" w:rsidRDefault="00AE0B8D">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7C5A3A1" w14:textId="77777777" w:rsidR="00260A10" w:rsidRDefault="00AE0B8D">
      <w:pPr>
        <w:ind w:left="1135" w:hanging="284"/>
      </w:pPr>
      <w:r>
        <w:t>3&gt;</w:t>
      </w:r>
      <w:r>
        <w:tab/>
        <w:t>inititate the Uu Message transfer in sidelink to that UE as specified in 5.8.9.9;</w:t>
      </w:r>
    </w:p>
    <w:p w14:paraId="0423360D" w14:textId="77777777" w:rsidR="00260A10" w:rsidRDefault="00260A10">
      <w:pPr>
        <w:pStyle w:val="af3"/>
        <w:rPr>
          <w:rFonts w:eastAsiaTheme="minorEastAsia"/>
          <w:lang w:eastAsia="ja-JP"/>
        </w:rPr>
      </w:pPr>
    </w:p>
    <w:p w14:paraId="55DD4D0A" w14:textId="77777777" w:rsidR="00260A10" w:rsidRDefault="00AE0B8D">
      <w:pPr>
        <w:pStyle w:val="af3"/>
        <w:rPr>
          <w:rFonts w:eastAsiaTheme="minorEastAsia"/>
          <w:lang w:eastAsia="ja-JP"/>
        </w:rPr>
      </w:pPr>
      <w:r>
        <w:rPr>
          <w:b/>
        </w:rPr>
        <w:t>[Proposed Change]</w:t>
      </w:r>
      <w:r>
        <w:t xml:space="preserve">: </w:t>
      </w:r>
      <w:r>
        <w:rPr>
          <w:rFonts w:eastAsiaTheme="minorEastAsia" w:hint="eastAsia"/>
          <w:lang w:eastAsia="ja-JP"/>
        </w:rPr>
        <w:t>There are two alternatives:</w:t>
      </w:r>
    </w:p>
    <w:p w14:paraId="25E15AF1" w14:textId="77777777" w:rsidR="00260A10" w:rsidRDefault="00AE0B8D">
      <w:pPr>
        <w:pStyle w:val="af3"/>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16A8F04" w14:textId="77777777" w:rsidR="00260A10" w:rsidRDefault="00AE0B8D">
      <w:pPr>
        <w:pStyle w:val="af3"/>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7FFD6085" w14:textId="77777777" w:rsidR="00260A10" w:rsidRDefault="00AE0B8D">
      <w:r>
        <w:rPr>
          <w:b/>
        </w:rPr>
        <w:t>[Comments]</w:t>
      </w:r>
      <w:r>
        <w:t>:</w:t>
      </w:r>
    </w:p>
    <w:p w14:paraId="366CC6E0" w14:textId="77777777" w:rsidR="00260A10" w:rsidRDefault="00AE0B8D">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06166342" w14:textId="77777777" w:rsidR="00260A10" w:rsidRDefault="00260A10"/>
    <w:p w14:paraId="23EA9353" w14:textId="77777777" w:rsidR="00260A10" w:rsidRDefault="00AE0B8D">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03FD7B5" w14:textId="77777777">
        <w:tc>
          <w:tcPr>
            <w:tcW w:w="967" w:type="dxa"/>
          </w:tcPr>
          <w:p w14:paraId="7922A167" w14:textId="77777777" w:rsidR="00260A10" w:rsidRDefault="00AE0B8D">
            <w:r>
              <w:t>RIL Id</w:t>
            </w:r>
          </w:p>
        </w:tc>
        <w:tc>
          <w:tcPr>
            <w:tcW w:w="948" w:type="dxa"/>
          </w:tcPr>
          <w:p w14:paraId="4096ECD8" w14:textId="77777777" w:rsidR="00260A10" w:rsidRDefault="00AE0B8D">
            <w:r>
              <w:t>WI</w:t>
            </w:r>
          </w:p>
        </w:tc>
        <w:tc>
          <w:tcPr>
            <w:tcW w:w="1068" w:type="dxa"/>
          </w:tcPr>
          <w:p w14:paraId="7909010B" w14:textId="77777777" w:rsidR="00260A10" w:rsidRDefault="00AE0B8D">
            <w:r>
              <w:t>Class</w:t>
            </w:r>
          </w:p>
        </w:tc>
        <w:tc>
          <w:tcPr>
            <w:tcW w:w="2797" w:type="dxa"/>
          </w:tcPr>
          <w:p w14:paraId="6979F662" w14:textId="77777777" w:rsidR="00260A10" w:rsidRDefault="00AE0B8D">
            <w:r>
              <w:t>Title</w:t>
            </w:r>
          </w:p>
        </w:tc>
        <w:tc>
          <w:tcPr>
            <w:tcW w:w="1161" w:type="dxa"/>
          </w:tcPr>
          <w:p w14:paraId="06EE0351" w14:textId="77777777" w:rsidR="00260A10" w:rsidRDefault="00AE0B8D">
            <w:r>
              <w:t>Tdoc</w:t>
            </w:r>
          </w:p>
        </w:tc>
        <w:tc>
          <w:tcPr>
            <w:tcW w:w="1559" w:type="dxa"/>
          </w:tcPr>
          <w:p w14:paraId="7401FB9C" w14:textId="77777777" w:rsidR="00260A10" w:rsidRDefault="00AE0B8D">
            <w:r>
              <w:t>Delegate</w:t>
            </w:r>
          </w:p>
        </w:tc>
        <w:tc>
          <w:tcPr>
            <w:tcW w:w="993" w:type="dxa"/>
          </w:tcPr>
          <w:p w14:paraId="0B1E90ED" w14:textId="77777777" w:rsidR="00260A10" w:rsidRDefault="00AE0B8D">
            <w:r>
              <w:t>Misc</w:t>
            </w:r>
          </w:p>
        </w:tc>
        <w:tc>
          <w:tcPr>
            <w:tcW w:w="850" w:type="dxa"/>
          </w:tcPr>
          <w:p w14:paraId="2EAA9450" w14:textId="77777777" w:rsidR="00260A10" w:rsidRDefault="00AE0B8D">
            <w:r>
              <w:t>File version</w:t>
            </w:r>
          </w:p>
        </w:tc>
        <w:tc>
          <w:tcPr>
            <w:tcW w:w="814" w:type="dxa"/>
          </w:tcPr>
          <w:p w14:paraId="61088E16" w14:textId="77777777" w:rsidR="00260A10" w:rsidRDefault="00AE0B8D">
            <w:r>
              <w:t>Status</w:t>
            </w:r>
          </w:p>
        </w:tc>
      </w:tr>
      <w:tr w:rsidR="00260A10" w14:paraId="59742AC3" w14:textId="77777777">
        <w:tc>
          <w:tcPr>
            <w:tcW w:w="967" w:type="dxa"/>
          </w:tcPr>
          <w:p w14:paraId="4C42FBF1" w14:textId="77777777" w:rsidR="00260A10" w:rsidRDefault="00AE0B8D">
            <w:pPr>
              <w:rPr>
                <w:rFonts w:eastAsia="宋体"/>
              </w:rPr>
            </w:pPr>
            <w:r>
              <w:rPr>
                <w:rFonts w:eastAsia="宋体"/>
              </w:rPr>
              <w:t>O500</w:t>
            </w:r>
          </w:p>
        </w:tc>
        <w:tc>
          <w:tcPr>
            <w:tcW w:w="948" w:type="dxa"/>
          </w:tcPr>
          <w:p w14:paraId="40C82770" w14:textId="77777777" w:rsidR="00260A10" w:rsidRDefault="00AE0B8D">
            <w:r>
              <w:rPr>
                <w:rFonts w:eastAsia="Malgun Gothic" w:cs="Arial"/>
              </w:rPr>
              <w:t>NR_SL_relay_multihop-Core</w:t>
            </w:r>
          </w:p>
        </w:tc>
        <w:tc>
          <w:tcPr>
            <w:tcW w:w="1068" w:type="dxa"/>
          </w:tcPr>
          <w:p w14:paraId="599DDA30" w14:textId="77777777" w:rsidR="00260A10" w:rsidRDefault="00AE0B8D">
            <w:pPr>
              <w:rPr>
                <w:rFonts w:eastAsia="等线"/>
              </w:rPr>
            </w:pPr>
            <w:r>
              <w:rPr>
                <w:rFonts w:eastAsia="等线" w:hint="eastAsia"/>
              </w:rPr>
              <w:t>1</w:t>
            </w:r>
          </w:p>
        </w:tc>
        <w:tc>
          <w:tcPr>
            <w:tcW w:w="2797" w:type="dxa"/>
          </w:tcPr>
          <w:p w14:paraId="17C84FDD" w14:textId="77777777" w:rsidR="00260A10" w:rsidRDefault="00AE0B8D">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7AAC7E64" w14:textId="77777777" w:rsidR="00260A10" w:rsidRDefault="00AE0B8D">
            <w:pPr>
              <w:rPr>
                <w:rFonts w:eastAsia="等线"/>
              </w:rPr>
            </w:pPr>
            <w:r>
              <w:rPr>
                <w:rFonts w:eastAsia="等线" w:hint="eastAsia"/>
              </w:rPr>
              <w:t>R</w:t>
            </w:r>
            <w:r>
              <w:rPr>
                <w:rFonts w:eastAsia="等线"/>
              </w:rPr>
              <w:t>2-25xxxxx</w:t>
            </w:r>
          </w:p>
        </w:tc>
        <w:tc>
          <w:tcPr>
            <w:tcW w:w="1559" w:type="dxa"/>
          </w:tcPr>
          <w:p w14:paraId="4679A981" w14:textId="77777777" w:rsidR="00260A10" w:rsidRDefault="00AE0B8D">
            <w:pPr>
              <w:rPr>
                <w:rFonts w:eastAsia="等线"/>
              </w:rPr>
            </w:pPr>
            <w:r>
              <w:rPr>
                <w:rFonts w:eastAsia="等线"/>
              </w:rPr>
              <w:t>OPPO (Bingxue Leng)</w:t>
            </w:r>
          </w:p>
        </w:tc>
        <w:tc>
          <w:tcPr>
            <w:tcW w:w="993" w:type="dxa"/>
          </w:tcPr>
          <w:p w14:paraId="44689859" w14:textId="77777777" w:rsidR="00260A10" w:rsidRDefault="00260A10"/>
        </w:tc>
        <w:tc>
          <w:tcPr>
            <w:tcW w:w="850" w:type="dxa"/>
          </w:tcPr>
          <w:p w14:paraId="7BA96A0A" w14:textId="77777777" w:rsidR="00260A10" w:rsidRDefault="00AE0B8D">
            <w:pPr>
              <w:rPr>
                <w:rFonts w:eastAsia="宋体"/>
              </w:rPr>
            </w:pPr>
            <w:r>
              <w:t>V00</w:t>
            </w:r>
            <w:r>
              <w:rPr>
                <w:rFonts w:eastAsia="宋体"/>
              </w:rPr>
              <w:t>4</w:t>
            </w:r>
          </w:p>
        </w:tc>
        <w:tc>
          <w:tcPr>
            <w:tcW w:w="814" w:type="dxa"/>
          </w:tcPr>
          <w:p w14:paraId="2D560E6D" w14:textId="77777777" w:rsidR="00260A10" w:rsidRDefault="00AE0B8D">
            <w:r>
              <w:rPr>
                <w:rFonts w:eastAsiaTheme="minorEastAsia"/>
              </w:rPr>
              <w:t>PropAgree</w:t>
            </w:r>
          </w:p>
        </w:tc>
      </w:tr>
    </w:tbl>
    <w:p w14:paraId="58995966" w14:textId="77777777" w:rsidR="00260A10" w:rsidRDefault="00AE0B8D">
      <w:pPr>
        <w:rPr>
          <w:rFonts w:eastAsia="宋体"/>
          <w:lang w:val="en-US"/>
        </w:rPr>
      </w:pPr>
      <w:r>
        <w:rPr>
          <w:b/>
        </w:rPr>
        <w:lastRenderedPageBreak/>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0E0780BD" w14:textId="77777777" w:rsidR="00260A10" w:rsidRDefault="00AE0B8D">
      <w:pPr>
        <w:pStyle w:val="af3"/>
        <w:rPr>
          <w:rFonts w:eastAsia="宋体"/>
          <w:lang w:val="en-US"/>
        </w:rPr>
      </w:pPr>
      <w:r>
        <w:rPr>
          <w:b/>
        </w:rPr>
        <w:t>[Proposed Change]</w:t>
      </w:r>
      <w:r>
        <w:t xml:space="preserve">: </w:t>
      </w:r>
    </w:p>
    <w:p w14:paraId="50E28E9A" w14:textId="77777777" w:rsidR="00260A10" w:rsidRDefault="00AE0B8D">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1E858FC6" w14:textId="77777777" w:rsidR="00260A10" w:rsidRDefault="00AE0B8D">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04E97301" w14:textId="77777777" w:rsidR="00260A10" w:rsidRDefault="00AE0B8D">
      <w:pPr>
        <w:ind w:left="1135" w:hanging="284"/>
      </w:pPr>
      <w:r>
        <w:t>3&gt;</w:t>
      </w:r>
      <w:r>
        <w:tab/>
        <w:t>inititate the Uu Message transfer in sidelink to that UE as specified in 5.8.9.9;</w:t>
      </w:r>
    </w:p>
    <w:p w14:paraId="0AED9933" w14:textId="77777777" w:rsidR="00260A10" w:rsidRDefault="00AE0B8D">
      <w:r>
        <w:rPr>
          <w:b/>
        </w:rPr>
        <w:t>[Comments]</w:t>
      </w:r>
      <w:r>
        <w:t>:</w:t>
      </w:r>
    </w:p>
    <w:p w14:paraId="581AF6F8" w14:textId="77777777" w:rsidR="00260A10" w:rsidRDefault="00AE0B8D">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1D815FD6" w14:textId="77777777" w:rsidR="00260A10" w:rsidRDefault="00260A10">
      <w:pPr>
        <w:rPr>
          <w:rFonts w:eastAsia="等线"/>
        </w:rPr>
      </w:pPr>
    </w:p>
    <w:p w14:paraId="0746631F" w14:textId="77777777" w:rsidR="00260A10" w:rsidRDefault="00AE0B8D">
      <w:pPr>
        <w:pStyle w:val="1"/>
      </w:pPr>
      <w:r>
        <w:t>H4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145E302" w14:textId="77777777">
        <w:tc>
          <w:tcPr>
            <w:tcW w:w="967" w:type="dxa"/>
            <w:tcBorders>
              <w:top w:val="single" w:sz="4" w:space="0" w:color="auto"/>
              <w:left w:val="single" w:sz="4" w:space="0" w:color="auto"/>
              <w:bottom w:val="single" w:sz="4" w:space="0" w:color="auto"/>
              <w:right w:val="single" w:sz="4" w:space="0" w:color="auto"/>
            </w:tcBorders>
          </w:tcPr>
          <w:p w14:paraId="32554F97" w14:textId="77777777" w:rsidR="00260A10" w:rsidRDefault="00AE0B8D">
            <w:r>
              <w:t>RIL Id</w:t>
            </w:r>
          </w:p>
        </w:tc>
        <w:tc>
          <w:tcPr>
            <w:tcW w:w="948" w:type="dxa"/>
            <w:tcBorders>
              <w:top w:val="single" w:sz="4" w:space="0" w:color="auto"/>
              <w:left w:val="single" w:sz="4" w:space="0" w:color="auto"/>
              <w:bottom w:val="single" w:sz="4" w:space="0" w:color="auto"/>
              <w:right w:val="single" w:sz="4" w:space="0" w:color="auto"/>
            </w:tcBorders>
          </w:tcPr>
          <w:p w14:paraId="0DDB1798" w14:textId="77777777" w:rsidR="00260A10" w:rsidRDefault="00AE0B8D">
            <w:r>
              <w:t>WI</w:t>
            </w:r>
          </w:p>
        </w:tc>
        <w:tc>
          <w:tcPr>
            <w:tcW w:w="1068" w:type="dxa"/>
            <w:tcBorders>
              <w:top w:val="single" w:sz="4" w:space="0" w:color="auto"/>
              <w:left w:val="single" w:sz="4" w:space="0" w:color="auto"/>
              <w:bottom w:val="single" w:sz="4" w:space="0" w:color="auto"/>
              <w:right w:val="single" w:sz="4" w:space="0" w:color="auto"/>
            </w:tcBorders>
          </w:tcPr>
          <w:p w14:paraId="2924DD7D" w14:textId="77777777" w:rsidR="00260A10" w:rsidRDefault="00AE0B8D">
            <w:r>
              <w:t>Class</w:t>
            </w:r>
          </w:p>
        </w:tc>
        <w:tc>
          <w:tcPr>
            <w:tcW w:w="2797" w:type="dxa"/>
            <w:tcBorders>
              <w:top w:val="single" w:sz="4" w:space="0" w:color="auto"/>
              <w:left w:val="single" w:sz="4" w:space="0" w:color="auto"/>
              <w:bottom w:val="single" w:sz="4" w:space="0" w:color="auto"/>
              <w:right w:val="single" w:sz="4" w:space="0" w:color="auto"/>
            </w:tcBorders>
          </w:tcPr>
          <w:p w14:paraId="0651D1E4" w14:textId="77777777" w:rsidR="00260A10" w:rsidRDefault="00AE0B8D">
            <w:r>
              <w:t>Title</w:t>
            </w:r>
          </w:p>
        </w:tc>
        <w:tc>
          <w:tcPr>
            <w:tcW w:w="1161" w:type="dxa"/>
            <w:tcBorders>
              <w:top w:val="single" w:sz="4" w:space="0" w:color="auto"/>
              <w:left w:val="single" w:sz="4" w:space="0" w:color="auto"/>
              <w:bottom w:val="single" w:sz="4" w:space="0" w:color="auto"/>
              <w:right w:val="single" w:sz="4" w:space="0" w:color="auto"/>
            </w:tcBorders>
          </w:tcPr>
          <w:p w14:paraId="0BEDC444" w14:textId="77777777" w:rsidR="00260A10" w:rsidRDefault="00AE0B8D">
            <w:r>
              <w:t>Tdoc</w:t>
            </w:r>
          </w:p>
        </w:tc>
        <w:tc>
          <w:tcPr>
            <w:tcW w:w="1559" w:type="dxa"/>
            <w:tcBorders>
              <w:top w:val="single" w:sz="4" w:space="0" w:color="auto"/>
              <w:left w:val="single" w:sz="4" w:space="0" w:color="auto"/>
              <w:bottom w:val="single" w:sz="4" w:space="0" w:color="auto"/>
              <w:right w:val="single" w:sz="4" w:space="0" w:color="auto"/>
            </w:tcBorders>
          </w:tcPr>
          <w:p w14:paraId="3B8F0D2A" w14:textId="77777777" w:rsidR="00260A10" w:rsidRDefault="00AE0B8D">
            <w:r>
              <w:t>Delegate</w:t>
            </w:r>
          </w:p>
        </w:tc>
        <w:tc>
          <w:tcPr>
            <w:tcW w:w="993" w:type="dxa"/>
            <w:tcBorders>
              <w:top w:val="single" w:sz="4" w:space="0" w:color="auto"/>
              <w:left w:val="single" w:sz="4" w:space="0" w:color="auto"/>
              <w:bottom w:val="single" w:sz="4" w:space="0" w:color="auto"/>
              <w:right w:val="single" w:sz="4" w:space="0" w:color="auto"/>
            </w:tcBorders>
          </w:tcPr>
          <w:p w14:paraId="79F8E164" w14:textId="77777777" w:rsidR="00260A10" w:rsidRDefault="00AE0B8D">
            <w:r>
              <w:t>Misc</w:t>
            </w:r>
          </w:p>
        </w:tc>
        <w:tc>
          <w:tcPr>
            <w:tcW w:w="850" w:type="dxa"/>
            <w:tcBorders>
              <w:top w:val="single" w:sz="4" w:space="0" w:color="auto"/>
              <w:left w:val="single" w:sz="4" w:space="0" w:color="auto"/>
              <w:bottom w:val="single" w:sz="4" w:space="0" w:color="auto"/>
              <w:right w:val="single" w:sz="4" w:space="0" w:color="auto"/>
            </w:tcBorders>
          </w:tcPr>
          <w:p w14:paraId="5BEBB110" w14:textId="77777777" w:rsidR="00260A10" w:rsidRDefault="00AE0B8D">
            <w:r>
              <w:t>File version</w:t>
            </w:r>
          </w:p>
        </w:tc>
        <w:tc>
          <w:tcPr>
            <w:tcW w:w="814" w:type="dxa"/>
            <w:tcBorders>
              <w:top w:val="single" w:sz="4" w:space="0" w:color="auto"/>
              <w:left w:val="single" w:sz="4" w:space="0" w:color="auto"/>
              <w:bottom w:val="single" w:sz="4" w:space="0" w:color="auto"/>
              <w:right w:val="single" w:sz="4" w:space="0" w:color="auto"/>
            </w:tcBorders>
          </w:tcPr>
          <w:p w14:paraId="7BF496B0" w14:textId="77777777" w:rsidR="00260A10" w:rsidRDefault="00AE0B8D">
            <w:r>
              <w:t>Status</w:t>
            </w:r>
          </w:p>
        </w:tc>
      </w:tr>
      <w:tr w:rsidR="00260A10" w14:paraId="51EE12CC" w14:textId="77777777">
        <w:tc>
          <w:tcPr>
            <w:tcW w:w="967" w:type="dxa"/>
            <w:tcBorders>
              <w:top w:val="single" w:sz="4" w:space="0" w:color="auto"/>
              <w:left w:val="single" w:sz="4" w:space="0" w:color="auto"/>
              <w:bottom w:val="single" w:sz="4" w:space="0" w:color="auto"/>
              <w:right w:val="single" w:sz="4" w:space="0" w:color="auto"/>
            </w:tcBorders>
          </w:tcPr>
          <w:p w14:paraId="2122B459" w14:textId="77777777" w:rsidR="00260A10" w:rsidRDefault="00AE0B8D">
            <w:r>
              <w:t>H450</w:t>
            </w:r>
          </w:p>
        </w:tc>
        <w:tc>
          <w:tcPr>
            <w:tcW w:w="948" w:type="dxa"/>
            <w:tcBorders>
              <w:top w:val="single" w:sz="4" w:space="0" w:color="auto"/>
              <w:left w:val="single" w:sz="4" w:space="0" w:color="auto"/>
              <w:bottom w:val="single" w:sz="4" w:space="0" w:color="auto"/>
              <w:right w:val="single" w:sz="4" w:space="0" w:color="auto"/>
            </w:tcBorders>
          </w:tcPr>
          <w:p w14:paraId="4B6D6E1B" w14:textId="77777777" w:rsidR="00260A10" w:rsidRDefault="00AE0B8D">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025EF5B" w14:textId="77777777" w:rsidR="00260A10" w:rsidRDefault="00AE0B8D">
            <w:r>
              <w:t>1</w:t>
            </w:r>
          </w:p>
        </w:tc>
        <w:tc>
          <w:tcPr>
            <w:tcW w:w="2797" w:type="dxa"/>
            <w:tcBorders>
              <w:top w:val="single" w:sz="4" w:space="0" w:color="auto"/>
              <w:left w:val="single" w:sz="4" w:space="0" w:color="auto"/>
              <w:bottom w:val="single" w:sz="4" w:space="0" w:color="auto"/>
              <w:right w:val="single" w:sz="4" w:space="0" w:color="auto"/>
            </w:tcBorders>
          </w:tcPr>
          <w:p w14:paraId="0A5C3EF8" w14:textId="77777777" w:rsidR="00260A10" w:rsidRDefault="00AE0B8D">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0FE85975"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5FBC9B2B" w14:textId="77777777" w:rsidR="00260A10" w:rsidRDefault="00AE0B8D">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199AD44"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5F98F214" w14:textId="77777777" w:rsidR="00260A10" w:rsidRDefault="00AE0B8D">
            <w:r>
              <w:t>V12</w:t>
            </w:r>
          </w:p>
        </w:tc>
        <w:tc>
          <w:tcPr>
            <w:tcW w:w="814" w:type="dxa"/>
            <w:tcBorders>
              <w:top w:val="single" w:sz="4" w:space="0" w:color="auto"/>
              <w:left w:val="single" w:sz="4" w:space="0" w:color="auto"/>
              <w:bottom w:val="single" w:sz="4" w:space="0" w:color="auto"/>
              <w:right w:val="single" w:sz="4" w:space="0" w:color="auto"/>
            </w:tcBorders>
          </w:tcPr>
          <w:p w14:paraId="098BC415" w14:textId="77777777" w:rsidR="00260A10" w:rsidRDefault="00AE0B8D">
            <w:r>
              <w:t>PropAgree</w:t>
            </w:r>
          </w:p>
        </w:tc>
      </w:tr>
    </w:tbl>
    <w:p w14:paraId="35540CA7" w14:textId="77777777" w:rsidR="00260A10" w:rsidRDefault="00AE0B8D">
      <w:pPr>
        <w:pStyle w:val="af3"/>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47635C3" w14:textId="77777777" w:rsidR="00260A10" w:rsidRDefault="00AE0B8D">
      <w:pPr>
        <w:pStyle w:val="af3"/>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75F96489" w14:textId="77777777" w:rsidR="00260A10" w:rsidRDefault="00AE0B8D">
      <w:pPr>
        <w:pStyle w:val="af3"/>
      </w:pPr>
      <w:r>
        <w:rPr>
          <w:b/>
        </w:rPr>
        <w:t>[Proposed Change]</w:t>
      </w:r>
      <w:r>
        <w:t xml:space="preserve">: </w:t>
      </w:r>
    </w:p>
    <w:p w14:paraId="7B92CEC8" w14:textId="77777777" w:rsidR="00260A10" w:rsidRDefault="00AE0B8D">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4A13C7F7" w14:textId="77777777" w:rsidR="00260A10" w:rsidRDefault="00AE0B8D">
      <w:r>
        <w:t xml:space="preserve">The UE shall perform the following actions upon reception of the </w:t>
      </w:r>
      <w:r>
        <w:rPr>
          <w:i/>
        </w:rPr>
        <w:t>RRCSetup</w:t>
      </w:r>
      <w:r>
        <w:t>:</w:t>
      </w:r>
    </w:p>
    <w:p w14:paraId="73EB2B90" w14:textId="77777777" w:rsidR="00260A10" w:rsidRDefault="00AE0B8D">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F3358A" w14:textId="77777777" w:rsidR="00260A10" w:rsidRDefault="00AE0B8D">
      <w:pPr>
        <w:pStyle w:val="af3"/>
      </w:pPr>
      <w:r>
        <w:lastRenderedPageBreak/>
        <w:t>&lt;omitted&gt;</w:t>
      </w:r>
    </w:p>
    <w:p w14:paraId="5059BD22" w14:textId="77777777" w:rsidR="00260A10" w:rsidRDefault="00AE0B8D">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1DB99E91" w14:textId="77777777" w:rsidR="00260A10" w:rsidRDefault="00AE0B8D">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504D2A6" w14:textId="77777777" w:rsidR="00260A10" w:rsidRDefault="00260A10">
      <w:pPr>
        <w:pStyle w:val="af3"/>
      </w:pPr>
    </w:p>
    <w:p w14:paraId="5512306D" w14:textId="77777777" w:rsidR="00260A10" w:rsidRDefault="00AE0B8D">
      <w:r>
        <w:rPr>
          <w:b/>
        </w:rPr>
        <w:t>[Comments]</w:t>
      </w:r>
      <w:r>
        <w:t>:</w:t>
      </w:r>
    </w:p>
    <w:p w14:paraId="35D8A4AF" w14:textId="77777777" w:rsidR="00260A10" w:rsidRDefault="00AE0B8D">
      <w:r>
        <w:t>[Rapporteur]: Agree to remove “</w:t>
      </w:r>
      <w:r>
        <w:rPr>
          <w:highlight w:val="yellow"/>
        </w:rPr>
        <w:t>or L2 Intermediate U2N Relay UE</w:t>
      </w:r>
      <w:r>
        <w:t>”  description in 5.3.3.4 to avoid any confusion as suggested above . Have changed the status from “ToDo” to “PropAgree”.</w:t>
      </w:r>
    </w:p>
    <w:p w14:paraId="5332944E" w14:textId="77777777" w:rsidR="00260A10" w:rsidRDefault="00AE0B8D">
      <w:pPr>
        <w:pStyle w:val="1"/>
        <w:rPr>
          <w:rFonts w:eastAsiaTheme="minorEastAsia"/>
        </w:rPr>
      </w:pPr>
      <w:r>
        <w:t>E04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321DEAC0" w14:textId="77777777">
        <w:tc>
          <w:tcPr>
            <w:tcW w:w="967" w:type="dxa"/>
          </w:tcPr>
          <w:p w14:paraId="56706028" w14:textId="77777777" w:rsidR="00260A10" w:rsidRDefault="00AE0B8D">
            <w:r>
              <w:t>RIL Id</w:t>
            </w:r>
          </w:p>
        </w:tc>
        <w:tc>
          <w:tcPr>
            <w:tcW w:w="984" w:type="dxa"/>
          </w:tcPr>
          <w:p w14:paraId="3025C6FC" w14:textId="77777777" w:rsidR="00260A10" w:rsidRDefault="00AE0B8D">
            <w:r>
              <w:t>WI</w:t>
            </w:r>
          </w:p>
        </w:tc>
        <w:tc>
          <w:tcPr>
            <w:tcW w:w="1032" w:type="dxa"/>
          </w:tcPr>
          <w:p w14:paraId="344F6CF7" w14:textId="77777777" w:rsidR="00260A10" w:rsidRDefault="00AE0B8D">
            <w:r>
              <w:t>Class</w:t>
            </w:r>
          </w:p>
        </w:tc>
        <w:tc>
          <w:tcPr>
            <w:tcW w:w="2797" w:type="dxa"/>
          </w:tcPr>
          <w:p w14:paraId="66141B24" w14:textId="77777777" w:rsidR="00260A10" w:rsidRDefault="00AE0B8D">
            <w:r>
              <w:t>Title</w:t>
            </w:r>
          </w:p>
        </w:tc>
        <w:tc>
          <w:tcPr>
            <w:tcW w:w="1161" w:type="dxa"/>
          </w:tcPr>
          <w:p w14:paraId="2C6224FF" w14:textId="77777777" w:rsidR="00260A10" w:rsidRDefault="00AE0B8D">
            <w:r>
              <w:t>Tdoc</w:t>
            </w:r>
          </w:p>
        </w:tc>
        <w:tc>
          <w:tcPr>
            <w:tcW w:w="1559" w:type="dxa"/>
          </w:tcPr>
          <w:p w14:paraId="4C321A36" w14:textId="77777777" w:rsidR="00260A10" w:rsidRDefault="00AE0B8D">
            <w:r>
              <w:t>Delegate</w:t>
            </w:r>
          </w:p>
        </w:tc>
        <w:tc>
          <w:tcPr>
            <w:tcW w:w="993" w:type="dxa"/>
          </w:tcPr>
          <w:p w14:paraId="39245FB6" w14:textId="77777777" w:rsidR="00260A10" w:rsidRDefault="00AE0B8D">
            <w:r>
              <w:t>Misc</w:t>
            </w:r>
          </w:p>
        </w:tc>
        <w:tc>
          <w:tcPr>
            <w:tcW w:w="850" w:type="dxa"/>
          </w:tcPr>
          <w:p w14:paraId="437897A4" w14:textId="77777777" w:rsidR="00260A10" w:rsidRDefault="00AE0B8D">
            <w:r>
              <w:t>File version</w:t>
            </w:r>
          </w:p>
        </w:tc>
        <w:tc>
          <w:tcPr>
            <w:tcW w:w="814" w:type="dxa"/>
          </w:tcPr>
          <w:p w14:paraId="045E5635" w14:textId="77777777" w:rsidR="00260A10" w:rsidRDefault="00AE0B8D">
            <w:r>
              <w:t>Status</w:t>
            </w:r>
          </w:p>
        </w:tc>
      </w:tr>
      <w:tr w:rsidR="00260A10" w14:paraId="779AFE31" w14:textId="77777777">
        <w:tc>
          <w:tcPr>
            <w:tcW w:w="967" w:type="dxa"/>
          </w:tcPr>
          <w:p w14:paraId="40C383C5" w14:textId="77777777" w:rsidR="00260A10" w:rsidRDefault="00AE0B8D">
            <w:r>
              <w:t>E047</w:t>
            </w:r>
          </w:p>
        </w:tc>
        <w:tc>
          <w:tcPr>
            <w:tcW w:w="984" w:type="dxa"/>
          </w:tcPr>
          <w:p w14:paraId="27A2E300" w14:textId="77777777" w:rsidR="00260A10" w:rsidRDefault="00AE0B8D">
            <w:r>
              <w:rPr>
                <w:sz w:val="18"/>
                <w:szCs w:val="18"/>
              </w:rPr>
              <w:t>SONMDT</w:t>
            </w:r>
          </w:p>
        </w:tc>
        <w:tc>
          <w:tcPr>
            <w:tcW w:w="1032" w:type="dxa"/>
          </w:tcPr>
          <w:p w14:paraId="2EEB46F3" w14:textId="77777777" w:rsidR="00260A10" w:rsidRDefault="00AE0B8D">
            <w:r>
              <w:t>1</w:t>
            </w:r>
          </w:p>
        </w:tc>
        <w:tc>
          <w:tcPr>
            <w:tcW w:w="2797" w:type="dxa"/>
          </w:tcPr>
          <w:p w14:paraId="130DAADA" w14:textId="77777777" w:rsidR="00260A10" w:rsidRDefault="00AE0B8D">
            <w:pPr>
              <w:rPr>
                <w:rFonts w:eastAsia="等线"/>
              </w:rPr>
            </w:pPr>
            <w:r>
              <w:rPr>
                <w:rFonts w:eastAsia="等线"/>
              </w:rPr>
              <w:t xml:space="preserve">Issues when </w:t>
            </w:r>
            <w:r>
              <w:rPr>
                <w:i/>
                <w:iCs/>
              </w:rPr>
              <w:t>failedPCellId</w:t>
            </w:r>
            <w:r>
              <w:t xml:space="preserve"> </w:t>
            </w:r>
            <w:r>
              <w:rPr>
                <w:rFonts w:eastAsia="等线"/>
              </w:rPr>
              <w:t xml:space="preserve">is same with </w:t>
            </w:r>
            <w:r>
              <w:rPr>
                <w:rFonts w:eastAsia="等线"/>
                <w:i/>
                <w:iCs/>
              </w:rPr>
              <w:t>ltm-Recovery</w:t>
            </w:r>
            <w:r>
              <w:rPr>
                <w:i/>
                <w:iCs/>
              </w:rPr>
              <w:t>CellId</w:t>
            </w:r>
          </w:p>
        </w:tc>
        <w:tc>
          <w:tcPr>
            <w:tcW w:w="1161" w:type="dxa"/>
          </w:tcPr>
          <w:p w14:paraId="0E60271E" w14:textId="77777777" w:rsidR="00260A10" w:rsidRDefault="00260A10"/>
        </w:tc>
        <w:tc>
          <w:tcPr>
            <w:tcW w:w="1559" w:type="dxa"/>
          </w:tcPr>
          <w:p w14:paraId="19C96D09" w14:textId="77777777" w:rsidR="00260A10" w:rsidRDefault="00AE0B8D">
            <w:r>
              <w:t>Ali Parichehreh</w:t>
            </w:r>
          </w:p>
        </w:tc>
        <w:tc>
          <w:tcPr>
            <w:tcW w:w="993" w:type="dxa"/>
          </w:tcPr>
          <w:p w14:paraId="5F68C284" w14:textId="77777777" w:rsidR="00260A10" w:rsidRDefault="00260A10"/>
        </w:tc>
        <w:tc>
          <w:tcPr>
            <w:tcW w:w="850" w:type="dxa"/>
          </w:tcPr>
          <w:p w14:paraId="50FB3066" w14:textId="77777777" w:rsidR="00260A10" w:rsidRDefault="00AE0B8D">
            <w:pPr>
              <w:rPr>
                <w:rFonts w:eastAsia="等线"/>
              </w:rPr>
            </w:pPr>
            <w:r>
              <w:t>V</w:t>
            </w:r>
            <w:r>
              <w:rPr>
                <w:rFonts w:hint="eastAsia"/>
              </w:rPr>
              <w:t>0</w:t>
            </w:r>
            <w:r>
              <w:rPr>
                <w:rFonts w:eastAsia="等线" w:hint="eastAsia"/>
              </w:rPr>
              <w:t>13</w:t>
            </w:r>
          </w:p>
        </w:tc>
        <w:tc>
          <w:tcPr>
            <w:tcW w:w="814" w:type="dxa"/>
          </w:tcPr>
          <w:p w14:paraId="4F7C88DA" w14:textId="77777777" w:rsidR="00260A10" w:rsidRDefault="00AE0B8D">
            <w:r>
              <w:t>Agreed</w:t>
            </w:r>
          </w:p>
        </w:tc>
      </w:tr>
    </w:tbl>
    <w:p w14:paraId="10168654" w14:textId="77777777" w:rsidR="00260A10" w:rsidRDefault="00AE0B8D">
      <w:pPr>
        <w:pStyle w:val="af3"/>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4B2C06FA" w14:textId="77777777" w:rsidR="00260A10" w:rsidRDefault="00AE0B8D">
      <w:pPr>
        <w:pStyle w:val="af3"/>
      </w:pPr>
      <w:r>
        <w:rPr>
          <w:b/>
        </w:rPr>
        <w:t>[Proposed Change]</w:t>
      </w:r>
      <w:r>
        <w:t xml:space="preserve">: </w:t>
      </w:r>
    </w:p>
    <w:p w14:paraId="73148314" w14:textId="77777777" w:rsidR="00260A10" w:rsidRDefault="00AE0B8D">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74F5836F" w14:textId="77777777" w:rsidR="00260A10" w:rsidRDefault="00AE0B8D">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9C02C31" w14:textId="77777777" w:rsidR="00260A10" w:rsidRDefault="00AE0B8D">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2C6C18D0" w14:textId="77777777" w:rsidR="00260A10" w:rsidRDefault="00AE0B8D">
      <w:pPr>
        <w:pStyle w:val="B2"/>
      </w:pPr>
      <w:r>
        <w:t xml:space="preserve">    3&gt; 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4A00A234" w14:textId="77777777" w:rsidR="00260A10" w:rsidRDefault="00AE0B8D">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155B790A" w14:textId="77777777" w:rsidR="00260A10" w:rsidRDefault="00AE0B8D">
      <w:pPr>
        <w:pStyle w:val="B3"/>
      </w:pPr>
      <w:r>
        <w:t>3&gt;</w:t>
      </w:r>
      <w:r>
        <w:tab/>
        <w:t>else:</w:t>
      </w:r>
    </w:p>
    <w:p w14:paraId="713F276E" w14:textId="77777777" w:rsidR="00260A10" w:rsidRDefault="00AE0B8D">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ED8AD03" w14:textId="77777777" w:rsidR="00260A10" w:rsidRDefault="00AE0B8D">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971FDEA" w14:textId="77777777" w:rsidR="00260A10" w:rsidRDefault="00260A10">
      <w:pPr>
        <w:pStyle w:val="af3"/>
      </w:pPr>
    </w:p>
    <w:p w14:paraId="2526F232" w14:textId="77777777" w:rsidR="00260A10" w:rsidRDefault="00AE0B8D">
      <w:r>
        <w:rPr>
          <w:b/>
        </w:rPr>
        <w:t>[Comments]</w:t>
      </w:r>
      <w:r>
        <w:t>:</w:t>
      </w:r>
    </w:p>
    <w:p w14:paraId="62262920" w14:textId="77777777" w:rsidR="00260A10" w:rsidRDefault="00AE0B8D">
      <w:pPr>
        <w:pStyle w:val="1"/>
        <w:rPr>
          <w:rFonts w:eastAsiaTheme="minorEastAsia"/>
          <w:lang w:eastAsia="ja-JP"/>
        </w:rPr>
      </w:pPr>
      <w:r>
        <w:rPr>
          <w:rFonts w:eastAsiaTheme="minorEastAsia" w:hint="eastAsia"/>
          <w:lang w:eastAsia="ja-JP"/>
        </w:rPr>
        <w:t>J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B0B8F21" w14:textId="77777777">
        <w:tc>
          <w:tcPr>
            <w:tcW w:w="967" w:type="dxa"/>
          </w:tcPr>
          <w:p w14:paraId="6D049CF8" w14:textId="77777777" w:rsidR="00260A10" w:rsidRDefault="00AE0B8D">
            <w:r>
              <w:t>RIL Id</w:t>
            </w:r>
          </w:p>
        </w:tc>
        <w:tc>
          <w:tcPr>
            <w:tcW w:w="948" w:type="dxa"/>
          </w:tcPr>
          <w:p w14:paraId="6506C8F5" w14:textId="77777777" w:rsidR="00260A10" w:rsidRDefault="00AE0B8D">
            <w:r>
              <w:t>WI</w:t>
            </w:r>
          </w:p>
        </w:tc>
        <w:tc>
          <w:tcPr>
            <w:tcW w:w="1068" w:type="dxa"/>
          </w:tcPr>
          <w:p w14:paraId="50584A60" w14:textId="77777777" w:rsidR="00260A10" w:rsidRDefault="00AE0B8D">
            <w:r>
              <w:t>Class</w:t>
            </w:r>
          </w:p>
        </w:tc>
        <w:tc>
          <w:tcPr>
            <w:tcW w:w="2797" w:type="dxa"/>
          </w:tcPr>
          <w:p w14:paraId="662A29E0" w14:textId="77777777" w:rsidR="00260A10" w:rsidRDefault="00AE0B8D">
            <w:r>
              <w:t>Title</w:t>
            </w:r>
          </w:p>
        </w:tc>
        <w:tc>
          <w:tcPr>
            <w:tcW w:w="1161" w:type="dxa"/>
          </w:tcPr>
          <w:p w14:paraId="7A9570E1" w14:textId="77777777" w:rsidR="00260A10" w:rsidRDefault="00AE0B8D">
            <w:r>
              <w:t>Tdoc</w:t>
            </w:r>
          </w:p>
        </w:tc>
        <w:tc>
          <w:tcPr>
            <w:tcW w:w="1559" w:type="dxa"/>
          </w:tcPr>
          <w:p w14:paraId="52186744" w14:textId="77777777" w:rsidR="00260A10" w:rsidRDefault="00AE0B8D">
            <w:r>
              <w:t>Delegate</w:t>
            </w:r>
          </w:p>
        </w:tc>
        <w:tc>
          <w:tcPr>
            <w:tcW w:w="993" w:type="dxa"/>
          </w:tcPr>
          <w:p w14:paraId="0D3E7B64" w14:textId="77777777" w:rsidR="00260A10" w:rsidRDefault="00AE0B8D">
            <w:r>
              <w:t>Misc</w:t>
            </w:r>
          </w:p>
        </w:tc>
        <w:tc>
          <w:tcPr>
            <w:tcW w:w="850" w:type="dxa"/>
          </w:tcPr>
          <w:p w14:paraId="31105D15" w14:textId="77777777" w:rsidR="00260A10" w:rsidRDefault="00AE0B8D">
            <w:r>
              <w:t>File version</w:t>
            </w:r>
          </w:p>
        </w:tc>
        <w:tc>
          <w:tcPr>
            <w:tcW w:w="814" w:type="dxa"/>
          </w:tcPr>
          <w:p w14:paraId="5BCFB97B" w14:textId="77777777" w:rsidR="00260A10" w:rsidRDefault="00AE0B8D">
            <w:r>
              <w:t>Status</w:t>
            </w:r>
          </w:p>
        </w:tc>
      </w:tr>
      <w:tr w:rsidR="00260A10" w14:paraId="5A32AD3D" w14:textId="77777777">
        <w:tc>
          <w:tcPr>
            <w:tcW w:w="967" w:type="dxa"/>
          </w:tcPr>
          <w:p w14:paraId="157ED0F6" w14:textId="77777777" w:rsidR="00260A10" w:rsidRDefault="00AE0B8D">
            <w:pPr>
              <w:rPr>
                <w:rFonts w:eastAsiaTheme="minorEastAsia"/>
                <w:lang w:eastAsia="ja-JP"/>
              </w:rPr>
            </w:pPr>
            <w:r>
              <w:rPr>
                <w:rFonts w:eastAsiaTheme="minorEastAsia" w:hint="eastAsia"/>
                <w:lang w:eastAsia="ja-JP"/>
              </w:rPr>
              <w:t>J056</w:t>
            </w:r>
          </w:p>
        </w:tc>
        <w:tc>
          <w:tcPr>
            <w:tcW w:w="948" w:type="dxa"/>
          </w:tcPr>
          <w:p w14:paraId="3D233D64" w14:textId="77777777" w:rsidR="00260A10" w:rsidRDefault="00AE0B8D">
            <w:r>
              <w:rPr>
                <w:rFonts w:eastAsia="Malgun Gothic" w:cs="Arial"/>
              </w:rPr>
              <w:t>NR_SL_relay_multihop-Core</w:t>
            </w:r>
          </w:p>
        </w:tc>
        <w:tc>
          <w:tcPr>
            <w:tcW w:w="1068" w:type="dxa"/>
          </w:tcPr>
          <w:p w14:paraId="0BF6FEDF" w14:textId="77777777" w:rsidR="00260A10" w:rsidRDefault="00AE0B8D">
            <w:r>
              <w:rPr>
                <w:rFonts w:eastAsia="等线" w:hint="eastAsia"/>
              </w:rPr>
              <w:t>1</w:t>
            </w:r>
          </w:p>
        </w:tc>
        <w:tc>
          <w:tcPr>
            <w:tcW w:w="2797" w:type="dxa"/>
          </w:tcPr>
          <w:p w14:paraId="1D9C66D0" w14:textId="77777777" w:rsidR="00260A10" w:rsidRDefault="00AE0B8D">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1420FD13" w14:textId="77777777" w:rsidR="00260A10" w:rsidRDefault="00260A10"/>
        </w:tc>
        <w:tc>
          <w:tcPr>
            <w:tcW w:w="1559" w:type="dxa"/>
          </w:tcPr>
          <w:p w14:paraId="50998EA1" w14:textId="77777777" w:rsidR="00260A10" w:rsidRDefault="00AE0B8D">
            <w:r>
              <w:rPr>
                <w:rFonts w:eastAsiaTheme="minorEastAsia" w:hint="eastAsia"/>
                <w:lang w:eastAsia="ja-JP"/>
              </w:rPr>
              <w:t>Tsuboi (Sharp)</w:t>
            </w:r>
          </w:p>
        </w:tc>
        <w:tc>
          <w:tcPr>
            <w:tcW w:w="993" w:type="dxa"/>
          </w:tcPr>
          <w:p w14:paraId="2E019054" w14:textId="77777777" w:rsidR="00260A10" w:rsidRDefault="00260A10"/>
        </w:tc>
        <w:tc>
          <w:tcPr>
            <w:tcW w:w="850" w:type="dxa"/>
          </w:tcPr>
          <w:p w14:paraId="0D0AB831" w14:textId="77777777" w:rsidR="00260A10" w:rsidRDefault="00AE0B8D">
            <w:r>
              <w:t>v019</w:t>
            </w:r>
          </w:p>
        </w:tc>
        <w:tc>
          <w:tcPr>
            <w:tcW w:w="814" w:type="dxa"/>
          </w:tcPr>
          <w:p w14:paraId="6F48E2D3" w14:textId="77777777" w:rsidR="00260A10" w:rsidRDefault="00AE0B8D">
            <w:pPr>
              <w:rPr>
                <w:rFonts w:eastAsiaTheme="minorEastAsia"/>
                <w:lang w:eastAsia="ja-JP"/>
              </w:rPr>
            </w:pPr>
            <w:r>
              <w:rPr>
                <w:rFonts w:eastAsiaTheme="minorEastAsia"/>
                <w:lang w:eastAsia="ja-JP"/>
              </w:rPr>
              <w:t>PropReject</w:t>
            </w:r>
          </w:p>
        </w:tc>
      </w:tr>
    </w:tbl>
    <w:p w14:paraId="652CEF46" w14:textId="77777777" w:rsidR="00260A10" w:rsidRDefault="00AE0B8D">
      <w:pPr>
        <w:pStyle w:val="af3"/>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07E442C6" w14:textId="77777777" w:rsidR="00260A10" w:rsidRDefault="00AE0B8D">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AE26073" w14:textId="77777777" w:rsidR="00260A10" w:rsidRDefault="00260A10">
      <w:pPr>
        <w:pStyle w:val="af3"/>
        <w:rPr>
          <w:rFonts w:eastAsiaTheme="minorEastAsia"/>
          <w:lang w:eastAsia="ja-JP"/>
        </w:rPr>
      </w:pPr>
    </w:p>
    <w:p w14:paraId="399AF04C" w14:textId="77777777" w:rsidR="00260A10" w:rsidRDefault="00AE0B8D">
      <w:pPr>
        <w:pStyle w:val="af3"/>
        <w:rPr>
          <w:rFonts w:eastAsiaTheme="minorEastAsia"/>
          <w:lang w:eastAsia="ja-JP"/>
        </w:rPr>
      </w:pPr>
      <w:r>
        <w:rPr>
          <w:b/>
        </w:rPr>
        <w:t>[Proposed Change]</w:t>
      </w:r>
      <w:r>
        <w:t>: Use the same wording</w:t>
      </w:r>
      <w:r>
        <w:rPr>
          <w:rFonts w:eastAsiaTheme="minorEastAsia" w:hint="eastAsia"/>
          <w:lang w:eastAsia="ja-JP"/>
        </w:rPr>
        <w:t xml:space="preserve"> as below:</w:t>
      </w:r>
    </w:p>
    <w:p w14:paraId="08016942" w14:textId="77777777" w:rsidR="00260A10" w:rsidRDefault="00AE0B8D">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392FADB1" w14:textId="77777777" w:rsidR="00260A10" w:rsidRDefault="00260A10">
      <w:pPr>
        <w:pStyle w:val="af3"/>
      </w:pPr>
    </w:p>
    <w:p w14:paraId="75273949" w14:textId="77777777" w:rsidR="00260A10" w:rsidRDefault="00AE0B8D">
      <w:r>
        <w:rPr>
          <w:b/>
        </w:rPr>
        <w:t>[Comments]</w:t>
      </w:r>
      <w:r>
        <w:t>:</w:t>
      </w:r>
    </w:p>
    <w:p w14:paraId="7CCDAB7D" w14:textId="77777777" w:rsidR="00260A10" w:rsidRDefault="00AE0B8D">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7938D1EB" w14:textId="77777777" w:rsidR="00260A10" w:rsidRDefault="00AE0B8D">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3DA19C9" w14:textId="77777777" w:rsidR="00260A10" w:rsidRDefault="00260A10">
      <w:pPr>
        <w:rPr>
          <w:rFonts w:eastAsiaTheme="minorEastAsia"/>
        </w:rPr>
      </w:pPr>
    </w:p>
    <w:p w14:paraId="311BFFC6" w14:textId="77777777" w:rsidR="00260A10" w:rsidRDefault="00260A10"/>
    <w:p w14:paraId="1A301AE9" w14:textId="77777777" w:rsidR="00260A10" w:rsidRDefault="00AE0B8D">
      <w:pPr>
        <w:pStyle w:val="1"/>
        <w:rPr>
          <w:rFonts w:eastAsia="宋体"/>
          <w:lang w:val="en-US"/>
        </w:rPr>
      </w:pPr>
      <w:r>
        <w:rPr>
          <w:rFonts w:eastAsia="宋体"/>
          <w:lang w:val="en-US"/>
        </w:rPr>
        <w:lastRenderedPageBreak/>
        <w:t>N08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4F3B094" w14:textId="77777777">
        <w:tc>
          <w:tcPr>
            <w:tcW w:w="967" w:type="dxa"/>
          </w:tcPr>
          <w:p w14:paraId="4285172A" w14:textId="77777777" w:rsidR="00260A10" w:rsidRDefault="00AE0B8D">
            <w:r>
              <w:t>RIL Id</w:t>
            </w:r>
          </w:p>
        </w:tc>
        <w:tc>
          <w:tcPr>
            <w:tcW w:w="948" w:type="dxa"/>
          </w:tcPr>
          <w:p w14:paraId="06D67AC8" w14:textId="77777777" w:rsidR="00260A10" w:rsidRDefault="00AE0B8D">
            <w:r>
              <w:t>WI</w:t>
            </w:r>
          </w:p>
        </w:tc>
        <w:tc>
          <w:tcPr>
            <w:tcW w:w="1068" w:type="dxa"/>
          </w:tcPr>
          <w:p w14:paraId="6D30F9EF" w14:textId="77777777" w:rsidR="00260A10" w:rsidRDefault="00AE0B8D">
            <w:r>
              <w:t>Class</w:t>
            </w:r>
          </w:p>
        </w:tc>
        <w:tc>
          <w:tcPr>
            <w:tcW w:w="2797" w:type="dxa"/>
          </w:tcPr>
          <w:p w14:paraId="0AF13745" w14:textId="77777777" w:rsidR="00260A10" w:rsidRDefault="00AE0B8D">
            <w:r>
              <w:t>Title</w:t>
            </w:r>
          </w:p>
        </w:tc>
        <w:tc>
          <w:tcPr>
            <w:tcW w:w="1161" w:type="dxa"/>
          </w:tcPr>
          <w:p w14:paraId="62E205B1" w14:textId="77777777" w:rsidR="00260A10" w:rsidRDefault="00AE0B8D">
            <w:r>
              <w:t>Tdoc</w:t>
            </w:r>
          </w:p>
        </w:tc>
        <w:tc>
          <w:tcPr>
            <w:tcW w:w="1559" w:type="dxa"/>
          </w:tcPr>
          <w:p w14:paraId="140136EA" w14:textId="77777777" w:rsidR="00260A10" w:rsidRDefault="00AE0B8D">
            <w:r>
              <w:t>Delegate</w:t>
            </w:r>
          </w:p>
        </w:tc>
        <w:tc>
          <w:tcPr>
            <w:tcW w:w="993" w:type="dxa"/>
          </w:tcPr>
          <w:p w14:paraId="0DA459CC" w14:textId="77777777" w:rsidR="00260A10" w:rsidRDefault="00AE0B8D">
            <w:r>
              <w:t>Misc</w:t>
            </w:r>
          </w:p>
        </w:tc>
        <w:tc>
          <w:tcPr>
            <w:tcW w:w="850" w:type="dxa"/>
          </w:tcPr>
          <w:p w14:paraId="75158FB8" w14:textId="77777777" w:rsidR="00260A10" w:rsidRDefault="00AE0B8D">
            <w:r>
              <w:t>File version</w:t>
            </w:r>
          </w:p>
        </w:tc>
        <w:tc>
          <w:tcPr>
            <w:tcW w:w="814" w:type="dxa"/>
          </w:tcPr>
          <w:p w14:paraId="573770EA" w14:textId="77777777" w:rsidR="00260A10" w:rsidRDefault="00AE0B8D">
            <w:r>
              <w:t>Status</w:t>
            </w:r>
          </w:p>
        </w:tc>
      </w:tr>
      <w:tr w:rsidR="00260A10" w14:paraId="188C9CA0" w14:textId="77777777">
        <w:tc>
          <w:tcPr>
            <w:tcW w:w="967" w:type="dxa"/>
          </w:tcPr>
          <w:p w14:paraId="13C9E301" w14:textId="77777777" w:rsidR="00260A10" w:rsidRDefault="00AE0B8D">
            <w:pPr>
              <w:rPr>
                <w:rFonts w:eastAsia="宋体"/>
              </w:rPr>
            </w:pPr>
            <w:r>
              <w:rPr>
                <w:rFonts w:eastAsia="宋体"/>
              </w:rPr>
              <w:t>N086</w:t>
            </w:r>
          </w:p>
        </w:tc>
        <w:tc>
          <w:tcPr>
            <w:tcW w:w="948" w:type="dxa"/>
          </w:tcPr>
          <w:p w14:paraId="43164A8C" w14:textId="77777777" w:rsidR="00260A10" w:rsidRDefault="00AE0B8D">
            <w:r>
              <w:rPr>
                <w:sz w:val="18"/>
                <w:szCs w:val="18"/>
              </w:rPr>
              <w:t>NTN</w:t>
            </w:r>
          </w:p>
        </w:tc>
        <w:tc>
          <w:tcPr>
            <w:tcW w:w="1068" w:type="dxa"/>
          </w:tcPr>
          <w:p w14:paraId="4936A4A4" w14:textId="77777777" w:rsidR="00260A10" w:rsidRDefault="00AE0B8D">
            <w:pPr>
              <w:rPr>
                <w:rFonts w:eastAsia="等线"/>
              </w:rPr>
            </w:pPr>
            <w:r>
              <w:rPr>
                <w:rFonts w:eastAsia="等线"/>
              </w:rPr>
              <w:t>1</w:t>
            </w:r>
          </w:p>
        </w:tc>
        <w:tc>
          <w:tcPr>
            <w:tcW w:w="2797" w:type="dxa"/>
          </w:tcPr>
          <w:p w14:paraId="505701DE" w14:textId="77777777" w:rsidR="00260A10" w:rsidRDefault="00AE0B8D">
            <w:pPr>
              <w:rPr>
                <w:rFonts w:eastAsia="等线"/>
              </w:rPr>
            </w:pPr>
            <w:r>
              <w:rPr>
                <w:rFonts w:eastAsia="等线"/>
              </w:rPr>
              <w:t>Missing smtc5list in measConfig association to CG check</w:t>
            </w:r>
          </w:p>
        </w:tc>
        <w:tc>
          <w:tcPr>
            <w:tcW w:w="1161" w:type="dxa"/>
          </w:tcPr>
          <w:p w14:paraId="34EF76C5" w14:textId="77777777" w:rsidR="00260A10" w:rsidRDefault="00AE0B8D">
            <w:pPr>
              <w:rPr>
                <w:rFonts w:eastAsia="等线"/>
              </w:rPr>
            </w:pPr>
            <w:r>
              <w:rPr>
                <w:rFonts w:eastAsia="等线"/>
              </w:rPr>
              <w:t>No</w:t>
            </w:r>
          </w:p>
        </w:tc>
        <w:tc>
          <w:tcPr>
            <w:tcW w:w="1559" w:type="dxa"/>
          </w:tcPr>
          <w:p w14:paraId="61AC243A" w14:textId="77777777" w:rsidR="00260A10" w:rsidRDefault="00AE0B8D">
            <w:pPr>
              <w:rPr>
                <w:rFonts w:eastAsia="等线"/>
              </w:rPr>
            </w:pPr>
            <w:r>
              <w:rPr>
                <w:rFonts w:eastAsia="等线"/>
              </w:rPr>
              <w:t>Nokia (Jakob)</w:t>
            </w:r>
          </w:p>
        </w:tc>
        <w:tc>
          <w:tcPr>
            <w:tcW w:w="993" w:type="dxa"/>
          </w:tcPr>
          <w:p w14:paraId="23F6BBE9" w14:textId="77777777" w:rsidR="00260A10" w:rsidRDefault="00260A10"/>
        </w:tc>
        <w:tc>
          <w:tcPr>
            <w:tcW w:w="850" w:type="dxa"/>
          </w:tcPr>
          <w:p w14:paraId="4B939044" w14:textId="77777777" w:rsidR="00260A10" w:rsidRDefault="00AE0B8D">
            <w:pPr>
              <w:rPr>
                <w:rFonts w:eastAsia="宋体"/>
              </w:rPr>
            </w:pPr>
            <w:r>
              <w:t>v0</w:t>
            </w:r>
            <w:r>
              <w:rPr>
                <w:rFonts w:eastAsia="宋体"/>
              </w:rPr>
              <w:t>22</w:t>
            </w:r>
          </w:p>
        </w:tc>
        <w:tc>
          <w:tcPr>
            <w:tcW w:w="814" w:type="dxa"/>
          </w:tcPr>
          <w:p w14:paraId="77126A80" w14:textId="77777777" w:rsidR="00260A10" w:rsidRDefault="00AE0B8D">
            <w:r>
              <w:t>Agreed</w:t>
            </w:r>
          </w:p>
        </w:tc>
      </w:tr>
    </w:tbl>
    <w:p w14:paraId="65615DCB" w14:textId="77777777" w:rsidR="00260A10" w:rsidRDefault="00260A10"/>
    <w:p w14:paraId="63583360" w14:textId="77777777" w:rsidR="00260A10" w:rsidRDefault="00AE0B8D">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9B7C2AA" w14:textId="77777777" w:rsidR="00260A10" w:rsidRDefault="00AE0B8D">
      <w:pPr>
        <w:pStyle w:val="af3"/>
      </w:pPr>
      <w:r>
        <w:rPr>
          <w:b/>
        </w:rPr>
        <w:t>[Proposed Change]</w:t>
      </w:r>
      <w:r>
        <w:t xml:space="preserve">: Add </w:t>
      </w:r>
      <w:r>
        <w:rPr>
          <w:i/>
          <w:iCs/>
        </w:rPr>
        <w:t>smtc5list</w:t>
      </w:r>
      <w:r>
        <w:t xml:space="preserve"> to the check for </w:t>
      </w:r>
      <w:r>
        <w:rPr>
          <w:i/>
          <w:iCs/>
        </w:rPr>
        <w:t>ssbFrequency</w:t>
      </w:r>
    </w:p>
    <w:p w14:paraId="29B3D6F7" w14:textId="77777777" w:rsidR="00260A10" w:rsidRDefault="00AE0B8D">
      <w:pPr>
        <w:pStyle w:val="40"/>
      </w:pPr>
      <w:bookmarkStart w:id="143" w:name="_Toc193462700"/>
      <w:bookmarkStart w:id="144" w:name="_Toc201294987"/>
      <w:bookmarkStart w:id="145" w:name="_Toc193445630"/>
      <w:bookmarkStart w:id="146" w:name="_Toc60776868"/>
      <w:bookmarkStart w:id="147" w:name="_Toc193451435"/>
      <w:r>
        <w:t>5.5.2.1</w:t>
      </w:r>
      <w:r>
        <w:tab/>
        <w:t>General</w:t>
      </w:r>
      <w:bookmarkEnd w:id="143"/>
      <w:bookmarkEnd w:id="144"/>
      <w:bookmarkEnd w:id="145"/>
      <w:bookmarkEnd w:id="146"/>
      <w:bookmarkEnd w:id="147"/>
    </w:p>
    <w:p w14:paraId="734A8816" w14:textId="77777777" w:rsidR="00260A10" w:rsidRDefault="00AE0B8D">
      <w:r>
        <w:t>The network applies the procedure as follows:</w:t>
      </w:r>
    </w:p>
    <w:p w14:paraId="0D53A357" w14:textId="77777777" w:rsidR="00260A10" w:rsidRDefault="00AE0B8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CADF0EF" w14:textId="77777777" w:rsidR="00260A10" w:rsidRDefault="00AE0B8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800E0BC" w14:textId="77777777" w:rsidR="00260A10" w:rsidRDefault="00AE0B8D">
      <w:pPr>
        <w:pStyle w:val="B1"/>
        <w:rPr>
          <w:i/>
        </w:rPr>
      </w:pPr>
      <w:r>
        <w:t>-</w:t>
      </w:r>
      <w:r>
        <w:tab/>
        <w:t>to configure at most one measurement identity per the node hosting PDCP entity using a reporting configuration with the</w:t>
      </w:r>
      <w:r>
        <w:rPr>
          <w:i/>
        </w:rPr>
        <w:t xml:space="preserve"> ul-DelayValueConfig;</w:t>
      </w:r>
    </w:p>
    <w:p w14:paraId="74BA52F4" w14:textId="77777777" w:rsidR="00260A10" w:rsidRDefault="00AE0B8D">
      <w:pPr>
        <w:pStyle w:val="B1"/>
        <w:rPr>
          <w:i/>
        </w:rPr>
      </w:pPr>
      <w:r>
        <w:t>-</w:t>
      </w:r>
      <w:r>
        <w:tab/>
        <w:t>to configure at most one measurement identity per the node hosting PDCP entity using a reporting configuration with the</w:t>
      </w:r>
      <w:r>
        <w:rPr>
          <w:i/>
        </w:rPr>
        <w:t xml:space="preserve"> ul-ExcessDelayConfig;</w:t>
      </w:r>
    </w:p>
    <w:p w14:paraId="2B0D3F7F" w14:textId="77777777" w:rsidR="00260A10" w:rsidRDefault="00AE0B8D">
      <w:pPr>
        <w:pStyle w:val="B1"/>
      </w:pPr>
      <w:r>
        <w:rPr>
          <w:iCs/>
        </w:rPr>
        <w:t>-</w:t>
      </w:r>
      <w:r>
        <w:rPr>
          <w:i/>
        </w:rPr>
        <w:tab/>
      </w:r>
      <w:r>
        <w:t xml:space="preserve">to ensure that, in the </w:t>
      </w:r>
      <w:r>
        <w:rPr>
          <w:i/>
          <w:iCs/>
        </w:rPr>
        <w:t>measConfig</w:t>
      </w:r>
      <w:r>
        <w:t xml:space="preserve"> associated with a CG:</w:t>
      </w:r>
    </w:p>
    <w:p w14:paraId="3649B158" w14:textId="77777777" w:rsidR="00260A10" w:rsidRDefault="00AE0B8D">
      <w:pPr>
        <w:pStyle w:val="B2"/>
        <w:rPr>
          <w:i/>
        </w:rPr>
      </w:pPr>
      <w:r>
        <w:t>-</w:t>
      </w:r>
      <w:r>
        <w:tab/>
        <w:t xml:space="preserve">for all SSB based measurements there is at most one measurement object with the same </w:t>
      </w:r>
      <w:r>
        <w:rPr>
          <w:i/>
        </w:rPr>
        <w:t>ssbFrequency</w:t>
      </w:r>
      <w:r>
        <w:t>;</w:t>
      </w:r>
    </w:p>
    <w:p w14:paraId="44255E60" w14:textId="77777777" w:rsidR="00260A10" w:rsidRDefault="00AE0B8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68A267CF" w14:textId="77777777" w:rsidR="00260A10" w:rsidRDefault="00260A10">
      <w:pPr>
        <w:pStyle w:val="af3"/>
      </w:pPr>
    </w:p>
    <w:p w14:paraId="39754F5C" w14:textId="77777777" w:rsidR="00260A10" w:rsidRDefault="00AE0B8D">
      <w:r>
        <w:rPr>
          <w:b/>
        </w:rPr>
        <w:t>[Comments]</w:t>
      </w:r>
      <w:r>
        <w:t>:</w:t>
      </w:r>
    </w:p>
    <w:p w14:paraId="64724A1F" w14:textId="77777777" w:rsidR="00260A10" w:rsidRDefault="00AE0B8D">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B3F252" w14:textId="77777777">
        <w:tc>
          <w:tcPr>
            <w:tcW w:w="967" w:type="dxa"/>
          </w:tcPr>
          <w:p w14:paraId="0F926EF7" w14:textId="77777777" w:rsidR="00260A10" w:rsidRDefault="00AE0B8D">
            <w:r>
              <w:t>RIL Id</w:t>
            </w:r>
          </w:p>
        </w:tc>
        <w:tc>
          <w:tcPr>
            <w:tcW w:w="948" w:type="dxa"/>
          </w:tcPr>
          <w:p w14:paraId="7FB7BC30" w14:textId="77777777" w:rsidR="00260A10" w:rsidRDefault="00AE0B8D">
            <w:r>
              <w:t>WI</w:t>
            </w:r>
          </w:p>
        </w:tc>
        <w:tc>
          <w:tcPr>
            <w:tcW w:w="1068" w:type="dxa"/>
          </w:tcPr>
          <w:p w14:paraId="46BB820F" w14:textId="77777777" w:rsidR="00260A10" w:rsidRDefault="00AE0B8D">
            <w:r>
              <w:t>Class</w:t>
            </w:r>
          </w:p>
        </w:tc>
        <w:tc>
          <w:tcPr>
            <w:tcW w:w="2797" w:type="dxa"/>
          </w:tcPr>
          <w:p w14:paraId="2279669F" w14:textId="77777777" w:rsidR="00260A10" w:rsidRDefault="00AE0B8D">
            <w:r>
              <w:t>Title</w:t>
            </w:r>
          </w:p>
        </w:tc>
        <w:tc>
          <w:tcPr>
            <w:tcW w:w="1161" w:type="dxa"/>
          </w:tcPr>
          <w:p w14:paraId="2662AE31" w14:textId="77777777" w:rsidR="00260A10" w:rsidRDefault="00AE0B8D">
            <w:r>
              <w:t>Tdoc</w:t>
            </w:r>
          </w:p>
        </w:tc>
        <w:tc>
          <w:tcPr>
            <w:tcW w:w="1559" w:type="dxa"/>
          </w:tcPr>
          <w:p w14:paraId="32C14BC5" w14:textId="77777777" w:rsidR="00260A10" w:rsidRDefault="00AE0B8D">
            <w:r>
              <w:t>Delegate</w:t>
            </w:r>
          </w:p>
        </w:tc>
        <w:tc>
          <w:tcPr>
            <w:tcW w:w="993" w:type="dxa"/>
          </w:tcPr>
          <w:p w14:paraId="3C84805C" w14:textId="77777777" w:rsidR="00260A10" w:rsidRDefault="00AE0B8D">
            <w:r>
              <w:t>Misc</w:t>
            </w:r>
          </w:p>
        </w:tc>
        <w:tc>
          <w:tcPr>
            <w:tcW w:w="850" w:type="dxa"/>
          </w:tcPr>
          <w:p w14:paraId="423D2150" w14:textId="77777777" w:rsidR="00260A10" w:rsidRDefault="00AE0B8D">
            <w:r>
              <w:t>File version</w:t>
            </w:r>
          </w:p>
        </w:tc>
        <w:tc>
          <w:tcPr>
            <w:tcW w:w="814" w:type="dxa"/>
          </w:tcPr>
          <w:p w14:paraId="3E33D660" w14:textId="77777777" w:rsidR="00260A10" w:rsidRDefault="00AE0B8D">
            <w:r>
              <w:t>Status</w:t>
            </w:r>
          </w:p>
        </w:tc>
      </w:tr>
      <w:tr w:rsidR="00260A10" w14:paraId="71A1E434" w14:textId="77777777">
        <w:tc>
          <w:tcPr>
            <w:tcW w:w="967" w:type="dxa"/>
          </w:tcPr>
          <w:p w14:paraId="43641EA3" w14:textId="77777777" w:rsidR="00260A10" w:rsidRDefault="00AE0B8D">
            <w:pPr>
              <w:rPr>
                <w:rFonts w:eastAsia="宋体"/>
              </w:rPr>
            </w:pPr>
            <w:r>
              <w:rPr>
                <w:rFonts w:eastAsia="宋体"/>
              </w:rPr>
              <w:t>O501</w:t>
            </w:r>
          </w:p>
        </w:tc>
        <w:tc>
          <w:tcPr>
            <w:tcW w:w="948" w:type="dxa"/>
          </w:tcPr>
          <w:p w14:paraId="72F82DCD" w14:textId="77777777" w:rsidR="00260A10" w:rsidRDefault="00AE0B8D">
            <w:r>
              <w:rPr>
                <w:rFonts w:eastAsia="Malgun Gothic" w:cs="Arial"/>
              </w:rPr>
              <w:t>NR_SL_relay_multihop-Core</w:t>
            </w:r>
          </w:p>
        </w:tc>
        <w:tc>
          <w:tcPr>
            <w:tcW w:w="1068" w:type="dxa"/>
          </w:tcPr>
          <w:p w14:paraId="36020277" w14:textId="77777777" w:rsidR="00260A10" w:rsidRDefault="00AE0B8D">
            <w:pPr>
              <w:rPr>
                <w:rFonts w:eastAsia="等线"/>
              </w:rPr>
            </w:pPr>
            <w:r>
              <w:rPr>
                <w:rFonts w:eastAsia="等线" w:hint="eastAsia"/>
              </w:rPr>
              <w:t>1</w:t>
            </w:r>
          </w:p>
        </w:tc>
        <w:tc>
          <w:tcPr>
            <w:tcW w:w="2797" w:type="dxa"/>
          </w:tcPr>
          <w:p w14:paraId="062565C7" w14:textId="77777777" w:rsidR="00260A10" w:rsidRDefault="00AE0B8D">
            <w:pPr>
              <w:rPr>
                <w:rFonts w:eastAsia="等线"/>
              </w:rPr>
            </w:pPr>
            <w:r>
              <w:rPr>
                <w:rFonts w:eastAsia="等线"/>
              </w:rPr>
              <w:t>Unnecessary differtiation of First U2N Relay and Intermediate U2N Relay</w:t>
            </w:r>
          </w:p>
        </w:tc>
        <w:tc>
          <w:tcPr>
            <w:tcW w:w="1161" w:type="dxa"/>
          </w:tcPr>
          <w:p w14:paraId="63BE2EE6" w14:textId="77777777" w:rsidR="00260A10" w:rsidRDefault="00260A10">
            <w:pPr>
              <w:rPr>
                <w:rFonts w:eastAsia="等线"/>
              </w:rPr>
            </w:pPr>
          </w:p>
        </w:tc>
        <w:tc>
          <w:tcPr>
            <w:tcW w:w="1559" w:type="dxa"/>
          </w:tcPr>
          <w:p w14:paraId="121A22D2" w14:textId="77777777" w:rsidR="00260A10" w:rsidRDefault="00AE0B8D">
            <w:pPr>
              <w:rPr>
                <w:rFonts w:eastAsia="等线"/>
              </w:rPr>
            </w:pPr>
            <w:r>
              <w:rPr>
                <w:rFonts w:eastAsia="等线"/>
              </w:rPr>
              <w:t>OPPO (Bingxue Leng)</w:t>
            </w:r>
          </w:p>
        </w:tc>
        <w:tc>
          <w:tcPr>
            <w:tcW w:w="993" w:type="dxa"/>
          </w:tcPr>
          <w:p w14:paraId="0FB69009" w14:textId="77777777" w:rsidR="00260A10" w:rsidRDefault="00260A10"/>
        </w:tc>
        <w:tc>
          <w:tcPr>
            <w:tcW w:w="850" w:type="dxa"/>
          </w:tcPr>
          <w:p w14:paraId="69C05028" w14:textId="77777777" w:rsidR="00260A10" w:rsidRDefault="00AE0B8D">
            <w:pPr>
              <w:rPr>
                <w:rFonts w:eastAsia="宋体"/>
              </w:rPr>
            </w:pPr>
            <w:r>
              <w:t>V00</w:t>
            </w:r>
            <w:r>
              <w:rPr>
                <w:rFonts w:eastAsia="宋体"/>
              </w:rPr>
              <w:t>4</w:t>
            </w:r>
          </w:p>
        </w:tc>
        <w:tc>
          <w:tcPr>
            <w:tcW w:w="814" w:type="dxa"/>
          </w:tcPr>
          <w:p w14:paraId="11CFF2CA" w14:textId="77777777" w:rsidR="00260A10" w:rsidRDefault="00AE0B8D">
            <w:r>
              <w:rPr>
                <w:rFonts w:eastAsiaTheme="minorEastAsia"/>
              </w:rPr>
              <w:t>PropAgree</w:t>
            </w:r>
          </w:p>
        </w:tc>
      </w:tr>
    </w:tbl>
    <w:p w14:paraId="6ABCA143" w14:textId="77777777" w:rsidR="00260A10" w:rsidRDefault="00AE0B8D">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618389A3" w14:textId="77777777" w:rsidR="00260A10" w:rsidRDefault="00AE0B8D">
      <w:pPr>
        <w:pStyle w:val="af3"/>
        <w:rPr>
          <w:rFonts w:eastAsia="宋体"/>
          <w:lang w:val="en-US"/>
        </w:rPr>
      </w:pPr>
      <w:r>
        <w:rPr>
          <w:b/>
        </w:rPr>
        <w:t>[Proposed Change]</w:t>
      </w:r>
      <w:r>
        <w:t xml:space="preserve">: </w:t>
      </w:r>
    </w:p>
    <w:p w14:paraId="0E442D8D" w14:textId="77777777" w:rsidR="00260A10" w:rsidRDefault="00AE0B8D">
      <w:pPr>
        <w:pStyle w:val="af3"/>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68942CF2" w14:textId="77777777" w:rsidR="00260A10" w:rsidRDefault="00AE0B8D">
      <w:r>
        <w:rPr>
          <w:b/>
        </w:rPr>
        <w:t>[Comments]</w:t>
      </w:r>
      <w:r>
        <w:t>:</w:t>
      </w:r>
    </w:p>
    <w:p w14:paraId="178D3EFF" w14:textId="77777777" w:rsidR="00260A10" w:rsidRDefault="00AE0B8D">
      <w:pPr>
        <w:rPr>
          <w:rFonts w:eastAsiaTheme="minorEastAsia"/>
        </w:rPr>
      </w:pPr>
      <w:r>
        <w:rPr>
          <w:rFonts w:eastAsiaTheme="minorEastAsia"/>
        </w:rPr>
        <w:t>[R</w:t>
      </w:r>
      <w:r>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20B67283" w14:textId="77777777" w:rsidR="00260A10" w:rsidRDefault="00260A10"/>
    <w:p w14:paraId="1253D612" w14:textId="77777777" w:rsidR="00260A10" w:rsidRDefault="00AE0B8D">
      <w:pPr>
        <w:pStyle w:val="1"/>
        <w:rPr>
          <w:rFonts w:eastAsiaTheme="minorEastAsia"/>
          <w:lang w:eastAsia="ja-JP"/>
        </w:rPr>
      </w:pPr>
      <w:r>
        <w:rPr>
          <w:rFonts w:eastAsiaTheme="minorEastAsia" w:hint="eastAsia"/>
          <w:lang w:eastAsia="ja-JP"/>
        </w:rPr>
        <w:t>J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94ED274" w14:textId="77777777">
        <w:tc>
          <w:tcPr>
            <w:tcW w:w="433" w:type="pct"/>
          </w:tcPr>
          <w:p w14:paraId="35483925" w14:textId="77777777" w:rsidR="00260A10" w:rsidRDefault="00AE0B8D">
            <w:r>
              <w:t>RIL Id</w:t>
            </w:r>
          </w:p>
        </w:tc>
        <w:tc>
          <w:tcPr>
            <w:tcW w:w="425" w:type="pct"/>
          </w:tcPr>
          <w:p w14:paraId="2EC51AA8" w14:textId="77777777" w:rsidR="00260A10" w:rsidRDefault="00AE0B8D">
            <w:r>
              <w:t>WI</w:t>
            </w:r>
          </w:p>
        </w:tc>
        <w:tc>
          <w:tcPr>
            <w:tcW w:w="479" w:type="pct"/>
          </w:tcPr>
          <w:p w14:paraId="5A9C6D2E" w14:textId="77777777" w:rsidR="00260A10" w:rsidRDefault="00AE0B8D">
            <w:r>
              <w:t>Class</w:t>
            </w:r>
          </w:p>
        </w:tc>
        <w:tc>
          <w:tcPr>
            <w:tcW w:w="1253" w:type="pct"/>
          </w:tcPr>
          <w:p w14:paraId="3E1568DC" w14:textId="77777777" w:rsidR="00260A10" w:rsidRDefault="00AE0B8D">
            <w:r>
              <w:t>Title</w:t>
            </w:r>
          </w:p>
        </w:tc>
        <w:tc>
          <w:tcPr>
            <w:tcW w:w="520" w:type="pct"/>
          </w:tcPr>
          <w:p w14:paraId="56649005" w14:textId="77777777" w:rsidR="00260A10" w:rsidRDefault="00AE0B8D">
            <w:r>
              <w:t>Tdoc</w:t>
            </w:r>
          </w:p>
        </w:tc>
        <w:tc>
          <w:tcPr>
            <w:tcW w:w="699" w:type="pct"/>
          </w:tcPr>
          <w:p w14:paraId="6AF5F052" w14:textId="77777777" w:rsidR="00260A10" w:rsidRDefault="00AE0B8D">
            <w:r>
              <w:t>Delegate</w:t>
            </w:r>
          </w:p>
        </w:tc>
        <w:tc>
          <w:tcPr>
            <w:tcW w:w="445" w:type="pct"/>
          </w:tcPr>
          <w:p w14:paraId="78117831" w14:textId="77777777" w:rsidR="00260A10" w:rsidRDefault="00AE0B8D">
            <w:r>
              <w:t>Misc</w:t>
            </w:r>
          </w:p>
        </w:tc>
        <w:tc>
          <w:tcPr>
            <w:tcW w:w="381" w:type="pct"/>
          </w:tcPr>
          <w:p w14:paraId="513CDA20" w14:textId="77777777" w:rsidR="00260A10" w:rsidRDefault="00AE0B8D">
            <w:r>
              <w:t>File version</w:t>
            </w:r>
          </w:p>
        </w:tc>
        <w:tc>
          <w:tcPr>
            <w:tcW w:w="365" w:type="pct"/>
          </w:tcPr>
          <w:p w14:paraId="2688CDE0" w14:textId="77777777" w:rsidR="00260A10" w:rsidRDefault="00AE0B8D">
            <w:r>
              <w:t>Status</w:t>
            </w:r>
          </w:p>
        </w:tc>
      </w:tr>
      <w:tr w:rsidR="00260A10" w14:paraId="40E29A19" w14:textId="77777777">
        <w:tc>
          <w:tcPr>
            <w:tcW w:w="433" w:type="pct"/>
          </w:tcPr>
          <w:p w14:paraId="0FECA24E" w14:textId="77777777" w:rsidR="00260A10" w:rsidRDefault="00AE0B8D">
            <w:pPr>
              <w:rPr>
                <w:rFonts w:eastAsiaTheme="minorEastAsia"/>
                <w:lang w:eastAsia="ja-JP"/>
              </w:rPr>
            </w:pPr>
            <w:r>
              <w:rPr>
                <w:rFonts w:eastAsiaTheme="minorEastAsia" w:hint="eastAsia"/>
                <w:lang w:eastAsia="ja-JP"/>
              </w:rPr>
              <w:t>J050</w:t>
            </w:r>
          </w:p>
        </w:tc>
        <w:tc>
          <w:tcPr>
            <w:tcW w:w="425" w:type="pct"/>
          </w:tcPr>
          <w:p w14:paraId="041B4EF9" w14:textId="77777777" w:rsidR="00260A10" w:rsidRDefault="00AE0B8D">
            <w:pPr>
              <w:rPr>
                <w:rFonts w:eastAsia="等线"/>
              </w:rPr>
            </w:pPr>
            <w:r>
              <w:rPr>
                <w:rFonts w:eastAsia="等线"/>
              </w:rPr>
              <w:t>MOB</w:t>
            </w:r>
          </w:p>
        </w:tc>
        <w:tc>
          <w:tcPr>
            <w:tcW w:w="479" w:type="pct"/>
          </w:tcPr>
          <w:p w14:paraId="26B1689F" w14:textId="77777777" w:rsidR="00260A10" w:rsidRDefault="00AE0B8D">
            <w:pPr>
              <w:rPr>
                <w:rFonts w:eastAsia="等线"/>
              </w:rPr>
            </w:pPr>
            <w:r>
              <w:rPr>
                <w:rFonts w:eastAsia="等线" w:hint="eastAsia"/>
              </w:rPr>
              <w:t>1</w:t>
            </w:r>
          </w:p>
        </w:tc>
        <w:tc>
          <w:tcPr>
            <w:tcW w:w="1253" w:type="pct"/>
          </w:tcPr>
          <w:p w14:paraId="7F075E25" w14:textId="77777777" w:rsidR="00260A10" w:rsidRDefault="00AE0B8D">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8B3AF18" w14:textId="77777777" w:rsidR="00260A10" w:rsidRDefault="00260A10">
            <w:pPr>
              <w:rPr>
                <w:rFonts w:eastAsia="等线"/>
              </w:rPr>
            </w:pPr>
          </w:p>
        </w:tc>
        <w:tc>
          <w:tcPr>
            <w:tcW w:w="699" w:type="pct"/>
          </w:tcPr>
          <w:p w14:paraId="00511D17" w14:textId="77777777" w:rsidR="00260A10" w:rsidRDefault="00AE0B8D">
            <w:pPr>
              <w:rPr>
                <w:rFonts w:eastAsia="等线"/>
              </w:rPr>
            </w:pPr>
            <w:r>
              <w:rPr>
                <w:rFonts w:eastAsiaTheme="minorEastAsia" w:hint="eastAsia"/>
                <w:lang w:eastAsia="ja-JP"/>
              </w:rPr>
              <w:t>Takaki</w:t>
            </w:r>
          </w:p>
          <w:p w14:paraId="42D5A803" w14:textId="77777777" w:rsidR="00260A10" w:rsidRDefault="00AE0B8D">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99B5ED3" w14:textId="77777777" w:rsidR="00260A10" w:rsidRDefault="00260A10"/>
        </w:tc>
        <w:tc>
          <w:tcPr>
            <w:tcW w:w="381" w:type="pct"/>
          </w:tcPr>
          <w:p w14:paraId="78917D72" w14:textId="77777777" w:rsidR="00260A10" w:rsidRDefault="00AE0B8D">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0086727B" w14:textId="77777777" w:rsidR="00260A10" w:rsidRDefault="00AE0B8D">
            <w:r>
              <w:t>Rejected</w:t>
            </w:r>
          </w:p>
        </w:tc>
      </w:tr>
    </w:tbl>
    <w:p w14:paraId="503E7A83" w14:textId="77777777" w:rsidR="00260A10" w:rsidRDefault="00AE0B8D">
      <w:pPr>
        <w:pStyle w:val="af3"/>
        <w:rPr>
          <w:rFonts w:eastAsiaTheme="minorEastAsia"/>
          <w:lang w:eastAsia="ja-JP"/>
        </w:rPr>
      </w:pPr>
      <w:r>
        <w:rPr>
          <w:b/>
        </w:rPr>
        <w:br/>
        <w:t>[Description]</w:t>
      </w:r>
      <w:r>
        <w:t>:</w:t>
      </w:r>
      <w:r>
        <w:rPr>
          <w:rFonts w:eastAsia="等线"/>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07EED932" w14:textId="77777777" w:rsidR="00260A10" w:rsidRDefault="00AE0B8D">
      <w:pPr>
        <w:pStyle w:val="af3"/>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710F1253" w14:textId="77777777" w:rsidR="00260A10" w:rsidRDefault="00AE0B8D">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6A3EFF13" w14:textId="77777777" w:rsidR="00260A10" w:rsidRDefault="00AE0B8D">
      <w:r>
        <w:lastRenderedPageBreak/>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0DCC5E96" w14:textId="77777777" w:rsidR="00260A10" w:rsidRDefault="00AE0B8D">
      <w:r>
        <w:rPr>
          <w:b/>
        </w:rPr>
        <w:t>[Comments]</w:t>
      </w:r>
      <w:r>
        <w:t>:</w:t>
      </w:r>
    </w:p>
    <w:p w14:paraId="74555C6F" w14:textId="77777777" w:rsidR="00260A10" w:rsidRDefault="00AE0B8D">
      <w:pPr>
        <w:rPr>
          <w:rFonts w:eastAsia="等线"/>
        </w:rPr>
      </w:pPr>
      <w:r>
        <w:rPr>
          <w:rFonts w:eastAsiaTheme="minorEastAsia"/>
          <w:lang w:eastAsia="ja-JP"/>
        </w:rPr>
        <w:t>[Rapporteur] The term "LTM cell switch" cover both LTM and CLTM as the procedure that the UE performs is the same. Therefore, I don't think that any new change is needed</w:t>
      </w:r>
    </w:p>
    <w:p w14:paraId="09C7F428" w14:textId="77777777" w:rsidR="00260A10" w:rsidRDefault="00AE0B8D">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6EE5050" w14:textId="77777777" w:rsidR="00260A10" w:rsidRDefault="00260A10">
      <w:pPr>
        <w:rPr>
          <w:rFonts w:eastAsiaTheme="minorEastAsia"/>
          <w:lang w:eastAsia="ja-JP"/>
        </w:rPr>
      </w:pPr>
    </w:p>
    <w:p w14:paraId="0F8BE63B" w14:textId="77777777" w:rsidR="00260A10" w:rsidRDefault="00AE0B8D">
      <w:pPr>
        <w:pStyle w:val="1"/>
        <w:rPr>
          <w:rFonts w:eastAsia="等线"/>
        </w:rPr>
      </w:pPr>
      <w:r>
        <w:rPr>
          <w:rFonts w:eastAsia="等线" w:hint="eastAsia"/>
        </w:rPr>
        <w:t>C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28C2387" w14:textId="77777777">
        <w:tc>
          <w:tcPr>
            <w:tcW w:w="433" w:type="pct"/>
          </w:tcPr>
          <w:p w14:paraId="050C1EC2" w14:textId="77777777" w:rsidR="00260A10" w:rsidRDefault="00AE0B8D">
            <w:r>
              <w:t>RIL Id</w:t>
            </w:r>
          </w:p>
        </w:tc>
        <w:tc>
          <w:tcPr>
            <w:tcW w:w="425" w:type="pct"/>
          </w:tcPr>
          <w:p w14:paraId="3D04AA3B" w14:textId="77777777" w:rsidR="00260A10" w:rsidRDefault="00AE0B8D">
            <w:r>
              <w:t>WI</w:t>
            </w:r>
          </w:p>
        </w:tc>
        <w:tc>
          <w:tcPr>
            <w:tcW w:w="479" w:type="pct"/>
          </w:tcPr>
          <w:p w14:paraId="77036449" w14:textId="77777777" w:rsidR="00260A10" w:rsidRDefault="00AE0B8D">
            <w:r>
              <w:t>Class</w:t>
            </w:r>
          </w:p>
        </w:tc>
        <w:tc>
          <w:tcPr>
            <w:tcW w:w="1253" w:type="pct"/>
          </w:tcPr>
          <w:p w14:paraId="582B2FF7" w14:textId="77777777" w:rsidR="00260A10" w:rsidRDefault="00AE0B8D">
            <w:r>
              <w:t>Title</w:t>
            </w:r>
          </w:p>
        </w:tc>
        <w:tc>
          <w:tcPr>
            <w:tcW w:w="520" w:type="pct"/>
          </w:tcPr>
          <w:p w14:paraId="0BDC02B5" w14:textId="77777777" w:rsidR="00260A10" w:rsidRDefault="00AE0B8D">
            <w:r>
              <w:t>Tdoc</w:t>
            </w:r>
          </w:p>
        </w:tc>
        <w:tc>
          <w:tcPr>
            <w:tcW w:w="699" w:type="pct"/>
          </w:tcPr>
          <w:p w14:paraId="1260836B" w14:textId="77777777" w:rsidR="00260A10" w:rsidRDefault="00AE0B8D">
            <w:r>
              <w:t>Delegate</w:t>
            </w:r>
          </w:p>
        </w:tc>
        <w:tc>
          <w:tcPr>
            <w:tcW w:w="445" w:type="pct"/>
          </w:tcPr>
          <w:p w14:paraId="1B9E530D" w14:textId="77777777" w:rsidR="00260A10" w:rsidRDefault="00AE0B8D">
            <w:r>
              <w:t>Misc</w:t>
            </w:r>
          </w:p>
        </w:tc>
        <w:tc>
          <w:tcPr>
            <w:tcW w:w="381" w:type="pct"/>
          </w:tcPr>
          <w:p w14:paraId="23E4CF86" w14:textId="77777777" w:rsidR="00260A10" w:rsidRDefault="00AE0B8D">
            <w:r>
              <w:t>File version</w:t>
            </w:r>
          </w:p>
        </w:tc>
        <w:tc>
          <w:tcPr>
            <w:tcW w:w="365" w:type="pct"/>
          </w:tcPr>
          <w:p w14:paraId="1BFA0B31" w14:textId="77777777" w:rsidR="00260A10" w:rsidRDefault="00AE0B8D">
            <w:r>
              <w:t>Status</w:t>
            </w:r>
          </w:p>
        </w:tc>
      </w:tr>
      <w:tr w:rsidR="00260A10" w14:paraId="10E17089" w14:textId="77777777">
        <w:tc>
          <w:tcPr>
            <w:tcW w:w="433" w:type="pct"/>
          </w:tcPr>
          <w:p w14:paraId="353BCBE2" w14:textId="77777777" w:rsidR="00260A10" w:rsidRDefault="00AE0B8D">
            <w:pPr>
              <w:rPr>
                <w:rFonts w:eastAsia="等线"/>
              </w:rPr>
            </w:pPr>
            <w:r>
              <w:rPr>
                <w:rFonts w:eastAsia="等线" w:hint="eastAsia"/>
              </w:rPr>
              <w:t>C150</w:t>
            </w:r>
          </w:p>
        </w:tc>
        <w:tc>
          <w:tcPr>
            <w:tcW w:w="425" w:type="pct"/>
          </w:tcPr>
          <w:p w14:paraId="52096EC6" w14:textId="77777777" w:rsidR="00260A10" w:rsidRDefault="00AE0B8D">
            <w:pPr>
              <w:rPr>
                <w:rFonts w:eastAsia="等线"/>
              </w:rPr>
            </w:pPr>
            <w:r>
              <w:rPr>
                <w:rFonts w:eastAsia="等线"/>
              </w:rPr>
              <w:t>MOB</w:t>
            </w:r>
          </w:p>
        </w:tc>
        <w:tc>
          <w:tcPr>
            <w:tcW w:w="479" w:type="pct"/>
          </w:tcPr>
          <w:p w14:paraId="4EEB7B52" w14:textId="77777777" w:rsidR="00260A10" w:rsidRDefault="00AE0B8D">
            <w:pPr>
              <w:rPr>
                <w:rFonts w:eastAsia="等线"/>
              </w:rPr>
            </w:pPr>
            <w:r>
              <w:rPr>
                <w:rFonts w:eastAsia="等线" w:hint="eastAsia"/>
              </w:rPr>
              <w:t>1</w:t>
            </w:r>
          </w:p>
        </w:tc>
        <w:tc>
          <w:tcPr>
            <w:tcW w:w="1253" w:type="pct"/>
          </w:tcPr>
          <w:p w14:paraId="3AE6C704" w14:textId="77777777" w:rsidR="00260A10" w:rsidRDefault="00AE0B8D">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426DB035" w14:textId="77777777" w:rsidR="00260A10" w:rsidRDefault="00260A10">
            <w:pPr>
              <w:rPr>
                <w:rFonts w:eastAsia="等线"/>
              </w:rPr>
            </w:pPr>
          </w:p>
        </w:tc>
        <w:tc>
          <w:tcPr>
            <w:tcW w:w="699" w:type="pct"/>
          </w:tcPr>
          <w:p w14:paraId="050DAD3C" w14:textId="77777777" w:rsidR="00260A10" w:rsidRDefault="00AE0B8D">
            <w:pPr>
              <w:rPr>
                <w:rFonts w:eastAsia="等线"/>
              </w:rPr>
            </w:pPr>
            <w:r>
              <w:rPr>
                <w:rFonts w:eastAsia="等线" w:hint="eastAsia"/>
              </w:rPr>
              <w:t>Rui</w:t>
            </w:r>
          </w:p>
          <w:p w14:paraId="78BB9150" w14:textId="77777777" w:rsidR="00260A10" w:rsidRDefault="00AE0B8D">
            <w:pPr>
              <w:rPr>
                <w:rFonts w:eastAsia="等线"/>
              </w:rPr>
            </w:pPr>
            <w:r>
              <w:rPr>
                <w:rFonts w:eastAsia="等线" w:hint="eastAsia"/>
              </w:rPr>
              <w:t>(CATT)</w:t>
            </w:r>
          </w:p>
        </w:tc>
        <w:tc>
          <w:tcPr>
            <w:tcW w:w="445" w:type="pct"/>
          </w:tcPr>
          <w:p w14:paraId="4EC2A4F2" w14:textId="77777777" w:rsidR="00260A10" w:rsidRDefault="00260A10"/>
        </w:tc>
        <w:tc>
          <w:tcPr>
            <w:tcW w:w="381" w:type="pct"/>
          </w:tcPr>
          <w:p w14:paraId="1C3EAD8F" w14:textId="77777777" w:rsidR="00260A10" w:rsidRDefault="00AE0B8D">
            <w:pPr>
              <w:rPr>
                <w:rFonts w:eastAsia="等线"/>
              </w:rPr>
            </w:pPr>
            <w:r>
              <w:rPr>
                <w:rFonts w:eastAsia="等线" w:hint="eastAsia"/>
              </w:rPr>
              <w:t>V005</w:t>
            </w:r>
          </w:p>
        </w:tc>
        <w:tc>
          <w:tcPr>
            <w:tcW w:w="365" w:type="pct"/>
          </w:tcPr>
          <w:p w14:paraId="2B951207" w14:textId="77777777" w:rsidR="00260A10" w:rsidRDefault="00AE0B8D">
            <w:r>
              <w:t>Agreed</w:t>
            </w:r>
          </w:p>
        </w:tc>
      </w:tr>
    </w:tbl>
    <w:p w14:paraId="33A6F104" w14:textId="77777777" w:rsidR="00260A10" w:rsidRDefault="00AE0B8D">
      <w:pPr>
        <w:pStyle w:val="af3"/>
        <w:rPr>
          <w:rFonts w:eastAsia="等线"/>
        </w:rPr>
      </w:pPr>
      <w:r>
        <w:rPr>
          <w:b/>
        </w:rPr>
        <w:br/>
        <w:t>[Description]</w:t>
      </w:r>
      <w:r>
        <w:t>:</w:t>
      </w:r>
      <w:r>
        <w:rPr>
          <w:rFonts w:eastAsia="等线"/>
        </w:rPr>
        <w:t xml:space="preserve"> 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t xml:space="preserve"> </w:t>
      </w:r>
      <w:r>
        <w:rPr>
          <w:rFonts w:eastAsia="等线"/>
        </w:rPr>
        <w:t>the LTM-Candidate IE indicated by lower layers include</w:t>
      </w:r>
      <w:r>
        <w:rPr>
          <w:rFonts w:eastAsia="等线" w:hint="eastAsia"/>
        </w:rPr>
        <w:t>s</w:t>
      </w:r>
      <w:r>
        <w:rPr>
          <w:rFonts w:eastAsia="等线"/>
        </w:rPr>
        <w:t xml:space="preserve"> an mrdc-SecondaryCellGroupConfig set to release</w:t>
      </w:r>
      <w:r>
        <w:rPr>
          <w:rFonts w:eastAsia="等线" w:hint="eastAsia"/>
        </w:rPr>
        <w:t>.Thus.the current spec is not correct.</w:t>
      </w:r>
    </w:p>
    <w:p w14:paraId="2678F79A" w14:textId="77777777" w:rsidR="00260A10" w:rsidRDefault="00AE0B8D">
      <w:pPr>
        <w:pStyle w:val="af3"/>
        <w:rPr>
          <w:rFonts w:eastAsia="等线"/>
        </w:rPr>
      </w:pPr>
      <w:r>
        <w:rPr>
          <w:b/>
        </w:rPr>
        <w:t>[Proposed Change]</w:t>
      </w:r>
      <w:r>
        <w:t xml:space="preserve">: </w:t>
      </w:r>
    </w:p>
    <w:p w14:paraId="09BF9DEC" w14:textId="77777777" w:rsidR="00260A10" w:rsidRDefault="00AE0B8D">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71A2B72" w14:textId="77777777" w:rsidR="00260A10" w:rsidRDefault="00AE0B8D">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62017D8B" w14:textId="77777777" w:rsidR="00260A10" w:rsidRDefault="00AE0B8D">
      <w:pPr>
        <w:pStyle w:val="af3"/>
        <w:rPr>
          <w:rFonts w:eastAsia="等线"/>
        </w:rPr>
      </w:pPr>
      <w:r>
        <w:rPr>
          <w:rFonts w:eastAsia="Batang"/>
          <w:strike/>
          <w:color w:val="FF0000"/>
          <w:lang w:eastAsia="en-US"/>
        </w:rPr>
        <w:t>4</w:t>
      </w:r>
      <w:r>
        <w:rPr>
          <w:rFonts w:eastAsia="等线" w:hint="eastAsia"/>
          <w:color w:val="FF0000"/>
          <w:u w:val="single"/>
        </w:rPr>
        <w:t>3</w:t>
      </w:r>
      <w:r>
        <w:rPr>
          <w:rFonts w:eastAsia="Batang"/>
          <w:lang w:eastAsia="en-US"/>
        </w:rPr>
        <w:t>&gt;</w:t>
      </w:r>
      <w:r>
        <w:rPr>
          <w:rFonts w:eastAsia="Batang"/>
          <w:lang w:eastAsia="en-US"/>
        </w:rPr>
        <w:tab/>
        <w:t>perform security key update procedure as specified in 5.3.5.7;</w:t>
      </w:r>
    </w:p>
    <w:p w14:paraId="6E3A221F" w14:textId="77777777" w:rsidR="00260A10" w:rsidRDefault="00AE0B8D">
      <w:r>
        <w:rPr>
          <w:b/>
        </w:rPr>
        <w:t>[Comments]</w:t>
      </w:r>
      <w:r>
        <w:t>:</w:t>
      </w:r>
    </w:p>
    <w:p w14:paraId="473BFD4A" w14:textId="77777777" w:rsidR="00260A10" w:rsidRDefault="00AE0B8D">
      <w:pPr>
        <w:rPr>
          <w:rFonts w:eastAsia="等线"/>
        </w:rPr>
      </w:pPr>
      <w:r>
        <w:rPr>
          <w:rFonts w:eastAsia="等线"/>
        </w:rPr>
        <w:t>[OPPO]</w:t>
      </w:r>
    </w:p>
    <w:p w14:paraId="6370EDA7" w14:textId="77777777" w:rsidR="00260A10" w:rsidRDefault="00AE0B8D">
      <w:pPr>
        <w:rPr>
          <w:rFonts w:eastAsia="等线"/>
        </w:rPr>
      </w:pPr>
      <w:r>
        <w:rPr>
          <w:rFonts w:eastAsia="等线"/>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7E59FD7A" w14:textId="77777777" w:rsidR="00260A10" w:rsidRDefault="00AE0B8D">
      <w:pPr>
        <w:rPr>
          <w:rFonts w:eastAsia="等线"/>
        </w:rPr>
      </w:pPr>
      <w:r>
        <w:rPr>
          <w:rFonts w:eastAsia="等线"/>
        </w:rPr>
        <w:lastRenderedPageBreak/>
        <w:t>[Huawei]</w:t>
      </w:r>
    </w:p>
    <w:p w14:paraId="5D5E1B0B" w14:textId="77777777" w:rsidR="00260A10" w:rsidRDefault="00AE0B8D">
      <w:pPr>
        <w:rPr>
          <w:rFonts w:eastAsia="等线"/>
        </w:rPr>
      </w:pPr>
      <w:r>
        <w:rPr>
          <w:rFonts w:eastAsia="等线"/>
        </w:rPr>
        <w:t>Agree with the change</w:t>
      </w:r>
    </w:p>
    <w:p w14:paraId="7E405A39" w14:textId="77777777" w:rsidR="00260A10" w:rsidRDefault="00260A10">
      <w:pPr>
        <w:rPr>
          <w:rFonts w:eastAsia="等线"/>
        </w:rPr>
      </w:pPr>
    </w:p>
    <w:p w14:paraId="05D225C3" w14:textId="77777777" w:rsidR="00260A10" w:rsidRDefault="00AE0B8D">
      <w:pPr>
        <w:pStyle w:val="1"/>
        <w:rPr>
          <w:rFonts w:eastAsiaTheme="minorEastAsia"/>
        </w:rPr>
      </w:pPr>
      <w:r>
        <w:t>C05</w:t>
      </w:r>
      <w:r>
        <w:rPr>
          <w:rFonts w:hint="eastAsia"/>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AAF3EC9" w14:textId="77777777">
        <w:tc>
          <w:tcPr>
            <w:tcW w:w="967" w:type="dxa"/>
          </w:tcPr>
          <w:p w14:paraId="69FF5047" w14:textId="77777777" w:rsidR="00260A10" w:rsidRDefault="00AE0B8D">
            <w:r>
              <w:t>RIL Id</w:t>
            </w:r>
          </w:p>
        </w:tc>
        <w:tc>
          <w:tcPr>
            <w:tcW w:w="948" w:type="dxa"/>
          </w:tcPr>
          <w:p w14:paraId="02B7949B" w14:textId="77777777" w:rsidR="00260A10" w:rsidRDefault="00AE0B8D">
            <w:r>
              <w:t>WI</w:t>
            </w:r>
          </w:p>
        </w:tc>
        <w:tc>
          <w:tcPr>
            <w:tcW w:w="1068" w:type="dxa"/>
          </w:tcPr>
          <w:p w14:paraId="57CCA57F" w14:textId="77777777" w:rsidR="00260A10" w:rsidRDefault="00AE0B8D">
            <w:r>
              <w:t>Class</w:t>
            </w:r>
          </w:p>
        </w:tc>
        <w:tc>
          <w:tcPr>
            <w:tcW w:w="2797" w:type="dxa"/>
          </w:tcPr>
          <w:p w14:paraId="60F5D2E7" w14:textId="77777777" w:rsidR="00260A10" w:rsidRDefault="00AE0B8D">
            <w:r>
              <w:t>Title</w:t>
            </w:r>
          </w:p>
        </w:tc>
        <w:tc>
          <w:tcPr>
            <w:tcW w:w="1161" w:type="dxa"/>
          </w:tcPr>
          <w:p w14:paraId="51A8C9A0" w14:textId="77777777" w:rsidR="00260A10" w:rsidRDefault="00AE0B8D">
            <w:r>
              <w:t>Tdoc</w:t>
            </w:r>
          </w:p>
        </w:tc>
        <w:tc>
          <w:tcPr>
            <w:tcW w:w="1559" w:type="dxa"/>
          </w:tcPr>
          <w:p w14:paraId="534BD391" w14:textId="77777777" w:rsidR="00260A10" w:rsidRDefault="00AE0B8D">
            <w:r>
              <w:t>Delegate</w:t>
            </w:r>
          </w:p>
        </w:tc>
        <w:tc>
          <w:tcPr>
            <w:tcW w:w="993" w:type="dxa"/>
          </w:tcPr>
          <w:p w14:paraId="1F0056B7" w14:textId="77777777" w:rsidR="00260A10" w:rsidRDefault="00AE0B8D">
            <w:r>
              <w:t>Misc</w:t>
            </w:r>
          </w:p>
        </w:tc>
        <w:tc>
          <w:tcPr>
            <w:tcW w:w="850" w:type="dxa"/>
          </w:tcPr>
          <w:p w14:paraId="6B0B79AD" w14:textId="77777777" w:rsidR="00260A10" w:rsidRDefault="00AE0B8D">
            <w:r>
              <w:t>File version</w:t>
            </w:r>
          </w:p>
        </w:tc>
        <w:tc>
          <w:tcPr>
            <w:tcW w:w="814" w:type="dxa"/>
          </w:tcPr>
          <w:p w14:paraId="3247E1D4" w14:textId="77777777" w:rsidR="00260A10" w:rsidRDefault="00AE0B8D">
            <w:r>
              <w:t>Status</w:t>
            </w:r>
          </w:p>
        </w:tc>
      </w:tr>
      <w:tr w:rsidR="00260A10" w14:paraId="60B96E42" w14:textId="77777777">
        <w:tc>
          <w:tcPr>
            <w:tcW w:w="967" w:type="dxa"/>
          </w:tcPr>
          <w:p w14:paraId="0008646A" w14:textId="77777777" w:rsidR="00260A10" w:rsidRDefault="00AE0B8D">
            <w:r>
              <w:rPr>
                <w:rFonts w:hint="eastAsia"/>
              </w:rPr>
              <w:t>C051</w:t>
            </w:r>
          </w:p>
        </w:tc>
        <w:tc>
          <w:tcPr>
            <w:tcW w:w="948" w:type="dxa"/>
          </w:tcPr>
          <w:p w14:paraId="5D00DD3F" w14:textId="77777777" w:rsidR="00260A10" w:rsidRDefault="00AE0B8D">
            <w:r>
              <w:rPr>
                <w:sz w:val="18"/>
                <w:szCs w:val="18"/>
              </w:rPr>
              <w:t>SONMDT</w:t>
            </w:r>
          </w:p>
        </w:tc>
        <w:tc>
          <w:tcPr>
            <w:tcW w:w="1068" w:type="dxa"/>
          </w:tcPr>
          <w:p w14:paraId="05349036" w14:textId="77777777" w:rsidR="00260A10" w:rsidRDefault="00AE0B8D">
            <w:r>
              <w:rPr>
                <w:rFonts w:hint="eastAsia"/>
              </w:rPr>
              <w:t>1</w:t>
            </w:r>
          </w:p>
        </w:tc>
        <w:tc>
          <w:tcPr>
            <w:tcW w:w="2797" w:type="dxa"/>
          </w:tcPr>
          <w:p w14:paraId="4C8D0BF5" w14:textId="77777777" w:rsidR="00260A10" w:rsidRDefault="00AE0B8D">
            <w:r>
              <w:rPr>
                <w:rFonts w:hint="eastAsia"/>
              </w:rPr>
              <w:t>MCG LTM</w:t>
            </w:r>
          </w:p>
        </w:tc>
        <w:tc>
          <w:tcPr>
            <w:tcW w:w="1161" w:type="dxa"/>
          </w:tcPr>
          <w:p w14:paraId="5A109383" w14:textId="77777777" w:rsidR="00260A10" w:rsidRDefault="00260A10"/>
        </w:tc>
        <w:tc>
          <w:tcPr>
            <w:tcW w:w="1559" w:type="dxa"/>
          </w:tcPr>
          <w:p w14:paraId="48F7FCCE" w14:textId="77777777" w:rsidR="00260A10" w:rsidRDefault="00AE0B8D">
            <w:r>
              <w:rPr>
                <w:rFonts w:hint="eastAsia"/>
              </w:rPr>
              <w:t>Tangxun</w:t>
            </w:r>
          </w:p>
        </w:tc>
        <w:tc>
          <w:tcPr>
            <w:tcW w:w="993" w:type="dxa"/>
          </w:tcPr>
          <w:p w14:paraId="6CAA3A1C" w14:textId="77777777" w:rsidR="00260A10" w:rsidRDefault="00260A10"/>
        </w:tc>
        <w:tc>
          <w:tcPr>
            <w:tcW w:w="850" w:type="dxa"/>
          </w:tcPr>
          <w:p w14:paraId="598424C1" w14:textId="77777777" w:rsidR="00260A10" w:rsidRDefault="00AE0B8D">
            <w:r>
              <w:t>V</w:t>
            </w:r>
            <w:r>
              <w:rPr>
                <w:rFonts w:hint="eastAsia"/>
              </w:rPr>
              <w:t>002</w:t>
            </w:r>
          </w:p>
        </w:tc>
        <w:tc>
          <w:tcPr>
            <w:tcW w:w="814" w:type="dxa"/>
          </w:tcPr>
          <w:p w14:paraId="3D82DF33" w14:textId="77777777" w:rsidR="00260A10" w:rsidRDefault="00AE0B8D">
            <w:r>
              <w:t>Agreed</w:t>
            </w:r>
          </w:p>
        </w:tc>
      </w:tr>
    </w:tbl>
    <w:p w14:paraId="44C7C5CC" w14:textId="77777777" w:rsidR="00260A10" w:rsidRDefault="00AE0B8D">
      <w:pPr>
        <w:pStyle w:val="af3"/>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3EFC0B8F" w14:textId="77777777" w:rsidR="00260A10" w:rsidRDefault="00AE0B8D">
      <w:pPr>
        <w:pStyle w:val="af3"/>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66544EBB" w14:textId="77777777" w:rsidR="00260A10" w:rsidRDefault="00AE0B8D">
      <w:r>
        <w:rPr>
          <w:b/>
        </w:rPr>
        <w:t>[Comments]</w:t>
      </w:r>
      <w:r>
        <w:t>:</w:t>
      </w:r>
    </w:p>
    <w:p w14:paraId="4B5D3759" w14:textId="77777777" w:rsidR="00260A10" w:rsidRDefault="00AE0B8D">
      <w:pPr>
        <w:rPr>
          <w:rFonts w:eastAsiaTheme="minorEastAsia"/>
        </w:rPr>
      </w:pPr>
      <w:r>
        <w:rPr>
          <w:rFonts w:eastAsiaTheme="minorEastAsia"/>
        </w:rPr>
        <w:t>Rapporture agrees with the RIL and implemented che change in the drafted CR according to the RIL.</w:t>
      </w:r>
    </w:p>
    <w:p w14:paraId="52211BE3" w14:textId="77777777" w:rsidR="00260A10" w:rsidRDefault="00AE0B8D">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68BD365" w14:textId="77777777">
        <w:tc>
          <w:tcPr>
            <w:tcW w:w="967" w:type="dxa"/>
          </w:tcPr>
          <w:p w14:paraId="5B37A30A" w14:textId="77777777" w:rsidR="00260A10" w:rsidRDefault="00AE0B8D">
            <w:r>
              <w:t>RIL Id</w:t>
            </w:r>
          </w:p>
        </w:tc>
        <w:tc>
          <w:tcPr>
            <w:tcW w:w="948" w:type="dxa"/>
          </w:tcPr>
          <w:p w14:paraId="00768CBB" w14:textId="77777777" w:rsidR="00260A10" w:rsidRDefault="00AE0B8D">
            <w:r>
              <w:t>WI</w:t>
            </w:r>
          </w:p>
        </w:tc>
        <w:tc>
          <w:tcPr>
            <w:tcW w:w="1068" w:type="dxa"/>
          </w:tcPr>
          <w:p w14:paraId="5F018A18" w14:textId="77777777" w:rsidR="00260A10" w:rsidRDefault="00AE0B8D">
            <w:r>
              <w:t>Class</w:t>
            </w:r>
          </w:p>
        </w:tc>
        <w:tc>
          <w:tcPr>
            <w:tcW w:w="2797" w:type="dxa"/>
          </w:tcPr>
          <w:p w14:paraId="591BA258" w14:textId="77777777" w:rsidR="00260A10" w:rsidRDefault="00AE0B8D">
            <w:r>
              <w:t>Title</w:t>
            </w:r>
          </w:p>
        </w:tc>
        <w:tc>
          <w:tcPr>
            <w:tcW w:w="1161" w:type="dxa"/>
          </w:tcPr>
          <w:p w14:paraId="142FF74B" w14:textId="77777777" w:rsidR="00260A10" w:rsidRDefault="00AE0B8D">
            <w:r>
              <w:t>Tdoc</w:t>
            </w:r>
          </w:p>
        </w:tc>
        <w:tc>
          <w:tcPr>
            <w:tcW w:w="1559" w:type="dxa"/>
          </w:tcPr>
          <w:p w14:paraId="0F2EAC40" w14:textId="77777777" w:rsidR="00260A10" w:rsidRDefault="00AE0B8D">
            <w:r>
              <w:t>Delegate</w:t>
            </w:r>
          </w:p>
        </w:tc>
        <w:tc>
          <w:tcPr>
            <w:tcW w:w="993" w:type="dxa"/>
          </w:tcPr>
          <w:p w14:paraId="0C92C8FA" w14:textId="77777777" w:rsidR="00260A10" w:rsidRDefault="00AE0B8D">
            <w:r>
              <w:t>Misc</w:t>
            </w:r>
          </w:p>
        </w:tc>
        <w:tc>
          <w:tcPr>
            <w:tcW w:w="850" w:type="dxa"/>
          </w:tcPr>
          <w:p w14:paraId="7634DB5C" w14:textId="77777777" w:rsidR="00260A10" w:rsidRDefault="00AE0B8D">
            <w:r>
              <w:t>File version</w:t>
            </w:r>
          </w:p>
        </w:tc>
        <w:tc>
          <w:tcPr>
            <w:tcW w:w="814" w:type="dxa"/>
          </w:tcPr>
          <w:p w14:paraId="64D04FA2" w14:textId="77777777" w:rsidR="00260A10" w:rsidRDefault="00AE0B8D">
            <w:r>
              <w:t>Status</w:t>
            </w:r>
          </w:p>
        </w:tc>
      </w:tr>
      <w:tr w:rsidR="00260A10" w14:paraId="53DAF9B0" w14:textId="77777777">
        <w:tc>
          <w:tcPr>
            <w:tcW w:w="967" w:type="dxa"/>
          </w:tcPr>
          <w:p w14:paraId="5D397F7D" w14:textId="77777777" w:rsidR="00260A10" w:rsidRDefault="00AE0B8D">
            <w:r>
              <w:t>H002</w:t>
            </w:r>
          </w:p>
        </w:tc>
        <w:tc>
          <w:tcPr>
            <w:tcW w:w="948" w:type="dxa"/>
          </w:tcPr>
          <w:p w14:paraId="01DCC84A" w14:textId="77777777" w:rsidR="00260A10" w:rsidRDefault="00AE0B8D">
            <w:r>
              <w:t>AIML</w:t>
            </w:r>
          </w:p>
        </w:tc>
        <w:tc>
          <w:tcPr>
            <w:tcW w:w="1068" w:type="dxa"/>
          </w:tcPr>
          <w:p w14:paraId="0DFC6540" w14:textId="77777777" w:rsidR="00260A10" w:rsidRDefault="00AE0B8D">
            <w:r>
              <w:t>1</w:t>
            </w:r>
          </w:p>
        </w:tc>
        <w:tc>
          <w:tcPr>
            <w:tcW w:w="2797" w:type="dxa"/>
          </w:tcPr>
          <w:p w14:paraId="26C4FBBB" w14:textId="77777777" w:rsidR="00260A10" w:rsidRDefault="00AE0B8D">
            <w:r>
              <w:t>Retaining logged measurements during LTM</w:t>
            </w:r>
          </w:p>
        </w:tc>
        <w:tc>
          <w:tcPr>
            <w:tcW w:w="1161" w:type="dxa"/>
          </w:tcPr>
          <w:p w14:paraId="6DF9F73E" w14:textId="77777777" w:rsidR="00260A10" w:rsidRDefault="00AE0B8D">
            <w:r>
              <w:t>R2-25xxxx</w:t>
            </w:r>
          </w:p>
        </w:tc>
        <w:tc>
          <w:tcPr>
            <w:tcW w:w="1559" w:type="dxa"/>
          </w:tcPr>
          <w:p w14:paraId="298EFC36" w14:textId="77777777" w:rsidR="00260A10" w:rsidRDefault="00AE0B8D">
            <w:r>
              <w:t>Dawid</w:t>
            </w:r>
          </w:p>
        </w:tc>
        <w:tc>
          <w:tcPr>
            <w:tcW w:w="993" w:type="dxa"/>
          </w:tcPr>
          <w:p w14:paraId="6D6E72AA" w14:textId="77777777" w:rsidR="00260A10" w:rsidRDefault="00260A10"/>
        </w:tc>
        <w:tc>
          <w:tcPr>
            <w:tcW w:w="850" w:type="dxa"/>
          </w:tcPr>
          <w:p w14:paraId="4131D5CD" w14:textId="77777777" w:rsidR="00260A10" w:rsidRDefault="00AE0B8D">
            <w:r>
              <w:t>vnnn</w:t>
            </w:r>
          </w:p>
        </w:tc>
        <w:tc>
          <w:tcPr>
            <w:tcW w:w="814" w:type="dxa"/>
          </w:tcPr>
          <w:p w14:paraId="2FE3DE7C" w14:textId="77777777" w:rsidR="00260A10" w:rsidRDefault="00AE0B8D">
            <w:r>
              <w:t>Rejected</w:t>
            </w:r>
          </w:p>
        </w:tc>
      </w:tr>
    </w:tbl>
    <w:p w14:paraId="12A9A916" w14:textId="77777777" w:rsidR="00260A10" w:rsidRDefault="00AE0B8D">
      <w:pPr>
        <w:pStyle w:val="af3"/>
      </w:pPr>
      <w:r>
        <w:rPr>
          <w:b/>
        </w:rPr>
        <w:br/>
        <w:t>[Description]</w:t>
      </w:r>
      <w:r>
        <w:t xml:space="preserve">: </w:t>
      </w:r>
    </w:p>
    <w:p w14:paraId="11C863CC" w14:textId="77777777" w:rsidR="00260A10" w:rsidRDefault="00AE0B8D">
      <w:pPr>
        <w:pStyle w:val="af3"/>
      </w:pPr>
      <w:r>
        <w:t>RAN2 made the following agreement:</w:t>
      </w:r>
    </w:p>
    <w:p w14:paraId="4FA9426E" w14:textId="77777777" w:rsidR="00260A10" w:rsidRDefault="00AE0B8D">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2B664E14" w14:textId="77777777" w:rsidR="00260A10" w:rsidRDefault="00260A10">
      <w:pPr>
        <w:pStyle w:val="af3"/>
      </w:pPr>
    </w:p>
    <w:p w14:paraId="0ECE201F" w14:textId="77777777" w:rsidR="00260A10" w:rsidRDefault="00AE0B8D">
      <w:pPr>
        <w:pStyle w:val="af3"/>
      </w:pPr>
      <w:r>
        <w:lastRenderedPageBreak/>
        <w:t>LTM is not part of the agreement, but it seems there is nothing preventing the network from adding retainLoggedMeasurements also to the LTM candidate cells which also reuse RRCReconfiguraiton containers.</w:t>
      </w:r>
    </w:p>
    <w:p w14:paraId="14B30A59" w14:textId="77777777" w:rsidR="00260A10" w:rsidRDefault="00AE0B8D">
      <w:pPr>
        <w:pStyle w:val="af3"/>
      </w:pPr>
      <w:r>
        <w:rPr>
          <w:b/>
        </w:rPr>
        <w:t>[Proposed Change]</w:t>
      </w:r>
      <w:r>
        <w:t>: No change is needed, but RAN2 is requested to confirm that reatinLoggedMeasurements can also be used for LTM candidate configurations.</w:t>
      </w:r>
    </w:p>
    <w:p w14:paraId="33A0BDF1" w14:textId="77777777" w:rsidR="00260A10" w:rsidRDefault="00AE0B8D">
      <w:r>
        <w:rPr>
          <w:b/>
        </w:rPr>
        <w:t>[Comments]</w:t>
      </w:r>
      <w:r>
        <w:t>:</w:t>
      </w:r>
    </w:p>
    <w:p w14:paraId="38A39693" w14:textId="77777777" w:rsidR="00260A10" w:rsidRDefault="00AE0B8D">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76D45EF0" w14:textId="77777777" w:rsidR="00260A10" w:rsidRDefault="00260A10"/>
    <w:p w14:paraId="4C4B1FB6" w14:textId="77777777" w:rsidR="00260A10" w:rsidRDefault="00AE0B8D">
      <w:pPr>
        <w:pStyle w:val="1"/>
      </w:pPr>
      <w:r>
        <w:t>Q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E04CC33" w14:textId="77777777">
        <w:tc>
          <w:tcPr>
            <w:tcW w:w="967" w:type="dxa"/>
          </w:tcPr>
          <w:p w14:paraId="790C72FD" w14:textId="77777777" w:rsidR="00260A10" w:rsidRDefault="00AE0B8D">
            <w:r>
              <w:t>RIL Id</w:t>
            </w:r>
          </w:p>
        </w:tc>
        <w:tc>
          <w:tcPr>
            <w:tcW w:w="948" w:type="dxa"/>
          </w:tcPr>
          <w:p w14:paraId="6DA446FF" w14:textId="77777777" w:rsidR="00260A10" w:rsidRDefault="00AE0B8D">
            <w:r>
              <w:t>WI</w:t>
            </w:r>
          </w:p>
        </w:tc>
        <w:tc>
          <w:tcPr>
            <w:tcW w:w="1068" w:type="dxa"/>
          </w:tcPr>
          <w:p w14:paraId="5244A4D7" w14:textId="77777777" w:rsidR="00260A10" w:rsidRDefault="00AE0B8D">
            <w:r>
              <w:t>Class</w:t>
            </w:r>
          </w:p>
        </w:tc>
        <w:tc>
          <w:tcPr>
            <w:tcW w:w="2797" w:type="dxa"/>
          </w:tcPr>
          <w:p w14:paraId="2E749DDB" w14:textId="77777777" w:rsidR="00260A10" w:rsidRDefault="00AE0B8D">
            <w:r>
              <w:t>Title</w:t>
            </w:r>
          </w:p>
        </w:tc>
        <w:tc>
          <w:tcPr>
            <w:tcW w:w="1161" w:type="dxa"/>
          </w:tcPr>
          <w:p w14:paraId="4AD8948E" w14:textId="77777777" w:rsidR="00260A10" w:rsidRDefault="00AE0B8D">
            <w:r>
              <w:t>Tdoc</w:t>
            </w:r>
          </w:p>
        </w:tc>
        <w:tc>
          <w:tcPr>
            <w:tcW w:w="1559" w:type="dxa"/>
          </w:tcPr>
          <w:p w14:paraId="71C7D5B0" w14:textId="77777777" w:rsidR="00260A10" w:rsidRDefault="00AE0B8D">
            <w:r>
              <w:t>Delegate</w:t>
            </w:r>
          </w:p>
        </w:tc>
        <w:tc>
          <w:tcPr>
            <w:tcW w:w="993" w:type="dxa"/>
          </w:tcPr>
          <w:p w14:paraId="1A5DB36E" w14:textId="77777777" w:rsidR="00260A10" w:rsidRDefault="00AE0B8D">
            <w:r>
              <w:t>Misc</w:t>
            </w:r>
          </w:p>
        </w:tc>
        <w:tc>
          <w:tcPr>
            <w:tcW w:w="850" w:type="dxa"/>
          </w:tcPr>
          <w:p w14:paraId="17B94B6B" w14:textId="77777777" w:rsidR="00260A10" w:rsidRDefault="00AE0B8D">
            <w:r>
              <w:t>File version</w:t>
            </w:r>
          </w:p>
        </w:tc>
        <w:tc>
          <w:tcPr>
            <w:tcW w:w="814" w:type="dxa"/>
          </w:tcPr>
          <w:p w14:paraId="3A8F1426" w14:textId="77777777" w:rsidR="00260A10" w:rsidRDefault="00AE0B8D">
            <w:r>
              <w:t>Status</w:t>
            </w:r>
          </w:p>
        </w:tc>
      </w:tr>
      <w:tr w:rsidR="00260A10" w14:paraId="37DA5923" w14:textId="77777777">
        <w:tc>
          <w:tcPr>
            <w:tcW w:w="967" w:type="dxa"/>
          </w:tcPr>
          <w:p w14:paraId="391A8490" w14:textId="77777777" w:rsidR="00260A10" w:rsidRDefault="00AE0B8D">
            <w:r>
              <w:t>Q510</w:t>
            </w:r>
          </w:p>
        </w:tc>
        <w:tc>
          <w:tcPr>
            <w:tcW w:w="948" w:type="dxa"/>
          </w:tcPr>
          <w:p w14:paraId="495C5F74" w14:textId="77777777" w:rsidR="00260A10" w:rsidRDefault="00AE0B8D">
            <w:r>
              <w:t>AIML</w:t>
            </w:r>
          </w:p>
        </w:tc>
        <w:tc>
          <w:tcPr>
            <w:tcW w:w="1068" w:type="dxa"/>
          </w:tcPr>
          <w:p w14:paraId="77C6C87E" w14:textId="77777777" w:rsidR="00260A10" w:rsidRDefault="00AE0B8D">
            <w:r>
              <w:t>1</w:t>
            </w:r>
          </w:p>
        </w:tc>
        <w:tc>
          <w:tcPr>
            <w:tcW w:w="2797" w:type="dxa"/>
          </w:tcPr>
          <w:p w14:paraId="2006846F" w14:textId="77777777" w:rsidR="00260A10" w:rsidRDefault="00AE0B8D">
            <w:r>
              <w:rPr>
                <w:i/>
                <w:iCs/>
              </w:rPr>
              <w:t>csi-LogMeasAvailable</w:t>
            </w:r>
            <w:r>
              <w:t xml:space="preserve"> in </w:t>
            </w:r>
            <w:r>
              <w:rPr>
                <w:iCs/>
              </w:rPr>
              <w:t xml:space="preserve">the </w:t>
            </w:r>
            <w:r>
              <w:rPr>
                <w:i/>
              </w:rPr>
              <w:t>RRCReconfigurationComplete</w:t>
            </w:r>
          </w:p>
        </w:tc>
        <w:tc>
          <w:tcPr>
            <w:tcW w:w="1161" w:type="dxa"/>
          </w:tcPr>
          <w:p w14:paraId="35135723" w14:textId="77777777" w:rsidR="00260A10" w:rsidRDefault="00AE0B8D">
            <w:r>
              <w:t>N/A</w:t>
            </w:r>
          </w:p>
        </w:tc>
        <w:tc>
          <w:tcPr>
            <w:tcW w:w="1559" w:type="dxa"/>
          </w:tcPr>
          <w:p w14:paraId="4202B820" w14:textId="77777777" w:rsidR="00260A10" w:rsidRDefault="00AE0B8D">
            <w:r>
              <w:t>Rajeev Kumar</w:t>
            </w:r>
          </w:p>
        </w:tc>
        <w:tc>
          <w:tcPr>
            <w:tcW w:w="993" w:type="dxa"/>
          </w:tcPr>
          <w:p w14:paraId="7D5E785E" w14:textId="77777777" w:rsidR="00260A10" w:rsidRDefault="00260A10"/>
        </w:tc>
        <w:tc>
          <w:tcPr>
            <w:tcW w:w="850" w:type="dxa"/>
          </w:tcPr>
          <w:p w14:paraId="2C3C98B3" w14:textId="77777777" w:rsidR="00260A10" w:rsidRDefault="00AE0B8D">
            <w:r>
              <w:t>V018</w:t>
            </w:r>
          </w:p>
        </w:tc>
        <w:tc>
          <w:tcPr>
            <w:tcW w:w="814" w:type="dxa"/>
          </w:tcPr>
          <w:p w14:paraId="2BBAC9BE" w14:textId="77777777" w:rsidR="00260A10" w:rsidRDefault="00AE0B8D">
            <w:r>
              <w:t>Rejected</w:t>
            </w:r>
          </w:p>
        </w:tc>
      </w:tr>
    </w:tbl>
    <w:p w14:paraId="4E9A68C2" w14:textId="77777777" w:rsidR="00260A10" w:rsidRDefault="00AE0B8D">
      <w:pPr>
        <w:pStyle w:val="af3"/>
      </w:pPr>
      <w:r>
        <w:rPr>
          <w:b/>
        </w:rPr>
        <w:br/>
        <w:t>[Description]</w:t>
      </w:r>
      <w:r>
        <w:t xml:space="preserve">: </w:t>
      </w:r>
    </w:p>
    <w:p w14:paraId="14B1BA8A" w14:textId="77777777" w:rsidR="00260A10" w:rsidRDefault="00AE0B8D">
      <w:pPr>
        <w:pStyle w:val="af3"/>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014DEE5E" w14:textId="77777777" w:rsidR="00260A10" w:rsidRDefault="00AE0B8D">
      <w:pPr>
        <w:pStyle w:val="af3"/>
      </w:pPr>
      <w:r>
        <w:rPr>
          <w:b/>
        </w:rPr>
        <w:t>[Proposed Change]</w:t>
      </w:r>
      <w:r>
        <w:t xml:space="preserve">: </w:t>
      </w:r>
    </w:p>
    <w:p w14:paraId="25BE4266" w14:textId="77777777" w:rsidR="00260A10" w:rsidRDefault="00AE0B8D">
      <w:pPr>
        <w:pStyle w:val="B1"/>
        <w:numPr>
          <w:ilvl w:val="0"/>
          <w:numId w:val="11"/>
        </w:numPr>
      </w:pPr>
      <w:r>
        <w:t>set the content of the</w:t>
      </w:r>
      <w:r>
        <w:rPr>
          <w:i/>
        </w:rPr>
        <w:t xml:space="preserve"> RRCReconfigurationComplete</w:t>
      </w:r>
      <w:r>
        <w:t xml:space="preserve"> message as follows:</w:t>
      </w:r>
    </w:p>
    <w:p w14:paraId="0F060A04" w14:textId="77777777" w:rsidR="00260A10" w:rsidRDefault="00AE0B8D">
      <w:pPr>
        <w:pStyle w:val="B1"/>
        <w:ind w:left="284" w:firstLine="0"/>
      </w:pPr>
      <w:r>
        <w:t>/*omitted</w:t>
      </w:r>
    </w:p>
    <w:p w14:paraId="75BAFAF4" w14:textId="77777777" w:rsidR="00260A10" w:rsidRDefault="00AE0B8D">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213A4D61" w14:textId="77777777" w:rsidR="00260A10" w:rsidRDefault="00AE0B8D">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54B73F27" w14:textId="77777777" w:rsidR="00260A10" w:rsidRDefault="00AE0B8D">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14FEAEDC" w14:textId="77777777" w:rsidR="00260A10" w:rsidRDefault="00260A10">
      <w:pPr>
        <w:rPr>
          <w:b/>
        </w:rPr>
      </w:pPr>
    </w:p>
    <w:p w14:paraId="0986F2C9" w14:textId="77777777" w:rsidR="00260A10" w:rsidRDefault="00AE0B8D">
      <w:r>
        <w:rPr>
          <w:b/>
        </w:rPr>
        <w:t>[Comments]</w:t>
      </w:r>
      <w:r>
        <w:t>:</w:t>
      </w:r>
    </w:p>
    <w:p w14:paraId="191CB9BA" w14:textId="77777777" w:rsidR="00260A10" w:rsidRDefault="00AE0B8D">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7E0DCA97" w14:textId="77777777" w:rsidR="00260A10" w:rsidRDefault="00AE0B8D">
      <w:pPr>
        <w:pStyle w:val="B1"/>
      </w:pPr>
      <w:r>
        <w:t>1&gt;</w:t>
      </w:r>
      <w:r>
        <w:tab/>
        <w:t>set the content of the</w:t>
      </w:r>
      <w:r>
        <w:rPr>
          <w:i/>
        </w:rPr>
        <w:t xml:space="preserve"> RRCReconfigurationComplete</w:t>
      </w:r>
      <w:r>
        <w:t xml:space="preserve"> message as follows:</w:t>
      </w:r>
    </w:p>
    <w:p w14:paraId="722201A2" w14:textId="77777777" w:rsidR="00260A10" w:rsidRDefault="00AE0B8D">
      <w:pPr>
        <w:pStyle w:val="B2"/>
      </w:pPr>
      <w:r>
        <w:t>&lt;...&gt;</w:t>
      </w:r>
    </w:p>
    <w:p w14:paraId="1DA58A95" w14:textId="77777777" w:rsidR="00260A10" w:rsidRDefault="00AE0B8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22ACD" w14:textId="77777777" w:rsidR="00260A10" w:rsidRDefault="00AE0B8D">
      <w:pPr>
        <w:pStyle w:val="B3"/>
      </w:pPr>
      <w:r>
        <w:t>&lt;...&gt;</w:t>
      </w:r>
    </w:p>
    <w:p w14:paraId="1DF0EEEA" w14:textId="77777777" w:rsidR="00260A10" w:rsidRDefault="00AE0B8D">
      <w:pPr>
        <w:pStyle w:val="B3"/>
      </w:pPr>
      <w:r>
        <w:t>3&gt;</w:t>
      </w:r>
      <w:r>
        <w:tab/>
        <w:t xml:space="preserve">if the </w:t>
      </w:r>
      <w:r>
        <w:rPr>
          <w:i/>
          <w:iCs/>
        </w:rPr>
        <w:t xml:space="preserve">RRCReconfiguration </w:t>
      </w:r>
      <w:r>
        <w:t xml:space="preserve">includes </w:t>
      </w:r>
      <w:r>
        <w:rPr>
          <w:i/>
          <w:iCs/>
        </w:rPr>
        <w:t>retainLoggedMeasurements</w:t>
      </w:r>
      <w:r>
        <w:t>:</w:t>
      </w:r>
    </w:p>
    <w:p w14:paraId="3F0A44D3" w14:textId="77777777" w:rsidR="00260A10" w:rsidRDefault="00AE0B8D">
      <w:pPr>
        <w:pStyle w:val="B4"/>
      </w:pPr>
      <w:r>
        <w:t>4&gt;</w:t>
      </w:r>
      <w:r>
        <w:tab/>
        <w:t xml:space="preserve">if the UE has logged measurement entries available in </w:t>
      </w:r>
      <w:r>
        <w:rPr>
          <w:i/>
          <w:iCs/>
        </w:rPr>
        <w:t>VarCSI-LogMeasReport</w:t>
      </w:r>
      <w:r>
        <w:t>:</w:t>
      </w:r>
    </w:p>
    <w:p w14:paraId="07FF26E0" w14:textId="77777777" w:rsidR="00260A10" w:rsidRDefault="00AE0B8D">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2831925" w14:textId="77777777" w:rsidR="00260A10" w:rsidRDefault="00AE0B8D">
      <w:pPr>
        <w:pStyle w:val="1"/>
        <w:rPr>
          <w:rFonts w:eastAsiaTheme="minorEastAsia"/>
        </w:rPr>
      </w:pPr>
      <w:r>
        <w:t>C05</w:t>
      </w:r>
      <w:r>
        <w:rPr>
          <w:rFonts w:hint="eastAsia"/>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C35AF9E" w14:textId="77777777">
        <w:tc>
          <w:tcPr>
            <w:tcW w:w="967" w:type="dxa"/>
          </w:tcPr>
          <w:p w14:paraId="5A687C01" w14:textId="77777777" w:rsidR="00260A10" w:rsidRDefault="00AE0B8D">
            <w:r>
              <w:t>RIL Id</w:t>
            </w:r>
          </w:p>
        </w:tc>
        <w:tc>
          <w:tcPr>
            <w:tcW w:w="948" w:type="dxa"/>
          </w:tcPr>
          <w:p w14:paraId="756A0ADA" w14:textId="77777777" w:rsidR="00260A10" w:rsidRDefault="00AE0B8D">
            <w:r>
              <w:t>WI</w:t>
            </w:r>
          </w:p>
        </w:tc>
        <w:tc>
          <w:tcPr>
            <w:tcW w:w="1068" w:type="dxa"/>
          </w:tcPr>
          <w:p w14:paraId="002F3AE5" w14:textId="77777777" w:rsidR="00260A10" w:rsidRDefault="00AE0B8D">
            <w:r>
              <w:t>Class</w:t>
            </w:r>
          </w:p>
        </w:tc>
        <w:tc>
          <w:tcPr>
            <w:tcW w:w="2797" w:type="dxa"/>
          </w:tcPr>
          <w:p w14:paraId="2EF313AC" w14:textId="77777777" w:rsidR="00260A10" w:rsidRDefault="00AE0B8D">
            <w:r>
              <w:t>Title</w:t>
            </w:r>
          </w:p>
        </w:tc>
        <w:tc>
          <w:tcPr>
            <w:tcW w:w="1161" w:type="dxa"/>
          </w:tcPr>
          <w:p w14:paraId="3E4674F8" w14:textId="77777777" w:rsidR="00260A10" w:rsidRDefault="00AE0B8D">
            <w:r>
              <w:t>Tdoc</w:t>
            </w:r>
          </w:p>
        </w:tc>
        <w:tc>
          <w:tcPr>
            <w:tcW w:w="1559" w:type="dxa"/>
          </w:tcPr>
          <w:p w14:paraId="30021AE6" w14:textId="77777777" w:rsidR="00260A10" w:rsidRDefault="00AE0B8D">
            <w:r>
              <w:t>Delegate</w:t>
            </w:r>
          </w:p>
        </w:tc>
        <w:tc>
          <w:tcPr>
            <w:tcW w:w="993" w:type="dxa"/>
          </w:tcPr>
          <w:p w14:paraId="5BCEA3FF" w14:textId="77777777" w:rsidR="00260A10" w:rsidRDefault="00AE0B8D">
            <w:r>
              <w:t>Misc</w:t>
            </w:r>
          </w:p>
        </w:tc>
        <w:tc>
          <w:tcPr>
            <w:tcW w:w="850" w:type="dxa"/>
          </w:tcPr>
          <w:p w14:paraId="2176618E" w14:textId="77777777" w:rsidR="00260A10" w:rsidRDefault="00AE0B8D">
            <w:r>
              <w:t>File version</w:t>
            </w:r>
          </w:p>
        </w:tc>
        <w:tc>
          <w:tcPr>
            <w:tcW w:w="814" w:type="dxa"/>
          </w:tcPr>
          <w:p w14:paraId="558937FC" w14:textId="77777777" w:rsidR="00260A10" w:rsidRDefault="00AE0B8D">
            <w:r>
              <w:t>Status</w:t>
            </w:r>
          </w:p>
        </w:tc>
      </w:tr>
      <w:tr w:rsidR="00260A10" w14:paraId="101CFBC4" w14:textId="77777777">
        <w:tc>
          <w:tcPr>
            <w:tcW w:w="967" w:type="dxa"/>
          </w:tcPr>
          <w:p w14:paraId="029EF78D" w14:textId="77777777" w:rsidR="00260A10" w:rsidRDefault="00AE0B8D">
            <w:r>
              <w:rPr>
                <w:rFonts w:hint="eastAsia"/>
              </w:rPr>
              <w:t>C052</w:t>
            </w:r>
          </w:p>
        </w:tc>
        <w:tc>
          <w:tcPr>
            <w:tcW w:w="948" w:type="dxa"/>
          </w:tcPr>
          <w:p w14:paraId="278B83B6" w14:textId="77777777" w:rsidR="00260A10" w:rsidRDefault="00AE0B8D">
            <w:r>
              <w:rPr>
                <w:sz w:val="18"/>
                <w:szCs w:val="18"/>
              </w:rPr>
              <w:t>SONMDT</w:t>
            </w:r>
          </w:p>
        </w:tc>
        <w:tc>
          <w:tcPr>
            <w:tcW w:w="1068" w:type="dxa"/>
          </w:tcPr>
          <w:p w14:paraId="2E48AC65" w14:textId="77777777" w:rsidR="00260A10" w:rsidRDefault="00AE0B8D">
            <w:r>
              <w:rPr>
                <w:rFonts w:hint="eastAsia"/>
              </w:rPr>
              <w:t>1</w:t>
            </w:r>
          </w:p>
        </w:tc>
        <w:tc>
          <w:tcPr>
            <w:tcW w:w="2797" w:type="dxa"/>
          </w:tcPr>
          <w:p w14:paraId="350A6FEA" w14:textId="77777777" w:rsidR="00260A10" w:rsidRDefault="00AE0B8D">
            <w:r>
              <w:t>D</w:t>
            </w:r>
            <w:r>
              <w:rPr>
                <w:rFonts w:hint="eastAsia"/>
              </w:rPr>
              <w:t xml:space="preserve">uplicate </w:t>
            </w:r>
            <w:r>
              <w:rPr>
                <w:i/>
              </w:rPr>
              <w:t>successHO-InfoAvailable</w:t>
            </w:r>
            <w:r>
              <w:t xml:space="preserve"> </w:t>
            </w:r>
            <w:r>
              <w:rPr>
                <w:rFonts w:hint="eastAsia"/>
              </w:rPr>
              <w:t>indication</w:t>
            </w:r>
          </w:p>
        </w:tc>
        <w:tc>
          <w:tcPr>
            <w:tcW w:w="1161" w:type="dxa"/>
          </w:tcPr>
          <w:p w14:paraId="6C7439F3" w14:textId="77777777" w:rsidR="00260A10" w:rsidRDefault="00260A10"/>
        </w:tc>
        <w:tc>
          <w:tcPr>
            <w:tcW w:w="1559" w:type="dxa"/>
          </w:tcPr>
          <w:p w14:paraId="41E0063B" w14:textId="77777777" w:rsidR="00260A10" w:rsidRDefault="00AE0B8D">
            <w:r>
              <w:rPr>
                <w:rFonts w:hint="eastAsia"/>
              </w:rPr>
              <w:t>Tangxun</w:t>
            </w:r>
          </w:p>
        </w:tc>
        <w:tc>
          <w:tcPr>
            <w:tcW w:w="993" w:type="dxa"/>
          </w:tcPr>
          <w:p w14:paraId="4A5BCEF0" w14:textId="77777777" w:rsidR="00260A10" w:rsidRDefault="00260A10"/>
        </w:tc>
        <w:tc>
          <w:tcPr>
            <w:tcW w:w="850" w:type="dxa"/>
          </w:tcPr>
          <w:p w14:paraId="3F1EAE4C" w14:textId="77777777" w:rsidR="00260A10" w:rsidRDefault="00AE0B8D">
            <w:r>
              <w:t>V</w:t>
            </w:r>
            <w:r>
              <w:rPr>
                <w:rFonts w:hint="eastAsia"/>
              </w:rPr>
              <w:t>002</w:t>
            </w:r>
          </w:p>
        </w:tc>
        <w:tc>
          <w:tcPr>
            <w:tcW w:w="814" w:type="dxa"/>
          </w:tcPr>
          <w:p w14:paraId="17115CAC" w14:textId="77777777" w:rsidR="00260A10" w:rsidRDefault="00AE0B8D">
            <w:r>
              <w:t>Agreed</w:t>
            </w:r>
          </w:p>
        </w:tc>
      </w:tr>
    </w:tbl>
    <w:p w14:paraId="42F35A68" w14:textId="77777777" w:rsidR="00260A10" w:rsidRDefault="00AE0B8D">
      <w:pPr>
        <w:pStyle w:val="af3"/>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0CE01735" w14:textId="77777777" w:rsidR="00260A10" w:rsidRDefault="00AE0B8D">
      <w:pPr>
        <w:pStyle w:val="af3"/>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0BE7146A" w14:textId="77777777" w:rsidR="00260A10" w:rsidRDefault="00AE0B8D">
      <w:r>
        <w:rPr>
          <w:b/>
        </w:rPr>
        <w:t>[Comments]</w:t>
      </w:r>
      <w:r>
        <w:t>:</w:t>
      </w:r>
    </w:p>
    <w:p w14:paraId="3B06D6EA" w14:textId="77777777" w:rsidR="00260A10" w:rsidRDefault="00AE0B8D">
      <w:pPr>
        <w:rPr>
          <w:rFonts w:eastAsiaTheme="minorEastAsia"/>
        </w:rPr>
      </w:pPr>
      <w:r>
        <w:rPr>
          <w:rFonts w:eastAsiaTheme="minorEastAsia"/>
        </w:rPr>
        <w:t xml:space="preserve">[Samsung] Agree. </w:t>
      </w:r>
    </w:p>
    <w:p w14:paraId="106F8F86" w14:textId="77777777" w:rsidR="00260A10" w:rsidRDefault="00AE0B8D">
      <w:pPr>
        <w:rPr>
          <w:rFonts w:eastAsiaTheme="minorEastAsia"/>
        </w:rPr>
      </w:pPr>
      <w:r>
        <w:rPr>
          <w:rFonts w:eastAsiaTheme="minorEastAsia"/>
        </w:rPr>
        <w:t>I remember there was this condition in the previous endorsed CR which seems missing.</w:t>
      </w:r>
    </w:p>
    <w:p w14:paraId="22E1CA38" w14:textId="77777777" w:rsidR="00260A10" w:rsidRDefault="00AE0B8D">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4B178535" w14:textId="77777777" w:rsidR="00260A10" w:rsidRDefault="00260A10">
      <w:pPr>
        <w:rPr>
          <w:rFonts w:eastAsiaTheme="minorEastAsia"/>
        </w:rPr>
      </w:pPr>
    </w:p>
    <w:p w14:paraId="605E2B4D" w14:textId="77777777" w:rsidR="00260A10" w:rsidRDefault="00AE0B8D">
      <w:pPr>
        <w:rPr>
          <w:rFonts w:eastAsiaTheme="minorEastAsia"/>
        </w:rPr>
      </w:pPr>
      <w:r>
        <w:rPr>
          <w:rFonts w:eastAsiaTheme="minorEastAsia"/>
        </w:rPr>
        <w:lastRenderedPageBreak/>
        <w:t>Rapporteur agrees and captures the change in the draft CR.</w:t>
      </w:r>
    </w:p>
    <w:p w14:paraId="17B01C24" w14:textId="77777777" w:rsidR="00260A10" w:rsidRDefault="00260A10">
      <w:pPr>
        <w:rPr>
          <w:rFonts w:eastAsiaTheme="minorEastAsia"/>
        </w:rPr>
      </w:pPr>
    </w:p>
    <w:p w14:paraId="5A344B85" w14:textId="77777777" w:rsidR="00260A10" w:rsidRDefault="00AE0B8D">
      <w:pPr>
        <w:pStyle w:val="1"/>
        <w:rPr>
          <w:rFonts w:eastAsiaTheme="minorEastAsia"/>
        </w:rPr>
      </w:pPr>
      <w:r>
        <w:t>H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B63F28A" w14:textId="77777777">
        <w:tc>
          <w:tcPr>
            <w:tcW w:w="967" w:type="dxa"/>
          </w:tcPr>
          <w:p w14:paraId="2342213C" w14:textId="77777777" w:rsidR="00260A10" w:rsidRDefault="00AE0B8D">
            <w:r>
              <w:t>RIL Id</w:t>
            </w:r>
          </w:p>
        </w:tc>
        <w:tc>
          <w:tcPr>
            <w:tcW w:w="948" w:type="dxa"/>
          </w:tcPr>
          <w:p w14:paraId="3B01AE33" w14:textId="77777777" w:rsidR="00260A10" w:rsidRDefault="00AE0B8D">
            <w:r>
              <w:t>WI</w:t>
            </w:r>
          </w:p>
        </w:tc>
        <w:tc>
          <w:tcPr>
            <w:tcW w:w="1068" w:type="dxa"/>
          </w:tcPr>
          <w:p w14:paraId="4A84A53B" w14:textId="77777777" w:rsidR="00260A10" w:rsidRDefault="00AE0B8D">
            <w:r>
              <w:t>Class</w:t>
            </w:r>
          </w:p>
        </w:tc>
        <w:tc>
          <w:tcPr>
            <w:tcW w:w="2797" w:type="dxa"/>
          </w:tcPr>
          <w:p w14:paraId="5DC3A5F1" w14:textId="77777777" w:rsidR="00260A10" w:rsidRDefault="00AE0B8D">
            <w:r>
              <w:t>Title</w:t>
            </w:r>
          </w:p>
        </w:tc>
        <w:tc>
          <w:tcPr>
            <w:tcW w:w="1161" w:type="dxa"/>
          </w:tcPr>
          <w:p w14:paraId="35C202C4" w14:textId="77777777" w:rsidR="00260A10" w:rsidRDefault="00AE0B8D">
            <w:r>
              <w:t>Tdoc</w:t>
            </w:r>
          </w:p>
        </w:tc>
        <w:tc>
          <w:tcPr>
            <w:tcW w:w="1559" w:type="dxa"/>
          </w:tcPr>
          <w:p w14:paraId="6EF0E87A" w14:textId="77777777" w:rsidR="00260A10" w:rsidRDefault="00AE0B8D">
            <w:r>
              <w:t>Delegate</w:t>
            </w:r>
          </w:p>
        </w:tc>
        <w:tc>
          <w:tcPr>
            <w:tcW w:w="993" w:type="dxa"/>
          </w:tcPr>
          <w:p w14:paraId="2B1370E8" w14:textId="77777777" w:rsidR="00260A10" w:rsidRDefault="00AE0B8D">
            <w:r>
              <w:t>Misc</w:t>
            </w:r>
          </w:p>
        </w:tc>
        <w:tc>
          <w:tcPr>
            <w:tcW w:w="850" w:type="dxa"/>
          </w:tcPr>
          <w:p w14:paraId="23DF2D01" w14:textId="77777777" w:rsidR="00260A10" w:rsidRDefault="00AE0B8D">
            <w:r>
              <w:t>File version</w:t>
            </w:r>
          </w:p>
        </w:tc>
        <w:tc>
          <w:tcPr>
            <w:tcW w:w="814" w:type="dxa"/>
          </w:tcPr>
          <w:p w14:paraId="43CE4618" w14:textId="77777777" w:rsidR="00260A10" w:rsidRDefault="00AE0B8D">
            <w:r>
              <w:t>Status</w:t>
            </w:r>
          </w:p>
        </w:tc>
      </w:tr>
      <w:tr w:rsidR="00260A10" w14:paraId="74CD93F6" w14:textId="77777777">
        <w:tc>
          <w:tcPr>
            <w:tcW w:w="967" w:type="dxa"/>
          </w:tcPr>
          <w:p w14:paraId="245C8096" w14:textId="77777777" w:rsidR="00260A10" w:rsidRDefault="00AE0B8D">
            <w:r>
              <w:t>H300</w:t>
            </w:r>
          </w:p>
        </w:tc>
        <w:tc>
          <w:tcPr>
            <w:tcW w:w="948" w:type="dxa"/>
          </w:tcPr>
          <w:p w14:paraId="0BBDB5EA" w14:textId="77777777" w:rsidR="00260A10" w:rsidRDefault="00AE0B8D">
            <w:r>
              <w:rPr>
                <w:sz w:val="18"/>
                <w:szCs w:val="18"/>
              </w:rPr>
              <w:t>SONMDT</w:t>
            </w:r>
          </w:p>
        </w:tc>
        <w:tc>
          <w:tcPr>
            <w:tcW w:w="1068" w:type="dxa"/>
          </w:tcPr>
          <w:p w14:paraId="07F88710" w14:textId="77777777" w:rsidR="00260A10" w:rsidRDefault="00AE0B8D">
            <w:r>
              <w:rPr>
                <w:rFonts w:hint="eastAsia"/>
              </w:rPr>
              <w:t>1</w:t>
            </w:r>
          </w:p>
        </w:tc>
        <w:tc>
          <w:tcPr>
            <w:tcW w:w="2797" w:type="dxa"/>
          </w:tcPr>
          <w:p w14:paraId="64621500" w14:textId="77777777" w:rsidR="00260A10" w:rsidRDefault="00AE0B8D">
            <w:pPr>
              <w:rPr>
                <w:rFonts w:eastAsia="等线"/>
              </w:rPr>
            </w:pPr>
            <w:r>
              <w:rPr>
                <w:rFonts w:eastAsia="等线"/>
              </w:rPr>
              <w:t>SHR indicator for LTM</w:t>
            </w:r>
          </w:p>
        </w:tc>
        <w:tc>
          <w:tcPr>
            <w:tcW w:w="1161" w:type="dxa"/>
          </w:tcPr>
          <w:p w14:paraId="21CC96F0" w14:textId="77777777" w:rsidR="00260A10" w:rsidRDefault="00260A10"/>
        </w:tc>
        <w:tc>
          <w:tcPr>
            <w:tcW w:w="1559" w:type="dxa"/>
          </w:tcPr>
          <w:p w14:paraId="40C74B48" w14:textId="77777777" w:rsidR="00260A10" w:rsidRDefault="00AE0B8D">
            <w:r>
              <w:t>Jun Chen</w:t>
            </w:r>
          </w:p>
        </w:tc>
        <w:tc>
          <w:tcPr>
            <w:tcW w:w="993" w:type="dxa"/>
          </w:tcPr>
          <w:p w14:paraId="389FD7AF" w14:textId="77777777" w:rsidR="00260A10" w:rsidRDefault="00260A10"/>
        </w:tc>
        <w:tc>
          <w:tcPr>
            <w:tcW w:w="850" w:type="dxa"/>
          </w:tcPr>
          <w:p w14:paraId="672215D6" w14:textId="77777777" w:rsidR="00260A10" w:rsidRDefault="00AE0B8D">
            <w:r>
              <w:t>V</w:t>
            </w:r>
            <w:r>
              <w:rPr>
                <w:rFonts w:hint="eastAsia"/>
              </w:rPr>
              <w:t>00</w:t>
            </w:r>
            <w:r>
              <w:t>4</w:t>
            </w:r>
          </w:p>
        </w:tc>
        <w:tc>
          <w:tcPr>
            <w:tcW w:w="814" w:type="dxa"/>
          </w:tcPr>
          <w:p w14:paraId="21AC949A" w14:textId="77777777" w:rsidR="00260A10" w:rsidRDefault="00AE0B8D">
            <w:r>
              <w:t>Rejected</w:t>
            </w:r>
          </w:p>
        </w:tc>
      </w:tr>
    </w:tbl>
    <w:p w14:paraId="0DB2312B" w14:textId="77777777" w:rsidR="00260A10" w:rsidRDefault="00AE0B8D">
      <w:pPr>
        <w:pStyle w:val="af3"/>
      </w:pPr>
      <w:r>
        <w:rPr>
          <w:b/>
        </w:rPr>
        <w:br/>
        <w:t>[Description]</w:t>
      </w:r>
      <w:r>
        <w:t xml:space="preserve">: In section 5.3.5.3, we wonder about the need of the following addition. </w:t>
      </w:r>
    </w:p>
    <w:p w14:paraId="0814E836" w14:textId="77777777" w:rsidR="00260A10" w:rsidRDefault="00AE0B8D">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1D0BD4" w14:textId="77777777" w:rsidR="00260A10" w:rsidRDefault="00AE0B8D">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65B7DEF" w14:textId="77777777" w:rsidR="00260A10" w:rsidRDefault="00AE0B8D">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5EFB2352" w14:textId="77777777" w:rsidR="00260A10" w:rsidRDefault="00AE0B8D">
      <w:pPr>
        <w:pStyle w:val="af3"/>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6386F766" w14:textId="77777777" w:rsidR="00260A10" w:rsidRDefault="00AE0B8D">
      <w:pPr>
        <w:pStyle w:val="af3"/>
      </w:pPr>
      <w:r>
        <w:t xml:space="preserve">2&gt; if the UE has successful handover information available in VarSuccessHO-Report and if the RPLMN is included in plmn-IdentityList stored in VarSuccessHO-Report; or </w:t>
      </w:r>
    </w:p>
    <w:p w14:paraId="4BCDF280" w14:textId="77777777" w:rsidR="00260A10" w:rsidRDefault="00AE0B8D">
      <w:pPr>
        <w:pStyle w:val="af3"/>
      </w:pPr>
      <w:r>
        <w:t xml:space="preserve">2&gt; if the UE has successful handover information available in VarSuccessHO-Report and if the current registered SNPN identity is included in snpn-IdentityList stored in the VarSuccessHO-Report: </w:t>
      </w:r>
    </w:p>
    <w:p w14:paraId="36DCE84D" w14:textId="77777777" w:rsidR="00260A10" w:rsidRDefault="00AE0B8D">
      <w:pPr>
        <w:pStyle w:val="af3"/>
        <w:rPr>
          <w:rFonts w:eastAsia="等线"/>
        </w:rPr>
      </w:pPr>
      <w:r>
        <w:tab/>
        <w:t>3&gt; include successHO-InfoAvailable in the RRCSetupComplete message;</w:t>
      </w:r>
    </w:p>
    <w:p w14:paraId="53C8969B" w14:textId="77777777" w:rsidR="00260A10" w:rsidRDefault="00260A10">
      <w:pPr>
        <w:pStyle w:val="af3"/>
        <w:rPr>
          <w:rFonts w:eastAsia="等线"/>
        </w:rPr>
      </w:pPr>
    </w:p>
    <w:p w14:paraId="5146A0D5" w14:textId="77777777" w:rsidR="00260A10" w:rsidRDefault="00AE0B8D">
      <w:pPr>
        <w:pStyle w:val="af3"/>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1D94F422" w14:textId="77777777" w:rsidR="00260A10" w:rsidRDefault="00AE0B8D">
      <w:r>
        <w:rPr>
          <w:b/>
        </w:rPr>
        <w:t>[Comments]</w:t>
      </w:r>
      <w:r>
        <w:t>:</w:t>
      </w:r>
    </w:p>
    <w:p w14:paraId="76666D47" w14:textId="77777777" w:rsidR="00260A10" w:rsidRDefault="00AE0B8D">
      <w:pPr>
        <w:rPr>
          <w:rFonts w:eastAsia="等线"/>
        </w:rPr>
      </w:pPr>
      <w:r>
        <w:rPr>
          <w:rFonts w:eastAsia="等线"/>
        </w:rPr>
        <w:t>[Samsung] Our understanding is this is based on agreement to handle case where availability cannot determined at the time of reconfigurationcomplet for ReconfigurationWithSync.</w:t>
      </w:r>
    </w:p>
    <w:p w14:paraId="527B2E15" w14:textId="77777777" w:rsidR="00260A10" w:rsidRDefault="00AE0B8D">
      <w:pPr>
        <w:rPr>
          <w:rFonts w:eastAsia="等线"/>
        </w:rPr>
      </w:pPr>
      <w:r>
        <w:rPr>
          <w:rFonts w:eastAsia="等线"/>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AA3CE0B" w14:textId="77777777" w:rsidR="00260A10" w:rsidRDefault="00AE0B8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92463D8" w14:textId="77777777" w:rsidR="00260A10" w:rsidRDefault="00AE0B8D">
      <w:pPr>
        <w:rPr>
          <w:rFonts w:eastAsia="等线"/>
        </w:rPr>
      </w:pPr>
      <w:r>
        <w:rPr>
          <w:rFonts w:eastAsia="等线"/>
        </w:rPr>
        <w:t>Therefore RIl is rejected.</w:t>
      </w:r>
    </w:p>
    <w:p w14:paraId="64174C3A" w14:textId="77777777" w:rsidR="00260A10" w:rsidRDefault="00AE0B8D">
      <w:pPr>
        <w:pStyle w:val="1"/>
        <w:rPr>
          <w:rFonts w:eastAsiaTheme="minorEastAsia"/>
        </w:rPr>
      </w:pPr>
      <w:r>
        <w:t>E01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271909B" w14:textId="77777777">
        <w:tc>
          <w:tcPr>
            <w:tcW w:w="967" w:type="dxa"/>
          </w:tcPr>
          <w:p w14:paraId="6CD44973" w14:textId="77777777" w:rsidR="00260A10" w:rsidRDefault="00AE0B8D">
            <w:r>
              <w:t>RIL Id</w:t>
            </w:r>
          </w:p>
        </w:tc>
        <w:tc>
          <w:tcPr>
            <w:tcW w:w="984" w:type="dxa"/>
          </w:tcPr>
          <w:p w14:paraId="2712AEB3" w14:textId="77777777" w:rsidR="00260A10" w:rsidRDefault="00AE0B8D">
            <w:r>
              <w:t>WI</w:t>
            </w:r>
          </w:p>
        </w:tc>
        <w:tc>
          <w:tcPr>
            <w:tcW w:w="1032" w:type="dxa"/>
          </w:tcPr>
          <w:p w14:paraId="12C4CE7D" w14:textId="77777777" w:rsidR="00260A10" w:rsidRDefault="00AE0B8D">
            <w:r>
              <w:t>Class</w:t>
            </w:r>
          </w:p>
        </w:tc>
        <w:tc>
          <w:tcPr>
            <w:tcW w:w="2797" w:type="dxa"/>
          </w:tcPr>
          <w:p w14:paraId="23325380" w14:textId="77777777" w:rsidR="00260A10" w:rsidRDefault="00AE0B8D">
            <w:r>
              <w:t>Title</w:t>
            </w:r>
          </w:p>
        </w:tc>
        <w:tc>
          <w:tcPr>
            <w:tcW w:w="1161" w:type="dxa"/>
          </w:tcPr>
          <w:p w14:paraId="5CBA10EB" w14:textId="77777777" w:rsidR="00260A10" w:rsidRDefault="00AE0B8D">
            <w:r>
              <w:t>Tdoc</w:t>
            </w:r>
          </w:p>
        </w:tc>
        <w:tc>
          <w:tcPr>
            <w:tcW w:w="1559" w:type="dxa"/>
          </w:tcPr>
          <w:p w14:paraId="6927E2C8" w14:textId="77777777" w:rsidR="00260A10" w:rsidRDefault="00AE0B8D">
            <w:r>
              <w:t>Delegate</w:t>
            </w:r>
          </w:p>
        </w:tc>
        <w:tc>
          <w:tcPr>
            <w:tcW w:w="993" w:type="dxa"/>
          </w:tcPr>
          <w:p w14:paraId="3A340393" w14:textId="77777777" w:rsidR="00260A10" w:rsidRDefault="00AE0B8D">
            <w:r>
              <w:t>Misc</w:t>
            </w:r>
          </w:p>
        </w:tc>
        <w:tc>
          <w:tcPr>
            <w:tcW w:w="850" w:type="dxa"/>
          </w:tcPr>
          <w:p w14:paraId="7879EDF9" w14:textId="77777777" w:rsidR="00260A10" w:rsidRDefault="00AE0B8D">
            <w:r>
              <w:t>File version</w:t>
            </w:r>
          </w:p>
        </w:tc>
        <w:tc>
          <w:tcPr>
            <w:tcW w:w="814" w:type="dxa"/>
          </w:tcPr>
          <w:p w14:paraId="78AB65E9" w14:textId="77777777" w:rsidR="00260A10" w:rsidRDefault="00AE0B8D">
            <w:r>
              <w:t>Status</w:t>
            </w:r>
          </w:p>
        </w:tc>
      </w:tr>
      <w:tr w:rsidR="00260A10" w14:paraId="67C8D764" w14:textId="77777777">
        <w:tc>
          <w:tcPr>
            <w:tcW w:w="967" w:type="dxa"/>
          </w:tcPr>
          <w:p w14:paraId="39C578FA" w14:textId="77777777" w:rsidR="00260A10" w:rsidRDefault="00AE0B8D">
            <w:r>
              <w:t>E015</w:t>
            </w:r>
          </w:p>
        </w:tc>
        <w:tc>
          <w:tcPr>
            <w:tcW w:w="984" w:type="dxa"/>
          </w:tcPr>
          <w:p w14:paraId="67BEF386" w14:textId="77777777" w:rsidR="00260A10" w:rsidRDefault="00AE0B8D">
            <w:r>
              <w:rPr>
                <w:sz w:val="18"/>
                <w:szCs w:val="18"/>
              </w:rPr>
              <w:t>SONMDT</w:t>
            </w:r>
          </w:p>
        </w:tc>
        <w:tc>
          <w:tcPr>
            <w:tcW w:w="1032" w:type="dxa"/>
          </w:tcPr>
          <w:p w14:paraId="23913A51" w14:textId="77777777" w:rsidR="00260A10" w:rsidRDefault="00AE0B8D">
            <w:r>
              <w:t>1</w:t>
            </w:r>
          </w:p>
        </w:tc>
        <w:tc>
          <w:tcPr>
            <w:tcW w:w="2797" w:type="dxa"/>
          </w:tcPr>
          <w:p w14:paraId="1576F8B7" w14:textId="77777777" w:rsidR="00260A10" w:rsidRDefault="00AE0B8D">
            <w:pPr>
              <w:rPr>
                <w:rFonts w:eastAsia="等线"/>
              </w:rPr>
            </w:pPr>
            <w:r>
              <w:rPr>
                <w:rFonts w:eastAsia="等线"/>
              </w:rPr>
              <w:t>Misalignment on the naming of the newly introduced UE capabilities with TS 38.306</w:t>
            </w:r>
          </w:p>
        </w:tc>
        <w:tc>
          <w:tcPr>
            <w:tcW w:w="1161" w:type="dxa"/>
          </w:tcPr>
          <w:p w14:paraId="10303C4E" w14:textId="77777777" w:rsidR="00260A10" w:rsidRDefault="00AE0B8D">
            <w:r>
              <w:t>R2-25xxxx</w:t>
            </w:r>
          </w:p>
        </w:tc>
        <w:tc>
          <w:tcPr>
            <w:tcW w:w="1559" w:type="dxa"/>
          </w:tcPr>
          <w:p w14:paraId="25863C2D" w14:textId="77777777" w:rsidR="00260A10" w:rsidRDefault="00AE0B8D">
            <w:r>
              <w:t>Ali Parichehreh</w:t>
            </w:r>
          </w:p>
        </w:tc>
        <w:tc>
          <w:tcPr>
            <w:tcW w:w="993" w:type="dxa"/>
          </w:tcPr>
          <w:p w14:paraId="29BF5AE6" w14:textId="77777777" w:rsidR="00260A10" w:rsidRDefault="00260A10"/>
        </w:tc>
        <w:tc>
          <w:tcPr>
            <w:tcW w:w="850" w:type="dxa"/>
          </w:tcPr>
          <w:p w14:paraId="2D0EE726" w14:textId="77777777" w:rsidR="00260A10" w:rsidRDefault="00AE0B8D">
            <w:r>
              <w:t>V</w:t>
            </w:r>
            <w:r>
              <w:rPr>
                <w:rFonts w:hint="eastAsia"/>
              </w:rPr>
              <w:t>00</w:t>
            </w:r>
            <w:r>
              <w:t>4</w:t>
            </w:r>
          </w:p>
        </w:tc>
        <w:tc>
          <w:tcPr>
            <w:tcW w:w="814" w:type="dxa"/>
          </w:tcPr>
          <w:p w14:paraId="2FC65C1F" w14:textId="77777777" w:rsidR="00260A10" w:rsidRDefault="00AE0B8D">
            <w:r>
              <w:t>Agreed</w:t>
            </w:r>
          </w:p>
        </w:tc>
      </w:tr>
    </w:tbl>
    <w:p w14:paraId="1EFC1822" w14:textId="77777777" w:rsidR="00260A10" w:rsidRDefault="00AE0B8D">
      <w:pPr>
        <w:pStyle w:val="af3"/>
      </w:pPr>
      <w:r>
        <w:rPr>
          <w:b/>
        </w:rPr>
        <w:br/>
        <w:t>[Description]</w:t>
      </w:r>
      <w:r>
        <w:t xml:space="preserve">: UE capability naming alignment for </w:t>
      </w:r>
      <w:r>
        <w:rPr>
          <w:rFonts w:eastAsia="等线"/>
        </w:rPr>
        <w:t>the newly introduced UE capabilities</w:t>
      </w:r>
      <w:r>
        <w:t>.</w:t>
      </w:r>
    </w:p>
    <w:p w14:paraId="48368D0B" w14:textId="77777777" w:rsidR="00260A10" w:rsidRDefault="00AE0B8D">
      <w:pPr>
        <w:pStyle w:val="TAL"/>
        <w:rPr>
          <w:lang w:eastAsia="sv-SE"/>
        </w:rPr>
      </w:pPr>
      <w:r>
        <w:rPr>
          <w:lang w:eastAsia="sv-SE"/>
        </w:rPr>
        <w:t>In chapter 5.3.5.3, the capability of MRO for SHR in LTM is named as “</w:t>
      </w:r>
      <w:r>
        <w:rPr>
          <w:rFonts w:eastAsia="等线"/>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6FCDBDC7" w14:textId="77777777" w:rsidR="00260A10" w:rsidRDefault="00AE0B8D">
      <w:pPr>
        <w:pStyle w:val="TAL"/>
        <w:rPr>
          <w:b/>
          <w:bCs/>
          <w:lang w:eastAsia="sv-SE"/>
        </w:rPr>
      </w:pPr>
      <w:r>
        <w:rPr>
          <w:lang w:eastAsia="sv-SE"/>
        </w:rPr>
        <w:t>In chapter 5.3.10.5, the capability for MRO for time- and location-based CHO is named as “</w:t>
      </w:r>
      <w:r>
        <w:rPr>
          <w:rFonts w:eastAsia="等线"/>
        </w:rPr>
        <w:t>RLF-Report for conditional handover with time-based or location-based trigger condition</w:t>
      </w:r>
      <w:r>
        <w:rPr>
          <w:lang w:eastAsia="sv-SE"/>
        </w:rPr>
        <w:t>”, whereas in TS38.306, it is “RLF Report for time-/location-based CHO</w:t>
      </w:r>
      <w:r>
        <w:rPr>
          <w:b/>
          <w:bCs/>
          <w:lang w:eastAsia="sv-SE"/>
        </w:rPr>
        <w:t>”.</w:t>
      </w:r>
    </w:p>
    <w:p w14:paraId="42F672E1" w14:textId="77777777" w:rsidR="00260A10" w:rsidRDefault="00260A10">
      <w:pPr>
        <w:pStyle w:val="af3"/>
        <w:rPr>
          <w:rFonts w:eastAsia="等线"/>
        </w:rPr>
      </w:pPr>
    </w:p>
    <w:p w14:paraId="03A1F7AF" w14:textId="77777777" w:rsidR="00260A10" w:rsidRDefault="00AE0B8D">
      <w:pPr>
        <w:pStyle w:val="af3"/>
      </w:pPr>
      <w:r>
        <w:rPr>
          <w:b/>
        </w:rPr>
        <w:t>[Proposed Change]</w:t>
      </w:r>
      <w:r>
        <w:t>: Suggest using the same name of the UE capabilities in TS 38.331 and TS 38.306</w:t>
      </w:r>
    </w:p>
    <w:p w14:paraId="77A7B529" w14:textId="77777777" w:rsidR="00260A10" w:rsidRDefault="00AE0B8D">
      <w:r>
        <w:rPr>
          <w:b/>
        </w:rPr>
        <w:t>[Comments]</w:t>
      </w:r>
      <w:r>
        <w:t>:</w:t>
      </w:r>
    </w:p>
    <w:p w14:paraId="77DDD5C2" w14:textId="77777777" w:rsidR="00260A10" w:rsidRDefault="00AE0B8D">
      <w:r>
        <w:t xml:space="preserve">Rapporteur thinks the issue requires further discussion on UE capability bits before harmonizing the text. </w:t>
      </w:r>
    </w:p>
    <w:p w14:paraId="145E7B06" w14:textId="77777777" w:rsidR="00260A10" w:rsidRDefault="00AE0B8D">
      <w:r>
        <w:t>[Rapporteur]: agreed in the meeting RAN2#131bis, but the impact is captured in TS 38.306</w:t>
      </w:r>
    </w:p>
    <w:p w14:paraId="07A25F4A" w14:textId="77777777" w:rsidR="00260A10" w:rsidRDefault="00AE0B8D">
      <w:pPr>
        <w:pStyle w:val="1"/>
        <w:rPr>
          <w:rFonts w:eastAsia="等线"/>
        </w:rPr>
      </w:pPr>
      <w:r>
        <w:rPr>
          <w:rFonts w:eastAsia="等线"/>
        </w:rPr>
        <w:t>O600</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260A10" w14:paraId="4E8D3C85" w14:textId="77777777">
        <w:tc>
          <w:tcPr>
            <w:tcW w:w="402" w:type="pct"/>
          </w:tcPr>
          <w:p w14:paraId="7B2E3FA5" w14:textId="77777777" w:rsidR="00260A10" w:rsidRDefault="00AE0B8D">
            <w:r>
              <w:t>RIL Id</w:t>
            </w:r>
          </w:p>
        </w:tc>
        <w:tc>
          <w:tcPr>
            <w:tcW w:w="395" w:type="pct"/>
          </w:tcPr>
          <w:p w14:paraId="384C8BC3" w14:textId="77777777" w:rsidR="00260A10" w:rsidRDefault="00AE0B8D">
            <w:r>
              <w:t>WI</w:t>
            </w:r>
          </w:p>
        </w:tc>
        <w:tc>
          <w:tcPr>
            <w:tcW w:w="449" w:type="pct"/>
          </w:tcPr>
          <w:p w14:paraId="6B9A8430" w14:textId="77777777" w:rsidR="00260A10" w:rsidRDefault="00AE0B8D">
            <w:r>
              <w:t>Class</w:t>
            </w:r>
          </w:p>
        </w:tc>
        <w:tc>
          <w:tcPr>
            <w:tcW w:w="1399" w:type="pct"/>
          </w:tcPr>
          <w:p w14:paraId="21CE292A" w14:textId="77777777" w:rsidR="00260A10" w:rsidRDefault="00AE0B8D">
            <w:r>
              <w:t>Title</w:t>
            </w:r>
          </w:p>
        </w:tc>
        <w:tc>
          <w:tcPr>
            <w:tcW w:w="490" w:type="pct"/>
          </w:tcPr>
          <w:p w14:paraId="7D0DF02B" w14:textId="77777777" w:rsidR="00260A10" w:rsidRDefault="00AE0B8D">
            <w:r>
              <w:t>Tdoc</w:t>
            </w:r>
          </w:p>
        </w:tc>
        <w:tc>
          <w:tcPr>
            <w:tcW w:w="668" w:type="pct"/>
          </w:tcPr>
          <w:p w14:paraId="1AC39F81" w14:textId="77777777" w:rsidR="00260A10" w:rsidRDefault="00AE0B8D">
            <w:r>
              <w:t>Delegate</w:t>
            </w:r>
          </w:p>
        </w:tc>
        <w:tc>
          <w:tcPr>
            <w:tcW w:w="414" w:type="pct"/>
          </w:tcPr>
          <w:p w14:paraId="5DCAD155" w14:textId="77777777" w:rsidR="00260A10" w:rsidRDefault="00AE0B8D">
            <w:r>
              <w:t>Misc</w:t>
            </w:r>
          </w:p>
        </w:tc>
        <w:tc>
          <w:tcPr>
            <w:tcW w:w="418" w:type="pct"/>
          </w:tcPr>
          <w:p w14:paraId="48CD8FEE" w14:textId="77777777" w:rsidR="00260A10" w:rsidRDefault="00AE0B8D">
            <w:r>
              <w:t>File version</w:t>
            </w:r>
          </w:p>
        </w:tc>
        <w:tc>
          <w:tcPr>
            <w:tcW w:w="366" w:type="pct"/>
          </w:tcPr>
          <w:p w14:paraId="11178670" w14:textId="77777777" w:rsidR="00260A10" w:rsidRDefault="00AE0B8D">
            <w:r>
              <w:t>Status</w:t>
            </w:r>
          </w:p>
        </w:tc>
      </w:tr>
      <w:tr w:rsidR="00260A10" w14:paraId="26A3AE09" w14:textId="77777777">
        <w:tc>
          <w:tcPr>
            <w:tcW w:w="402" w:type="pct"/>
          </w:tcPr>
          <w:p w14:paraId="1B579F3F" w14:textId="77777777" w:rsidR="00260A10" w:rsidRDefault="00AE0B8D">
            <w:r>
              <w:lastRenderedPageBreak/>
              <w:t>O600</w:t>
            </w:r>
          </w:p>
        </w:tc>
        <w:tc>
          <w:tcPr>
            <w:tcW w:w="395" w:type="pct"/>
          </w:tcPr>
          <w:p w14:paraId="0B850111" w14:textId="77777777" w:rsidR="00260A10" w:rsidRDefault="00AE0B8D">
            <w:pPr>
              <w:rPr>
                <w:rFonts w:eastAsia="等线"/>
              </w:rPr>
            </w:pPr>
            <w:r>
              <w:rPr>
                <w:rFonts w:eastAsia="等线" w:hint="eastAsia"/>
              </w:rPr>
              <w:t>M</w:t>
            </w:r>
            <w:r>
              <w:rPr>
                <w:rFonts w:eastAsia="等线"/>
              </w:rPr>
              <w:t>OB</w:t>
            </w:r>
          </w:p>
        </w:tc>
        <w:tc>
          <w:tcPr>
            <w:tcW w:w="449" w:type="pct"/>
          </w:tcPr>
          <w:p w14:paraId="0886A01A" w14:textId="77777777" w:rsidR="00260A10" w:rsidRDefault="00AE0B8D">
            <w:pPr>
              <w:rPr>
                <w:rFonts w:eastAsia="等线"/>
              </w:rPr>
            </w:pPr>
            <w:r>
              <w:rPr>
                <w:rFonts w:eastAsia="等线" w:hint="eastAsia"/>
              </w:rPr>
              <w:t>1</w:t>
            </w:r>
          </w:p>
        </w:tc>
        <w:tc>
          <w:tcPr>
            <w:tcW w:w="1399" w:type="pct"/>
          </w:tcPr>
          <w:p w14:paraId="2FB8BE64" w14:textId="77777777" w:rsidR="00260A10" w:rsidRDefault="00AE0B8D">
            <w:pPr>
              <w:rPr>
                <w:rFonts w:eastAsia="等线"/>
              </w:rPr>
            </w:pPr>
            <w:r>
              <w:rPr>
                <w:rFonts w:eastAsia="等线"/>
              </w:rPr>
              <w:t>Unncessary condition for including the selectedSK-Counter in RRCReconfigurationComplete</w:t>
            </w:r>
          </w:p>
        </w:tc>
        <w:tc>
          <w:tcPr>
            <w:tcW w:w="490" w:type="pct"/>
          </w:tcPr>
          <w:p w14:paraId="5D6CDDF7" w14:textId="77777777" w:rsidR="00260A10" w:rsidRDefault="00260A10">
            <w:pPr>
              <w:rPr>
                <w:rFonts w:eastAsia="等线"/>
              </w:rPr>
            </w:pPr>
          </w:p>
        </w:tc>
        <w:tc>
          <w:tcPr>
            <w:tcW w:w="668" w:type="pct"/>
          </w:tcPr>
          <w:p w14:paraId="348C2C31" w14:textId="77777777" w:rsidR="00260A10" w:rsidRDefault="00AE0B8D">
            <w:r>
              <w:t>OPPO (Xue Lin)</w:t>
            </w:r>
          </w:p>
        </w:tc>
        <w:tc>
          <w:tcPr>
            <w:tcW w:w="414" w:type="pct"/>
          </w:tcPr>
          <w:p w14:paraId="00881704" w14:textId="77777777" w:rsidR="00260A10" w:rsidRDefault="00260A10"/>
        </w:tc>
        <w:tc>
          <w:tcPr>
            <w:tcW w:w="418" w:type="pct"/>
          </w:tcPr>
          <w:p w14:paraId="7FE7A54E" w14:textId="77777777" w:rsidR="00260A10" w:rsidRDefault="00AE0B8D">
            <w:r>
              <w:t>V013</w:t>
            </w:r>
          </w:p>
        </w:tc>
        <w:tc>
          <w:tcPr>
            <w:tcW w:w="366" w:type="pct"/>
          </w:tcPr>
          <w:p w14:paraId="74BD8BA8" w14:textId="77777777" w:rsidR="00260A10" w:rsidRDefault="00AE0B8D">
            <w:r>
              <w:t>Rejected</w:t>
            </w:r>
          </w:p>
        </w:tc>
      </w:tr>
    </w:tbl>
    <w:p w14:paraId="70584870" w14:textId="77777777" w:rsidR="00260A10" w:rsidRDefault="00AE0B8D">
      <w:pPr>
        <w:pStyle w:val="af3"/>
        <w:rPr>
          <w:rFonts w:eastAsia="等线"/>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56" w:name="_Hlk209617492"/>
      <w:r>
        <w:rPr>
          <w:rFonts w:eastAsia="MS Mincho"/>
          <w:i/>
          <w:iCs/>
        </w:rPr>
        <w:t>ltm-ConfigNRDC</w:t>
      </w:r>
      <w:bookmarkEnd w:id="156"/>
      <w:r>
        <w:rPr>
          <w:rFonts w:eastAsia="MS Mincho"/>
          <w:i/>
          <w:iCs/>
        </w:rPr>
        <w:t xml:space="preserve">. </w:t>
      </w:r>
      <w:r>
        <w:rPr>
          <w:rFonts w:eastAsia="MS Mincho"/>
        </w:rPr>
        <w:t>Therefore, the yellow-hilighted condition is unnecessary for checking whether to include SelectedSK-Counter.</w:t>
      </w:r>
    </w:p>
    <w:p w14:paraId="05DFE13C" w14:textId="77777777" w:rsidR="00260A10" w:rsidRDefault="00AE0B8D">
      <w:pPr>
        <w:pStyle w:val="af3"/>
      </w:pPr>
      <w:r>
        <w:rPr>
          <w:b/>
        </w:rPr>
        <w:t>[Proposed Change]</w:t>
      </w:r>
      <w:r>
        <w:t xml:space="preserve">: </w:t>
      </w:r>
    </w:p>
    <w:p w14:paraId="78D06787" w14:textId="77777777" w:rsidR="00260A10" w:rsidRDefault="00AE0B8D">
      <w:pPr>
        <w:ind w:left="851" w:hanging="284"/>
      </w:pPr>
      <w:r>
        <w:t>2&gt;</w:t>
      </w:r>
      <w:r>
        <w:tab/>
        <w:t xml:space="preserve">if this </w:t>
      </w:r>
      <w:r>
        <w:rPr>
          <w:i/>
          <w:iCs/>
        </w:rPr>
        <w:t>RRCReconfiguration</w:t>
      </w:r>
      <w:r>
        <w:t xml:space="preserve"> message is applied due to an LTM cell switch execution procedure according to clause 5.3.5.18.6:</w:t>
      </w:r>
    </w:p>
    <w:p w14:paraId="6E2090BD" w14:textId="77777777" w:rsidR="00260A10" w:rsidRDefault="00AE0B8D">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725D95AC" w14:textId="77777777" w:rsidR="00260A10" w:rsidRDefault="00AE0B8D">
      <w:pPr>
        <w:ind w:left="1135" w:hanging="284"/>
        <w:rPr>
          <w:del w:id="157" w:author="Xue Lin" w:date="2025-09-24T14:11:00Z"/>
        </w:rPr>
      </w:pPr>
      <w:del w:id="158"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0B43E0CC" w14:textId="77777777" w:rsidR="00260A10" w:rsidRDefault="00AE0B8D">
      <w:pPr>
        <w:ind w:left="1418" w:hanging="284"/>
      </w:pPr>
      <w:ins w:id="159" w:author="Xue Lin" w:date="2025-09-24T14:11:00Z">
        <w:r>
          <w:t>3</w:t>
        </w:r>
      </w:ins>
      <w:del w:id="160"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4613A895" w14:textId="77777777" w:rsidR="00260A10" w:rsidRDefault="00AE0B8D">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B3737FD" w14:textId="77777777" w:rsidR="00260A10" w:rsidRDefault="00AE0B8D">
      <w:r>
        <w:rPr>
          <w:b/>
        </w:rPr>
        <w:t>[Comments]</w:t>
      </w:r>
      <w:r>
        <w:t>:</w:t>
      </w:r>
    </w:p>
    <w:p w14:paraId="106BD947" w14:textId="77777777" w:rsidR="00260A10" w:rsidRDefault="00AE0B8D">
      <w:pPr>
        <w:rPr>
          <w:rFonts w:eastAsia="等线"/>
        </w:rPr>
      </w:pPr>
      <w:r>
        <w:rPr>
          <w:rFonts w:eastAsia="等线"/>
        </w:rPr>
        <w:t>[Rapporteur] Current procedural text seems correct and anyway not broken. Therefore, I prefer to keep it as it is.</w:t>
      </w:r>
    </w:p>
    <w:p w14:paraId="147B2FB8" w14:textId="77777777" w:rsidR="00260A10" w:rsidRDefault="00AE0B8D">
      <w:pPr>
        <w:pStyle w:val="1"/>
        <w:rPr>
          <w:rFonts w:eastAsiaTheme="minorEastAsia"/>
        </w:rPr>
      </w:pPr>
      <w:r>
        <w:t>S02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5FF06B" w14:textId="77777777">
        <w:tc>
          <w:tcPr>
            <w:tcW w:w="967" w:type="dxa"/>
          </w:tcPr>
          <w:p w14:paraId="54E25ECA" w14:textId="77777777" w:rsidR="00260A10" w:rsidRDefault="00AE0B8D">
            <w:r>
              <w:t>RIL Id</w:t>
            </w:r>
          </w:p>
        </w:tc>
        <w:tc>
          <w:tcPr>
            <w:tcW w:w="948" w:type="dxa"/>
          </w:tcPr>
          <w:p w14:paraId="0B5B4706" w14:textId="77777777" w:rsidR="00260A10" w:rsidRDefault="00AE0B8D">
            <w:r>
              <w:t>WI</w:t>
            </w:r>
          </w:p>
        </w:tc>
        <w:tc>
          <w:tcPr>
            <w:tcW w:w="1068" w:type="dxa"/>
          </w:tcPr>
          <w:p w14:paraId="47C06A46" w14:textId="77777777" w:rsidR="00260A10" w:rsidRDefault="00AE0B8D">
            <w:r>
              <w:t>Class</w:t>
            </w:r>
          </w:p>
        </w:tc>
        <w:tc>
          <w:tcPr>
            <w:tcW w:w="2797" w:type="dxa"/>
          </w:tcPr>
          <w:p w14:paraId="3BB9E901" w14:textId="77777777" w:rsidR="00260A10" w:rsidRDefault="00AE0B8D">
            <w:r>
              <w:t>Title</w:t>
            </w:r>
          </w:p>
        </w:tc>
        <w:tc>
          <w:tcPr>
            <w:tcW w:w="1161" w:type="dxa"/>
          </w:tcPr>
          <w:p w14:paraId="662CA294" w14:textId="77777777" w:rsidR="00260A10" w:rsidRDefault="00AE0B8D">
            <w:r>
              <w:t>Tdoc</w:t>
            </w:r>
          </w:p>
        </w:tc>
        <w:tc>
          <w:tcPr>
            <w:tcW w:w="1559" w:type="dxa"/>
          </w:tcPr>
          <w:p w14:paraId="5965F216" w14:textId="77777777" w:rsidR="00260A10" w:rsidRDefault="00AE0B8D">
            <w:r>
              <w:t>Delegate</w:t>
            </w:r>
          </w:p>
        </w:tc>
        <w:tc>
          <w:tcPr>
            <w:tcW w:w="993" w:type="dxa"/>
          </w:tcPr>
          <w:p w14:paraId="37052C88" w14:textId="77777777" w:rsidR="00260A10" w:rsidRDefault="00AE0B8D">
            <w:r>
              <w:t>Misc</w:t>
            </w:r>
          </w:p>
        </w:tc>
        <w:tc>
          <w:tcPr>
            <w:tcW w:w="850" w:type="dxa"/>
          </w:tcPr>
          <w:p w14:paraId="5C8A1E84" w14:textId="77777777" w:rsidR="00260A10" w:rsidRDefault="00AE0B8D">
            <w:r>
              <w:t>File version</w:t>
            </w:r>
          </w:p>
        </w:tc>
        <w:tc>
          <w:tcPr>
            <w:tcW w:w="814" w:type="dxa"/>
          </w:tcPr>
          <w:p w14:paraId="39C1A83D" w14:textId="77777777" w:rsidR="00260A10" w:rsidRDefault="00AE0B8D">
            <w:r>
              <w:t>Status</w:t>
            </w:r>
          </w:p>
        </w:tc>
      </w:tr>
      <w:tr w:rsidR="00260A10" w14:paraId="7CF39F10" w14:textId="77777777">
        <w:tc>
          <w:tcPr>
            <w:tcW w:w="967" w:type="dxa"/>
          </w:tcPr>
          <w:p w14:paraId="5C9724EB" w14:textId="77777777" w:rsidR="00260A10" w:rsidRDefault="00AE0B8D">
            <w:pPr>
              <w:rPr>
                <w:rFonts w:eastAsiaTheme="minorEastAsia"/>
              </w:rPr>
            </w:pPr>
            <w:r>
              <w:t>S024</w:t>
            </w:r>
          </w:p>
        </w:tc>
        <w:tc>
          <w:tcPr>
            <w:tcW w:w="948" w:type="dxa"/>
          </w:tcPr>
          <w:p w14:paraId="2D70225D" w14:textId="77777777" w:rsidR="00260A10" w:rsidRDefault="00AE0B8D">
            <w:r>
              <w:rPr>
                <w:sz w:val="18"/>
                <w:szCs w:val="18"/>
              </w:rPr>
              <w:t>NTN</w:t>
            </w:r>
          </w:p>
        </w:tc>
        <w:tc>
          <w:tcPr>
            <w:tcW w:w="1068" w:type="dxa"/>
          </w:tcPr>
          <w:p w14:paraId="41E31F34" w14:textId="77777777" w:rsidR="00260A10" w:rsidRDefault="00AE0B8D">
            <w:pPr>
              <w:rPr>
                <w:rFonts w:eastAsia="等线"/>
              </w:rPr>
            </w:pPr>
            <w:r>
              <w:rPr>
                <w:rFonts w:eastAsia="等线" w:hint="eastAsia"/>
              </w:rPr>
              <w:t>1</w:t>
            </w:r>
          </w:p>
        </w:tc>
        <w:tc>
          <w:tcPr>
            <w:tcW w:w="2797" w:type="dxa"/>
          </w:tcPr>
          <w:p w14:paraId="4130EA6D" w14:textId="77777777" w:rsidR="00260A10" w:rsidRDefault="00AE0B8D">
            <w:pPr>
              <w:rPr>
                <w:rFonts w:eastAsia="等线"/>
              </w:rPr>
            </w:pPr>
            <w:r>
              <w:rPr>
                <w:rFonts w:eastAsia="等线"/>
              </w:rPr>
              <w:t>UE optionally reports N closest reference locations via the RRCReconfigurationComplete message.</w:t>
            </w:r>
          </w:p>
        </w:tc>
        <w:tc>
          <w:tcPr>
            <w:tcW w:w="1161" w:type="dxa"/>
          </w:tcPr>
          <w:p w14:paraId="0C9E3DF4" w14:textId="77777777" w:rsidR="00260A10" w:rsidRDefault="00AE0B8D">
            <w:pPr>
              <w:rPr>
                <w:rFonts w:eastAsia="等线"/>
              </w:rPr>
            </w:pPr>
            <w:r>
              <w:rPr>
                <w:rFonts w:eastAsia="等线"/>
              </w:rPr>
              <w:t>Yes, R2-250xxxxx</w:t>
            </w:r>
          </w:p>
        </w:tc>
        <w:tc>
          <w:tcPr>
            <w:tcW w:w="1559" w:type="dxa"/>
          </w:tcPr>
          <w:p w14:paraId="2DBB71C3" w14:textId="77777777" w:rsidR="00260A10" w:rsidRDefault="00AE0B8D">
            <w:pPr>
              <w:rPr>
                <w:rFonts w:eastAsia="等线"/>
              </w:rPr>
            </w:pPr>
            <w:r>
              <w:rPr>
                <w:rFonts w:eastAsia="等线"/>
              </w:rPr>
              <w:t>Samsung (Shiyang)</w:t>
            </w:r>
          </w:p>
        </w:tc>
        <w:tc>
          <w:tcPr>
            <w:tcW w:w="993" w:type="dxa"/>
          </w:tcPr>
          <w:p w14:paraId="0B08218E" w14:textId="77777777" w:rsidR="00260A10" w:rsidRDefault="00260A10"/>
        </w:tc>
        <w:tc>
          <w:tcPr>
            <w:tcW w:w="850" w:type="dxa"/>
          </w:tcPr>
          <w:p w14:paraId="51FC04A6" w14:textId="77777777" w:rsidR="00260A10" w:rsidRDefault="00AE0B8D">
            <w:pPr>
              <w:rPr>
                <w:rFonts w:eastAsiaTheme="minorEastAsia"/>
              </w:rPr>
            </w:pPr>
            <w:r>
              <w:t>v011</w:t>
            </w:r>
          </w:p>
        </w:tc>
        <w:tc>
          <w:tcPr>
            <w:tcW w:w="814" w:type="dxa"/>
          </w:tcPr>
          <w:p w14:paraId="4C4B39C2" w14:textId="77777777" w:rsidR="00260A10" w:rsidRDefault="00AE0B8D">
            <w:r>
              <w:t>Agreed</w:t>
            </w:r>
          </w:p>
        </w:tc>
      </w:tr>
    </w:tbl>
    <w:p w14:paraId="292A35FB" w14:textId="77777777" w:rsidR="00260A10" w:rsidRDefault="00AE0B8D">
      <w:pPr>
        <w:pStyle w:val="af3"/>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536599C0" w14:textId="77777777" w:rsidR="00260A10" w:rsidRDefault="00AE0B8D">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7BC84419" w14:textId="77777777" w:rsidR="00260A10" w:rsidRDefault="00AE0B8D">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4CE95BC2" w14:textId="77777777" w:rsidR="00260A10" w:rsidRDefault="00260A10">
      <w:pPr>
        <w:pStyle w:val="af3"/>
        <w:rPr>
          <w:shd w:val="clear" w:color="auto" w:fill="FFFFFF"/>
        </w:rPr>
      </w:pPr>
    </w:p>
    <w:p w14:paraId="2F71F1E0" w14:textId="77777777" w:rsidR="00260A10" w:rsidRDefault="00AE0B8D">
      <w:pPr>
        <w:pStyle w:val="af3"/>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4158F465" w14:textId="77777777" w:rsidR="00260A10" w:rsidRDefault="00AE0B8D">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0CA48E40" w14:textId="77777777" w:rsidR="00260A10" w:rsidRDefault="00AE0B8D">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1FF1F2A3" w14:textId="77777777" w:rsidR="00260A10" w:rsidRDefault="00260A10">
      <w:pPr>
        <w:pStyle w:val="af3"/>
        <w:rPr>
          <w:b/>
        </w:rPr>
      </w:pPr>
    </w:p>
    <w:p w14:paraId="1FF61256" w14:textId="77777777" w:rsidR="00260A10" w:rsidRDefault="00AE0B8D">
      <w:pPr>
        <w:pStyle w:val="af3"/>
        <w:rPr>
          <w:rFonts w:eastAsiaTheme="minorEastAsia"/>
        </w:rPr>
      </w:pPr>
      <w:r>
        <w:rPr>
          <w:b/>
        </w:rPr>
        <w:t>[Proposed Change]</w:t>
      </w:r>
      <w:r>
        <w:t>: Add “</w:t>
      </w:r>
      <w:r>
        <w:rPr>
          <w:color w:val="FF0000"/>
        </w:rPr>
        <w:t>if available</w:t>
      </w:r>
      <w:r>
        <w:t>” at the end</w:t>
      </w:r>
      <w:r>
        <w:rPr>
          <w:rFonts w:hint="eastAsia"/>
        </w:rPr>
        <w:t>.</w:t>
      </w:r>
    </w:p>
    <w:p w14:paraId="3E2A2CC8" w14:textId="77777777" w:rsidR="00260A10" w:rsidRDefault="00AE0B8D">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7304CFB1" w14:textId="77777777" w:rsidR="00260A10" w:rsidRDefault="00AE0B8D">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AA0ADBE" w14:textId="77777777" w:rsidR="00260A10" w:rsidRDefault="00260A10">
      <w:pPr>
        <w:rPr>
          <w:rFonts w:eastAsiaTheme="minorEastAsia"/>
        </w:rPr>
      </w:pPr>
    </w:p>
    <w:p w14:paraId="21360FD7" w14:textId="77777777" w:rsidR="00260A10" w:rsidRDefault="00AE0B8D">
      <w:r>
        <w:rPr>
          <w:b/>
        </w:rPr>
        <w:t>[Comments]</w:t>
      </w:r>
      <w:r>
        <w:t>:</w:t>
      </w:r>
    </w:p>
    <w:p w14:paraId="320A7F53" w14:textId="77777777" w:rsidR="00260A10" w:rsidRDefault="00AE0B8D">
      <w:pPr>
        <w:rPr>
          <w:rFonts w:eastAsia="等线"/>
          <w:color w:val="415FFF"/>
        </w:rPr>
      </w:pPr>
      <w:r>
        <w:rPr>
          <w:rFonts w:eastAsia="等线"/>
          <w:color w:val="415FFF"/>
        </w:rPr>
        <w:t>[vivo]: The proposed change is fine to us</w:t>
      </w:r>
    </w:p>
    <w:p w14:paraId="57C37349" w14:textId="77777777" w:rsidR="00260A10" w:rsidRDefault="00AE0B8D">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002A9316" w14:textId="77777777" w:rsidR="00260A10" w:rsidRDefault="00AE0B8D">
      <w:pPr>
        <w:pStyle w:val="1"/>
      </w:pPr>
      <w:r>
        <w:t>H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CF4343B" w14:textId="77777777">
        <w:tc>
          <w:tcPr>
            <w:tcW w:w="967" w:type="dxa"/>
          </w:tcPr>
          <w:p w14:paraId="7C59651E" w14:textId="77777777" w:rsidR="00260A10" w:rsidRDefault="00AE0B8D">
            <w:r>
              <w:t>RIL Id</w:t>
            </w:r>
          </w:p>
        </w:tc>
        <w:tc>
          <w:tcPr>
            <w:tcW w:w="948" w:type="dxa"/>
          </w:tcPr>
          <w:p w14:paraId="0C891D99" w14:textId="77777777" w:rsidR="00260A10" w:rsidRDefault="00AE0B8D">
            <w:r>
              <w:t>WI</w:t>
            </w:r>
          </w:p>
        </w:tc>
        <w:tc>
          <w:tcPr>
            <w:tcW w:w="1068" w:type="dxa"/>
          </w:tcPr>
          <w:p w14:paraId="03413573" w14:textId="77777777" w:rsidR="00260A10" w:rsidRDefault="00AE0B8D">
            <w:r>
              <w:t>Class</w:t>
            </w:r>
          </w:p>
        </w:tc>
        <w:tc>
          <w:tcPr>
            <w:tcW w:w="2797" w:type="dxa"/>
          </w:tcPr>
          <w:p w14:paraId="77AC3F76" w14:textId="77777777" w:rsidR="00260A10" w:rsidRDefault="00AE0B8D">
            <w:r>
              <w:t>Title</w:t>
            </w:r>
          </w:p>
        </w:tc>
        <w:tc>
          <w:tcPr>
            <w:tcW w:w="1161" w:type="dxa"/>
          </w:tcPr>
          <w:p w14:paraId="260B8509" w14:textId="77777777" w:rsidR="00260A10" w:rsidRDefault="00AE0B8D">
            <w:r>
              <w:t>Tdoc</w:t>
            </w:r>
          </w:p>
        </w:tc>
        <w:tc>
          <w:tcPr>
            <w:tcW w:w="1559" w:type="dxa"/>
          </w:tcPr>
          <w:p w14:paraId="22FB7BB8" w14:textId="77777777" w:rsidR="00260A10" w:rsidRDefault="00AE0B8D">
            <w:r>
              <w:t>Delegate</w:t>
            </w:r>
          </w:p>
        </w:tc>
        <w:tc>
          <w:tcPr>
            <w:tcW w:w="993" w:type="dxa"/>
          </w:tcPr>
          <w:p w14:paraId="24C60655" w14:textId="77777777" w:rsidR="00260A10" w:rsidRDefault="00AE0B8D">
            <w:r>
              <w:t>Misc</w:t>
            </w:r>
          </w:p>
        </w:tc>
        <w:tc>
          <w:tcPr>
            <w:tcW w:w="850" w:type="dxa"/>
          </w:tcPr>
          <w:p w14:paraId="5BED9F1A" w14:textId="77777777" w:rsidR="00260A10" w:rsidRDefault="00AE0B8D">
            <w:r>
              <w:t>File version</w:t>
            </w:r>
          </w:p>
        </w:tc>
        <w:tc>
          <w:tcPr>
            <w:tcW w:w="814" w:type="dxa"/>
          </w:tcPr>
          <w:p w14:paraId="45FD9970" w14:textId="77777777" w:rsidR="00260A10" w:rsidRDefault="00AE0B8D">
            <w:r>
              <w:t>Status</w:t>
            </w:r>
          </w:p>
        </w:tc>
      </w:tr>
      <w:tr w:rsidR="00260A10" w14:paraId="59D7E9F0" w14:textId="77777777">
        <w:tc>
          <w:tcPr>
            <w:tcW w:w="967" w:type="dxa"/>
          </w:tcPr>
          <w:p w14:paraId="2F848D68" w14:textId="77777777" w:rsidR="00260A10" w:rsidRDefault="00AE0B8D">
            <w:r>
              <w:t>H252</w:t>
            </w:r>
          </w:p>
        </w:tc>
        <w:tc>
          <w:tcPr>
            <w:tcW w:w="948" w:type="dxa"/>
          </w:tcPr>
          <w:p w14:paraId="0B319DAF" w14:textId="77777777" w:rsidR="00260A10" w:rsidRDefault="00AE0B8D">
            <w:r>
              <w:t>NTN</w:t>
            </w:r>
          </w:p>
        </w:tc>
        <w:tc>
          <w:tcPr>
            <w:tcW w:w="1068" w:type="dxa"/>
          </w:tcPr>
          <w:p w14:paraId="097B0052" w14:textId="77777777" w:rsidR="00260A10" w:rsidRDefault="00AE0B8D">
            <w:pPr>
              <w:rPr>
                <w:rFonts w:eastAsia="等线"/>
              </w:rPr>
            </w:pPr>
            <w:r>
              <w:rPr>
                <w:rFonts w:eastAsia="等线"/>
              </w:rPr>
              <w:t>1</w:t>
            </w:r>
          </w:p>
        </w:tc>
        <w:tc>
          <w:tcPr>
            <w:tcW w:w="2797" w:type="dxa"/>
          </w:tcPr>
          <w:p w14:paraId="4EC7F0AD" w14:textId="77777777" w:rsidR="00260A10" w:rsidRDefault="00AE0B8D">
            <w:pPr>
              <w:rPr>
                <w:rFonts w:eastAsia="等线"/>
              </w:rPr>
            </w:pPr>
            <w:r>
              <w:rPr>
                <w:rFonts w:eastAsia="等线"/>
              </w:rPr>
              <w:t>Closest RL reporting in RRCConfigurationComplete</w:t>
            </w:r>
          </w:p>
        </w:tc>
        <w:tc>
          <w:tcPr>
            <w:tcW w:w="1161" w:type="dxa"/>
          </w:tcPr>
          <w:p w14:paraId="6769011A" w14:textId="77777777" w:rsidR="00260A10" w:rsidRDefault="00AE0B8D">
            <w:pPr>
              <w:rPr>
                <w:rFonts w:eastAsia="等线"/>
              </w:rPr>
            </w:pPr>
            <w:r>
              <w:rPr>
                <w:rFonts w:eastAsia="等线" w:hint="eastAsia"/>
              </w:rPr>
              <w:t>R</w:t>
            </w:r>
            <w:r>
              <w:rPr>
                <w:rFonts w:eastAsia="等线"/>
              </w:rPr>
              <w:t>2-25xxxxx</w:t>
            </w:r>
          </w:p>
        </w:tc>
        <w:tc>
          <w:tcPr>
            <w:tcW w:w="1559" w:type="dxa"/>
          </w:tcPr>
          <w:p w14:paraId="425C1DA2" w14:textId="77777777" w:rsidR="00260A10" w:rsidRDefault="00AE0B8D">
            <w:pPr>
              <w:rPr>
                <w:rFonts w:eastAsia="等线"/>
              </w:rPr>
            </w:pPr>
            <w:r>
              <w:rPr>
                <w:rFonts w:eastAsia="等线"/>
              </w:rPr>
              <w:t>Huawei (Lili)</w:t>
            </w:r>
          </w:p>
        </w:tc>
        <w:tc>
          <w:tcPr>
            <w:tcW w:w="993" w:type="dxa"/>
          </w:tcPr>
          <w:p w14:paraId="62E9ABDD" w14:textId="77777777" w:rsidR="00260A10" w:rsidRDefault="00260A10"/>
        </w:tc>
        <w:tc>
          <w:tcPr>
            <w:tcW w:w="850" w:type="dxa"/>
          </w:tcPr>
          <w:p w14:paraId="39731939" w14:textId="77777777" w:rsidR="00260A10" w:rsidRDefault="00AE0B8D">
            <w:r>
              <w:t>V014</w:t>
            </w:r>
          </w:p>
        </w:tc>
        <w:tc>
          <w:tcPr>
            <w:tcW w:w="814" w:type="dxa"/>
          </w:tcPr>
          <w:p w14:paraId="0F9B74AE" w14:textId="77777777" w:rsidR="00260A10" w:rsidRDefault="00AE0B8D">
            <w:r>
              <w:t>Agreed</w:t>
            </w:r>
          </w:p>
        </w:tc>
      </w:tr>
    </w:tbl>
    <w:p w14:paraId="4B3674E7" w14:textId="77777777" w:rsidR="00260A10" w:rsidRDefault="00AE0B8D">
      <w:pPr>
        <w:pStyle w:val="af3"/>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032F9E29" w14:textId="77777777" w:rsidR="00260A10" w:rsidRDefault="00AE0B8D">
      <w:pPr>
        <w:pStyle w:val="af3"/>
      </w:pPr>
      <w:r>
        <w:t xml:space="preserve">In </w:t>
      </w:r>
      <w:r>
        <w:rPr>
          <w:i/>
          <w:iCs/>
        </w:rPr>
        <w:t>RRCConfigurationComplete</w:t>
      </w:r>
      <w:r>
        <w:t>:</w:t>
      </w:r>
    </w:p>
    <w:p w14:paraId="54D32F02" w14:textId="77777777" w:rsidR="00260A10" w:rsidRDefault="00AE0B8D">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44BF4EB3" w14:textId="77777777" w:rsidR="00260A10" w:rsidRDefault="00AE0B8D">
      <w:pPr>
        <w:pStyle w:val="B3"/>
      </w:pPr>
      <w:r>
        <w:t>3&gt;</w:t>
      </w:r>
      <w:r>
        <w:tab/>
      </w:r>
      <w:r>
        <w:rPr>
          <w:highlight w:val="yellow"/>
        </w:rPr>
        <w:t xml:space="preserve">include </w:t>
      </w:r>
      <w:r>
        <w:rPr>
          <w:i/>
          <w:iCs/>
          <w:highlight w:val="yellow"/>
        </w:rPr>
        <w:t>referenceLocationReport</w:t>
      </w:r>
      <w:r>
        <w:t>;</w:t>
      </w:r>
    </w:p>
    <w:p w14:paraId="7A3AF3E1" w14:textId="77777777" w:rsidR="00260A10" w:rsidRDefault="00AE0B8D">
      <w:pPr>
        <w:pStyle w:val="af3"/>
      </w:pPr>
      <w:r>
        <w:t>In UAI:</w:t>
      </w:r>
    </w:p>
    <w:p w14:paraId="42AAEA30" w14:textId="77777777" w:rsidR="00260A10" w:rsidRDefault="00AE0B8D">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31E6F90C" w14:textId="77777777" w:rsidR="00260A10" w:rsidRDefault="00AE0B8D">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04ED1163" w14:textId="77777777" w:rsidR="00260A10" w:rsidRDefault="00AE0B8D">
      <w:pPr>
        <w:pStyle w:val="af3"/>
      </w:pPr>
      <w:r>
        <w:rPr>
          <w:b/>
        </w:rPr>
        <w:t>[Proposed Change]</w:t>
      </w:r>
      <w:r>
        <w:t>:</w:t>
      </w:r>
    </w:p>
    <w:p w14:paraId="15C0B625" w14:textId="77777777" w:rsidR="00260A10" w:rsidRDefault="00AE0B8D">
      <w:pPr>
        <w:pStyle w:val="af3"/>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1D185F3E" w14:textId="77777777" w:rsidR="00260A10" w:rsidRDefault="00AE0B8D">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4B0A9109" w14:textId="77777777" w:rsidR="00260A10" w:rsidRDefault="00AE0B8D">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6F6AD2FE" w14:textId="77777777" w:rsidR="00260A10" w:rsidRDefault="00AE0B8D">
      <w:r>
        <w:rPr>
          <w:b/>
        </w:rPr>
        <w:t>[Comments]</w:t>
      </w:r>
      <w:r>
        <w:t>:</w:t>
      </w:r>
    </w:p>
    <w:p w14:paraId="702D5A79" w14:textId="77777777" w:rsidR="00260A10" w:rsidRDefault="00AE0B8D">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16F4CC12" w14:textId="77777777" w:rsidR="00260A10" w:rsidRDefault="00AE0B8D">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845889C" w14:textId="77777777" w:rsidR="00260A10" w:rsidRDefault="00AE0B8D">
      <w:r>
        <w:t>[Qualcomm] Configuration of SMTCs based on UE’s capability is what matters. We are also not sure what is the issue here. UAI is triggered only when UE determines new reference locations need to be updated to network, otherwise UAI is never needed.</w:t>
      </w:r>
    </w:p>
    <w:p w14:paraId="2E9699BF" w14:textId="77777777" w:rsidR="00260A10" w:rsidRDefault="00AE0B8D">
      <w:pPr>
        <w:pStyle w:val="1"/>
        <w:rPr>
          <w:rFonts w:eastAsia="宋体"/>
          <w:highlight w:val="yellow"/>
          <w:lang w:val="en-US"/>
        </w:rPr>
      </w:pPr>
      <w:r>
        <w:rPr>
          <w:rFonts w:eastAsia="宋体" w:hint="eastAsia"/>
          <w:highlight w:val="yellow"/>
          <w:lang w:val="en-US"/>
        </w:rPr>
        <w:t>Z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FE0E422" w14:textId="77777777">
        <w:tc>
          <w:tcPr>
            <w:tcW w:w="967" w:type="dxa"/>
          </w:tcPr>
          <w:p w14:paraId="6294FC64" w14:textId="77777777" w:rsidR="00260A10" w:rsidRDefault="00AE0B8D">
            <w:r>
              <w:t>RIL Id</w:t>
            </w:r>
          </w:p>
        </w:tc>
        <w:tc>
          <w:tcPr>
            <w:tcW w:w="948" w:type="dxa"/>
          </w:tcPr>
          <w:p w14:paraId="08A37787" w14:textId="77777777" w:rsidR="00260A10" w:rsidRDefault="00AE0B8D">
            <w:r>
              <w:t>WI</w:t>
            </w:r>
          </w:p>
        </w:tc>
        <w:tc>
          <w:tcPr>
            <w:tcW w:w="1068" w:type="dxa"/>
          </w:tcPr>
          <w:p w14:paraId="022D1870" w14:textId="77777777" w:rsidR="00260A10" w:rsidRDefault="00AE0B8D">
            <w:r>
              <w:t>Class</w:t>
            </w:r>
          </w:p>
        </w:tc>
        <w:tc>
          <w:tcPr>
            <w:tcW w:w="2797" w:type="dxa"/>
          </w:tcPr>
          <w:p w14:paraId="170F427A" w14:textId="77777777" w:rsidR="00260A10" w:rsidRDefault="00AE0B8D">
            <w:r>
              <w:t>Title</w:t>
            </w:r>
          </w:p>
        </w:tc>
        <w:tc>
          <w:tcPr>
            <w:tcW w:w="1161" w:type="dxa"/>
          </w:tcPr>
          <w:p w14:paraId="3F76083B" w14:textId="77777777" w:rsidR="00260A10" w:rsidRDefault="00AE0B8D">
            <w:r>
              <w:t>Tdoc</w:t>
            </w:r>
          </w:p>
        </w:tc>
        <w:tc>
          <w:tcPr>
            <w:tcW w:w="1559" w:type="dxa"/>
          </w:tcPr>
          <w:p w14:paraId="2E269BF9" w14:textId="77777777" w:rsidR="00260A10" w:rsidRDefault="00AE0B8D">
            <w:r>
              <w:t>Delegate</w:t>
            </w:r>
          </w:p>
        </w:tc>
        <w:tc>
          <w:tcPr>
            <w:tcW w:w="993" w:type="dxa"/>
          </w:tcPr>
          <w:p w14:paraId="1A3A5F73" w14:textId="77777777" w:rsidR="00260A10" w:rsidRDefault="00AE0B8D">
            <w:r>
              <w:t>Misc</w:t>
            </w:r>
          </w:p>
        </w:tc>
        <w:tc>
          <w:tcPr>
            <w:tcW w:w="850" w:type="dxa"/>
          </w:tcPr>
          <w:p w14:paraId="4C6C76E6" w14:textId="77777777" w:rsidR="00260A10" w:rsidRDefault="00AE0B8D">
            <w:r>
              <w:t>File version</w:t>
            </w:r>
          </w:p>
        </w:tc>
        <w:tc>
          <w:tcPr>
            <w:tcW w:w="814" w:type="dxa"/>
          </w:tcPr>
          <w:p w14:paraId="781A3144" w14:textId="77777777" w:rsidR="00260A10" w:rsidRDefault="00AE0B8D">
            <w:r>
              <w:t>Status</w:t>
            </w:r>
          </w:p>
        </w:tc>
      </w:tr>
      <w:tr w:rsidR="00260A10" w14:paraId="118AD95C" w14:textId="77777777">
        <w:tc>
          <w:tcPr>
            <w:tcW w:w="967" w:type="dxa"/>
          </w:tcPr>
          <w:p w14:paraId="119CAB85" w14:textId="77777777" w:rsidR="00260A10" w:rsidRDefault="00AE0B8D">
            <w:pPr>
              <w:rPr>
                <w:rFonts w:eastAsia="宋体"/>
                <w:lang w:val="en-US"/>
              </w:rPr>
            </w:pPr>
            <w:r>
              <w:rPr>
                <w:rFonts w:eastAsia="宋体" w:hint="eastAsia"/>
                <w:lang w:val="en-US"/>
              </w:rPr>
              <w:t>Z012</w:t>
            </w:r>
          </w:p>
        </w:tc>
        <w:tc>
          <w:tcPr>
            <w:tcW w:w="948" w:type="dxa"/>
          </w:tcPr>
          <w:p w14:paraId="426CC583" w14:textId="77777777" w:rsidR="00260A10" w:rsidRDefault="00AE0B8D">
            <w:r>
              <w:rPr>
                <w:rFonts w:eastAsia="Malgun Gothic" w:hint="eastAsia"/>
                <w:lang w:eastAsia="ko-KR"/>
              </w:rPr>
              <w:t>A</w:t>
            </w:r>
            <w:r>
              <w:rPr>
                <w:rFonts w:eastAsia="Malgun Gothic"/>
                <w:lang w:eastAsia="ko-KR"/>
              </w:rPr>
              <w:t>IML</w:t>
            </w:r>
          </w:p>
        </w:tc>
        <w:tc>
          <w:tcPr>
            <w:tcW w:w="1068" w:type="dxa"/>
          </w:tcPr>
          <w:p w14:paraId="61E21545" w14:textId="77777777" w:rsidR="00260A10" w:rsidRDefault="00AE0B8D">
            <w:r>
              <w:rPr>
                <w:rFonts w:eastAsia="Malgun Gothic" w:hint="eastAsia"/>
                <w:lang w:eastAsia="ko-KR"/>
              </w:rPr>
              <w:t>1</w:t>
            </w:r>
          </w:p>
        </w:tc>
        <w:tc>
          <w:tcPr>
            <w:tcW w:w="2797" w:type="dxa"/>
          </w:tcPr>
          <w:p w14:paraId="3956DA60" w14:textId="77777777" w:rsidR="00260A10" w:rsidRDefault="00AE0B8D">
            <w:pPr>
              <w:rPr>
                <w:rFonts w:eastAsia="宋体"/>
                <w:lang w:val="en-US"/>
              </w:rPr>
            </w:pPr>
            <w:r>
              <w:rPr>
                <w:rFonts w:eastAsia="宋体" w:hint="eastAsia"/>
                <w:lang w:val="en-US"/>
              </w:rPr>
              <w:t>Applicability reporting triggered by applicability status change</w:t>
            </w:r>
          </w:p>
        </w:tc>
        <w:tc>
          <w:tcPr>
            <w:tcW w:w="1161" w:type="dxa"/>
          </w:tcPr>
          <w:p w14:paraId="54045457" w14:textId="77777777" w:rsidR="00260A10" w:rsidRDefault="00260A10"/>
        </w:tc>
        <w:tc>
          <w:tcPr>
            <w:tcW w:w="1559" w:type="dxa"/>
          </w:tcPr>
          <w:p w14:paraId="452461AD" w14:textId="77777777" w:rsidR="00260A10" w:rsidRDefault="00AE0B8D">
            <w:pPr>
              <w:rPr>
                <w:rFonts w:eastAsia="宋体"/>
                <w:lang w:val="en-US"/>
              </w:rPr>
            </w:pPr>
            <w:r>
              <w:rPr>
                <w:rFonts w:eastAsia="宋体" w:hint="eastAsia"/>
                <w:lang w:val="en-US"/>
              </w:rPr>
              <w:t>Fei Dong</w:t>
            </w:r>
          </w:p>
        </w:tc>
        <w:tc>
          <w:tcPr>
            <w:tcW w:w="993" w:type="dxa"/>
          </w:tcPr>
          <w:p w14:paraId="1FC3FC0C" w14:textId="77777777" w:rsidR="00260A10" w:rsidRDefault="00260A10"/>
        </w:tc>
        <w:tc>
          <w:tcPr>
            <w:tcW w:w="850" w:type="dxa"/>
          </w:tcPr>
          <w:p w14:paraId="3CA915CD" w14:textId="77777777" w:rsidR="00260A10" w:rsidRDefault="00AE0B8D">
            <w:pPr>
              <w:rPr>
                <w:rFonts w:eastAsia="宋体"/>
                <w:lang w:val="en-US"/>
              </w:rPr>
            </w:pPr>
            <w:r>
              <w:rPr>
                <w:rFonts w:eastAsia="宋体" w:hint="eastAsia"/>
                <w:lang w:val="en-US"/>
              </w:rPr>
              <w:t>V040</w:t>
            </w:r>
          </w:p>
        </w:tc>
        <w:tc>
          <w:tcPr>
            <w:tcW w:w="814" w:type="dxa"/>
          </w:tcPr>
          <w:p w14:paraId="3DB63137" w14:textId="77777777" w:rsidR="00260A10" w:rsidRDefault="00AE0B8D">
            <w:pPr>
              <w:rPr>
                <w:rFonts w:eastAsia="宋体"/>
                <w:lang w:val="en-US"/>
              </w:rPr>
            </w:pPr>
            <w:r>
              <w:rPr>
                <w:rFonts w:eastAsia="宋体" w:hint="eastAsia"/>
                <w:lang w:val="en-US"/>
              </w:rPr>
              <w:t>ToDo</w:t>
            </w:r>
          </w:p>
        </w:tc>
      </w:tr>
    </w:tbl>
    <w:p w14:paraId="16C151C0" w14:textId="77777777" w:rsidR="00260A10" w:rsidRDefault="00260A10">
      <w:pPr>
        <w:pStyle w:val="af3"/>
        <w:rPr>
          <w:b/>
        </w:rPr>
      </w:pPr>
    </w:p>
    <w:p w14:paraId="1169F67D" w14:textId="77777777" w:rsidR="00260A10" w:rsidRDefault="00AE0B8D">
      <w:pPr>
        <w:pStyle w:val="af3"/>
      </w:pPr>
      <w:r>
        <w:rPr>
          <w:b/>
        </w:rPr>
        <w:t>[Description]</w:t>
      </w:r>
      <w:r>
        <w:t xml:space="preserve">: </w:t>
      </w:r>
    </w:p>
    <w:p w14:paraId="2921D4AE" w14:textId="77777777" w:rsidR="00260A10" w:rsidRDefault="00AE0B8D">
      <w:pPr>
        <w:rPr>
          <w:rFonts w:eastAsia="宋体"/>
          <w:lang w:val="en-US"/>
        </w:rPr>
      </w:pPr>
      <w:r>
        <w:rPr>
          <w:rFonts w:eastAsia="宋体" w:hint="eastAsia"/>
          <w:lang w:val="en-US"/>
        </w:rPr>
        <w:t>In the current spec, the condition of applicability status change for triggering applicability reporting is somehow ambiguous, for example:</w:t>
      </w:r>
    </w:p>
    <w:p w14:paraId="11E8E4B1" w14:textId="77777777" w:rsidR="00260A10" w:rsidRDefault="00AE0B8D">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84"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85" w:author="WI CR Rapp (Ericsson)" w:date="2025-10-07T22:21:00Z">
        <w:r>
          <w:t xml:space="preserve">in </w:t>
        </w:r>
      </w:ins>
      <w:r>
        <w:rPr>
          <w:i/>
          <w:iCs/>
        </w:rPr>
        <w:t>UEAssistanceInformation</w:t>
      </w:r>
      <w:ins w:id="186" w:author="WI CR Rapp (Ericsson)" w:date="2025-10-07T22:19:00Z">
        <w:r>
          <w:rPr>
            <w:i/>
            <w:iCs/>
          </w:rPr>
          <w:t xml:space="preserve"> </w:t>
        </w:r>
        <w:r>
          <w:t>or</w:t>
        </w:r>
        <w:r>
          <w:rPr>
            <w:i/>
            <w:iCs/>
          </w:rPr>
          <w:t xml:space="preserve"> </w:t>
        </w:r>
      </w:ins>
      <w:ins w:id="187" w:author="WI CR Rapp (Ericsson)" w:date="2025-10-07T22:21:00Z">
        <w:r>
          <w:t>in</w:t>
        </w:r>
        <w:r>
          <w:rPr>
            <w:i/>
            <w:iCs/>
          </w:rPr>
          <w:t xml:space="preserve"> </w:t>
        </w:r>
      </w:ins>
      <w:ins w:id="188" w:author="WI CR Rapp (Ericsson)" w:date="2025-10-07T22:19:00Z">
        <w:r>
          <w:rPr>
            <w:i/>
            <w:iCs/>
          </w:rPr>
          <w:t>RRCResumeComplete</w:t>
        </w:r>
      </w:ins>
      <w:r>
        <w:t>); or</w:t>
      </w:r>
    </w:p>
    <w:p w14:paraId="2E9A06BC" w14:textId="77777777" w:rsidR="00260A10" w:rsidRDefault="00AE0B8D">
      <w:pPr>
        <w:pStyle w:val="B2"/>
      </w:pPr>
      <w:r>
        <w:lastRenderedPageBreak/>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189" w:author="WI CR Rapp (Ericsson)" w:date="2025-10-07T21:34:00Z">
        <w:r>
          <w:rPr>
            <w:i/>
            <w:iCs/>
            <w:highlight w:val="yellow"/>
          </w:rPr>
          <w:t>CSI-</w:t>
        </w:r>
      </w:ins>
      <w:ins w:id="190"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191" w:author="WI CR Rapp (Ericsson)" w:date="2025-10-07T22:21:00Z">
        <w:r>
          <w:t xml:space="preserve"> in</w:t>
        </w:r>
      </w:ins>
      <w:r>
        <w:t xml:space="preserve"> </w:t>
      </w:r>
      <w:r>
        <w:rPr>
          <w:i/>
          <w:iCs/>
        </w:rPr>
        <w:t>UEAssistanceInformation</w:t>
      </w:r>
      <w:r>
        <w:t>):</w:t>
      </w:r>
    </w:p>
    <w:p w14:paraId="6601291F" w14:textId="77777777" w:rsidR="00260A10" w:rsidRDefault="00AE0B8D">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5936766" w14:textId="77777777" w:rsidR="00260A10" w:rsidRDefault="00AE0B8D">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2F2856E" w14:textId="77777777" w:rsidR="00260A10" w:rsidRDefault="00AE0B8D">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2" w:author="WI CR Rapp (Ericsson)" w:date="2025-10-08T00:43:00Z">
        <w:r>
          <w:rPr>
            <w:rFonts w:eastAsia="MS Mincho"/>
          </w:rPr>
          <w:delText xml:space="preserve">either </w:delText>
        </w:r>
      </w:del>
      <w:ins w:id="193" w:author="WI CR Rapp (Ericsson)" w:date="2025-10-08T00:43:00Z">
        <w:r>
          <w:rPr>
            <w:rFonts w:eastAsia="MS Mincho"/>
          </w:rPr>
          <w:t xml:space="preserve">in </w:t>
        </w:r>
      </w:ins>
      <w:r>
        <w:rPr>
          <w:i/>
        </w:rPr>
        <w:t>RRCReconfigurationComplete</w:t>
      </w:r>
      <w:r>
        <w:t xml:space="preserve"> or </w:t>
      </w:r>
      <w:ins w:id="194" w:author="WI CR Rapp (Ericsson)" w:date="2025-10-08T00:44:00Z">
        <w:r>
          <w:t xml:space="preserve">in </w:t>
        </w:r>
      </w:ins>
      <w:r>
        <w:rPr>
          <w:i/>
          <w:iCs/>
        </w:rPr>
        <w:t>UEAssistanceInformation</w:t>
      </w:r>
      <w:ins w:id="195" w:author="WI CR Rapp (Ericsson)" w:date="2025-10-08T00:44:00Z">
        <w:r>
          <w:rPr>
            <w:i/>
            <w:iCs/>
          </w:rPr>
          <w:t xml:space="preserve"> </w:t>
        </w:r>
        <w:r>
          <w:t xml:space="preserve">or in </w:t>
        </w:r>
        <w:r>
          <w:rPr>
            <w:i/>
            <w:iCs/>
          </w:rPr>
          <w:t>RRCResumeComplete</w:t>
        </w:r>
      </w:ins>
      <w:r>
        <w:t>):</w:t>
      </w:r>
    </w:p>
    <w:p w14:paraId="7CF58A79" w14:textId="77777777" w:rsidR="00260A10" w:rsidRDefault="00AE0B8D">
      <w:pPr>
        <w:rPr>
          <w:rFonts w:eastAsia="宋体"/>
          <w:bCs/>
          <w:lang w:val="en-US"/>
        </w:rPr>
      </w:pPr>
      <w:r>
        <w:rPr>
          <w:rFonts w:eastAsia="宋体" w:hint="eastAsia"/>
          <w:bCs/>
          <w:lang w:val="en-US"/>
        </w:rPr>
        <w:t>To our understanding, the status change is subject to the full inference configurations which has been configured to the UE.</w:t>
      </w:r>
    </w:p>
    <w:p w14:paraId="72CE4907" w14:textId="77777777" w:rsidR="00260A10" w:rsidRDefault="00260A10">
      <w:pPr>
        <w:rPr>
          <w:b/>
        </w:rPr>
      </w:pPr>
    </w:p>
    <w:p w14:paraId="6ED48228" w14:textId="77777777" w:rsidR="00260A10" w:rsidRDefault="00AE0B8D">
      <w:pPr>
        <w:rPr>
          <w:rFonts w:eastAsia="宋体"/>
          <w:lang w:val="en-US"/>
        </w:rPr>
      </w:pPr>
      <w:r>
        <w:rPr>
          <w:b/>
        </w:rPr>
        <w:t>[Proposed Change]</w:t>
      </w:r>
      <w:r>
        <w:t>:</w:t>
      </w:r>
    </w:p>
    <w:p w14:paraId="69923908" w14:textId="77777777" w:rsidR="00260A10" w:rsidRDefault="00AE0B8D">
      <w:pPr>
        <w:pStyle w:val="B2"/>
      </w:pPr>
      <w:r>
        <w:t>2&gt;</w:t>
      </w:r>
      <w:r>
        <w:tab/>
        <w:t xml:space="preserve">if, for at least one serving cell, the UE </w:t>
      </w:r>
      <w:ins w:id="196" w:author="ZTE DF" w:date="2025-11-04T10:22:00Z">
        <w:r>
          <w:rPr>
            <w:rFonts w:eastAsia="宋体" w:hint="eastAsia"/>
            <w:highlight w:val="yellow"/>
            <w:lang w:val="en-US"/>
          </w:rPr>
          <w:t>has been</w:t>
        </w:r>
      </w:ins>
      <w:del w:id="197"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8"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99" w:author="WI CR Rapp (Ericsson)" w:date="2025-10-07T22:21:00Z">
        <w:r>
          <w:t xml:space="preserve">in </w:t>
        </w:r>
      </w:ins>
      <w:r>
        <w:rPr>
          <w:i/>
          <w:iCs/>
        </w:rPr>
        <w:t>UEAssistanceInformation</w:t>
      </w:r>
      <w:ins w:id="200" w:author="WI CR Rapp (Ericsson)" w:date="2025-10-07T22:19:00Z">
        <w:r>
          <w:rPr>
            <w:i/>
            <w:iCs/>
          </w:rPr>
          <w:t xml:space="preserve"> </w:t>
        </w:r>
        <w:r>
          <w:t>or</w:t>
        </w:r>
        <w:r>
          <w:rPr>
            <w:i/>
            <w:iCs/>
          </w:rPr>
          <w:t xml:space="preserve"> </w:t>
        </w:r>
      </w:ins>
      <w:ins w:id="201" w:author="WI CR Rapp (Ericsson)" w:date="2025-10-07T22:21:00Z">
        <w:r>
          <w:t>in</w:t>
        </w:r>
        <w:r>
          <w:rPr>
            <w:i/>
            <w:iCs/>
          </w:rPr>
          <w:t xml:space="preserve"> </w:t>
        </w:r>
      </w:ins>
      <w:ins w:id="202" w:author="WI CR Rapp (Ericsson)" w:date="2025-10-07T22:19:00Z">
        <w:r>
          <w:rPr>
            <w:i/>
            <w:iCs/>
          </w:rPr>
          <w:t>RRCResumeComplete</w:t>
        </w:r>
      </w:ins>
      <w:r>
        <w:t>); or</w:t>
      </w:r>
    </w:p>
    <w:p w14:paraId="29A2D587" w14:textId="77777777" w:rsidR="00260A10" w:rsidRDefault="00AE0B8D">
      <w:pPr>
        <w:pStyle w:val="B2"/>
      </w:pPr>
      <w:r>
        <w:t>2&gt;</w:t>
      </w:r>
      <w:r>
        <w:tab/>
        <w:t xml:space="preserve">if the UE </w:t>
      </w:r>
      <w:ins w:id="203" w:author="ZTE DF" w:date="2025-11-04T10:22:00Z">
        <w:r>
          <w:rPr>
            <w:rFonts w:eastAsia="宋体" w:hint="eastAsia"/>
            <w:highlight w:val="yellow"/>
            <w:lang w:val="en-US"/>
          </w:rPr>
          <w:t>has been</w:t>
        </w:r>
      </w:ins>
      <w:del w:id="204"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05" w:author="WI CR Rapp (Ericsson)" w:date="2025-10-07T21:34:00Z">
        <w:r>
          <w:rPr>
            <w:i/>
            <w:iCs/>
          </w:rPr>
          <w:t>CSI-</w:t>
        </w:r>
      </w:ins>
      <w:ins w:id="206"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07" w:author="WI CR Rapp (Ericsson)" w:date="2025-10-07T22:21:00Z">
        <w:r>
          <w:t xml:space="preserve"> in</w:t>
        </w:r>
      </w:ins>
      <w:r>
        <w:t xml:space="preserve"> </w:t>
      </w:r>
      <w:r>
        <w:rPr>
          <w:i/>
          <w:iCs/>
        </w:rPr>
        <w:t>UEAssistanceInformation</w:t>
      </w:r>
      <w:r>
        <w:t>):</w:t>
      </w:r>
    </w:p>
    <w:p w14:paraId="66E66BEA" w14:textId="77777777" w:rsidR="00260A10" w:rsidRDefault="00AE0B8D">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30C6E1FA" w14:textId="77777777" w:rsidR="00260A10" w:rsidRDefault="00AE0B8D">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8D7F1DC" w14:textId="77777777" w:rsidR="00260A10" w:rsidRDefault="00AE0B8D">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WI CR Rapp (Ericsson)" w:date="2025-10-08T00:43:00Z">
        <w:r>
          <w:rPr>
            <w:rFonts w:eastAsia="MS Mincho"/>
          </w:rPr>
          <w:delText xml:space="preserve">either </w:delText>
        </w:r>
      </w:del>
      <w:ins w:id="209" w:author="WI CR Rapp (Ericsson)" w:date="2025-10-08T00:43:00Z">
        <w:r>
          <w:rPr>
            <w:rFonts w:eastAsia="MS Mincho"/>
          </w:rPr>
          <w:t xml:space="preserve">in </w:t>
        </w:r>
      </w:ins>
      <w:r>
        <w:rPr>
          <w:i/>
        </w:rPr>
        <w:t>RRCReconfigurationComplete</w:t>
      </w:r>
      <w:r>
        <w:t xml:space="preserve"> or </w:t>
      </w:r>
      <w:ins w:id="210" w:author="WI CR Rapp (Ericsson)" w:date="2025-10-08T00:44:00Z">
        <w:r>
          <w:t xml:space="preserve">in </w:t>
        </w:r>
      </w:ins>
      <w:r>
        <w:rPr>
          <w:i/>
          <w:iCs/>
        </w:rPr>
        <w:t>UEAssistanceInformation</w:t>
      </w:r>
      <w:ins w:id="211" w:author="WI CR Rapp (Ericsson)" w:date="2025-10-08T00:44:00Z">
        <w:r>
          <w:rPr>
            <w:i/>
            <w:iCs/>
          </w:rPr>
          <w:t xml:space="preserve"> </w:t>
        </w:r>
        <w:r>
          <w:t xml:space="preserve">or in </w:t>
        </w:r>
        <w:r>
          <w:rPr>
            <w:i/>
            <w:iCs/>
          </w:rPr>
          <w:t>RRCResumeComplete</w:t>
        </w:r>
      </w:ins>
      <w:r>
        <w:t>):</w:t>
      </w:r>
    </w:p>
    <w:p w14:paraId="6F666E0B" w14:textId="77777777" w:rsidR="00260A10" w:rsidRDefault="00260A10"/>
    <w:p w14:paraId="47989621" w14:textId="77777777" w:rsidR="00260A10" w:rsidRDefault="00AE0B8D">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4406778" w14:textId="77777777">
        <w:tc>
          <w:tcPr>
            <w:tcW w:w="967" w:type="dxa"/>
          </w:tcPr>
          <w:p w14:paraId="43C44CAD" w14:textId="77777777" w:rsidR="00260A10" w:rsidRDefault="00AE0B8D">
            <w:r>
              <w:t>RIL Id</w:t>
            </w:r>
          </w:p>
        </w:tc>
        <w:tc>
          <w:tcPr>
            <w:tcW w:w="948" w:type="dxa"/>
          </w:tcPr>
          <w:p w14:paraId="5CBE56C6" w14:textId="77777777" w:rsidR="00260A10" w:rsidRDefault="00AE0B8D">
            <w:r>
              <w:t>WI</w:t>
            </w:r>
          </w:p>
        </w:tc>
        <w:tc>
          <w:tcPr>
            <w:tcW w:w="1068" w:type="dxa"/>
          </w:tcPr>
          <w:p w14:paraId="0D13C02D" w14:textId="77777777" w:rsidR="00260A10" w:rsidRDefault="00AE0B8D">
            <w:r>
              <w:t>Class</w:t>
            </w:r>
          </w:p>
        </w:tc>
        <w:tc>
          <w:tcPr>
            <w:tcW w:w="2797" w:type="dxa"/>
          </w:tcPr>
          <w:p w14:paraId="49C03472" w14:textId="77777777" w:rsidR="00260A10" w:rsidRDefault="00AE0B8D">
            <w:r>
              <w:t>Title</w:t>
            </w:r>
          </w:p>
        </w:tc>
        <w:tc>
          <w:tcPr>
            <w:tcW w:w="1161" w:type="dxa"/>
          </w:tcPr>
          <w:p w14:paraId="6DA8D8CC" w14:textId="77777777" w:rsidR="00260A10" w:rsidRDefault="00AE0B8D">
            <w:r>
              <w:t>Tdoc</w:t>
            </w:r>
          </w:p>
        </w:tc>
        <w:tc>
          <w:tcPr>
            <w:tcW w:w="1559" w:type="dxa"/>
          </w:tcPr>
          <w:p w14:paraId="0191ECB8" w14:textId="77777777" w:rsidR="00260A10" w:rsidRDefault="00AE0B8D">
            <w:r>
              <w:t>Delegate</w:t>
            </w:r>
          </w:p>
        </w:tc>
        <w:tc>
          <w:tcPr>
            <w:tcW w:w="993" w:type="dxa"/>
          </w:tcPr>
          <w:p w14:paraId="563303D1" w14:textId="77777777" w:rsidR="00260A10" w:rsidRDefault="00AE0B8D">
            <w:r>
              <w:t>Misc</w:t>
            </w:r>
          </w:p>
        </w:tc>
        <w:tc>
          <w:tcPr>
            <w:tcW w:w="850" w:type="dxa"/>
          </w:tcPr>
          <w:p w14:paraId="7E2652DF" w14:textId="77777777" w:rsidR="00260A10" w:rsidRDefault="00AE0B8D">
            <w:r>
              <w:t>File version</w:t>
            </w:r>
          </w:p>
        </w:tc>
        <w:tc>
          <w:tcPr>
            <w:tcW w:w="814" w:type="dxa"/>
          </w:tcPr>
          <w:p w14:paraId="1F463A89" w14:textId="77777777" w:rsidR="00260A10" w:rsidRDefault="00AE0B8D">
            <w:r>
              <w:t>Status</w:t>
            </w:r>
          </w:p>
        </w:tc>
      </w:tr>
      <w:tr w:rsidR="00260A10" w14:paraId="02F176D4" w14:textId="77777777">
        <w:tc>
          <w:tcPr>
            <w:tcW w:w="967" w:type="dxa"/>
          </w:tcPr>
          <w:p w14:paraId="15CE4E4C" w14:textId="77777777" w:rsidR="00260A10" w:rsidRDefault="00AE0B8D">
            <w:pPr>
              <w:rPr>
                <w:rFonts w:eastAsia="Malgun Gothic"/>
                <w:lang w:eastAsia="ko-KR"/>
              </w:rPr>
            </w:pPr>
            <w:r>
              <w:rPr>
                <w:rFonts w:eastAsia="Malgun Gothic"/>
                <w:lang w:eastAsia="ko-KR"/>
              </w:rPr>
              <w:lastRenderedPageBreak/>
              <w:t>A104</w:t>
            </w:r>
          </w:p>
        </w:tc>
        <w:tc>
          <w:tcPr>
            <w:tcW w:w="948" w:type="dxa"/>
          </w:tcPr>
          <w:p w14:paraId="269E7C13" w14:textId="77777777" w:rsidR="00260A10" w:rsidRDefault="00AE0B8D">
            <w:r>
              <w:rPr>
                <w:sz w:val="18"/>
                <w:szCs w:val="18"/>
              </w:rPr>
              <w:t>AIML</w:t>
            </w:r>
          </w:p>
        </w:tc>
        <w:tc>
          <w:tcPr>
            <w:tcW w:w="1068" w:type="dxa"/>
          </w:tcPr>
          <w:p w14:paraId="290A9CCD" w14:textId="77777777" w:rsidR="00260A10" w:rsidRDefault="00AE0B8D">
            <w:pPr>
              <w:rPr>
                <w:rFonts w:eastAsiaTheme="minorEastAsia"/>
              </w:rPr>
            </w:pPr>
            <w:r>
              <w:rPr>
                <w:rFonts w:hint="eastAsia"/>
              </w:rPr>
              <w:t>1</w:t>
            </w:r>
          </w:p>
        </w:tc>
        <w:tc>
          <w:tcPr>
            <w:tcW w:w="2797" w:type="dxa"/>
          </w:tcPr>
          <w:p w14:paraId="172E2B48" w14:textId="77777777" w:rsidR="00260A10" w:rsidRDefault="00AE0B8D">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613F3595" w14:textId="77777777" w:rsidR="00260A10" w:rsidRDefault="00260A10"/>
        </w:tc>
        <w:tc>
          <w:tcPr>
            <w:tcW w:w="1559" w:type="dxa"/>
          </w:tcPr>
          <w:p w14:paraId="50F77975" w14:textId="77777777" w:rsidR="00260A10" w:rsidRDefault="00AE0B8D">
            <w:pPr>
              <w:rPr>
                <w:rFonts w:eastAsia="Malgun Gothic"/>
                <w:lang w:eastAsia="ko-KR"/>
              </w:rPr>
            </w:pPr>
            <w:r>
              <w:rPr>
                <w:rFonts w:eastAsia="Malgun Gothic"/>
                <w:lang w:eastAsia="ko-KR"/>
              </w:rPr>
              <w:t>Peng Cheng (Apple)</w:t>
            </w:r>
          </w:p>
        </w:tc>
        <w:tc>
          <w:tcPr>
            <w:tcW w:w="993" w:type="dxa"/>
          </w:tcPr>
          <w:p w14:paraId="40FB5FA9" w14:textId="77777777" w:rsidR="00260A10" w:rsidRDefault="00260A10"/>
        </w:tc>
        <w:tc>
          <w:tcPr>
            <w:tcW w:w="850" w:type="dxa"/>
          </w:tcPr>
          <w:p w14:paraId="0691AE4A" w14:textId="77777777" w:rsidR="00260A10" w:rsidRDefault="00AE0B8D">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1DD802D5" w14:textId="77777777" w:rsidR="00260A10" w:rsidRDefault="00AE0B8D">
            <w:r>
              <w:t>ToDo</w:t>
            </w:r>
          </w:p>
        </w:tc>
      </w:tr>
    </w:tbl>
    <w:p w14:paraId="04686781" w14:textId="77777777" w:rsidR="00260A10" w:rsidRDefault="00AE0B8D">
      <w:pPr>
        <w:pStyle w:val="af3"/>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34577417" w14:textId="77777777" w:rsidR="00260A10" w:rsidRDefault="00AE0B8D">
      <w:pPr>
        <w:pStyle w:val="af3"/>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1A0D77FC" w14:textId="77777777" w:rsidR="00260A10" w:rsidRDefault="00AE0B8D">
      <w:pPr>
        <w:pStyle w:val="af3"/>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11C0C462" w14:textId="77777777" w:rsidR="00260A10" w:rsidRDefault="00AE0B8D">
      <w:pPr>
        <w:pStyle w:val="af3"/>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2B3AA22B" w14:textId="77777777" w:rsidR="00260A10" w:rsidRDefault="00AE0B8D">
      <w:pPr>
        <w:pStyle w:val="af3"/>
      </w:pPr>
      <w:r>
        <w:t xml:space="preserve">   </w:t>
      </w:r>
    </w:p>
    <w:p w14:paraId="036C18CD" w14:textId="77777777" w:rsidR="00260A10" w:rsidRDefault="00AE0B8D">
      <w:pPr>
        <w:pStyle w:val="af3"/>
        <w:rPr>
          <w:rFonts w:eastAsia="Malgun Gothic"/>
          <w:lang w:eastAsia="ko-KR"/>
        </w:rPr>
      </w:pPr>
      <w:r>
        <w:t>===========related copy from Section 5.3.5.3=======================================</w:t>
      </w:r>
    </w:p>
    <w:p w14:paraId="65002765" w14:textId="77777777" w:rsidR="00260A10" w:rsidRDefault="00AE0B8D">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F42D00" w14:textId="77777777" w:rsidR="00260A10" w:rsidRDefault="00AE0B8D">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F6F34A4" w14:textId="77777777" w:rsidR="00260A10" w:rsidRDefault="00AE0B8D">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084330AD" w14:textId="77777777" w:rsidR="00260A10" w:rsidRDefault="00AE0B8D">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4AF2010" w14:textId="77777777" w:rsidR="00260A10" w:rsidRDefault="00AE0B8D">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D6DB6AB" w14:textId="77777777" w:rsidR="00260A10" w:rsidRDefault="00AE0B8D">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5058216" w14:textId="77777777" w:rsidR="00260A10" w:rsidRDefault="00AE0B8D">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0F5C2FCE" w14:textId="77777777" w:rsidR="00260A10" w:rsidRDefault="00AE0B8D">
      <w:pPr>
        <w:pStyle w:val="B5"/>
      </w:pPr>
      <w:r>
        <w:t>5&gt;</w:t>
      </w:r>
      <w:r>
        <w:tab/>
        <w:t xml:space="preserve">include an entry in the </w:t>
      </w:r>
      <w:r>
        <w:rPr>
          <w:i/>
          <w:iCs/>
        </w:rPr>
        <w:t>applicabilityInfoReportList</w:t>
      </w:r>
      <w:r>
        <w:t xml:space="preserve"> and set the content as follows:</w:t>
      </w:r>
    </w:p>
    <w:p w14:paraId="5EA2B2F2" w14:textId="77777777" w:rsidR="00260A10" w:rsidRDefault="00AE0B8D">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2B7E833" w14:textId="77777777" w:rsidR="00260A10" w:rsidRDefault="00AE0B8D">
      <w:pPr>
        <w:pStyle w:val="B6"/>
      </w:pPr>
      <w:r>
        <w:lastRenderedPageBreak/>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0453B0CA" w14:textId="77777777" w:rsidR="00260A10" w:rsidRDefault="00AE0B8D">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9B1FB12" w14:textId="77777777" w:rsidR="00260A10" w:rsidRDefault="00AE0B8D">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9922B" w14:textId="77777777" w:rsidR="00260A10" w:rsidRDefault="00260A10">
      <w:pPr>
        <w:pStyle w:val="af3"/>
        <w:rPr>
          <w:rFonts w:eastAsia="Malgun Gothic"/>
          <w:lang w:eastAsia="ko-KR"/>
        </w:rPr>
      </w:pPr>
    </w:p>
    <w:p w14:paraId="1069510B" w14:textId="77777777" w:rsidR="00260A10" w:rsidRDefault="00AE0B8D">
      <w:pPr>
        <w:pStyle w:val="af3"/>
      </w:pPr>
      <w:r>
        <w:rPr>
          <w:b/>
        </w:rPr>
        <w:t>[Proposed Change]</w:t>
      </w:r>
      <w:r>
        <w:t>: We provide trackable changes as follows:</w:t>
      </w:r>
    </w:p>
    <w:p w14:paraId="3356C92C" w14:textId="77777777" w:rsidR="00260A10" w:rsidRDefault="00AE0B8D">
      <w:pPr>
        <w:pStyle w:val="af3"/>
        <w:rPr>
          <w:rFonts w:eastAsia="Malgun Gothic"/>
          <w:b/>
          <w:bCs/>
          <w:u w:val="single"/>
          <w:lang w:eastAsia="ko-KR"/>
        </w:rPr>
      </w:pPr>
      <w:r>
        <w:rPr>
          <w:rFonts w:eastAsia="Malgun Gothic"/>
          <w:b/>
          <w:bCs/>
          <w:u w:val="single"/>
          <w:lang w:eastAsia="ko-KR"/>
        </w:rPr>
        <w:t>Section 5.3.5.3</w:t>
      </w:r>
    </w:p>
    <w:p w14:paraId="23705CFA" w14:textId="77777777" w:rsidR="00260A10" w:rsidRDefault="00AE0B8D">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212" w:author="Apple - Peng Cheng" w:date="2025-09-29T16:37:00Z">
        <w:r>
          <w:t xml:space="preserve"> </w:t>
        </w:r>
        <w:r>
          <w:rPr>
            <w:i/>
            <w:iCs/>
            <w:color w:val="000000" w:themeColor="text1"/>
          </w:rPr>
          <w:t>configurationForChannelPrediction</w:t>
        </w:r>
      </w:ins>
      <w:del w:id="213"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8AB9AF1" w14:textId="77777777" w:rsidR="00260A10" w:rsidRDefault="00AE0B8D">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63EB43" w14:textId="77777777" w:rsidR="00260A10" w:rsidRDefault="00AE0B8D">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214" w:author="Apple - Peng Cheng" w:date="2025-09-29T16:38:00Z">
        <w:r>
          <w:delText xml:space="preserve"> </w:delText>
        </w:r>
      </w:del>
      <w:ins w:id="215" w:author="Apple - Peng Cheng" w:date="2025-09-29T16:38:00Z">
        <w:r>
          <w:t xml:space="preserve"> </w:t>
        </w:r>
        <w:r>
          <w:rPr>
            <w:i/>
            <w:iCs/>
            <w:color w:val="000000" w:themeColor="text1"/>
          </w:rPr>
          <w:t>configurationForChannelPredictio</w:t>
        </w:r>
      </w:ins>
      <w:ins w:id="216" w:author="Apple - Peng Cheng" w:date="2025-09-29T16:39:00Z">
        <w:r>
          <w:rPr>
            <w:i/>
            <w:iCs/>
            <w:color w:val="000000" w:themeColor="text1"/>
          </w:rPr>
          <w:t>n</w:t>
        </w:r>
      </w:ins>
      <w:del w:id="217"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46454FC4" w14:textId="77777777" w:rsidR="00260A10" w:rsidRDefault="00AE0B8D">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6C11F7A7" w14:textId="77777777" w:rsidR="00260A10" w:rsidRDefault="00AE0B8D">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56BFA0" w14:textId="77777777" w:rsidR="00260A10" w:rsidRDefault="00AE0B8D">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21DA4" w14:textId="77777777" w:rsidR="00260A10" w:rsidRDefault="00AE0B8D">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18" w:author="Apple - Peng Cheng" w:date="2025-09-29T16:38:00Z">
        <w:r>
          <w:rPr>
            <w:i/>
            <w:iCs/>
            <w:color w:val="000000" w:themeColor="text1"/>
          </w:rPr>
          <w:t>configurationForChannelPredictio</w:t>
        </w:r>
      </w:ins>
      <w:ins w:id="219" w:author="Apple - Peng Cheng" w:date="2025-09-29T16:39:00Z">
        <w:r>
          <w:rPr>
            <w:i/>
            <w:iCs/>
            <w:color w:val="000000" w:themeColor="text1"/>
          </w:rPr>
          <w:t>n</w:t>
        </w:r>
      </w:ins>
      <w:del w:id="220"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0337DF1E" w14:textId="77777777" w:rsidR="00260A10" w:rsidRDefault="00AE0B8D">
      <w:pPr>
        <w:pStyle w:val="B5"/>
      </w:pPr>
      <w:r>
        <w:t>5&gt;</w:t>
      </w:r>
      <w:r>
        <w:tab/>
        <w:t xml:space="preserve">include an entry in the </w:t>
      </w:r>
      <w:r>
        <w:rPr>
          <w:i/>
          <w:iCs/>
        </w:rPr>
        <w:t>applicabilityInfoReportList</w:t>
      </w:r>
      <w:r>
        <w:t xml:space="preserve"> and set the content as follows:</w:t>
      </w:r>
    </w:p>
    <w:p w14:paraId="117740C5" w14:textId="77777777" w:rsidR="00260A10" w:rsidRDefault="00AE0B8D">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6FC78E4" w14:textId="77777777" w:rsidR="00260A10" w:rsidRDefault="00AE0B8D">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3EB67EF1" w14:textId="77777777" w:rsidR="00260A10" w:rsidRDefault="00AE0B8D">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A30A91E" w14:textId="77777777" w:rsidR="00260A10" w:rsidRDefault="00AE0B8D">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7D4EA05" w14:textId="77777777" w:rsidR="00260A10" w:rsidRDefault="00AE0B8D">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7E22A0E6" w14:textId="77777777" w:rsidR="00260A10" w:rsidRDefault="00AE0B8D">
      <w:pPr>
        <w:pStyle w:val="B5"/>
      </w:pPr>
      <w:r>
        <w:t>5&gt;</w:t>
      </w:r>
      <w:r>
        <w:tab/>
        <w:t xml:space="preserve">include an entry in the </w:t>
      </w:r>
      <w:r>
        <w:rPr>
          <w:i/>
          <w:iCs/>
        </w:rPr>
        <w:t>applicabilityInfoReportList</w:t>
      </w:r>
      <w:r>
        <w:t xml:space="preserve"> and set the content as follows:</w:t>
      </w:r>
    </w:p>
    <w:p w14:paraId="118384A7" w14:textId="77777777" w:rsidR="00260A10" w:rsidRDefault="00AE0B8D">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84C020" w14:textId="77777777" w:rsidR="00260A10" w:rsidRDefault="00AE0B8D">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8CB7413" w14:textId="77777777" w:rsidR="00260A10" w:rsidRDefault="00AE0B8D">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6030DEAF" w14:textId="77777777" w:rsidR="00260A10" w:rsidRDefault="00AE0B8D">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4DDBBAFC" w14:textId="77777777" w:rsidR="00260A10" w:rsidRDefault="00260A10">
      <w:pPr>
        <w:pStyle w:val="af3"/>
        <w:rPr>
          <w:rFonts w:eastAsia="Malgun Gothic"/>
          <w:lang w:eastAsia="ko-KR"/>
        </w:rPr>
      </w:pPr>
    </w:p>
    <w:p w14:paraId="01A14678" w14:textId="77777777" w:rsidR="00260A10" w:rsidRDefault="00AE0B8D">
      <w:pPr>
        <w:pStyle w:val="af3"/>
        <w:rPr>
          <w:rFonts w:eastAsia="Malgun Gothic"/>
          <w:b/>
          <w:bCs/>
          <w:u w:val="single"/>
          <w:lang w:eastAsia="ko-KR"/>
        </w:rPr>
      </w:pPr>
      <w:r>
        <w:rPr>
          <w:rFonts w:eastAsia="Malgun Gothic"/>
          <w:b/>
          <w:bCs/>
          <w:u w:val="single"/>
          <w:lang w:eastAsia="ko-KR"/>
        </w:rPr>
        <w:t>Section 5.3.13.4</w:t>
      </w:r>
    </w:p>
    <w:p w14:paraId="231912CE" w14:textId="77777777" w:rsidR="00260A10" w:rsidRDefault="00AE0B8D">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221" w:author="Apple - Peng Cheng" w:date="2025-09-29T16:39:00Z">
        <w:r>
          <w:rPr>
            <w:i/>
            <w:iCs/>
            <w:color w:val="000000" w:themeColor="text1"/>
          </w:rPr>
          <w:t>configurationForChannelPrediction</w:t>
        </w:r>
      </w:ins>
      <w:del w:id="22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13F33EEF" w14:textId="77777777" w:rsidR="00260A10" w:rsidRDefault="00AE0B8D">
      <w:pPr>
        <w:pStyle w:val="B3"/>
      </w:pPr>
      <w:r>
        <w:t>3&gt;</w:t>
      </w:r>
      <w:r>
        <w:tab/>
        <w:t xml:space="preserve">for each such serving cell, include an entry in the </w:t>
      </w:r>
      <w:r>
        <w:rPr>
          <w:i/>
        </w:rPr>
        <w:t>applicabilityReportList</w:t>
      </w:r>
      <w:r>
        <w:t xml:space="preserve"> and set the content as follows:</w:t>
      </w:r>
    </w:p>
    <w:p w14:paraId="75C20A7C" w14:textId="77777777" w:rsidR="00260A10" w:rsidRDefault="00AE0B8D">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192D53" w14:textId="77777777" w:rsidR="00260A10" w:rsidRDefault="00AE0B8D">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23" w:author="Apple - Peng Cheng" w:date="2025-09-29T16:39:00Z">
        <w:r>
          <w:rPr>
            <w:i/>
            <w:iCs/>
            <w:color w:val="000000" w:themeColor="text1"/>
          </w:rPr>
          <w:t>configurationForChannelPrediction</w:t>
        </w:r>
      </w:ins>
      <w:del w:id="22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50EC8505" w14:textId="77777777" w:rsidR="00260A10" w:rsidRDefault="00AE0B8D">
      <w:pPr>
        <w:pStyle w:val="B5"/>
      </w:pPr>
      <w:r>
        <w:t>5&gt;</w:t>
      </w:r>
      <w:r>
        <w:tab/>
        <w:t xml:space="preserve">include an entry in the </w:t>
      </w:r>
      <w:r>
        <w:rPr>
          <w:i/>
          <w:iCs/>
        </w:rPr>
        <w:t>applicabilityInfoReportList</w:t>
      </w:r>
      <w:r>
        <w:t xml:space="preserve"> and set the content as follows:</w:t>
      </w:r>
    </w:p>
    <w:p w14:paraId="1CB7EFAE" w14:textId="77777777" w:rsidR="00260A10" w:rsidRDefault="00AE0B8D">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772980A" w14:textId="77777777" w:rsidR="00260A10" w:rsidRDefault="00AE0B8D">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23F8974" w14:textId="77777777" w:rsidR="00260A10" w:rsidRDefault="00AE0B8D">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90E78" w14:textId="77777777" w:rsidR="00260A10" w:rsidRDefault="00AE0B8D">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36FCD794" w14:textId="77777777" w:rsidR="00260A10" w:rsidRDefault="00AE0B8D">
      <w:pPr>
        <w:pStyle w:val="B1"/>
      </w:pPr>
      <w:r>
        <w:t>1&gt;</w:t>
      </w:r>
      <w:r>
        <w:tab/>
        <w:t xml:space="preserve">submit the </w:t>
      </w:r>
      <w:r>
        <w:rPr>
          <w:i/>
        </w:rPr>
        <w:t>RRCResumeComplete</w:t>
      </w:r>
      <w:r>
        <w:t xml:space="preserve"> message to lower layers for transmission;</w:t>
      </w:r>
    </w:p>
    <w:p w14:paraId="1CE71545" w14:textId="77777777" w:rsidR="00260A10" w:rsidRDefault="00AE0B8D">
      <w:pPr>
        <w:pStyle w:val="B1"/>
      </w:pPr>
      <w:r>
        <w:t>1&gt;</w:t>
      </w:r>
      <w:r>
        <w:tab/>
        <w:t>the procedure ends.</w:t>
      </w:r>
    </w:p>
    <w:p w14:paraId="6827BD00" w14:textId="77777777" w:rsidR="00260A10" w:rsidRDefault="00260A10">
      <w:pPr>
        <w:pStyle w:val="af3"/>
        <w:rPr>
          <w:rFonts w:eastAsia="Malgun Gothic"/>
          <w:b/>
          <w:bCs/>
          <w:u w:val="single"/>
          <w:lang w:eastAsia="ko-KR"/>
        </w:rPr>
      </w:pPr>
    </w:p>
    <w:p w14:paraId="578A8709" w14:textId="77777777" w:rsidR="00260A10" w:rsidRDefault="00AE0B8D">
      <w:pPr>
        <w:pStyle w:val="af3"/>
        <w:rPr>
          <w:rFonts w:eastAsia="Malgun Gothic"/>
          <w:b/>
          <w:bCs/>
          <w:u w:val="single"/>
          <w:lang w:eastAsia="ko-KR"/>
        </w:rPr>
      </w:pPr>
      <w:r>
        <w:rPr>
          <w:rFonts w:eastAsia="Malgun Gothic"/>
          <w:b/>
          <w:bCs/>
          <w:u w:val="single"/>
          <w:lang w:eastAsia="ko-KR"/>
        </w:rPr>
        <w:lastRenderedPageBreak/>
        <w:t>Section 5.7.4.3</w:t>
      </w:r>
    </w:p>
    <w:p w14:paraId="786B3C88" w14:textId="77777777" w:rsidR="00260A10" w:rsidRDefault="00AE0B8D">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4FE2C8F" w14:textId="77777777" w:rsidR="00260A10" w:rsidRDefault="00AE0B8D">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6004D3A" w14:textId="77777777" w:rsidR="00260A10" w:rsidRDefault="00AE0B8D">
      <w:pPr>
        <w:pStyle w:val="B2"/>
      </w:pPr>
      <w:r>
        <w:rPr>
          <w:rFonts w:eastAsia="Yu Mincho"/>
        </w:rPr>
        <w:t>2&gt;</w:t>
      </w:r>
      <w:r>
        <w:rPr>
          <w:rFonts w:eastAsia="Yu Mincho"/>
        </w:rPr>
        <w:tab/>
        <w:t xml:space="preserve">for each </w:t>
      </w:r>
      <w:r>
        <w:t>serving cell:</w:t>
      </w:r>
    </w:p>
    <w:p w14:paraId="349F9DC3" w14:textId="77777777" w:rsidR="00260A10" w:rsidRDefault="00AE0B8D">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225" w:author="Apple - Peng Cheng" w:date="2025-09-29T16:40:00Z">
        <w:r>
          <w:rPr>
            <w:i/>
            <w:iCs/>
            <w:color w:val="000000" w:themeColor="text1"/>
          </w:rPr>
          <w:t>configurationForChannelPrediction</w:t>
        </w:r>
      </w:ins>
      <w:del w:id="22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6A7406B2" w14:textId="77777777" w:rsidR="00260A10" w:rsidRDefault="00AE0B8D">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031D819" w14:textId="77777777" w:rsidR="00260A10" w:rsidRDefault="00AE0B8D">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133BED1C" w14:textId="77777777" w:rsidR="00260A10" w:rsidRDefault="00AE0B8D">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D03FD39" w14:textId="77777777" w:rsidR="00260A10" w:rsidRDefault="00AE0B8D">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27" w:author="Apple - Peng Cheng" w:date="2025-09-29T16:40:00Z">
        <w:r>
          <w:rPr>
            <w:i/>
            <w:iCs/>
            <w:color w:val="000000" w:themeColor="text1"/>
          </w:rPr>
          <w:t>configurationForChannelPrediction</w:t>
        </w:r>
      </w:ins>
      <w:del w:id="22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1D1668CE" w14:textId="77777777" w:rsidR="00260A10" w:rsidRDefault="00AE0B8D">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7FBF5E81" w14:textId="77777777" w:rsidR="00260A10" w:rsidRDefault="00AE0B8D">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B99797D" w14:textId="77777777" w:rsidR="00260A10" w:rsidRDefault="00AE0B8D">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79D6AF8F" w14:textId="77777777" w:rsidR="00260A10" w:rsidRDefault="00AE0B8D">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1A0A98" w14:textId="77777777" w:rsidR="00260A10" w:rsidRDefault="00AE0B8D">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15369F" w14:textId="77777777" w:rsidR="00260A10" w:rsidRDefault="00260A10">
      <w:pPr>
        <w:pStyle w:val="af3"/>
        <w:rPr>
          <w:rFonts w:eastAsia="Malgun Gothic"/>
          <w:lang w:eastAsia="ko-KR"/>
        </w:rPr>
      </w:pPr>
    </w:p>
    <w:p w14:paraId="1EDD3D97" w14:textId="77777777" w:rsidR="00260A10" w:rsidRDefault="00AE0B8D">
      <w:pPr>
        <w:rPr>
          <w:ins w:id="229" w:author="Apple - Peng Cheng" w:date="2025-09-29T16:48:00Z"/>
        </w:rPr>
      </w:pPr>
      <w:r>
        <w:rPr>
          <w:b/>
        </w:rPr>
        <w:t>[Comments]</w:t>
      </w:r>
      <w:r>
        <w:t>:</w:t>
      </w:r>
    </w:p>
    <w:p w14:paraId="28909CCE" w14:textId="77777777" w:rsidR="00260A10" w:rsidRDefault="00AE0B8D">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4EDC413C" w14:textId="77777777" w:rsidR="00260A10" w:rsidRDefault="00AE0B8D">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72BF6FB0" w14:textId="77777777" w:rsidR="00260A10" w:rsidRDefault="00260A10">
      <w:pPr>
        <w:rPr>
          <w:rFonts w:eastAsia="宋体"/>
          <w:lang w:val="en-US"/>
        </w:rPr>
      </w:pPr>
    </w:p>
    <w:p w14:paraId="352CAB6C" w14:textId="77777777" w:rsidR="00260A10" w:rsidRDefault="00AE0B8D">
      <w:pPr>
        <w:pStyle w:val="1"/>
      </w:pPr>
      <w:r>
        <w:rPr>
          <w:rFonts w:hint="eastAsia"/>
        </w:rPr>
        <w:lastRenderedPageBreak/>
        <w:t>S</w:t>
      </w:r>
      <w:r>
        <w:t>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C018ADC" w14:textId="77777777">
        <w:tc>
          <w:tcPr>
            <w:tcW w:w="967" w:type="dxa"/>
          </w:tcPr>
          <w:p w14:paraId="0DB92B13" w14:textId="77777777" w:rsidR="00260A10" w:rsidRDefault="00AE0B8D">
            <w:r>
              <w:t>RIL Id</w:t>
            </w:r>
          </w:p>
        </w:tc>
        <w:tc>
          <w:tcPr>
            <w:tcW w:w="948" w:type="dxa"/>
          </w:tcPr>
          <w:p w14:paraId="13B62D67" w14:textId="77777777" w:rsidR="00260A10" w:rsidRDefault="00AE0B8D">
            <w:r>
              <w:t>WI</w:t>
            </w:r>
          </w:p>
        </w:tc>
        <w:tc>
          <w:tcPr>
            <w:tcW w:w="1068" w:type="dxa"/>
          </w:tcPr>
          <w:p w14:paraId="4EF8966B" w14:textId="77777777" w:rsidR="00260A10" w:rsidRDefault="00AE0B8D">
            <w:r>
              <w:t>Class</w:t>
            </w:r>
          </w:p>
        </w:tc>
        <w:tc>
          <w:tcPr>
            <w:tcW w:w="2797" w:type="dxa"/>
          </w:tcPr>
          <w:p w14:paraId="31AF6415" w14:textId="77777777" w:rsidR="00260A10" w:rsidRDefault="00AE0B8D">
            <w:r>
              <w:t>Title</w:t>
            </w:r>
          </w:p>
        </w:tc>
        <w:tc>
          <w:tcPr>
            <w:tcW w:w="1161" w:type="dxa"/>
          </w:tcPr>
          <w:p w14:paraId="309F51F8" w14:textId="77777777" w:rsidR="00260A10" w:rsidRDefault="00AE0B8D">
            <w:r>
              <w:t>Tdoc</w:t>
            </w:r>
          </w:p>
        </w:tc>
        <w:tc>
          <w:tcPr>
            <w:tcW w:w="1559" w:type="dxa"/>
          </w:tcPr>
          <w:p w14:paraId="6B1876DA" w14:textId="77777777" w:rsidR="00260A10" w:rsidRDefault="00AE0B8D">
            <w:r>
              <w:t>Delegate</w:t>
            </w:r>
          </w:p>
        </w:tc>
        <w:tc>
          <w:tcPr>
            <w:tcW w:w="993" w:type="dxa"/>
          </w:tcPr>
          <w:p w14:paraId="24946848" w14:textId="77777777" w:rsidR="00260A10" w:rsidRDefault="00AE0B8D">
            <w:r>
              <w:t>Misc</w:t>
            </w:r>
          </w:p>
        </w:tc>
        <w:tc>
          <w:tcPr>
            <w:tcW w:w="850" w:type="dxa"/>
          </w:tcPr>
          <w:p w14:paraId="6C7158F6" w14:textId="77777777" w:rsidR="00260A10" w:rsidRDefault="00AE0B8D">
            <w:r>
              <w:t>File version</w:t>
            </w:r>
          </w:p>
        </w:tc>
        <w:tc>
          <w:tcPr>
            <w:tcW w:w="814" w:type="dxa"/>
          </w:tcPr>
          <w:p w14:paraId="536EC828" w14:textId="77777777" w:rsidR="00260A10" w:rsidRDefault="00AE0B8D">
            <w:r>
              <w:t>Status</w:t>
            </w:r>
          </w:p>
        </w:tc>
      </w:tr>
      <w:tr w:rsidR="00260A10" w14:paraId="1797CBAA" w14:textId="77777777">
        <w:tc>
          <w:tcPr>
            <w:tcW w:w="967" w:type="dxa"/>
          </w:tcPr>
          <w:p w14:paraId="4238FC14" w14:textId="77777777" w:rsidR="00260A10" w:rsidRDefault="00AE0B8D">
            <w:r>
              <w:t>S049</w:t>
            </w:r>
          </w:p>
        </w:tc>
        <w:tc>
          <w:tcPr>
            <w:tcW w:w="948" w:type="dxa"/>
          </w:tcPr>
          <w:p w14:paraId="1F2B6329" w14:textId="77777777" w:rsidR="00260A10" w:rsidRDefault="00AE0B8D">
            <w:r>
              <w:rPr>
                <w:rFonts w:eastAsia="Malgun Gothic" w:hint="eastAsia"/>
                <w:lang w:eastAsia="ko-KR"/>
              </w:rPr>
              <w:t>A</w:t>
            </w:r>
            <w:r>
              <w:rPr>
                <w:rFonts w:eastAsia="Malgun Gothic"/>
                <w:lang w:eastAsia="ko-KR"/>
              </w:rPr>
              <w:t>IML</w:t>
            </w:r>
          </w:p>
        </w:tc>
        <w:tc>
          <w:tcPr>
            <w:tcW w:w="1068" w:type="dxa"/>
          </w:tcPr>
          <w:p w14:paraId="5E87D1D7" w14:textId="77777777" w:rsidR="00260A10" w:rsidRDefault="00AE0B8D">
            <w:r>
              <w:rPr>
                <w:rFonts w:eastAsia="Malgun Gothic" w:hint="eastAsia"/>
                <w:lang w:eastAsia="ko-KR"/>
              </w:rPr>
              <w:t>1</w:t>
            </w:r>
          </w:p>
        </w:tc>
        <w:tc>
          <w:tcPr>
            <w:tcW w:w="2797" w:type="dxa"/>
          </w:tcPr>
          <w:p w14:paraId="1B8A1CEB" w14:textId="77777777" w:rsidR="00260A10" w:rsidRDefault="00AE0B8D">
            <w:r>
              <w:t>Applicability reporting needs to consider RRCResumeComplete</w:t>
            </w:r>
          </w:p>
        </w:tc>
        <w:tc>
          <w:tcPr>
            <w:tcW w:w="1161" w:type="dxa"/>
          </w:tcPr>
          <w:p w14:paraId="1C8427DC" w14:textId="77777777" w:rsidR="00260A10" w:rsidRDefault="00260A10"/>
        </w:tc>
        <w:tc>
          <w:tcPr>
            <w:tcW w:w="1559" w:type="dxa"/>
          </w:tcPr>
          <w:p w14:paraId="14F9D726" w14:textId="77777777" w:rsidR="00260A10" w:rsidRDefault="00AE0B8D">
            <w:r>
              <w:t>Aby K Abraham</w:t>
            </w:r>
          </w:p>
        </w:tc>
        <w:tc>
          <w:tcPr>
            <w:tcW w:w="993" w:type="dxa"/>
          </w:tcPr>
          <w:p w14:paraId="4FBF976F" w14:textId="77777777" w:rsidR="00260A10" w:rsidRDefault="00260A10"/>
        </w:tc>
        <w:tc>
          <w:tcPr>
            <w:tcW w:w="850" w:type="dxa"/>
          </w:tcPr>
          <w:p w14:paraId="042153DF" w14:textId="77777777" w:rsidR="00260A10" w:rsidRDefault="00AE0B8D">
            <w:r>
              <w:t>v026</w:t>
            </w:r>
          </w:p>
        </w:tc>
        <w:tc>
          <w:tcPr>
            <w:tcW w:w="814" w:type="dxa"/>
          </w:tcPr>
          <w:p w14:paraId="0D9B3DA0" w14:textId="77777777" w:rsidR="00260A10" w:rsidRDefault="00AE0B8D">
            <w:r>
              <w:t>Agreed</w:t>
            </w:r>
          </w:p>
        </w:tc>
      </w:tr>
    </w:tbl>
    <w:p w14:paraId="356CF680" w14:textId="77777777" w:rsidR="00260A10" w:rsidRDefault="00AE0B8D">
      <w:pPr>
        <w:pStyle w:val="af3"/>
      </w:pPr>
      <w:r>
        <w:rPr>
          <w:b/>
        </w:rPr>
        <w:br/>
        <w:t>[Description]</w:t>
      </w:r>
      <w:r>
        <w:t xml:space="preserve">: </w:t>
      </w:r>
    </w:p>
    <w:p w14:paraId="303959C1" w14:textId="77777777" w:rsidR="00260A10" w:rsidRDefault="00AE0B8D">
      <w:pPr>
        <w:pStyle w:val="af3"/>
      </w:pPr>
      <w:r>
        <w:t>UE reports change in applicability in RRCResumeComplete. UE nees to consider the applicability while reporting the change in applicability in RRCReconfigurationComplete or UAI.</w:t>
      </w:r>
    </w:p>
    <w:p w14:paraId="2334FF02" w14:textId="77777777" w:rsidR="00260A10" w:rsidRDefault="00AE0B8D">
      <w:pPr>
        <w:pStyle w:val="af3"/>
      </w:pPr>
      <w:r>
        <w:rPr>
          <w:b/>
        </w:rPr>
        <w:t>[Proposed Change]</w:t>
      </w:r>
      <w:r>
        <w:t xml:space="preserve">: </w:t>
      </w:r>
    </w:p>
    <w:p w14:paraId="4327A48D" w14:textId="77777777" w:rsidR="00260A10" w:rsidRDefault="00AE0B8D">
      <w:pPr>
        <w:pStyle w:val="af3"/>
        <w:numPr>
          <w:ilvl w:val="0"/>
          <w:numId w:val="13"/>
        </w:numPr>
      </w:pPr>
      <w:r>
        <w:t>While reporting UAI,</w:t>
      </w:r>
    </w:p>
    <w:p w14:paraId="62E0913C" w14:textId="77777777" w:rsidR="00260A10" w:rsidRDefault="00AE0B8D">
      <w:pPr>
        <w:pStyle w:val="B1"/>
      </w:pPr>
      <w:r>
        <w:t>1&gt;</w:t>
      </w:r>
      <w:r>
        <w:tab/>
        <w:t>if configured to report assistance information about the applicability of configurations subject to the applicability determination procedure:</w:t>
      </w:r>
    </w:p>
    <w:p w14:paraId="5C3086BC" w14:textId="77777777" w:rsidR="00260A10" w:rsidRDefault="00AE0B8D">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30"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31" w:author="Samsung (Aby)" w:date="2025-09-23T15:03:00Z">
        <w:r>
          <w:t xml:space="preserve"> </w:t>
        </w:r>
        <w:r>
          <w:rPr>
            <w:iCs/>
          </w:rPr>
          <w:t>or</w:t>
        </w:r>
        <w:r>
          <w:rPr>
            <w:i/>
            <w:iCs/>
          </w:rPr>
          <w:t xml:space="preserve"> RRCResumeComplete</w:t>
        </w:r>
      </w:ins>
      <w:r>
        <w:t>):</w:t>
      </w:r>
    </w:p>
    <w:p w14:paraId="4CADAF44" w14:textId="77777777" w:rsidR="00260A10" w:rsidRDefault="00AE0B8D">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E299CCB" w14:textId="77777777" w:rsidR="00260A10" w:rsidRDefault="00AE0B8D">
      <w:pPr>
        <w:pStyle w:val="af3"/>
        <w:numPr>
          <w:ilvl w:val="0"/>
          <w:numId w:val="13"/>
        </w:numPr>
      </w:pPr>
      <w:r>
        <w:t>While reporting ReconfigurationComplete:</w:t>
      </w:r>
    </w:p>
    <w:p w14:paraId="5D70F076" w14:textId="77777777" w:rsidR="00260A10" w:rsidRDefault="00AE0B8D">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0C5BB1A" w14:textId="77777777" w:rsidR="00260A10" w:rsidRDefault="00AE0B8D">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CA7C549" w14:textId="77777777" w:rsidR="00260A10" w:rsidRDefault="00AE0B8D">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33" w:author="Samsung (Aby)" w:date="2025-09-23T15:06:00Z">
        <w:r>
          <w:t xml:space="preserve"> </w:t>
        </w:r>
        <w:r>
          <w:rPr>
            <w:iCs/>
          </w:rPr>
          <w:t>or</w:t>
        </w:r>
        <w:r>
          <w:rPr>
            <w:i/>
            <w:iCs/>
          </w:rPr>
          <w:t xml:space="preserve"> RRCResumeComplete</w:t>
        </w:r>
      </w:ins>
      <w:r>
        <w:t>); or</w:t>
      </w:r>
    </w:p>
    <w:p w14:paraId="5B48707D" w14:textId="77777777" w:rsidR="00260A10" w:rsidRDefault="00AE0B8D">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35" w:author="Samsung (Aby)" w:date="2025-09-23T15:07:00Z">
        <w:r>
          <w:rPr>
            <w:iCs/>
          </w:rPr>
          <w:t xml:space="preserve"> or</w:t>
        </w:r>
        <w:r>
          <w:rPr>
            <w:i/>
            <w:iCs/>
          </w:rPr>
          <w:t xml:space="preserve"> RRCResumeComplete</w:t>
        </w:r>
      </w:ins>
      <w:r>
        <w:t>):</w:t>
      </w:r>
    </w:p>
    <w:p w14:paraId="051045A1" w14:textId="77777777" w:rsidR="00260A10" w:rsidRDefault="00AE0B8D">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5C4BD946" w14:textId="77777777" w:rsidR="00260A10" w:rsidRDefault="00AE0B8D">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4DB3D93" w14:textId="77777777" w:rsidR="00260A10" w:rsidRDefault="00AE0B8D">
      <w:pPr>
        <w:pStyle w:val="B4"/>
        <w:numPr>
          <w:ilvl w:val="0"/>
          <w:numId w:val="13"/>
        </w:numPr>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6" w:author="Samsung (Aby)" w:date="2025-09-24T10:04:00Z">
        <w:r>
          <w:rPr>
            <w:rFonts w:eastAsia="MS Mincho"/>
          </w:rPr>
          <w:delText xml:space="preserve">either </w:delText>
        </w:r>
      </w:del>
      <w:r>
        <w:rPr>
          <w:i/>
        </w:rPr>
        <w:t>RRCReconfigurationComplete</w:t>
      </w:r>
      <w:r>
        <w:t xml:space="preserve"> or </w:t>
      </w:r>
      <w:r>
        <w:rPr>
          <w:i/>
          <w:iCs/>
        </w:rPr>
        <w:t>UEAssistanceInformation</w:t>
      </w:r>
      <w:ins w:id="237" w:author="Samsung (Aby)" w:date="2025-09-23T15:07:00Z">
        <w:r>
          <w:rPr>
            <w:iCs/>
          </w:rPr>
          <w:t xml:space="preserve"> or</w:t>
        </w:r>
        <w:r>
          <w:rPr>
            <w:i/>
            <w:iCs/>
          </w:rPr>
          <w:t xml:space="preserve"> RRCResumeComplete</w:t>
        </w:r>
      </w:ins>
      <w:r>
        <w:t>):</w:t>
      </w:r>
    </w:p>
    <w:p w14:paraId="49D626DD" w14:textId="77777777" w:rsidR="00260A10" w:rsidRDefault="00AE0B8D">
      <w:pPr>
        <w:pStyle w:val="B5"/>
        <w:numPr>
          <w:ilvl w:val="0"/>
          <w:numId w:val="13"/>
        </w:numPr>
      </w:pPr>
      <w:r>
        <w:t>5&gt;</w:t>
      </w:r>
      <w:r>
        <w:tab/>
        <w:t xml:space="preserve">include an entry in the </w:t>
      </w:r>
      <w:r>
        <w:rPr>
          <w:i/>
          <w:iCs/>
        </w:rPr>
        <w:t>applicabilityInfoReportList</w:t>
      </w:r>
      <w:r>
        <w:t xml:space="preserve"> and set the content as follows:</w:t>
      </w:r>
    </w:p>
    <w:p w14:paraId="379DCCCB" w14:textId="77777777" w:rsidR="00260A10" w:rsidRDefault="00AE0B8D">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BC65FCA" w14:textId="77777777" w:rsidR="00260A10" w:rsidRDefault="00AE0B8D">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4558C45" w14:textId="77777777" w:rsidR="00260A10" w:rsidRDefault="00AE0B8D">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F2FC46" w14:textId="77777777" w:rsidR="00260A10" w:rsidRDefault="00AE0B8D">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4C4CEAA" w14:textId="77777777" w:rsidR="00260A10" w:rsidRDefault="00AE0B8D">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8" w:author="Samsung (Aby)" w:date="2025-09-24T10:04:00Z">
        <w:r>
          <w:rPr>
            <w:rFonts w:eastAsia="MS Mincho"/>
          </w:rPr>
          <w:delText xml:space="preserve">either </w:delText>
        </w:r>
      </w:del>
      <w:r>
        <w:rPr>
          <w:i/>
        </w:rPr>
        <w:t>RRCReconfigurationComplete</w:t>
      </w:r>
      <w:r>
        <w:t xml:space="preserve"> or </w:t>
      </w:r>
      <w:r>
        <w:rPr>
          <w:i/>
          <w:iCs/>
        </w:rPr>
        <w:t>UEAssistanceInformation</w:t>
      </w:r>
      <w:ins w:id="239" w:author="Samsung (Aby)" w:date="2025-09-23T15:07:00Z">
        <w:r>
          <w:rPr>
            <w:iCs/>
          </w:rPr>
          <w:t xml:space="preserve"> or</w:t>
        </w:r>
        <w:r>
          <w:rPr>
            <w:i/>
            <w:iCs/>
          </w:rPr>
          <w:t xml:space="preserve"> RRCResumeComplete</w:t>
        </w:r>
      </w:ins>
      <w:r>
        <w:t>):</w:t>
      </w:r>
    </w:p>
    <w:p w14:paraId="2D39234E" w14:textId="77777777" w:rsidR="00260A10" w:rsidRDefault="00AE0B8D">
      <w:pPr>
        <w:pStyle w:val="B5"/>
        <w:numPr>
          <w:ilvl w:val="0"/>
          <w:numId w:val="13"/>
        </w:numPr>
      </w:pPr>
      <w:r>
        <w:t>5&gt;</w:t>
      </w:r>
      <w:r>
        <w:tab/>
        <w:t xml:space="preserve">include an entry in the </w:t>
      </w:r>
      <w:r>
        <w:rPr>
          <w:i/>
          <w:iCs/>
        </w:rPr>
        <w:t>applicabilityInfoReportList</w:t>
      </w:r>
      <w:r>
        <w:t xml:space="preserve"> and set the content as follows:</w:t>
      </w:r>
    </w:p>
    <w:p w14:paraId="040C2F1F" w14:textId="77777777" w:rsidR="00260A10" w:rsidRDefault="00AE0B8D">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62786C2F" w14:textId="77777777" w:rsidR="00260A10" w:rsidRDefault="00AE0B8D">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0DB428E" w14:textId="77777777" w:rsidR="00260A10" w:rsidRDefault="00AE0B8D">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3695289D" w14:textId="77777777" w:rsidR="00260A10" w:rsidRDefault="00AE0B8D">
      <w:pPr>
        <w:pStyle w:val="af3"/>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1343DF83" w14:textId="77777777" w:rsidR="00260A10" w:rsidRDefault="00260A10">
      <w:pPr>
        <w:pStyle w:val="af3"/>
      </w:pPr>
    </w:p>
    <w:p w14:paraId="2DE25B37" w14:textId="77777777" w:rsidR="00260A10" w:rsidRDefault="00AE0B8D">
      <w:r>
        <w:rPr>
          <w:b/>
        </w:rPr>
        <w:t>[Comments]</w:t>
      </w:r>
      <w:r>
        <w:t>:</w:t>
      </w:r>
    </w:p>
    <w:p w14:paraId="5FD2106A" w14:textId="77777777" w:rsidR="00260A10" w:rsidRDefault="00AE0B8D">
      <w:pPr>
        <w:rPr>
          <w:rFonts w:eastAsia="宋体"/>
          <w:lang w:val="en-US"/>
        </w:rPr>
      </w:pPr>
      <w:r>
        <w:rPr>
          <w:rFonts w:eastAsia="宋体"/>
          <w:lang w:val="en-US"/>
        </w:rPr>
        <w:t>[WI CR rapporteur-v031]: We changed the status from “ToDo” to “PropAgree”.</w:t>
      </w:r>
    </w:p>
    <w:p w14:paraId="18CC9EA2" w14:textId="77777777" w:rsidR="00260A10" w:rsidRDefault="00AE0B8D">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BE04E28" w14:textId="77777777">
        <w:tc>
          <w:tcPr>
            <w:tcW w:w="967" w:type="dxa"/>
          </w:tcPr>
          <w:p w14:paraId="7CEE6472" w14:textId="77777777" w:rsidR="00260A10" w:rsidRDefault="00AE0B8D">
            <w:r>
              <w:t>RIL Id</w:t>
            </w:r>
          </w:p>
        </w:tc>
        <w:tc>
          <w:tcPr>
            <w:tcW w:w="948" w:type="dxa"/>
          </w:tcPr>
          <w:p w14:paraId="60906113" w14:textId="77777777" w:rsidR="00260A10" w:rsidRDefault="00AE0B8D">
            <w:r>
              <w:t>WI</w:t>
            </w:r>
          </w:p>
        </w:tc>
        <w:tc>
          <w:tcPr>
            <w:tcW w:w="1068" w:type="dxa"/>
          </w:tcPr>
          <w:p w14:paraId="1DE8F2E4" w14:textId="77777777" w:rsidR="00260A10" w:rsidRDefault="00AE0B8D">
            <w:r>
              <w:t>Class</w:t>
            </w:r>
          </w:p>
        </w:tc>
        <w:tc>
          <w:tcPr>
            <w:tcW w:w="2797" w:type="dxa"/>
          </w:tcPr>
          <w:p w14:paraId="0CBAD844" w14:textId="77777777" w:rsidR="00260A10" w:rsidRDefault="00AE0B8D">
            <w:r>
              <w:t>Title</w:t>
            </w:r>
          </w:p>
        </w:tc>
        <w:tc>
          <w:tcPr>
            <w:tcW w:w="1161" w:type="dxa"/>
          </w:tcPr>
          <w:p w14:paraId="77076E75" w14:textId="77777777" w:rsidR="00260A10" w:rsidRDefault="00AE0B8D">
            <w:r>
              <w:t>Tdoc</w:t>
            </w:r>
          </w:p>
        </w:tc>
        <w:tc>
          <w:tcPr>
            <w:tcW w:w="1559" w:type="dxa"/>
          </w:tcPr>
          <w:p w14:paraId="732582D3" w14:textId="77777777" w:rsidR="00260A10" w:rsidRDefault="00AE0B8D">
            <w:r>
              <w:t>Delegate</w:t>
            </w:r>
          </w:p>
        </w:tc>
        <w:tc>
          <w:tcPr>
            <w:tcW w:w="993" w:type="dxa"/>
          </w:tcPr>
          <w:p w14:paraId="0118D051" w14:textId="77777777" w:rsidR="00260A10" w:rsidRDefault="00AE0B8D">
            <w:r>
              <w:t>Misc</w:t>
            </w:r>
          </w:p>
        </w:tc>
        <w:tc>
          <w:tcPr>
            <w:tcW w:w="850" w:type="dxa"/>
          </w:tcPr>
          <w:p w14:paraId="2FFC6A0D" w14:textId="77777777" w:rsidR="00260A10" w:rsidRDefault="00AE0B8D">
            <w:r>
              <w:t>File version</w:t>
            </w:r>
          </w:p>
        </w:tc>
        <w:tc>
          <w:tcPr>
            <w:tcW w:w="814" w:type="dxa"/>
          </w:tcPr>
          <w:p w14:paraId="017D382A" w14:textId="77777777" w:rsidR="00260A10" w:rsidRDefault="00AE0B8D">
            <w:r>
              <w:t>Status</w:t>
            </w:r>
          </w:p>
        </w:tc>
      </w:tr>
      <w:tr w:rsidR="00260A10" w14:paraId="54D7CCB5" w14:textId="77777777">
        <w:tc>
          <w:tcPr>
            <w:tcW w:w="967" w:type="dxa"/>
          </w:tcPr>
          <w:p w14:paraId="27231AC8" w14:textId="77777777" w:rsidR="00260A10" w:rsidRDefault="00AE0B8D">
            <w:r>
              <w:t>V100</w:t>
            </w:r>
          </w:p>
        </w:tc>
        <w:tc>
          <w:tcPr>
            <w:tcW w:w="948" w:type="dxa"/>
          </w:tcPr>
          <w:p w14:paraId="08C72182" w14:textId="77777777" w:rsidR="00260A10" w:rsidRDefault="00AE0B8D">
            <w:pPr>
              <w:rPr>
                <w:rFonts w:eastAsia="等线"/>
              </w:rPr>
            </w:pPr>
            <w:r>
              <w:rPr>
                <w:rFonts w:eastAsia="等线" w:hint="eastAsia"/>
              </w:rPr>
              <w:t>A</w:t>
            </w:r>
            <w:r>
              <w:rPr>
                <w:rFonts w:eastAsia="等线"/>
              </w:rPr>
              <w:t>IML</w:t>
            </w:r>
          </w:p>
        </w:tc>
        <w:tc>
          <w:tcPr>
            <w:tcW w:w="1068" w:type="dxa"/>
          </w:tcPr>
          <w:p w14:paraId="5A5D2A34" w14:textId="77777777" w:rsidR="00260A10" w:rsidRDefault="00AE0B8D">
            <w:pPr>
              <w:rPr>
                <w:rFonts w:eastAsia="等线"/>
              </w:rPr>
            </w:pPr>
            <w:r>
              <w:rPr>
                <w:rFonts w:eastAsia="等线" w:hint="eastAsia"/>
              </w:rPr>
              <w:t>1</w:t>
            </w:r>
          </w:p>
        </w:tc>
        <w:tc>
          <w:tcPr>
            <w:tcW w:w="2797" w:type="dxa"/>
          </w:tcPr>
          <w:p w14:paraId="4328ECA6" w14:textId="77777777" w:rsidR="00260A10" w:rsidRDefault="00AE0B8D">
            <w:r>
              <w:t>Missing applicability status</w:t>
            </w:r>
          </w:p>
        </w:tc>
        <w:tc>
          <w:tcPr>
            <w:tcW w:w="1161" w:type="dxa"/>
          </w:tcPr>
          <w:p w14:paraId="140B7B64" w14:textId="77777777" w:rsidR="00260A10" w:rsidRDefault="00AE0B8D">
            <w:r>
              <w:t>-</w:t>
            </w:r>
          </w:p>
        </w:tc>
        <w:tc>
          <w:tcPr>
            <w:tcW w:w="1559" w:type="dxa"/>
          </w:tcPr>
          <w:p w14:paraId="17897210" w14:textId="77777777" w:rsidR="00260A10" w:rsidRDefault="00AE0B8D">
            <w:pPr>
              <w:rPr>
                <w:rFonts w:eastAsia="等线"/>
              </w:rPr>
            </w:pPr>
            <w:r>
              <w:rPr>
                <w:rFonts w:eastAsia="等线" w:hint="eastAsia"/>
              </w:rPr>
              <w:t>B</w:t>
            </w:r>
            <w:r>
              <w:rPr>
                <w:rFonts w:eastAsia="等线"/>
              </w:rPr>
              <w:t>oubacar</w:t>
            </w:r>
          </w:p>
        </w:tc>
        <w:tc>
          <w:tcPr>
            <w:tcW w:w="993" w:type="dxa"/>
          </w:tcPr>
          <w:p w14:paraId="0EE99546" w14:textId="77777777" w:rsidR="00260A10" w:rsidRDefault="00260A10"/>
        </w:tc>
        <w:tc>
          <w:tcPr>
            <w:tcW w:w="850" w:type="dxa"/>
          </w:tcPr>
          <w:p w14:paraId="32106085" w14:textId="77777777" w:rsidR="00260A10" w:rsidRDefault="00AE0B8D">
            <w:r>
              <w:t>V009</w:t>
            </w:r>
          </w:p>
        </w:tc>
        <w:tc>
          <w:tcPr>
            <w:tcW w:w="814" w:type="dxa"/>
          </w:tcPr>
          <w:p w14:paraId="395389BC" w14:textId="77777777" w:rsidR="00260A10" w:rsidRDefault="00AE0B8D">
            <w:r>
              <w:t>Rejected</w:t>
            </w:r>
          </w:p>
        </w:tc>
      </w:tr>
    </w:tbl>
    <w:p w14:paraId="75D52CAB" w14:textId="77777777" w:rsidR="00260A10" w:rsidRDefault="00AE0B8D">
      <w:pPr>
        <w:pStyle w:val="af3"/>
      </w:pPr>
      <w:r>
        <w:rPr>
          <w:b/>
        </w:rPr>
        <w:lastRenderedPageBreak/>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0E1F9210" w14:textId="77777777" w:rsidR="00260A10" w:rsidRDefault="00260A10">
      <w:pPr>
        <w:pStyle w:val="af3"/>
      </w:pPr>
    </w:p>
    <w:p w14:paraId="6C331F8A" w14:textId="77777777" w:rsidR="00260A10" w:rsidRDefault="00AE0B8D">
      <w:pPr>
        <w:pStyle w:val="40"/>
        <w:rPr>
          <w:rFonts w:eastAsia="MS Mincho"/>
        </w:rPr>
      </w:pPr>
      <w:bookmarkStart w:id="240" w:name="_Toc193451277"/>
      <w:bookmarkStart w:id="241" w:name="_Toc193445472"/>
      <w:bookmarkStart w:id="242" w:name="_Toc60776760"/>
      <w:bookmarkStart w:id="243" w:name="_Toc193462542"/>
      <w:bookmarkStart w:id="244" w:name="_Toc201294829"/>
      <w:r>
        <w:rPr>
          <w:rFonts w:eastAsia="MS Mincho"/>
        </w:rPr>
        <w:t>5.3.5.3</w:t>
      </w:r>
      <w:r>
        <w:rPr>
          <w:rFonts w:eastAsia="MS Mincho"/>
        </w:rPr>
        <w:tab/>
        <w:t>Reception of an RRCReconfiguration by the UE</w:t>
      </w:r>
      <w:bookmarkEnd w:id="240"/>
      <w:bookmarkEnd w:id="241"/>
      <w:bookmarkEnd w:id="242"/>
      <w:bookmarkEnd w:id="243"/>
      <w:bookmarkEnd w:id="244"/>
    </w:p>
    <w:p w14:paraId="004DE606" w14:textId="77777777" w:rsidR="00260A10" w:rsidRDefault="00AE0B8D">
      <w:pPr>
        <w:pStyle w:val="af3"/>
        <w:rPr>
          <w:rFonts w:eastAsia="等线"/>
        </w:rPr>
      </w:pPr>
      <w:r>
        <w:rPr>
          <w:rFonts w:eastAsia="等线"/>
        </w:rPr>
        <w:t>----------------------skip--------------------</w:t>
      </w:r>
    </w:p>
    <w:p w14:paraId="477E3571" w14:textId="77777777" w:rsidR="00260A10" w:rsidRDefault="00AE0B8D">
      <w:pPr>
        <w:pStyle w:val="B5"/>
      </w:pPr>
      <w:r>
        <w:t>5&gt;</w:t>
      </w:r>
      <w:r>
        <w:tab/>
        <w:t xml:space="preserve">include an entry in the </w:t>
      </w:r>
      <w:r>
        <w:rPr>
          <w:i/>
          <w:iCs/>
        </w:rPr>
        <w:t>applicabilityInfoReportList</w:t>
      </w:r>
      <w:r>
        <w:t xml:space="preserve"> and set the content as follows:</w:t>
      </w:r>
    </w:p>
    <w:p w14:paraId="4FD511E8" w14:textId="77777777" w:rsidR="00260A10" w:rsidRDefault="00AE0B8D">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C1CE20D" w14:textId="77777777" w:rsidR="00260A10" w:rsidRDefault="00AE0B8D">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3B18CE5C" w14:textId="77777777" w:rsidR="00260A10" w:rsidRDefault="00AE0B8D">
      <w:pPr>
        <w:pStyle w:val="B6"/>
        <w:rPr>
          <w:rFonts w:eastAsia="MS Mincho"/>
        </w:rPr>
      </w:pPr>
      <w:r>
        <w:t>6&gt;</w:t>
      </w:r>
      <w:r>
        <w:tab/>
        <w:t xml:space="preserve">if the </w:t>
      </w:r>
      <w:r>
        <w:rPr>
          <w:i/>
          <w:iCs/>
        </w:rPr>
        <w:t>applicabilityStatus</w:t>
      </w:r>
      <w:r>
        <w:t xml:space="preserve"> is set to inapplicable</w:t>
      </w:r>
      <w:r>
        <w:rPr>
          <w:rFonts w:eastAsia="MS Mincho"/>
        </w:rPr>
        <w:t>:</w:t>
      </w:r>
    </w:p>
    <w:p w14:paraId="41B17DC2" w14:textId="77777777" w:rsidR="00260A10" w:rsidRDefault="00260A10">
      <w:pPr>
        <w:pStyle w:val="af3"/>
        <w:rPr>
          <w:rFonts w:eastAsia="等线"/>
        </w:rPr>
      </w:pPr>
    </w:p>
    <w:p w14:paraId="51324940" w14:textId="77777777" w:rsidR="00260A10" w:rsidRDefault="00AE0B8D">
      <w:pPr>
        <w:pStyle w:val="af3"/>
        <w:rPr>
          <w:rFonts w:eastAsia="等线"/>
        </w:rPr>
      </w:pPr>
      <w:r>
        <w:rPr>
          <w:rFonts w:eastAsia="等线" w:hint="eastAsia"/>
        </w:rPr>
        <w:t>T</w:t>
      </w:r>
      <w:r>
        <w:rPr>
          <w:rFonts w:eastAsia="等线"/>
        </w:rPr>
        <w:t>he UE action of determining the applicability status is missing. Maybe need to add the UE action somewhere.</w:t>
      </w:r>
    </w:p>
    <w:p w14:paraId="11310AEC" w14:textId="77777777" w:rsidR="00260A10" w:rsidRDefault="00AE0B8D">
      <w:pPr>
        <w:pStyle w:val="af3"/>
      </w:pPr>
      <w:r>
        <w:rPr>
          <w:b/>
        </w:rPr>
        <w:t>[Proposed Change]</w:t>
      </w:r>
      <w:r>
        <w:t xml:space="preserve">: </w:t>
      </w:r>
    </w:p>
    <w:p w14:paraId="217CBE14" w14:textId="77777777" w:rsidR="00260A10" w:rsidRDefault="00AE0B8D">
      <w:r>
        <w:rPr>
          <w:b/>
        </w:rPr>
        <w:t>[Comments]</w:t>
      </w:r>
      <w:r>
        <w:t>:</w:t>
      </w:r>
    </w:p>
    <w:p w14:paraId="4994BD89" w14:textId="77777777" w:rsidR="00260A10" w:rsidRDefault="00AE0B8D">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6A381A6B" w14:textId="77777777" w:rsidR="00260A10" w:rsidRDefault="00260A10"/>
    <w:p w14:paraId="055A590F" w14:textId="77777777" w:rsidR="00260A10" w:rsidRDefault="00AE0B8D">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AEF62EB" w14:textId="77777777">
        <w:tc>
          <w:tcPr>
            <w:tcW w:w="967" w:type="dxa"/>
          </w:tcPr>
          <w:p w14:paraId="76175449" w14:textId="77777777" w:rsidR="00260A10" w:rsidRDefault="00AE0B8D">
            <w:r>
              <w:t>RIL Id</w:t>
            </w:r>
          </w:p>
        </w:tc>
        <w:tc>
          <w:tcPr>
            <w:tcW w:w="948" w:type="dxa"/>
          </w:tcPr>
          <w:p w14:paraId="78096B6D" w14:textId="77777777" w:rsidR="00260A10" w:rsidRDefault="00AE0B8D">
            <w:r>
              <w:t>WI</w:t>
            </w:r>
          </w:p>
        </w:tc>
        <w:tc>
          <w:tcPr>
            <w:tcW w:w="1068" w:type="dxa"/>
          </w:tcPr>
          <w:p w14:paraId="1C6B3EFE" w14:textId="77777777" w:rsidR="00260A10" w:rsidRDefault="00AE0B8D">
            <w:r>
              <w:t>Class</w:t>
            </w:r>
          </w:p>
        </w:tc>
        <w:tc>
          <w:tcPr>
            <w:tcW w:w="2797" w:type="dxa"/>
          </w:tcPr>
          <w:p w14:paraId="595C5CA1" w14:textId="77777777" w:rsidR="00260A10" w:rsidRDefault="00AE0B8D">
            <w:r>
              <w:t>Title</w:t>
            </w:r>
          </w:p>
        </w:tc>
        <w:tc>
          <w:tcPr>
            <w:tcW w:w="1161" w:type="dxa"/>
          </w:tcPr>
          <w:p w14:paraId="475A7BD5" w14:textId="77777777" w:rsidR="00260A10" w:rsidRDefault="00AE0B8D">
            <w:r>
              <w:t>Tdoc</w:t>
            </w:r>
          </w:p>
        </w:tc>
        <w:tc>
          <w:tcPr>
            <w:tcW w:w="1559" w:type="dxa"/>
          </w:tcPr>
          <w:p w14:paraId="754D7111" w14:textId="77777777" w:rsidR="00260A10" w:rsidRDefault="00AE0B8D">
            <w:r>
              <w:t>Delegate</w:t>
            </w:r>
          </w:p>
        </w:tc>
        <w:tc>
          <w:tcPr>
            <w:tcW w:w="993" w:type="dxa"/>
          </w:tcPr>
          <w:p w14:paraId="36F79F73" w14:textId="77777777" w:rsidR="00260A10" w:rsidRDefault="00AE0B8D">
            <w:r>
              <w:t>Misc</w:t>
            </w:r>
          </w:p>
        </w:tc>
        <w:tc>
          <w:tcPr>
            <w:tcW w:w="850" w:type="dxa"/>
          </w:tcPr>
          <w:p w14:paraId="54ACC56F" w14:textId="77777777" w:rsidR="00260A10" w:rsidRDefault="00AE0B8D">
            <w:r>
              <w:t>File version</w:t>
            </w:r>
          </w:p>
        </w:tc>
        <w:tc>
          <w:tcPr>
            <w:tcW w:w="814" w:type="dxa"/>
          </w:tcPr>
          <w:p w14:paraId="031F182F" w14:textId="77777777" w:rsidR="00260A10" w:rsidRDefault="00AE0B8D">
            <w:r>
              <w:t>Status</w:t>
            </w:r>
          </w:p>
        </w:tc>
      </w:tr>
      <w:tr w:rsidR="00260A10" w14:paraId="4496155D" w14:textId="77777777">
        <w:tc>
          <w:tcPr>
            <w:tcW w:w="967" w:type="dxa"/>
          </w:tcPr>
          <w:p w14:paraId="2CB2B2C8" w14:textId="77777777" w:rsidR="00260A10" w:rsidRDefault="00AE0B8D">
            <w:pPr>
              <w:rPr>
                <w:rFonts w:eastAsia="宋体"/>
                <w:lang w:val="en-US"/>
              </w:rPr>
            </w:pPr>
            <w:r>
              <w:rPr>
                <w:rFonts w:eastAsia="宋体" w:hint="eastAsia"/>
                <w:lang w:val="en-US"/>
              </w:rPr>
              <w:t>Z001</w:t>
            </w:r>
          </w:p>
        </w:tc>
        <w:tc>
          <w:tcPr>
            <w:tcW w:w="948" w:type="dxa"/>
          </w:tcPr>
          <w:p w14:paraId="5E81723B" w14:textId="77777777" w:rsidR="00260A10" w:rsidRDefault="00AE0B8D">
            <w:r>
              <w:rPr>
                <w:sz w:val="18"/>
                <w:szCs w:val="18"/>
              </w:rPr>
              <w:t>AIML</w:t>
            </w:r>
          </w:p>
        </w:tc>
        <w:tc>
          <w:tcPr>
            <w:tcW w:w="1068" w:type="dxa"/>
          </w:tcPr>
          <w:p w14:paraId="27081787" w14:textId="77777777" w:rsidR="00260A10" w:rsidRDefault="00AE0B8D">
            <w:pPr>
              <w:rPr>
                <w:rFonts w:eastAsiaTheme="minorEastAsia"/>
              </w:rPr>
            </w:pPr>
            <w:r>
              <w:rPr>
                <w:rFonts w:hint="eastAsia"/>
              </w:rPr>
              <w:t>1</w:t>
            </w:r>
          </w:p>
        </w:tc>
        <w:tc>
          <w:tcPr>
            <w:tcW w:w="2797" w:type="dxa"/>
          </w:tcPr>
          <w:p w14:paraId="7C7B6491" w14:textId="77777777" w:rsidR="00260A10" w:rsidRDefault="00AE0B8D">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24CDF64E" w14:textId="77777777" w:rsidR="00260A10" w:rsidRDefault="00AE0B8D">
            <w:r>
              <w:t>R2-25xxxx</w:t>
            </w:r>
          </w:p>
        </w:tc>
        <w:tc>
          <w:tcPr>
            <w:tcW w:w="1559" w:type="dxa"/>
          </w:tcPr>
          <w:p w14:paraId="0C6EC9E8" w14:textId="77777777" w:rsidR="00260A10" w:rsidRDefault="00AE0B8D">
            <w:pPr>
              <w:rPr>
                <w:rFonts w:eastAsia="宋体"/>
                <w:lang w:val="en-US"/>
              </w:rPr>
            </w:pPr>
            <w:r>
              <w:rPr>
                <w:rFonts w:eastAsia="宋体" w:hint="eastAsia"/>
                <w:lang w:val="en-US"/>
              </w:rPr>
              <w:t>Fei</w:t>
            </w:r>
          </w:p>
        </w:tc>
        <w:tc>
          <w:tcPr>
            <w:tcW w:w="993" w:type="dxa"/>
          </w:tcPr>
          <w:p w14:paraId="11448C45" w14:textId="77777777" w:rsidR="00260A10" w:rsidRDefault="00260A10"/>
        </w:tc>
        <w:tc>
          <w:tcPr>
            <w:tcW w:w="850" w:type="dxa"/>
          </w:tcPr>
          <w:p w14:paraId="0DC5F562" w14:textId="77777777" w:rsidR="00260A10" w:rsidRDefault="00AE0B8D">
            <w:pPr>
              <w:rPr>
                <w:rFonts w:eastAsia="宋体"/>
                <w:lang w:val="en-US"/>
              </w:rPr>
            </w:pPr>
            <w:r>
              <w:t>V01</w:t>
            </w:r>
            <w:r>
              <w:rPr>
                <w:rFonts w:eastAsia="宋体" w:hint="eastAsia"/>
                <w:lang w:val="en-US"/>
              </w:rPr>
              <w:t>5</w:t>
            </w:r>
          </w:p>
        </w:tc>
        <w:tc>
          <w:tcPr>
            <w:tcW w:w="814" w:type="dxa"/>
          </w:tcPr>
          <w:p w14:paraId="7E635A8F" w14:textId="77777777" w:rsidR="00260A10" w:rsidRDefault="00AE0B8D">
            <w:r>
              <w:t>Rejected</w:t>
            </w:r>
          </w:p>
        </w:tc>
      </w:tr>
    </w:tbl>
    <w:p w14:paraId="4CBE5C8A" w14:textId="77777777" w:rsidR="00260A10" w:rsidRDefault="00260A10"/>
    <w:p w14:paraId="3DF0E61C" w14:textId="77777777" w:rsidR="00260A10" w:rsidRDefault="00AE0B8D">
      <w:pPr>
        <w:pStyle w:val="af3"/>
      </w:pPr>
      <w:r>
        <w:rPr>
          <w:b/>
        </w:rPr>
        <w:t>[Description]</w:t>
      </w:r>
      <w:r>
        <w:t>:</w:t>
      </w:r>
    </w:p>
    <w:p w14:paraId="5DB8A10D" w14:textId="77777777" w:rsidR="00260A10" w:rsidRDefault="00AE0B8D">
      <w:pPr>
        <w:pStyle w:val="af3"/>
        <w:rPr>
          <w:rFonts w:eastAsia="等线"/>
          <w:lang w:val="en-US"/>
        </w:rPr>
      </w:pPr>
      <w:r>
        <w:rPr>
          <w:rFonts w:eastAsia="等线" w:hint="eastAsia"/>
        </w:rPr>
        <w:lastRenderedPageBreak/>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0F076A9C" w14:textId="77777777" w:rsidR="00260A10" w:rsidRDefault="00AE0B8D">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2A9191F4" w14:textId="77777777" w:rsidR="00260A10" w:rsidRDefault="00AE0B8D">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2D9908B8" w14:textId="77777777" w:rsidR="00260A10" w:rsidRDefault="00AE0B8D">
      <w:pPr>
        <w:pStyle w:val="afff6"/>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2F054D5" w14:textId="77777777" w:rsidR="00260A10" w:rsidRDefault="00AE0B8D">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38F34EFD" w14:textId="77777777" w:rsidR="00260A10" w:rsidRDefault="00AE0B8D">
      <w:pPr>
        <w:pStyle w:val="afff6"/>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692A110E" w14:textId="77777777" w:rsidR="00260A10" w:rsidRDefault="00AE0B8D">
      <w:pPr>
        <w:pStyle w:val="afff6"/>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0DDD3B6D" w14:textId="77777777" w:rsidR="00260A10" w:rsidRDefault="00AE0B8D">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7B3D894E" w14:textId="77777777" w:rsidR="00260A10" w:rsidRDefault="00260A10">
      <w:pPr>
        <w:pStyle w:val="af3"/>
        <w:rPr>
          <w:rFonts w:eastAsia="等线"/>
        </w:rPr>
      </w:pPr>
    </w:p>
    <w:p w14:paraId="02C964D5" w14:textId="77777777" w:rsidR="00260A10" w:rsidRDefault="00AE0B8D">
      <w:pPr>
        <w:pStyle w:val="af3"/>
      </w:pPr>
      <w:r>
        <w:rPr>
          <w:b/>
        </w:rPr>
        <w:t>[Proposed Change]</w:t>
      </w:r>
      <w:r>
        <w:t xml:space="preserve">: </w:t>
      </w:r>
    </w:p>
    <w:p w14:paraId="032DFDA6" w14:textId="77777777" w:rsidR="00260A10" w:rsidRDefault="00AE0B8D">
      <w:pPr>
        <w:pStyle w:val="40"/>
        <w:rPr>
          <w:rFonts w:eastAsia="MS Mincho"/>
        </w:rPr>
      </w:pPr>
      <w:r>
        <w:rPr>
          <w:rFonts w:eastAsia="MS Mincho"/>
        </w:rPr>
        <w:t>5.3.5.3</w:t>
      </w:r>
      <w:r>
        <w:rPr>
          <w:rFonts w:eastAsia="MS Mincho"/>
        </w:rPr>
        <w:tab/>
        <w:t>Reception of an RRCReconfiguration by the UE</w:t>
      </w:r>
    </w:p>
    <w:p w14:paraId="16687A9D" w14:textId="77777777" w:rsidR="00260A10" w:rsidRDefault="00AE0B8D">
      <w:pPr>
        <w:pStyle w:val="af3"/>
        <w:rPr>
          <w:rFonts w:eastAsia="等线"/>
          <w:lang w:val="en-US"/>
        </w:rPr>
      </w:pPr>
      <w:r>
        <w:rPr>
          <w:rFonts w:eastAsia="等线" w:hint="eastAsia"/>
          <w:lang w:val="en-US"/>
        </w:rPr>
        <w:t>/omit for short/</w:t>
      </w:r>
    </w:p>
    <w:p w14:paraId="41349114" w14:textId="77777777" w:rsidR="00260A10" w:rsidRDefault="00AE0B8D">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8AE7963" w14:textId="77777777" w:rsidR="00260A10" w:rsidRDefault="00AE0B8D">
      <w:pPr>
        <w:pStyle w:val="B3"/>
      </w:pPr>
      <w:r>
        <w:t>3&gt;</w:t>
      </w:r>
      <w:r>
        <w:tab/>
        <w:t xml:space="preserve">include </w:t>
      </w:r>
      <w:r>
        <w:rPr>
          <w:i/>
          <w:iCs/>
        </w:rPr>
        <w:t>measConfigReportAppLayerAvailable</w:t>
      </w:r>
      <w:r>
        <w:t>;</w:t>
      </w:r>
    </w:p>
    <w:p w14:paraId="78739969" w14:textId="77777777" w:rsidR="00260A10" w:rsidRDefault="00AE0B8D">
      <w:pPr>
        <w:pStyle w:val="B2"/>
      </w:pPr>
      <w:r>
        <w:t>2&gt;</w:t>
      </w:r>
      <w:r>
        <w:tab/>
        <w:t xml:space="preserve">if this </w:t>
      </w:r>
      <w:r>
        <w:rPr>
          <w:i/>
          <w:iCs/>
        </w:rPr>
        <w:t>RRCReconfiguration</w:t>
      </w:r>
      <w:r>
        <w:t xml:space="preserve"> message is applied due to an LTM cell switch execution procedure according to clause 5.3.5.18.6:</w:t>
      </w:r>
    </w:p>
    <w:p w14:paraId="05D1582B" w14:textId="77777777" w:rsidR="00260A10" w:rsidRDefault="00AE0B8D">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B30293C" w14:textId="77777777" w:rsidR="00260A10" w:rsidRDefault="00AE0B8D">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1AAC4CE" w14:textId="77777777" w:rsidR="00260A10" w:rsidRDefault="00AE0B8D">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F4CDCCA" w14:textId="77777777" w:rsidR="00260A10" w:rsidRDefault="00AE0B8D">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2BF15F0" w14:textId="77777777" w:rsidR="00260A10" w:rsidRDefault="00AE0B8D">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7B968E3" w14:textId="77777777" w:rsidR="00260A10" w:rsidRDefault="00AE0B8D">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3EF997FE" w14:textId="77777777" w:rsidR="00260A10" w:rsidRDefault="00AE0B8D">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848C8B6" w14:textId="77777777" w:rsidR="00260A10" w:rsidRDefault="00AE0B8D">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B48B4FF" w14:textId="77777777" w:rsidR="00260A10" w:rsidRDefault="00AE0B8D">
      <w:pPr>
        <w:pStyle w:val="B5"/>
      </w:pPr>
      <w:r>
        <w:t>5&gt;</w:t>
      </w:r>
      <w:r>
        <w:tab/>
        <w:t xml:space="preserve">include an entry in the </w:t>
      </w:r>
      <w:r>
        <w:rPr>
          <w:i/>
          <w:iCs/>
        </w:rPr>
        <w:t>applicabilityInfoReportList</w:t>
      </w:r>
      <w:r>
        <w:t xml:space="preserve"> and set the content as follows:</w:t>
      </w:r>
    </w:p>
    <w:p w14:paraId="5F549465" w14:textId="77777777" w:rsidR="00260A10" w:rsidRDefault="00AE0B8D">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ACDC6F9" w14:textId="77777777" w:rsidR="00260A10" w:rsidRDefault="00AE0B8D">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535727F5" w14:textId="77777777" w:rsidR="00260A10" w:rsidRDefault="00AE0B8D">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1A4B240" w14:textId="77777777" w:rsidR="00260A10" w:rsidRDefault="00AE0B8D">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6572FB2" w14:textId="77777777" w:rsidR="00260A10" w:rsidRDefault="00AE0B8D">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9CD8F76" w14:textId="77777777" w:rsidR="00260A10" w:rsidRDefault="00AE0B8D">
      <w:pPr>
        <w:pStyle w:val="B5"/>
      </w:pPr>
      <w:r>
        <w:t>5&gt;</w:t>
      </w:r>
      <w:r>
        <w:tab/>
        <w:t xml:space="preserve">include an entry in the </w:t>
      </w:r>
      <w:r>
        <w:rPr>
          <w:i/>
          <w:iCs/>
        </w:rPr>
        <w:t>applicabilityInfoReportList</w:t>
      </w:r>
      <w:r>
        <w:t xml:space="preserve"> and set the content as follows:</w:t>
      </w:r>
    </w:p>
    <w:p w14:paraId="6E058CDD" w14:textId="77777777" w:rsidR="00260A10" w:rsidRDefault="00AE0B8D">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65F9E2CF" w14:textId="77777777" w:rsidR="00260A10" w:rsidRDefault="00AE0B8D">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E7F0806" w14:textId="77777777" w:rsidR="00260A10" w:rsidRDefault="00AE0B8D">
      <w:pPr>
        <w:pStyle w:val="B6"/>
        <w:rPr>
          <w:del w:id="245" w:author="ZTE DF" w:date="2025-09-25T13:55:00Z"/>
          <w:rFonts w:eastAsia="宋体"/>
          <w:lang w:val="en-US"/>
        </w:rPr>
      </w:pPr>
      <w:del w:id="246"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2A63AC71" w14:textId="77777777" w:rsidR="00260A10" w:rsidRDefault="00AE0B8D">
      <w:pPr>
        <w:pStyle w:val="B7"/>
        <w:rPr>
          <w:del w:id="247" w:author="ZTE DF" w:date="2025-09-25T13:55:00Z"/>
        </w:rPr>
      </w:pPr>
      <w:del w:id="248"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CDB31DC" w14:textId="77777777" w:rsidR="00260A10" w:rsidRDefault="00260A10">
      <w:pPr>
        <w:pStyle w:val="af3"/>
        <w:rPr>
          <w:rFonts w:eastAsia="等线"/>
          <w:lang w:val="en-US"/>
        </w:rPr>
      </w:pPr>
    </w:p>
    <w:p w14:paraId="1014915A" w14:textId="77777777" w:rsidR="00260A10" w:rsidRDefault="00AE0B8D">
      <w:r>
        <w:rPr>
          <w:b/>
        </w:rPr>
        <w:t>[Comments]</w:t>
      </w:r>
      <w:r>
        <w:t>:</w:t>
      </w:r>
    </w:p>
    <w:p w14:paraId="0018E7AA" w14:textId="77777777" w:rsidR="00260A10" w:rsidRDefault="00AE0B8D">
      <w:r>
        <w:t>[WI CR rapporteur-v022]: We think this issue should be discussed based on Tdocs, since there are changes in the UE behaviour for applicability reporting in RRCReconfigurationComplete versus UAI.</w:t>
      </w:r>
    </w:p>
    <w:p w14:paraId="567C208D" w14:textId="77777777" w:rsidR="00260A10" w:rsidRDefault="00260A10"/>
    <w:p w14:paraId="72F9991D"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Z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B6C04B6" w14:textId="77777777">
        <w:tc>
          <w:tcPr>
            <w:tcW w:w="433" w:type="pct"/>
          </w:tcPr>
          <w:p w14:paraId="6C73D77B" w14:textId="77777777" w:rsidR="00260A10" w:rsidRDefault="00AE0B8D">
            <w:r>
              <w:t>RIL Id</w:t>
            </w:r>
          </w:p>
        </w:tc>
        <w:tc>
          <w:tcPr>
            <w:tcW w:w="425" w:type="pct"/>
          </w:tcPr>
          <w:p w14:paraId="331E83BE" w14:textId="77777777" w:rsidR="00260A10" w:rsidRDefault="00AE0B8D">
            <w:r>
              <w:t>WI</w:t>
            </w:r>
          </w:p>
        </w:tc>
        <w:tc>
          <w:tcPr>
            <w:tcW w:w="479" w:type="pct"/>
          </w:tcPr>
          <w:p w14:paraId="34B0E5D1" w14:textId="77777777" w:rsidR="00260A10" w:rsidRDefault="00AE0B8D">
            <w:r>
              <w:t>Class</w:t>
            </w:r>
          </w:p>
        </w:tc>
        <w:tc>
          <w:tcPr>
            <w:tcW w:w="1253" w:type="pct"/>
          </w:tcPr>
          <w:p w14:paraId="016D5BF2" w14:textId="77777777" w:rsidR="00260A10" w:rsidRDefault="00AE0B8D">
            <w:r>
              <w:t>Title</w:t>
            </w:r>
          </w:p>
        </w:tc>
        <w:tc>
          <w:tcPr>
            <w:tcW w:w="520" w:type="pct"/>
          </w:tcPr>
          <w:p w14:paraId="5B6CFE4C" w14:textId="77777777" w:rsidR="00260A10" w:rsidRDefault="00AE0B8D">
            <w:r>
              <w:t>Tdoc</w:t>
            </w:r>
          </w:p>
        </w:tc>
        <w:tc>
          <w:tcPr>
            <w:tcW w:w="699" w:type="pct"/>
          </w:tcPr>
          <w:p w14:paraId="7F6489F7" w14:textId="77777777" w:rsidR="00260A10" w:rsidRDefault="00AE0B8D">
            <w:r>
              <w:t>Delegate</w:t>
            </w:r>
          </w:p>
        </w:tc>
        <w:tc>
          <w:tcPr>
            <w:tcW w:w="445" w:type="pct"/>
          </w:tcPr>
          <w:p w14:paraId="4F0DC4A9" w14:textId="77777777" w:rsidR="00260A10" w:rsidRDefault="00AE0B8D">
            <w:r>
              <w:t>Misc</w:t>
            </w:r>
          </w:p>
        </w:tc>
        <w:tc>
          <w:tcPr>
            <w:tcW w:w="381" w:type="pct"/>
          </w:tcPr>
          <w:p w14:paraId="5E3E71DE" w14:textId="77777777" w:rsidR="00260A10" w:rsidRDefault="00AE0B8D">
            <w:r>
              <w:t>File version</w:t>
            </w:r>
          </w:p>
        </w:tc>
        <w:tc>
          <w:tcPr>
            <w:tcW w:w="365" w:type="pct"/>
          </w:tcPr>
          <w:p w14:paraId="1CA32FC3" w14:textId="77777777" w:rsidR="00260A10" w:rsidRDefault="00AE0B8D">
            <w:r>
              <w:t>Status</w:t>
            </w:r>
          </w:p>
        </w:tc>
      </w:tr>
      <w:tr w:rsidR="00260A10" w14:paraId="44D1EE80" w14:textId="77777777">
        <w:tc>
          <w:tcPr>
            <w:tcW w:w="433" w:type="pct"/>
          </w:tcPr>
          <w:p w14:paraId="39FD8EC9" w14:textId="77777777" w:rsidR="00260A10" w:rsidRDefault="00AE0B8D">
            <w:r>
              <w:t>Z151</w:t>
            </w:r>
          </w:p>
        </w:tc>
        <w:tc>
          <w:tcPr>
            <w:tcW w:w="425" w:type="pct"/>
          </w:tcPr>
          <w:p w14:paraId="4F5B9899" w14:textId="77777777" w:rsidR="00260A10" w:rsidRDefault="00AE0B8D">
            <w:pPr>
              <w:rPr>
                <w:rFonts w:eastAsia="等线"/>
              </w:rPr>
            </w:pPr>
            <w:r>
              <w:rPr>
                <w:rFonts w:eastAsia="等线" w:hint="eastAsia"/>
              </w:rPr>
              <w:t>M</w:t>
            </w:r>
            <w:r>
              <w:rPr>
                <w:rFonts w:eastAsia="等线"/>
              </w:rPr>
              <w:t>OB</w:t>
            </w:r>
          </w:p>
        </w:tc>
        <w:tc>
          <w:tcPr>
            <w:tcW w:w="479" w:type="pct"/>
          </w:tcPr>
          <w:p w14:paraId="07FA0EC9" w14:textId="77777777" w:rsidR="00260A10" w:rsidRDefault="00AE0B8D">
            <w:pPr>
              <w:rPr>
                <w:rFonts w:eastAsia="等线"/>
              </w:rPr>
            </w:pPr>
            <w:r>
              <w:rPr>
                <w:rFonts w:eastAsia="等线" w:hint="eastAsia"/>
              </w:rPr>
              <w:t>1</w:t>
            </w:r>
          </w:p>
        </w:tc>
        <w:tc>
          <w:tcPr>
            <w:tcW w:w="1253" w:type="pct"/>
          </w:tcPr>
          <w:p w14:paraId="1F15E966" w14:textId="77777777" w:rsidR="00260A10" w:rsidRDefault="00AE0B8D">
            <w:pPr>
              <w:rPr>
                <w:rFonts w:eastAsia="等线"/>
              </w:rPr>
            </w:pPr>
            <w:r>
              <w:rPr>
                <w:rFonts w:eastAsia="等线"/>
              </w:rPr>
              <w:t>Wrong removal of report configuration associated with L3 based CLTM upon reconfiguration with sync</w:t>
            </w:r>
          </w:p>
        </w:tc>
        <w:tc>
          <w:tcPr>
            <w:tcW w:w="520" w:type="pct"/>
          </w:tcPr>
          <w:p w14:paraId="26A7A042" w14:textId="77777777" w:rsidR="00260A10" w:rsidRDefault="00260A10">
            <w:pPr>
              <w:rPr>
                <w:rFonts w:eastAsia="等线"/>
              </w:rPr>
            </w:pPr>
          </w:p>
        </w:tc>
        <w:tc>
          <w:tcPr>
            <w:tcW w:w="699" w:type="pct"/>
          </w:tcPr>
          <w:p w14:paraId="07BBD248" w14:textId="77777777" w:rsidR="00260A10" w:rsidRDefault="00AE0B8D">
            <w:r>
              <w:t>ZTE (Mengjie Zhang)</w:t>
            </w:r>
          </w:p>
        </w:tc>
        <w:tc>
          <w:tcPr>
            <w:tcW w:w="445" w:type="pct"/>
          </w:tcPr>
          <w:p w14:paraId="4B7EC083" w14:textId="77777777" w:rsidR="00260A10" w:rsidRDefault="00260A10"/>
        </w:tc>
        <w:tc>
          <w:tcPr>
            <w:tcW w:w="381" w:type="pct"/>
          </w:tcPr>
          <w:p w14:paraId="58AC4FCF" w14:textId="77777777" w:rsidR="00260A10" w:rsidRDefault="00AE0B8D">
            <w:r>
              <w:t>V009</w:t>
            </w:r>
          </w:p>
        </w:tc>
        <w:tc>
          <w:tcPr>
            <w:tcW w:w="365" w:type="pct"/>
          </w:tcPr>
          <w:p w14:paraId="657E9974" w14:textId="77777777" w:rsidR="00260A10" w:rsidRDefault="00AE0B8D">
            <w:r>
              <w:t>Agreed</w:t>
            </w:r>
          </w:p>
        </w:tc>
      </w:tr>
    </w:tbl>
    <w:p w14:paraId="44B78BE7" w14:textId="77777777" w:rsidR="00260A10" w:rsidRDefault="00AE0B8D">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507EE9DE" w14:textId="77777777" w:rsidR="00260A10" w:rsidRDefault="00AE0B8D">
      <w:pPr>
        <w:rPr>
          <w:rFonts w:eastAsia="等线"/>
        </w:rPr>
      </w:pPr>
      <w:r>
        <w:rPr>
          <w:b/>
        </w:rPr>
        <w:t>[Proposed Change]</w:t>
      </w:r>
      <w:r>
        <w:t xml:space="preserve">: </w:t>
      </w:r>
      <w:r>
        <w:rPr>
          <w:rFonts w:eastAsia="等线"/>
        </w:rPr>
        <w:t>To add a condition to exclude the report configuration and measurement object configuration associated with L3 based CLTM. And also fix the wrong indentation. For example:</w:t>
      </w:r>
    </w:p>
    <w:p w14:paraId="2FDED865" w14:textId="77777777" w:rsidR="00260A10" w:rsidRDefault="00AE0B8D">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3206001" w14:textId="77777777" w:rsidR="00260A10" w:rsidRDefault="00AE0B8D">
      <w:pPr>
        <w:pStyle w:val="B4"/>
        <w:rPr>
          <w:ins w:id="249"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50" w:author="ZTE" w:date="2025-09-23T11:25:00Z">
        <w:r>
          <w:t>; and</w:t>
        </w:r>
      </w:ins>
    </w:p>
    <w:p w14:paraId="5C0FBA83" w14:textId="77777777" w:rsidR="00260A10" w:rsidRDefault="00AE0B8D">
      <w:pPr>
        <w:pStyle w:val="B4"/>
        <w:pPrChange w:id="251" w:author="ZTE" w:date="2025-09-23T11:25:00Z">
          <w:pPr>
            <w:pStyle w:val="B3"/>
          </w:pPr>
        </w:pPrChange>
      </w:pPr>
      <w:ins w:id="252" w:author="ZTE" w:date="2025-09-23T11:26:00Z">
        <w:r>
          <w:t>4&gt;</w:t>
        </w:r>
        <w:r>
          <w:tab/>
          <w:t xml:space="preserve">if the </w:t>
        </w:r>
        <w:r>
          <w:rPr>
            <w:i/>
          </w:rPr>
          <w:t>reportConfigId</w:t>
        </w:r>
        <w:r>
          <w:t xml:space="preserve"> is not associated with any </w:t>
        </w:r>
        <w:r>
          <w:rPr>
            <w:i/>
          </w:rPr>
          <w:t>measId</w:t>
        </w:r>
        <w:r>
          <w:t xml:space="preserve"> indicated by the </w:t>
        </w:r>
      </w:ins>
      <w:ins w:id="253" w:author="ZTE" w:date="2025-09-23T11:29:00Z">
        <w:r>
          <w:rPr>
            <w:i/>
          </w:rPr>
          <w:t>LTM-ExecutionCondition</w:t>
        </w:r>
      </w:ins>
      <w:ins w:id="254" w:author="ZTE" w:date="2025-09-23T11:26:00Z">
        <w:r>
          <w:t xml:space="preserve"> in an entry of </w:t>
        </w:r>
      </w:ins>
      <w:ins w:id="255" w:author="ZTE" w:date="2025-09-23T11:28:00Z">
        <w:r>
          <w:rPr>
            <w:i/>
          </w:rPr>
          <w:t>LTM-ExecutionConditionList</w:t>
        </w:r>
      </w:ins>
      <w:r>
        <w:t>:</w:t>
      </w:r>
    </w:p>
    <w:p w14:paraId="62731D9D" w14:textId="77777777" w:rsidR="00260A10" w:rsidRDefault="00AE0B8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543EAB2" w14:textId="77777777" w:rsidR="00260A10" w:rsidRDefault="00AE0B8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8FA6A0" w14:textId="77777777" w:rsidR="00260A10" w:rsidRDefault="00AE0B8D">
      <w:pPr>
        <w:pStyle w:val="B4"/>
        <w:rPr>
          <w:ins w:id="256"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57" w:author="ZTE" w:date="2025-09-23T11:33:00Z">
        <w:r>
          <w:t>; and</w:t>
        </w:r>
      </w:ins>
    </w:p>
    <w:p w14:paraId="26F81A9F" w14:textId="77777777" w:rsidR="00260A10" w:rsidRDefault="00AE0B8D">
      <w:pPr>
        <w:pStyle w:val="B4"/>
      </w:pPr>
      <w:ins w:id="258" w:author="ZTE" w:date="2025-09-23T11:33:00Z">
        <w:r>
          <w:t>4&gt;</w:t>
        </w:r>
        <w:r>
          <w:tab/>
          <w:t xml:space="preserve">if the </w:t>
        </w:r>
      </w:ins>
      <w:ins w:id="259" w:author="ZTE" w:date="2025-09-23T11:34:00Z">
        <w:r>
          <w:rPr>
            <w:i/>
          </w:rPr>
          <w:t>measObjectId</w:t>
        </w:r>
      </w:ins>
      <w:ins w:id="260"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17221F14" w14:textId="77777777" w:rsidR="00260A10" w:rsidRDefault="00AE0B8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0F0987" w14:textId="77777777" w:rsidR="00260A10" w:rsidRDefault="00AE0B8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ED298E" w14:textId="77777777" w:rsidR="00260A10" w:rsidRDefault="00AE0B8D">
      <w:pPr>
        <w:rPr>
          <w:rFonts w:eastAsia="等线"/>
        </w:rPr>
      </w:pPr>
      <w:r>
        <w:rPr>
          <w:rFonts w:eastAsia="等线"/>
        </w:rPr>
        <w:t xml:space="preserve"> </w:t>
      </w:r>
    </w:p>
    <w:p w14:paraId="1F5FF831" w14:textId="77777777" w:rsidR="00260A10" w:rsidRDefault="00AE0B8D">
      <w:r>
        <w:rPr>
          <w:b/>
        </w:rPr>
        <w:t>[Comments]</w:t>
      </w:r>
      <w:r>
        <w:t>:</w:t>
      </w:r>
    </w:p>
    <w:p w14:paraId="3FC12DD7" w14:textId="77777777" w:rsidR="00260A10" w:rsidRDefault="00AE0B8D">
      <w:pPr>
        <w:rPr>
          <w:ins w:id="261" w:author="Ericsson" w:date="2025-10-07T09:17:00Z"/>
        </w:rPr>
      </w:pPr>
      <w:ins w:id="262" w:author="Ericsson" w:date="2025-10-07T09:17:00Z">
        <w:r>
          <w:lastRenderedPageBreak/>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1087A3A" w14:textId="77777777" w:rsidR="00260A10" w:rsidRDefault="00260A10"/>
    <w:p w14:paraId="6D45FD33" w14:textId="77777777" w:rsidR="00260A10" w:rsidRDefault="00AE0B8D">
      <w:pPr>
        <w:pStyle w:val="1"/>
      </w:pPr>
      <w:r>
        <w:rPr>
          <w:rFonts w:hint="eastAsia"/>
        </w:rPr>
        <w:t>S</w:t>
      </w:r>
      <w:r>
        <w:t>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023D0D9" w14:textId="77777777">
        <w:tc>
          <w:tcPr>
            <w:tcW w:w="967" w:type="dxa"/>
          </w:tcPr>
          <w:p w14:paraId="310F9094" w14:textId="77777777" w:rsidR="00260A10" w:rsidRDefault="00AE0B8D">
            <w:r>
              <w:t>RIL Id</w:t>
            </w:r>
          </w:p>
        </w:tc>
        <w:tc>
          <w:tcPr>
            <w:tcW w:w="948" w:type="dxa"/>
          </w:tcPr>
          <w:p w14:paraId="3D2A4BC4" w14:textId="77777777" w:rsidR="00260A10" w:rsidRDefault="00AE0B8D">
            <w:pPr>
              <w:rPr>
                <w:rFonts w:eastAsia="Malgun Gothic"/>
                <w:lang w:eastAsia="ko-KR"/>
              </w:rPr>
            </w:pPr>
            <w:r>
              <w:t>WI</w:t>
            </w:r>
          </w:p>
        </w:tc>
        <w:tc>
          <w:tcPr>
            <w:tcW w:w="1068" w:type="dxa"/>
          </w:tcPr>
          <w:p w14:paraId="1AA97B6B" w14:textId="77777777" w:rsidR="00260A10" w:rsidRDefault="00AE0B8D">
            <w:pPr>
              <w:rPr>
                <w:rFonts w:eastAsia="Malgun Gothic"/>
                <w:lang w:eastAsia="ko-KR"/>
              </w:rPr>
            </w:pPr>
            <w:r>
              <w:t>Class</w:t>
            </w:r>
          </w:p>
        </w:tc>
        <w:tc>
          <w:tcPr>
            <w:tcW w:w="2797" w:type="dxa"/>
          </w:tcPr>
          <w:p w14:paraId="72F069D8" w14:textId="77777777" w:rsidR="00260A10" w:rsidRDefault="00AE0B8D">
            <w:r>
              <w:t>Title</w:t>
            </w:r>
          </w:p>
        </w:tc>
        <w:tc>
          <w:tcPr>
            <w:tcW w:w="1161" w:type="dxa"/>
          </w:tcPr>
          <w:p w14:paraId="0C198998" w14:textId="77777777" w:rsidR="00260A10" w:rsidRDefault="00AE0B8D">
            <w:r>
              <w:t>Tdoc</w:t>
            </w:r>
          </w:p>
        </w:tc>
        <w:tc>
          <w:tcPr>
            <w:tcW w:w="1559" w:type="dxa"/>
          </w:tcPr>
          <w:p w14:paraId="4AC044F0" w14:textId="77777777" w:rsidR="00260A10" w:rsidRDefault="00AE0B8D">
            <w:r>
              <w:t>Delegate</w:t>
            </w:r>
          </w:p>
        </w:tc>
        <w:tc>
          <w:tcPr>
            <w:tcW w:w="993" w:type="dxa"/>
          </w:tcPr>
          <w:p w14:paraId="4D219848" w14:textId="77777777" w:rsidR="00260A10" w:rsidRDefault="00AE0B8D">
            <w:r>
              <w:t>Misc</w:t>
            </w:r>
          </w:p>
        </w:tc>
        <w:tc>
          <w:tcPr>
            <w:tcW w:w="850" w:type="dxa"/>
          </w:tcPr>
          <w:p w14:paraId="1CDBEDFB" w14:textId="77777777" w:rsidR="00260A10" w:rsidRDefault="00AE0B8D">
            <w:r>
              <w:t>File version</w:t>
            </w:r>
          </w:p>
        </w:tc>
        <w:tc>
          <w:tcPr>
            <w:tcW w:w="814" w:type="dxa"/>
          </w:tcPr>
          <w:p w14:paraId="3C457845" w14:textId="77777777" w:rsidR="00260A10" w:rsidRDefault="00AE0B8D">
            <w:r>
              <w:t>Status</w:t>
            </w:r>
          </w:p>
        </w:tc>
      </w:tr>
      <w:tr w:rsidR="00260A10" w14:paraId="048BF2E6" w14:textId="77777777">
        <w:tc>
          <w:tcPr>
            <w:tcW w:w="967" w:type="dxa"/>
          </w:tcPr>
          <w:p w14:paraId="090FF040" w14:textId="77777777" w:rsidR="00260A10" w:rsidRDefault="00AE0B8D">
            <w:r>
              <w:t>S050</w:t>
            </w:r>
          </w:p>
        </w:tc>
        <w:tc>
          <w:tcPr>
            <w:tcW w:w="948" w:type="dxa"/>
          </w:tcPr>
          <w:p w14:paraId="43806B71" w14:textId="77777777" w:rsidR="00260A10" w:rsidRDefault="00AE0B8D">
            <w:r>
              <w:rPr>
                <w:rFonts w:eastAsia="Malgun Gothic" w:hint="eastAsia"/>
                <w:lang w:eastAsia="ko-KR"/>
              </w:rPr>
              <w:t>A</w:t>
            </w:r>
            <w:r>
              <w:rPr>
                <w:rFonts w:eastAsia="Malgun Gothic"/>
                <w:lang w:eastAsia="ko-KR"/>
              </w:rPr>
              <w:t>IML</w:t>
            </w:r>
          </w:p>
        </w:tc>
        <w:tc>
          <w:tcPr>
            <w:tcW w:w="1068" w:type="dxa"/>
          </w:tcPr>
          <w:p w14:paraId="30A69DA0" w14:textId="77777777" w:rsidR="00260A10" w:rsidRDefault="00AE0B8D">
            <w:r>
              <w:rPr>
                <w:rFonts w:eastAsia="Malgun Gothic" w:hint="eastAsia"/>
                <w:lang w:eastAsia="ko-KR"/>
              </w:rPr>
              <w:t>1</w:t>
            </w:r>
          </w:p>
        </w:tc>
        <w:tc>
          <w:tcPr>
            <w:tcW w:w="2797" w:type="dxa"/>
          </w:tcPr>
          <w:p w14:paraId="02F9D939" w14:textId="77777777" w:rsidR="00260A10" w:rsidRDefault="00AE0B8D">
            <w:r>
              <w:t>UAI retransmission after HO/CHO/LTM cell switch</w:t>
            </w:r>
          </w:p>
        </w:tc>
        <w:tc>
          <w:tcPr>
            <w:tcW w:w="1161" w:type="dxa"/>
          </w:tcPr>
          <w:p w14:paraId="460F07DE" w14:textId="77777777" w:rsidR="00260A10" w:rsidRDefault="00260A10"/>
        </w:tc>
        <w:tc>
          <w:tcPr>
            <w:tcW w:w="1559" w:type="dxa"/>
          </w:tcPr>
          <w:p w14:paraId="49ADB747" w14:textId="77777777" w:rsidR="00260A10" w:rsidRDefault="00AE0B8D">
            <w:r>
              <w:t>Aby K Abraham</w:t>
            </w:r>
          </w:p>
        </w:tc>
        <w:tc>
          <w:tcPr>
            <w:tcW w:w="993" w:type="dxa"/>
          </w:tcPr>
          <w:p w14:paraId="285CF14A" w14:textId="77777777" w:rsidR="00260A10" w:rsidRDefault="00260A10"/>
        </w:tc>
        <w:tc>
          <w:tcPr>
            <w:tcW w:w="850" w:type="dxa"/>
          </w:tcPr>
          <w:p w14:paraId="10A17D33" w14:textId="77777777" w:rsidR="00260A10" w:rsidRDefault="00AE0B8D">
            <w:r>
              <w:t>v026</w:t>
            </w:r>
          </w:p>
        </w:tc>
        <w:tc>
          <w:tcPr>
            <w:tcW w:w="814" w:type="dxa"/>
          </w:tcPr>
          <w:p w14:paraId="1E4CD4C9" w14:textId="77777777" w:rsidR="00260A10" w:rsidRDefault="00AE0B8D">
            <w:r>
              <w:t>ToDo</w:t>
            </w:r>
          </w:p>
        </w:tc>
      </w:tr>
    </w:tbl>
    <w:p w14:paraId="07F206CC" w14:textId="77777777" w:rsidR="00260A10" w:rsidRDefault="00AE0B8D">
      <w:pPr>
        <w:pStyle w:val="af3"/>
      </w:pPr>
      <w:r>
        <w:rPr>
          <w:b/>
        </w:rPr>
        <w:br/>
        <w:t>[Description]</w:t>
      </w:r>
      <w:r>
        <w:t xml:space="preserve">: </w:t>
      </w:r>
    </w:p>
    <w:p w14:paraId="6AFB7E26" w14:textId="77777777" w:rsidR="00260A10" w:rsidRDefault="00AE0B8D">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4D2360EE" w14:textId="77777777" w:rsidR="00260A10" w:rsidRDefault="00260A10">
      <w:pPr>
        <w:pStyle w:val="af3"/>
      </w:pPr>
    </w:p>
    <w:p w14:paraId="614A5E4E" w14:textId="77777777" w:rsidR="00260A10" w:rsidRDefault="00AE0B8D">
      <w:pPr>
        <w:pStyle w:val="af3"/>
      </w:pPr>
      <w:r>
        <w:rPr>
          <w:b/>
        </w:rPr>
        <w:t>[Proposed Change]</w:t>
      </w:r>
      <w:r>
        <w:t>: Add suggested check:</w:t>
      </w:r>
    </w:p>
    <w:p w14:paraId="7D10B9FD" w14:textId="77777777" w:rsidR="00260A10" w:rsidRDefault="00260A10">
      <w:pPr>
        <w:pStyle w:val="af3"/>
      </w:pPr>
    </w:p>
    <w:p w14:paraId="05BC0F15" w14:textId="77777777" w:rsidR="00260A10" w:rsidRDefault="00AE0B8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A9B48F6" w14:textId="77777777" w:rsidR="00260A10" w:rsidRDefault="00AE0B8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524ABEE9" w14:textId="77777777" w:rsidR="00260A10" w:rsidRDefault="00AE0B8D">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188ADDAB" w14:textId="77777777" w:rsidR="00260A10" w:rsidRDefault="00AE0B8D">
      <w:pPr>
        <w:pStyle w:val="B3"/>
      </w:pPr>
      <w:r>
        <w:t xml:space="preserve">   </w:t>
      </w:r>
      <w:ins w:id="263" w:author="Samsung (Aby)" w:date="2025-09-23T15:14:00Z">
        <w:r>
          <w:t>4&gt; if the UE assistance information was not initiated to report assistance information about the applicability of configurations subject to the applicability determination procedure:</w:t>
        </w:r>
      </w:ins>
    </w:p>
    <w:p w14:paraId="2266A79D" w14:textId="77777777" w:rsidR="00260A10" w:rsidRDefault="00AE0B8D">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738F83E" w14:textId="77777777" w:rsidR="00260A10" w:rsidRDefault="00AE0B8D">
      <w:pPr>
        <w:pStyle w:val="B4"/>
      </w:pPr>
      <w:r>
        <w:rPr>
          <w:lang w:eastAsia="ko-KR"/>
        </w:rPr>
        <w:lastRenderedPageBreak/>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3F9843EE" w14:textId="77777777" w:rsidR="00260A10" w:rsidRDefault="00AE0B8D">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4F72E065" w14:textId="77777777" w:rsidR="00260A10" w:rsidRDefault="00260A10">
      <w:pPr>
        <w:pStyle w:val="af3"/>
      </w:pPr>
    </w:p>
    <w:p w14:paraId="051761DB" w14:textId="77777777" w:rsidR="00260A10" w:rsidRDefault="00AE0B8D">
      <w:r>
        <w:rPr>
          <w:b/>
        </w:rPr>
        <w:t>[Comments]</w:t>
      </w:r>
      <w:r>
        <w:t>:</w:t>
      </w:r>
    </w:p>
    <w:p w14:paraId="6D11B5E5" w14:textId="77777777" w:rsidR="00260A10" w:rsidRDefault="00AE0B8D">
      <w:pPr>
        <w:pStyle w:val="1"/>
      </w:pPr>
      <w:r>
        <w:t>Z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9F41888" w14:textId="77777777">
        <w:tc>
          <w:tcPr>
            <w:tcW w:w="433" w:type="pct"/>
          </w:tcPr>
          <w:p w14:paraId="5B7BF9E4" w14:textId="77777777" w:rsidR="00260A10" w:rsidRDefault="00AE0B8D">
            <w:r>
              <w:t>RIL Id</w:t>
            </w:r>
          </w:p>
        </w:tc>
        <w:tc>
          <w:tcPr>
            <w:tcW w:w="425" w:type="pct"/>
          </w:tcPr>
          <w:p w14:paraId="3E2E88A7" w14:textId="77777777" w:rsidR="00260A10" w:rsidRDefault="00AE0B8D">
            <w:r>
              <w:t>WI</w:t>
            </w:r>
          </w:p>
        </w:tc>
        <w:tc>
          <w:tcPr>
            <w:tcW w:w="479" w:type="pct"/>
          </w:tcPr>
          <w:p w14:paraId="1A3D4CEE" w14:textId="77777777" w:rsidR="00260A10" w:rsidRDefault="00AE0B8D">
            <w:r>
              <w:t>Class</w:t>
            </w:r>
          </w:p>
        </w:tc>
        <w:tc>
          <w:tcPr>
            <w:tcW w:w="1253" w:type="pct"/>
          </w:tcPr>
          <w:p w14:paraId="3CBD0D45" w14:textId="77777777" w:rsidR="00260A10" w:rsidRDefault="00AE0B8D">
            <w:r>
              <w:t>Title</w:t>
            </w:r>
          </w:p>
        </w:tc>
        <w:tc>
          <w:tcPr>
            <w:tcW w:w="520" w:type="pct"/>
          </w:tcPr>
          <w:p w14:paraId="3BB2DC7E" w14:textId="77777777" w:rsidR="00260A10" w:rsidRDefault="00AE0B8D">
            <w:r>
              <w:t>Tdoc</w:t>
            </w:r>
          </w:p>
        </w:tc>
        <w:tc>
          <w:tcPr>
            <w:tcW w:w="699" w:type="pct"/>
          </w:tcPr>
          <w:p w14:paraId="57C1B21A" w14:textId="77777777" w:rsidR="00260A10" w:rsidRDefault="00AE0B8D">
            <w:r>
              <w:t>Delegate</w:t>
            </w:r>
          </w:p>
        </w:tc>
        <w:tc>
          <w:tcPr>
            <w:tcW w:w="445" w:type="pct"/>
          </w:tcPr>
          <w:p w14:paraId="3CDA719A" w14:textId="77777777" w:rsidR="00260A10" w:rsidRDefault="00AE0B8D">
            <w:r>
              <w:t>Misc</w:t>
            </w:r>
          </w:p>
        </w:tc>
        <w:tc>
          <w:tcPr>
            <w:tcW w:w="381" w:type="pct"/>
          </w:tcPr>
          <w:p w14:paraId="2344F8D7" w14:textId="77777777" w:rsidR="00260A10" w:rsidRDefault="00AE0B8D">
            <w:r>
              <w:t>File version</w:t>
            </w:r>
          </w:p>
        </w:tc>
        <w:tc>
          <w:tcPr>
            <w:tcW w:w="365" w:type="pct"/>
          </w:tcPr>
          <w:p w14:paraId="280B060E" w14:textId="77777777" w:rsidR="00260A10" w:rsidRDefault="00AE0B8D">
            <w:r>
              <w:t>Status</w:t>
            </w:r>
          </w:p>
        </w:tc>
      </w:tr>
      <w:tr w:rsidR="00260A10" w14:paraId="4193228F" w14:textId="77777777">
        <w:tc>
          <w:tcPr>
            <w:tcW w:w="433" w:type="pct"/>
          </w:tcPr>
          <w:p w14:paraId="345E0441" w14:textId="77777777" w:rsidR="00260A10" w:rsidRDefault="00AE0B8D">
            <w:r>
              <w:t>Z152</w:t>
            </w:r>
          </w:p>
        </w:tc>
        <w:tc>
          <w:tcPr>
            <w:tcW w:w="425" w:type="pct"/>
          </w:tcPr>
          <w:p w14:paraId="15D60C34" w14:textId="77777777" w:rsidR="00260A10" w:rsidRDefault="00AE0B8D">
            <w:pPr>
              <w:rPr>
                <w:rFonts w:eastAsia="等线"/>
              </w:rPr>
            </w:pPr>
            <w:r>
              <w:rPr>
                <w:rFonts w:eastAsia="等线" w:hint="eastAsia"/>
              </w:rPr>
              <w:t>M</w:t>
            </w:r>
            <w:r>
              <w:rPr>
                <w:rFonts w:eastAsia="等线"/>
              </w:rPr>
              <w:t>OB, Sidelink</w:t>
            </w:r>
          </w:p>
        </w:tc>
        <w:tc>
          <w:tcPr>
            <w:tcW w:w="479" w:type="pct"/>
          </w:tcPr>
          <w:p w14:paraId="4F9EF185" w14:textId="77777777" w:rsidR="00260A10" w:rsidRDefault="00AE0B8D">
            <w:pPr>
              <w:rPr>
                <w:rFonts w:eastAsia="等线"/>
              </w:rPr>
            </w:pPr>
            <w:r>
              <w:rPr>
                <w:rFonts w:eastAsia="等线" w:hint="eastAsia"/>
              </w:rPr>
              <w:t>1</w:t>
            </w:r>
          </w:p>
        </w:tc>
        <w:tc>
          <w:tcPr>
            <w:tcW w:w="1253" w:type="pct"/>
          </w:tcPr>
          <w:p w14:paraId="1FA451DC" w14:textId="77777777" w:rsidR="00260A10" w:rsidRDefault="00AE0B8D">
            <w:pPr>
              <w:rPr>
                <w:rFonts w:eastAsia="等线"/>
              </w:rPr>
            </w:pPr>
            <w:r>
              <w:rPr>
                <w:rFonts w:eastAsia="等线"/>
              </w:rPr>
              <w:t>The coexistsnce of (C)LTM and sidelink</w:t>
            </w:r>
          </w:p>
        </w:tc>
        <w:tc>
          <w:tcPr>
            <w:tcW w:w="520" w:type="pct"/>
          </w:tcPr>
          <w:p w14:paraId="7DE536E4" w14:textId="77777777" w:rsidR="00260A10" w:rsidRDefault="00260A10">
            <w:pPr>
              <w:rPr>
                <w:rFonts w:eastAsia="等线"/>
              </w:rPr>
            </w:pPr>
          </w:p>
        </w:tc>
        <w:tc>
          <w:tcPr>
            <w:tcW w:w="699" w:type="pct"/>
          </w:tcPr>
          <w:p w14:paraId="5D77BE17" w14:textId="77777777" w:rsidR="00260A10" w:rsidRDefault="00AE0B8D">
            <w:pPr>
              <w:rPr>
                <w:rFonts w:eastAsia="等线"/>
              </w:rPr>
            </w:pPr>
            <w:r>
              <w:t>ZTE (Mengjie Zhang)</w:t>
            </w:r>
          </w:p>
        </w:tc>
        <w:tc>
          <w:tcPr>
            <w:tcW w:w="445" w:type="pct"/>
          </w:tcPr>
          <w:p w14:paraId="55C45C89" w14:textId="77777777" w:rsidR="00260A10" w:rsidRDefault="00260A10"/>
        </w:tc>
        <w:tc>
          <w:tcPr>
            <w:tcW w:w="381" w:type="pct"/>
          </w:tcPr>
          <w:p w14:paraId="691EC7FD" w14:textId="77777777" w:rsidR="00260A10" w:rsidRDefault="00AE0B8D">
            <w:r>
              <w:t>V009</w:t>
            </w:r>
          </w:p>
        </w:tc>
        <w:tc>
          <w:tcPr>
            <w:tcW w:w="365" w:type="pct"/>
          </w:tcPr>
          <w:p w14:paraId="5CEB150B" w14:textId="77777777" w:rsidR="00260A10" w:rsidRDefault="00AE0B8D">
            <w:r>
              <w:t>Rejected</w:t>
            </w:r>
          </w:p>
        </w:tc>
      </w:tr>
    </w:tbl>
    <w:p w14:paraId="44A1A071" w14:textId="77777777" w:rsidR="00260A10" w:rsidRDefault="00AE0B8D">
      <w:pPr>
        <w:pStyle w:val="af3"/>
      </w:pPr>
      <w:r>
        <w:rPr>
          <w:b/>
        </w:rPr>
        <w:br/>
        <w:t>[Description]</w:t>
      </w:r>
      <w:r>
        <w:t xml:space="preserve">: Based on the current spec, it is unclear whether </w:t>
      </w:r>
      <w:r>
        <w:rPr>
          <w:rFonts w:eastAsia="等线"/>
        </w:rPr>
        <w:t>(C)LTM</w:t>
      </w:r>
      <w:r>
        <w:t xml:space="preserve"> can be coexisted with NR sidelink. </w:t>
      </w:r>
    </w:p>
    <w:p w14:paraId="0794D663" w14:textId="77777777" w:rsidR="00260A10" w:rsidRDefault="00AE0B8D">
      <w:pPr>
        <w:pStyle w:val="af3"/>
      </w:pPr>
      <w:r>
        <w:rPr>
          <w:b/>
        </w:rPr>
        <w:t>[Proposed Change]</w:t>
      </w:r>
      <w:r>
        <w:t xml:space="preserve">: RAN2 to clarify whether the coexistence of </w:t>
      </w:r>
      <w:r>
        <w:rPr>
          <w:rFonts w:eastAsia="等线"/>
        </w:rPr>
        <w:t xml:space="preserve">(C)LTM and NR sidelink can be supported </w:t>
      </w:r>
      <w:r>
        <w:t>or not.</w:t>
      </w:r>
    </w:p>
    <w:p w14:paraId="73F14471" w14:textId="77777777" w:rsidR="00260A10" w:rsidRDefault="00AE0B8D">
      <w:r>
        <w:rPr>
          <w:b/>
        </w:rPr>
        <w:t>[Comments]</w:t>
      </w:r>
      <w:r>
        <w:t>:</w:t>
      </w:r>
    </w:p>
    <w:p w14:paraId="09DB90E6" w14:textId="77777777" w:rsidR="00260A10" w:rsidRDefault="00AE0B8D">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475285F8" w14:textId="77777777" w:rsidR="00260A10" w:rsidRDefault="00260A10"/>
    <w:p w14:paraId="43EA60B2" w14:textId="77777777" w:rsidR="00260A10" w:rsidRDefault="00AE0B8D">
      <w:pPr>
        <w:pStyle w:val="1"/>
      </w:pPr>
      <w:r>
        <w:t>Z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77C493D3" w14:textId="77777777">
        <w:tc>
          <w:tcPr>
            <w:tcW w:w="433" w:type="pct"/>
          </w:tcPr>
          <w:p w14:paraId="118C7232" w14:textId="77777777" w:rsidR="00260A10" w:rsidRDefault="00AE0B8D">
            <w:r>
              <w:t>RIL Id</w:t>
            </w:r>
          </w:p>
        </w:tc>
        <w:tc>
          <w:tcPr>
            <w:tcW w:w="425" w:type="pct"/>
          </w:tcPr>
          <w:p w14:paraId="5405A05C" w14:textId="77777777" w:rsidR="00260A10" w:rsidRDefault="00AE0B8D">
            <w:r>
              <w:t>WI</w:t>
            </w:r>
          </w:p>
        </w:tc>
        <w:tc>
          <w:tcPr>
            <w:tcW w:w="479" w:type="pct"/>
          </w:tcPr>
          <w:p w14:paraId="76E5CC19" w14:textId="77777777" w:rsidR="00260A10" w:rsidRDefault="00AE0B8D">
            <w:r>
              <w:t>Class</w:t>
            </w:r>
          </w:p>
        </w:tc>
        <w:tc>
          <w:tcPr>
            <w:tcW w:w="1253" w:type="pct"/>
          </w:tcPr>
          <w:p w14:paraId="68D3E3C0" w14:textId="77777777" w:rsidR="00260A10" w:rsidRDefault="00AE0B8D">
            <w:r>
              <w:t>Title</w:t>
            </w:r>
          </w:p>
        </w:tc>
        <w:tc>
          <w:tcPr>
            <w:tcW w:w="520" w:type="pct"/>
          </w:tcPr>
          <w:p w14:paraId="23D52294" w14:textId="77777777" w:rsidR="00260A10" w:rsidRDefault="00AE0B8D">
            <w:r>
              <w:t>Tdoc</w:t>
            </w:r>
          </w:p>
        </w:tc>
        <w:tc>
          <w:tcPr>
            <w:tcW w:w="699" w:type="pct"/>
          </w:tcPr>
          <w:p w14:paraId="429C5BD6" w14:textId="77777777" w:rsidR="00260A10" w:rsidRDefault="00AE0B8D">
            <w:r>
              <w:t>Delegate</w:t>
            </w:r>
          </w:p>
        </w:tc>
        <w:tc>
          <w:tcPr>
            <w:tcW w:w="445" w:type="pct"/>
          </w:tcPr>
          <w:p w14:paraId="037BF2F1" w14:textId="77777777" w:rsidR="00260A10" w:rsidRDefault="00AE0B8D">
            <w:r>
              <w:t>Misc</w:t>
            </w:r>
          </w:p>
        </w:tc>
        <w:tc>
          <w:tcPr>
            <w:tcW w:w="381" w:type="pct"/>
          </w:tcPr>
          <w:p w14:paraId="4523C4FE" w14:textId="77777777" w:rsidR="00260A10" w:rsidRDefault="00AE0B8D">
            <w:r>
              <w:t>File version</w:t>
            </w:r>
          </w:p>
        </w:tc>
        <w:tc>
          <w:tcPr>
            <w:tcW w:w="365" w:type="pct"/>
          </w:tcPr>
          <w:p w14:paraId="08491C05" w14:textId="77777777" w:rsidR="00260A10" w:rsidRDefault="00AE0B8D">
            <w:r>
              <w:t>Status</w:t>
            </w:r>
          </w:p>
        </w:tc>
      </w:tr>
      <w:tr w:rsidR="00260A10" w14:paraId="7BB46553" w14:textId="77777777">
        <w:tc>
          <w:tcPr>
            <w:tcW w:w="433" w:type="pct"/>
          </w:tcPr>
          <w:p w14:paraId="4B6805B4" w14:textId="77777777" w:rsidR="00260A10" w:rsidRDefault="00AE0B8D">
            <w:r>
              <w:t>Z153</w:t>
            </w:r>
          </w:p>
        </w:tc>
        <w:tc>
          <w:tcPr>
            <w:tcW w:w="425" w:type="pct"/>
          </w:tcPr>
          <w:p w14:paraId="70AFB490" w14:textId="77777777" w:rsidR="00260A10" w:rsidRDefault="00AE0B8D">
            <w:pPr>
              <w:rPr>
                <w:rFonts w:eastAsia="等线"/>
              </w:rPr>
            </w:pPr>
            <w:r>
              <w:rPr>
                <w:rFonts w:eastAsia="等线" w:hint="eastAsia"/>
              </w:rPr>
              <w:t>M</w:t>
            </w:r>
            <w:r>
              <w:rPr>
                <w:rFonts w:eastAsia="等线"/>
              </w:rPr>
              <w:t>OB, QoE</w:t>
            </w:r>
          </w:p>
        </w:tc>
        <w:tc>
          <w:tcPr>
            <w:tcW w:w="479" w:type="pct"/>
          </w:tcPr>
          <w:p w14:paraId="1FAEE0EA" w14:textId="77777777" w:rsidR="00260A10" w:rsidRDefault="00AE0B8D">
            <w:pPr>
              <w:rPr>
                <w:rFonts w:eastAsia="等线"/>
              </w:rPr>
            </w:pPr>
            <w:r>
              <w:rPr>
                <w:rFonts w:eastAsia="等线" w:hint="eastAsia"/>
              </w:rPr>
              <w:t>1</w:t>
            </w:r>
          </w:p>
        </w:tc>
        <w:tc>
          <w:tcPr>
            <w:tcW w:w="1253" w:type="pct"/>
          </w:tcPr>
          <w:p w14:paraId="12F73A5E" w14:textId="77777777" w:rsidR="00260A10" w:rsidRDefault="00AE0B8D">
            <w:pPr>
              <w:rPr>
                <w:rFonts w:eastAsia="等线"/>
              </w:rPr>
            </w:pPr>
            <w:r>
              <w:rPr>
                <w:rFonts w:eastAsia="等线"/>
              </w:rPr>
              <w:t>The coexistsnce of (C)LTM and QoE</w:t>
            </w:r>
          </w:p>
        </w:tc>
        <w:tc>
          <w:tcPr>
            <w:tcW w:w="520" w:type="pct"/>
          </w:tcPr>
          <w:p w14:paraId="3186D4F5" w14:textId="77777777" w:rsidR="00260A10" w:rsidRDefault="00260A10">
            <w:pPr>
              <w:rPr>
                <w:rFonts w:eastAsia="等线"/>
              </w:rPr>
            </w:pPr>
          </w:p>
        </w:tc>
        <w:tc>
          <w:tcPr>
            <w:tcW w:w="699" w:type="pct"/>
          </w:tcPr>
          <w:p w14:paraId="1CA4864F" w14:textId="77777777" w:rsidR="00260A10" w:rsidRDefault="00AE0B8D">
            <w:pPr>
              <w:rPr>
                <w:rFonts w:eastAsia="等线"/>
              </w:rPr>
            </w:pPr>
            <w:r>
              <w:t>ZTE (Mengjie Zhang)</w:t>
            </w:r>
          </w:p>
        </w:tc>
        <w:tc>
          <w:tcPr>
            <w:tcW w:w="445" w:type="pct"/>
          </w:tcPr>
          <w:p w14:paraId="6EC14D3A" w14:textId="77777777" w:rsidR="00260A10" w:rsidRDefault="00260A10"/>
        </w:tc>
        <w:tc>
          <w:tcPr>
            <w:tcW w:w="381" w:type="pct"/>
          </w:tcPr>
          <w:p w14:paraId="08BCA3AF" w14:textId="77777777" w:rsidR="00260A10" w:rsidRDefault="00AE0B8D">
            <w:r>
              <w:t>V009</w:t>
            </w:r>
          </w:p>
        </w:tc>
        <w:tc>
          <w:tcPr>
            <w:tcW w:w="365" w:type="pct"/>
          </w:tcPr>
          <w:p w14:paraId="47E01C8F" w14:textId="77777777" w:rsidR="00260A10" w:rsidRDefault="00AE0B8D">
            <w:r>
              <w:t>Rejected</w:t>
            </w:r>
          </w:p>
        </w:tc>
      </w:tr>
    </w:tbl>
    <w:p w14:paraId="52A01704" w14:textId="77777777" w:rsidR="00260A10" w:rsidRDefault="00AE0B8D">
      <w:pPr>
        <w:pStyle w:val="af3"/>
      </w:pPr>
      <w:r>
        <w:rPr>
          <w:b/>
        </w:rPr>
        <w:br/>
        <w:t>[Description]</w:t>
      </w:r>
      <w:r>
        <w:t xml:space="preserve">: Based on the current spec, it is unclear whether </w:t>
      </w:r>
      <w:r>
        <w:rPr>
          <w:rFonts w:eastAsia="等线"/>
        </w:rPr>
        <w:t>(C)LTM</w:t>
      </w:r>
      <w:r>
        <w:t xml:space="preserve"> can be coexisted with QoE. </w:t>
      </w:r>
    </w:p>
    <w:p w14:paraId="629FC3A7" w14:textId="77777777" w:rsidR="00260A10" w:rsidRDefault="00AE0B8D">
      <w:pPr>
        <w:pStyle w:val="af3"/>
      </w:pPr>
      <w:r>
        <w:rPr>
          <w:b/>
        </w:rPr>
        <w:t>[Proposed Change]</w:t>
      </w:r>
      <w:r>
        <w:t xml:space="preserve">: RAN2 to clarify whether the coexistence of </w:t>
      </w:r>
      <w:r>
        <w:rPr>
          <w:rFonts w:eastAsia="等线"/>
        </w:rPr>
        <w:t xml:space="preserve">(C)LTM and QoE can be supported </w:t>
      </w:r>
      <w:r>
        <w:t>or not.</w:t>
      </w:r>
    </w:p>
    <w:p w14:paraId="2621B749" w14:textId="77777777" w:rsidR="00260A10" w:rsidRDefault="00AE0B8D">
      <w:r>
        <w:rPr>
          <w:b/>
        </w:rPr>
        <w:lastRenderedPageBreak/>
        <w:t>[Comments]</w:t>
      </w:r>
      <w:r>
        <w:t>:</w:t>
      </w:r>
    </w:p>
    <w:p w14:paraId="76812849" w14:textId="77777777" w:rsidR="00260A10" w:rsidRDefault="00AE0B8D">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3F35E45" w14:textId="77777777" w:rsidR="00260A10" w:rsidRDefault="00260A10"/>
    <w:p w14:paraId="3A747088" w14:textId="77777777" w:rsidR="00260A10" w:rsidRDefault="00AE0B8D">
      <w:pPr>
        <w:pStyle w:val="1"/>
      </w:pPr>
      <w:r>
        <w:t>Z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534EFF8" w14:textId="77777777">
        <w:tc>
          <w:tcPr>
            <w:tcW w:w="433" w:type="pct"/>
          </w:tcPr>
          <w:p w14:paraId="200DE7BA" w14:textId="77777777" w:rsidR="00260A10" w:rsidRDefault="00AE0B8D">
            <w:r>
              <w:t>RIL Id</w:t>
            </w:r>
          </w:p>
        </w:tc>
        <w:tc>
          <w:tcPr>
            <w:tcW w:w="425" w:type="pct"/>
          </w:tcPr>
          <w:p w14:paraId="507F87A3" w14:textId="77777777" w:rsidR="00260A10" w:rsidRDefault="00AE0B8D">
            <w:r>
              <w:t>WI</w:t>
            </w:r>
          </w:p>
        </w:tc>
        <w:tc>
          <w:tcPr>
            <w:tcW w:w="479" w:type="pct"/>
          </w:tcPr>
          <w:p w14:paraId="4783537A" w14:textId="77777777" w:rsidR="00260A10" w:rsidRDefault="00AE0B8D">
            <w:r>
              <w:t>Class</w:t>
            </w:r>
          </w:p>
        </w:tc>
        <w:tc>
          <w:tcPr>
            <w:tcW w:w="1253" w:type="pct"/>
          </w:tcPr>
          <w:p w14:paraId="1426524E" w14:textId="77777777" w:rsidR="00260A10" w:rsidRDefault="00AE0B8D">
            <w:r>
              <w:t>Title</w:t>
            </w:r>
          </w:p>
        </w:tc>
        <w:tc>
          <w:tcPr>
            <w:tcW w:w="520" w:type="pct"/>
          </w:tcPr>
          <w:p w14:paraId="1D302BCB" w14:textId="77777777" w:rsidR="00260A10" w:rsidRDefault="00AE0B8D">
            <w:r>
              <w:t>Tdoc</w:t>
            </w:r>
          </w:p>
        </w:tc>
        <w:tc>
          <w:tcPr>
            <w:tcW w:w="699" w:type="pct"/>
          </w:tcPr>
          <w:p w14:paraId="5C0CB9BA" w14:textId="77777777" w:rsidR="00260A10" w:rsidRDefault="00AE0B8D">
            <w:r>
              <w:t>Delegate</w:t>
            </w:r>
          </w:p>
        </w:tc>
        <w:tc>
          <w:tcPr>
            <w:tcW w:w="445" w:type="pct"/>
          </w:tcPr>
          <w:p w14:paraId="6F3DEA23" w14:textId="77777777" w:rsidR="00260A10" w:rsidRDefault="00AE0B8D">
            <w:r>
              <w:t>Misc</w:t>
            </w:r>
          </w:p>
        </w:tc>
        <w:tc>
          <w:tcPr>
            <w:tcW w:w="381" w:type="pct"/>
          </w:tcPr>
          <w:p w14:paraId="354C2B30" w14:textId="77777777" w:rsidR="00260A10" w:rsidRDefault="00AE0B8D">
            <w:r>
              <w:t>File version</w:t>
            </w:r>
          </w:p>
        </w:tc>
        <w:tc>
          <w:tcPr>
            <w:tcW w:w="365" w:type="pct"/>
          </w:tcPr>
          <w:p w14:paraId="4621AE9F" w14:textId="77777777" w:rsidR="00260A10" w:rsidRDefault="00AE0B8D">
            <w:r>
              <w:t>Status</w:t>
            </w:r>
          </w:p>
        </w:tc>
      </w:tr>
      <w:tr w:rsidR="00260A10" w14:paraId="1D25A158" w14:textId="77777777">
        <w:tc>
          <w:tcPr>
            <w:tcW w:w="433" w:type="pct"/>
          </w:tcPr>
          <w:p w14:paraId="2AE6A748" w14:textId="77777777" w:rsidR="00260A10" w:rsidRDefault="00AE0B8D">
            <w:r>
              <w:t>Z154</w:t>
            </w:r>
          </w:p>
        </w:tc>
        <w:tc>
          <w:tcPr>
            <w:tcW w:w="425" w:type="pct"/>
          </w:tcPr>
          <w:p w14:paraId="6DAC32BF" w14:textId="77777777" w:rsidR="00260A10" w:rsidRDefault="00AE0B8D">
            <w:pPr>
              <w:rPr>
                <w:rFonts w:eastAsia="等线"/>
              </w:rPr>
            </w:pPr>
            <w:r>
              <w:rPr>
                <w:rFonts w:eastAsia="等线" w:hint="eastAsia"/>
              </w:rPr>
              <w:t>M</w:t>
            </w:r>
            <w:r>
              <w:rPr>
                <w:rFonts w:eastAsia="等线"/>
              </w:rPr>
              <w:t>OB, MBS</w:t>
            </w:r>
          </w:p>
        </w:tc>
        <w:tc>
          <w:tcPr>
            <w:tcW w:w="479" w:type="pct"/>
          </w:tcPr>
          <w:p w14:paraId="0223AF12" w14:textId="77777777" w:rsidR="00260A10" w:rsidRDefault="00AE0B8D">
            <w:pPr>
              <w:rPr>
                <w:rFonts w:eastAsia="等线"/>
              </w:rPr>
            </w:pPr>
            <w:r>
              <w:rPr>
                <w:rFonts w:eastAsia="等线" w:hint="eastAsia"/>
              </w:rPr>
              <w:t>1</w:t>
            </w:r>
          </w:p>
        </w:tc>
        <w:tc>
          <w:tcPr>
            <w:tcW w:w="1253" w:type="pct"/>
          </w:tcPr>
          <w:p w14:paraId="2DFFE563" w14:textId="77777777" w:rsidR="00260A10" w:rsidRDefault="00AE0B8D">
            <w:pPr>
              <w:rPr>
                <w:rFonts w:eastAsia="等线"/>
              </w:rPr>
            </w:pPr>
            <w:r>
              <w:rPr>
                <w:rFonts w:eastAsia="等线"/>
              </w:rPr>
              <w:t>The coexistsnce of (C)LTM and MBS</w:t>
            </w:r>
          </w:p>
        </w:tc>
        <w:tc>
          <w:tcPr>
            <w:tcW w:w="520" w:type="pct"/>
          </w:tcPr>
          <w:p w14:paraId="4D0FC203" w14:textId="77777777" w:rsidR="00260A10" w:rsidRDefault="00260A10">
            <w:pPr>
              <w:rPr>
                <w:rFonts w:eastAsia="等线"/>
              </w:rPr>
            </w:pPr>
          </w:p>
        </w:tc>
        <w:tc>
          <w:tcPr>
            <w:tcW w:w="699" w:type="pct"/>
          </w:tcPr>
          <w:p w14:paraId="7092BCA9" w14:textId="77777777" w:rsidR="00260A10" w:rsidRDefault="00AE0B8D">
            <w:pPr>
              <w:rPr>
                <w:rFonts w:eastAsia="等线"/>
              </w:rPr>
            </w:pPr>
            <w:r>
              <w:t>ZTE (Mengjie Zhang)</w:t>
            </w:r>
          </w:p>
        </w:tc>
        <w:tc>
          <w:tcPr>
            <w:tcW w:w="445" w:type="pct"/>
          </w:tcPr>
          <w:p w14:paraId="485C9BDA" w14:textId="77777777" w:rsidR="00260A10" w:rsidRDefault="00260A10"/>
        </w:tc>
        <w:tc>
          <w:tcPr>
            <w:tcW w:w="381" w:type="pct"/>
          </w:tcPr>
          <w:p w14:paraId="23D3C8CC" w14:textId="77777777" w:rsidR="00260A10" w:rsidRDefault="00AE0B8D">
            <w:r>
              <w:t>V009</w:t>
            </w:r>
          </w:p>
        </w:tc>
        <w:tc>
          <w:tcPr>
            <w:tcW w:w="365" w:type="pct"/>
          </w:tcPr>
          <w:p w14:paraId="0ECB0258" w14:textId="77777777" w:rsidR="00260A10" w:rsidRDefault="00AE0B8D">
            <w:r>
              <w:t>Rejected</w:t>
            </w:r>
          </w:p>
        </w:tc>
      </w:tr>
    </w:tbl>
    <w:p w14:paraId="47AB695C" w14:textId="77777777" w:rsidR="00260A10" w:rsidRDefault="00AE0B8D">
      <w:pPr>
        <w:pStyle w:val="af3"/>
      </w:pPr>
      <w:r>
        <w:rPr>
          <w:b/>
        </w:rPr>
        <w:br/>
        <w:t>[Description]</w:t>
      </w:r>
      <w:r>
        <w:t xml:space="preserve">: Based on the current spec, it is unclear whether </w:t>
      </w:r>
      <w:r>
        <w:rPr>
          <w:rFonts w:eastAsia="等线"/>
        </w:rPr>
        <w:t>(C)LTM</w:t>
      </w:r>
      <w:r>
        <w:t xml:space="preserve"> can be coexisted with MBS. </w:t>
      </w:r>
    </w:p>
    <w:p w14:paraId="15F5D7B3" w14:textId="77777777" w:rsidR="00260A10" w:rsidRDefault="00AE0B8D">
      <w:pPr>
        <w:pStyle w:val="af3"/>
      </w:pPr>
      <w:r>
        <w:rPr>
          <w:b/>
        </w:rPr>
        <w:t>[Proposed Change]</w:t>
      </w:r>
      <w:r>
        <w:t xml:space="preserve">: RAN2 to clarify whether the coexistence of </w:t>
      </w:r>
      <w:r>
        <w:rPr>
          <w:rFonts w:eastAsia="等线"/>
        </w:rPr>
        <w:t xml:space="preserve">(C)LTM and MBS can be supported </w:t>
      </w:r>
      <w:r>
        <w:t>or not.</w:t>
      </w:r>
    </w:p>
    <w:p w14:paraId="1360A960" w14:textId="77777777" w:rsidR="00260A10" w:rsidRDefault="00AE0B8D">
      <w:r>
        <w:rPr>
          <w:b/>
        </w:rPr>
        <w:t>[Comments]</w:t>
      </w:r>
      <w:r>
        <w:t>:</w:t>
      </w:r>
    </w:p>
    <w:p w14:paraId="7E4E75F4" w14:textId="77777777" w:rsidR="00260A10" w:rsidRDefault="00AE0B8D">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31006AE" w14:textId="77777777" w:rsidR="00260A10" w:rsidRDefault="00260A10">
      <w:pPr>
        <w:rPr>
          <w:rFonts w:eastAsia="等线"/>
        </w:rPr>
      </w:pPr>
    </w:p>
    <w:p w14:paraId="38DD1069" w14:textId="77777777" w:rsidR="00260A10" w:rsidRDefault="00AE0B8D">
      <w:pPr>
        <w:pStyle w:val="1"/>
        <w:rPr>
          <w:rFonts w:eastAsia="等线"/>
        </w:rPr>
      </w:pPr>
      <w:r>
        <w:rPr>
          <w:rFonts w:eastAsia="等线" w:hint="eastAsia"/>
        </w:rPr>
        <w:t>C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C3D5B4C" w14:textId="77777777">
        <w:tc>
          <w:tcPr>
            <w:tcW w:w="433" w:type="pct"/>
          </w:tcPr>
          <w:p w14:paraId="13CB65C3" w14:textId="77777777" w:rsidR="00260A10" w:rsidRDefault="00AE0B8D">
            <w:r>
              <w:t>RIL Id</w:t>
            </w:r>
          </w:p>
        </w:tc>
        <w:tc>
          <w:tcPr>
            <w:tcW w:w="425" w:type="pct"/>
          </w:tcPr>
          <w:p w14:paraId="7D0BA69A" w14:textId="77777777" w:rsidR="00260A10" w:rsidRDefault="00AE0B8D">
            <w:r>
              <w:t>WI</w:t>
            </w:r>
          </w:p>
        </w:tc>
        <w:tc>
          <w:tcPr>
            <w:tcW w:w="479" w:type="pct"/>
          </w:tcPr>
          <w:p w14:paraId="43036E10" w14:textId="77777777" w:rsidR="00260A10" w:rsidRDefault="00AE0B8D">
            <w:r>
              <w:t>Class</w:t>
            </w:r>
          </w:p>
        </w:tc>
        <w:tc>
          <w:tcPr>
            <w:tcW w:w="1253" w:type="pct"/>
          </w:tcPr>
          <w:p w14:paraId="75A228E9" w14:textId="77777777" w:rsidR="00260A10" w:rsidRDefault="00AE0B8D">
            <w:r>
              <w:t>Title</w:t>
            </w:r>
          </w:p>
        </w:tc>
        <w:tc>
          <w:tcPr>
            <w:tcW w:w="520" w:type="pct"/>
          </w:tcPr>
          <w:p w14:paraId="69086F53" w14:textId="77777777" w:rsidR="00260A10" w:rsidRDefault="00AE0B8D">
            <w:r>
              <w:t>Tdoc</w:t>
            </w:r>
          </w:p>
        </w:tc>
        <w:tc>
          <w:tcPr>
            <w:tcW w:w="699" w:type="pct"/>
          </w:tcPr>
          <w:p w14:paraId="03A3A696" w14:textId="77777777" w:rsidR="00260A10" w:rsidRDefault="00AE0B8D">
            <w:r>
              <w:t>Delegate</w:t>
            </w:r>
          </w:p>
        </w:tc>
        <w:tc>
          <w:tcPr>
            <w:tcW w:w="445" w:type="pct"/>
          </w:tcPr>
          <w:p w14:paraId="383A7D64" w14:textId="77777777" w:rsidR="00260A10" w:rsidRDefault="00AE0B8D">
            <w:r>
              <w:t>Misc</w:t>
            </w:r>
          </w:p>
        </w:tc>
        <w:tc>
          <w:tcPr>
            <w:tcW w:w="381" w:type="pct"/>
          </w:tcPr>
          <w:p w14:paraId="36E9484F" w14:textId="77777777" w:rsidR="00260A10" w:rsidRDefault="00AE0B8D">
            <w:r>
              <w:t>File version</w:t>
            </w:r>
          </w:p>
        </w:tc>
        <w:tc>
          <w:tcPr>
            <w:tcW w:w="365" w:type="pct"/>
          </w:tcPr>
          <w:p w14:paraId="2E87D684" w14:textId="77777777" w:rsidR="00260A10" w:rsidRDefault="00AE0B8D">
            <w:r>
              <w:t>Status</w:t>
            </w:r>
          </w:p>
        </w:tc>
      </w:tr>
      <w:tr w:rsidR="00260A10" w14:paraId="55B0FDBA" w14:textId="77777777">
        <w:tc>
          <w:tcPr>
            <w:tcW w:w="433" w:type="pct"/>
          </w:tcPr>
          <w:p w14:paraId="48E4482D" w14:textId="77777777" w:rsidR="00260A10" w:rsidRDefault="00AE0B8D">
            <w:pPr>
              <w:rPr>
                <w:rFonts w:eastAsia="等线"/>
              </w:rPr>
            </w:pPr>
            <w:r>
              <w:rPr>
                <w:rFonts w:eastAsia="等线" w:hint="eastAsia"/>
              </w:rPr>
              <w:t>C151</w:t>
            </w:r>
          </w:p>
        </w:tc>
        <w:tc>
          <w:tcPr>
            <w:tcW w:w="425" w:type="pct"/>
          </w:tcPr>
          <w:p w14:paraId="78B1D0D1" w14:textId="77777777" w:rsidR="00260A10" w:rsidRDefault="00AE0B8D">
            <w:pPr>
              <w:rPr>
                <w:rFonts w:eastAsia="等线"/>
              </w:rPr>
            </w:pPr>
            <w:r>
              <w:rPr>
                <w:rFonts w:eastAsia="等线"/>
              </w:rPr>
              <w:t>MOB</w:t>
            </w:r>
          </w:p>
        </w:tc>
        <w:tc>
          <w:tcPr>
            <w:tcW w:w="479" w:type="pct"/>
          </w:tcPr>
          <w:p w14:paraId="58A4E666" w14:textId="77777777" w:rsidR="00260A10" w:rsidRDefault="00AE0B8D">
            <w:pPr>
              <w:rPr>
                <w:rFonts w:eastAsia="等线"/>
              </w:rPr>
            </w:pPr>
            <w:r>
              <w:rPr>
                <w:rFonts w:eastAsia="等线" w:hint="eastAsia"/>
              </w:rPr>
              <w:t>1</w:t>
            </w:r>
          </w:p>
        </w:tc>
        <w:tc>
          <w:tcPr>
            <w:tcW w:w="1253" w:type="pct"/>
          </w:tcPr>
          <w:p w14:paraId="4927B64A" w14:textId="77777777" w:rsidR="00260A10" w:rsidRDefault="00AE0B8D">
            <w:pPr>
              <w:rPr>
                <w:rFonts w:eastAsia="等线"/>
              </w:rPr>
            </w:pPr>
            <w:r>
              <w:rPr>
                <w:rFonts w:eastAsia="等线"/>
              </w:rPr>
              <w:t>I</w:t>
            </w:r>
            <w:r>
              <w:rPr>
                <w:rFonts w:eastAsia="等线" w:hint="eastAsia"/>
              </w:rPr>
              <w:t xml:space="preserve">t is not clear on whether the UE should stop </w:t>
            </w:r>
            <w:r>
              <w:rPr>
                <w:rFonts w:eastAsia="等线"/>
              </w:rPr>
              <w:t>the LTM conditions evaluation based on L1 measurements</w:t>
            </w:r>
            <w:r>
              <w:rPr>
                <w:rFonts w:eastAsia="等线" w:hint="eastAsia"/>
              </w:rPr>
              <w:t xml:space="preserve"> and/or based on </w:t>
            </w:r>
            <w:r>
              <w:rPr>
                <w:rFonts w:eastAsia="等线"/>
              </w:rPr>
              <w:t>L3 measurements</w:t>
            </w:r>
            <w:r>
              <w:rPr>
                <w:rFonts w:eastAsia="等线" w:hint="eastAsia"/>
              </w:rPr>
              <w:t>.</w:t>
            </w:r>
          </w:p>
        </w:tc>
        <w:tc>
          <w:tcPr>
            <w:tcW w:w="520" w:type="pct"/>
          </w:tcPr>
          <w:p w14:paraId="1389098E" w14:textId="77777777" w:rsidR="00260A10" w:rsidRDefault="00260A10">
            <w:pPr>
              <w:rPr>
                <w:rFonts w:eastAsia="等线"/>
              </w:rPr>
            </w:pPr>
          </w:p>
        </w:tc>
        <w:tc>
          <w:tcPr>
            <w:tcW w:w="699" w:type="pct"/>
          </w:tcPr>
          <w:p w14:paraId="0B4049CE" w14:textId="77777777" w:rsidR="00260A10" w:rsidRDefault="00AE0B8D">
            <w:pPr>
              <w:rPr>
                <w:rFonts w:eastAsia="等线"/>
              </w:rPr>
            </w:pPr>
            <w:r>
              <w:rPr>
                <w:rFonts w:eastAsia="等线" w:hint="eastAsia"/>
              </w:rPr>
              <w:t>Rui</w:t>
            </w:r>
          </w:p>
          <w:p w14:paraId="3C5C26AC" w14:textId="77777777" w:rsidR="00260A10" w:rsidRDefault="00AE0B8D">
            <w:pPr>
              <w:rPr>
                <w:rFonts w:eastAsia="等线"/>
              </w:rPr>
            </w:pPr>
            <w:r>
              <w:rPr>
                <w:rFonts w:eastAsia="等线" w:hint="eastAsia"/>
              </w:rPr>
              <w:t>(CATT)</w:t>
            </w:r>
          </w:p>
        </w:tc>
        <w:tc>
          <w:tcPr>
            <w:tcW w:w="445" w:type="pct"/>
          </w:tcPr>
          <w:p w14:paraId="36446F39" w14:textId="77777777" w:rsidR="00260A10" w:rsidRDefault="00260A10"/>
        </w:tc>
        <w:tc>
          <w:tcPr>
            <w:tcW w:w="381" w:type="pct"/>
          </w:tcPr>
          <w:p w14:paraId="7A6BB645" w14:textId="77777777" w:rsidR="00260A10" w:rsidRDefault="00AE0B8D">
            <w:pPr>
              <w:rPr>
                <w:rFonts w:eastAsia="等线"/>
              </w:rPr>
            </w:pPr>
            <w:r>
              <w:rPr>
                <w:rFonts w:eastAsia="等线" w:hint="eastAsia"/>
              </w:rPr>
              <w:t>V005</w:t>
            </w:r>
          </w:p>
        </w:tc>
        <w:tc>
          <w:tcPr>
            <w:tcW w:w="365" w:type="pct"/>
          </w:tcPr>
          <w:p w14:paraId="113C69BC" w14:textId="77777777" w:rsidR="00260A10" w:rsidRDefault="00AE0B8D">
            <w:r>
              <w:t>Agreed</w:t>
            </w:r>
          </w:p>
        </w:tc>
      </w:tr>
    </w:tbl>
    <w:p w14:paraId="0202BDC3" w14:textId="77777777" w:rsidR="00260A10" w:rsidRDefault="00AE0B8D">
      <w:pPr>
        <w:pStyle w:val="af3"/>
        <w:rPr>
          <w:rFonts w:eastAsia="等线"/>
        </w:rPr>
      </w:pPr>
      <w:r>
        <w:rPr>
          <w:b/>
        </w:rPr>
        <w:br/>
        <w:t>[Description]</w:t>
      </w:r>
      <w:r>
        <w:t>:</w:t>
      </w:r>
      <w:r>
        <w:rPr>
          <w:rFonts w:eastAsia="等线" w:hint="eastAsia"/>
        </w:rPr>
        <w:t>.</w:t>
      </w:r>
    </w:p>
    <w:p w14:paraId="3E36989D" w14:textId="77777777" w:rsidR="00260A10" w:rsidRDefault="00AE0B8D">
      <w:pPr>
        <w:pStyle w:val="af3"/>
        <w:rPr>
          <w:rFonts w:eastAsia="等线"/>
        </w:rPr>
      </w:pPr>
      <w:r>
        <w:rPr>
          <w:b/>
        </w:rPr>
        <w:t>[Proposed Change]</w:t>
      </w:r>
      <w:r>
        <w:t xml:space="preserve">: </w:t>
      </w:r>
    </w:p>
    <w:p w14:paraId="4F899069" w14:textId="77777777" w:rsidR="00260A10" w:rsidRDefault="00AE0B8D">
      <w:pPr>
        <w:pStyle w:val="B2"/>
      </w:pPr>
      <w:r>
        <w:lastRenderedPageBreak/>
        <w:t>2&gt;</w:t>
      </w:r>
      <w:r>
        <w:tab/>
        <w:t>else:</w:t>
      </w:r>
    </w:p>
    <w:p w14:paraId="6B75E0A9" w14:textId="77777777" w:rsidR="00260A10" w:rsidRDefault="00AE0B8D">
      <w:pPr>
        <w:pStyle w:val="B3"/>
      </w:pPr>
      <w:r>
        <w:t xml:space="preserve">3&gt; if the target SpCell is different from current SpCell: </w:t>
      </w:r>
    </w:p>
    <w:p w14:paraId="2438AF67" w14:textId="77777777" w:rsidR="00260A10" w:rsidRDefault="00AE0B8D">
      <w:pPr>
        <w:pStyle w:val="B4"/>
        <w:rPr>
          <w:strike/>
          <w:color w:val="FF0000"/>
        </w:rPr>
      </w:pPr>
      <w:r>
        <w:rPr>
          <w:rStyle w:val="affff3"/>
          <w:strike/>
          <w:color w:val="FF0000"/>
          <w:sz w:val="20"/>
        </w:rPr>
        <w:t>4</w:t>
      </w:r>
      <w:r>
        <w:rPr>
          <w:strike/>
          <w:color w:val="FF0000"/>
        </w:rPr>
        <w:t>&gt;</w:t>
      </w:r>
      <w:r>
        <w:rPr>
          <w:strike/>
          <w:color w:val="FF0000"/>
        </w:rPr>
        <w:tab/>
        <w:t>stop the LTM conditions evaluation, if any, for all the LTM candidate configurations;</w:t>
      </w:r>
    </w:p>
    <w:p w14:paraId="2DADCD93" w14:textId="77777777" w:rsidR="00260A10" w:rsidRDefault="00AE0B8D">
      <w:pPr>
        <w:pStyle w:val="B4"/>
        <w:rPr>
          <w:strike/>
          <w:color w:val="FF0000"/>
        </w:rPr>
      </w:pPr>
      <w:r>
        <w:rPr>
          <w:strike/>
          <w:color w:val="FF0000"/>
        </w:rPr>
        <w:t>4&gt;</w:t>
      </w:r>
      <w:r>
        <w:rPr>
          <w:strike/>
          <w:color w:val="FF0000"/>
        </w:rPr>
        <w:tab/>
        <w:t>if the UE is performing LTM cell switch conditions evaluation based on L1 measurements:</w:t>
      </w:r>
    </w:p>
    <w:p w14:paraId="7FB43AFE" w14:textId="77777777" w:rsidR="00260A10" w:rsidRDefault="00AE0B8D">
      <w:pPr>
        <w:pStyle w:val="B5"/>
        <w:rPr>
          <w:rFonts w:eastAsia="等线"/>
          <w:strike/>
          <w:color w:val="FF0000"/>
        </w:rPr>
      </w:pPr>
      <w:r>
        <w:rPr>
          <w:strike/>
          <w:color w:val="FF0000"/>
        </w:rPr>
        <w:t>5&gt;</w:t>
      </w:r>
      <w:r>
        <w:rPr>
          <w:strike/>
          <w:color w:val="FF0000"/>
        </w:rPr>
        <w:tab/>
        <w:t>request lower layers to stop the LTM cell switch conditions evaluation for all LTM candidate configurations;</w:t>
      </w:r>
    </w:p>
    <w:p w14:paraId="40482420" w14:textId="77777777" w:rsidR="00260A10" w:rsidRDefault="00AE0B8D">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1 measurements:</w:t>
      </w:r>
    </w:p>
    <w:p w14:paraId="2A9EB139" w14:textId="77777777" w:rsidR="00260A10" w:rsidRDefault="00AE0B8D">
      <w:pPr>
        <w:pStyle w:val="B4"/>
        <w:ind w:leftChars="667" w:left="1618"/>
        <w:rPr>
          <w:color w:val="FF0000"/>
        </w:rPr>
      </w:pPr>
      <w:r>
        <w:rPr>
          <w:rFonts w:eastAsia="等线" w:hint="eastAsia"/>
          <w:color w:val="FF0000"/>
        </w:rPr>
        <w:t>5</w:t>
      </w:r>
      <w:r>
        <w:rPr>
          <w:color w:val="FF0000"/>
        </w:rPr>
        <w:t>&gt;</w:t>
      </w:r>
      <w:r>
        <w:rPr>
          <w:color w:val="FF0000"/>
        </w:rPr>
        <w:tab/>
        <w:t>request lower layers to stop the LTM conditions evaluation based on L1 measurements for all the LTM candidate configurations;</w:t>
      </w:r>
    </w:p>
    <w:p w14:paraId="2501AA21" w14:textId="77777777" w:rsidR="00260A10" w:rsidRDefault="00AE0B8D">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3 measurements:</w:t>
      </w:r>
    </w:p>
    <w:p w14:paraId="4BE88656" w14:textId="77777777" w:rsidR="00260A10" w:rsidRDefault="00AE0B8D">
      <w:pPr>
        <w:pStyle w:val="B4"/>
        <w:ind w:leftChars="667" w:left="1618"/>
        <w:rPr>
          <w:color w:val="FF0000"/>
        </w:rPr>
      </w:pPr>
      <w:r>
        <w:rPr>
          <w:rFonts w:eastAsia="等线" w:hint="eastAsia"/>
          <w:color w:val="FF0000"/>
        </w:rPr>
        <w:t>5</w:t>
      </w:r>
      <w:r>
        <w:rPr>
          <w:color w:val="FF0000"/>
        </w:rPr>
        <w:t>&gt;</w:t>
      </w:r>
      <w:r>
        <w:rPr>
          <w:color w:val="FF0000"/>
        </w:rPr>
        <w:tab/>
        <w:t>stop the LTM cell switch conditions evaluation based on L3 measurements for all the LTM candidate configurations;</w:t>
      </w:r>
    </w:p>
    <w:p w14:paraId="32765C9F" w14:textId="77777777" w:rsidR="00260A10" w:rsidRDefault="00260A10">
      <w:pPr>
        <w:pStyle w:val="B5"/>
        <w:rPr>
          <w:rFonts w:eastAsia="等线"/>
          <w:strike/>
        </w:rPr>
      </w:pPr>
    </w:p>
    <w:p w14:paraId="01CC0F44" w14:textId="77777777" w:rsidR="00260A10" w:rsidRDefault="00AE0B8D">
      <w:pPr>
        <w:pStyle w:val="B3"/>
      </w:pPr>
      <w:r>
        <w:t>3&gt;</w:t>
      </w:r>
      <w:r>
        <w:tab/>
        <w:t>start synchronising to the DL of the target SpCell;</w:t>
      </w:r>
    </w:p>
    <w:p w14:paraId="0C724C78" w14:textId="77777777" w:rsidR="00260A10" w:rsidRDefault="00AE0B8D">
      <w:r>
        <w:rPr>
          <w:b/>
        </w:rPr>
        <w:t xml:space="preserve"> [Comments]</w:t>
      </w:r>
      <w:r>
        <w:t>:</w:t>
      </w:r>
    </w:p>
    <w:p w14:paraId="17EC43E2" w14:textId="77777777" w:rsidR="00260A10" w:rsidRDefault="00260A10">
      <w:pPr>
        <w:rPr>
          <w:rFonts w:eastAsiaTheme="minorEastAsia"/>
          <w:lang w:eastAsia="ja-JP"/>
        </w:rPr>
      </w:pPr>
    </w:p>
    <w:p w14:paraId="5DF4E69E" w14:textId="77777777" w:rsidR="00260A10" w:rsidRDefault="00AE0B8D">
      <w:pPr>
        <w:pStyle w:val="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190EC7A" w14:textId="77777777">
        <w:tc>
          <w:tcPr>
            <w:tcW w:w="967" w:type="dxa"/>
          </w:tcPr>
          <w:p w14:paraId="17402ED4" w14:textId="77777777" w:rsidR="00260A10" w:rsidRDefault="00AE0B8D">
            <w:r>
              <w:t>RIL Id</w:t>
            </w:r>
          </w:p>
        </w:tc>
        <w:tc>
          <w:tcPr>
            <w:tcW w:w="948" w:type="dxa"/>
          </w:tcPr>
          <w:p w14:paraId="14513AB5" w14:textId="77777777" w:rsidR="00260A10" w:rsidRDefault="00AE0B8D">
            <w:r>
              <w:t>WI</w:t>
            </w:r>
          </w:p>
        </w:tc>
        <w:tc>
          <w:tcPr>
            <w:tcW w:w="1068" w:type="dxa"/>
          </w:tcPr>
          <w:p w14:paraId="0B45F45E" w14:textId="77777777" w:rsidR="00260A10" w:rsidRDefault="00AE0B8D">
            <w:r>
              <w:t>Class</w:t>
            </w:r>
          </w:p>
        </w:tc>
        <w:tc>
          <w:tcPr>
            <w:tcW w:w="2797" w:type="dxa"/>
          </w:tcPr>
          <w:p w14:paraId="15BC7FFC" w14:textId="77777777" w:rsidR="00260A10" w:rsidRDefault="00AE0B8D">
            <w:r>
              <w:t>Title</w:t>
            </w:r>
          </w:p>
        </w:tc>
        <w:tc>
          <w:tcPr>
            <w:tcW w:w="1161" w:type="dxa"/>
          </w:tcPr>
          <w:p w14:paraId="7B86A51C" w14:textId="77777777" w:rsidR="00260A10" w:rsidRDefault="00AE0B8D">
            <w:r>
              <w:t>Tdoc</w:t>
            </w:r>
          </w:p>
        </w:tc>
        <w:tc>
          <w:tcPr>
            <w:tcW w:w="1559" w:type="dxa"/>
          </w:tcPr>
          <w:p w14:paraId="777916B5" w14:textId="77777777" w:rsidR="00260A10" w:rsidRDefault="00AE0B8D">
            <w:r>
              <w:t>Delegate</w:t>
            </w:r>
          </w:p>
        </w:tc>
        <w:tc>
          <w:tcPr>
            <w:tcW w:w="993" w:type="dxa"/>
          </w:tcPr>
          <w:p w14:paraId="7B692166" w14:textId="77777777" w:rsidR="00260A10" w:rsidRDefault="00AE0B8D">
            <w:r>
              <w:t>Misc</w:t>
            </w:r>
          </w:p>
        </w:tc>
        <w:tc>
          <w:tcPr>
            <w:tcW w:w="850" w:type="dxa"/>
          </w:tcPr>
          <w:p w14:paraId="0B334BCE" w14:textId="77777777" w:rsidR="00260A10" w:rsidRDefault="00AE0B8D">
            <w:r>
              <w:t>File version</w:t>
            </w:r>
          </w:p>
        </w:tc>
        <w:tc>
          <w:tcPr>
            <w:tcW w:w="814" w:type="dxa"/>
          </w:tcPr>
          <w:p w14:paraId="49EFDA27" w14:textId="77777777" w:rsidR="00260A10" w:rsidRDefault="00AE0B8D">
            <w:r>
              <w:t>Status</w:t>
            </w:r>
          </w:p>
        </w:tc>
      </w:tr>
      <w:tr w:rsidR="00260A10" w14:paraId="23035979" w14:textId="77777777">
        <w:tc>
          <w:tcPr>
            <w:tcW w:w="967" w:type="dxa"/>
          </w:tcPr>
          <w:p w14:paraId="7FCCC3C8" w14:textId="77777777" w:rsidR="00260A10" w:rsidRDefault="00AE0B8D">
            <w:pPr>
              <w:rPr>
                <w:rFonts w:eastAsia="宋体"/>
              </w:rPr>
            </w:pPr>
            <w:r>
              <w:rPr>
                <w:rFonts w:eastAsia="宋体"/>
              </w:rPr>
              <w:t>O502</w:t>
            </w:r>
          </w:p>
        </w:tc>
        <w:tc>
          <w:tcPr>
            <w:tcW w:w="948" w:type="dxa"/>
          </w:tcPr>
          <w:p w14:paraId="6D7FCA16" w14:textId="77777777" w:rsidR="00260A10" w:rsidRDefault="00AE0B8D">
            <w:r>
              <w:rPr>
                <w:rFonts w:eastAsia="Malgun Gothic" w:cs="Arial"/>
              </w:rPr>
              <w:t>NR_SL_relay_multihop-Core</w:t>
            </w:r>
          </w:p>
        </w:tc>
        <w:tc>
          <w:tcPr>
            <w:tcW w:w="1068" w:type="dxa"/>
          </w:tcPr>
          <w:p w14:paraId="5A78A68D" w14:textId="77777777" w:rsidR="00260A10" w:rsidRDefault="00AE0B8D">
            <w:pPr>
              <w:rPr>
                <w:rFonts w:eastAsia="等线"/>
              </w:rPr>
            </w:pPr>
            <w:r>
              <w:rPr>
                <w:rFonts w:eastAsia="等线" w:hint="eastAsia"/>
              </w:rPr>
              <w:t>1</w:t>
            </w:r>
          </w:p>
        </w:tc>
        <w:tc>
          <w:tcPr>
            <w:tcW w:w="2797" w:type="dxa"/>
          </w:tcPr>
          <w:p w14:paraId="619A531A" w14:textId="77777777" w:rsidR="00260A10" w:rsidRDefault="00AE0B8D">
            <w:pPr>
              <w:rPr>
                <w:rFonts w:eastAsia="等线"/>
              </w:rPr>
            </w:pPr>
            <w:r>
              <w:rPr>
                <w:rFonts w:eastAsia="等线"/>
              </w:rPr>
              <w:t>Clarification on the relationship between L2 U2N Relay UE and L2 Last U2N Relay UE</w:t>
            </w:r>
          </w:p>
        </w:tc>
        <w:tc>
          <w:tcPr>
            <w:tcW w:w="1161" w:type="dxa"/>
          </w:tcPr>
          <w:p w14:paraId="7872EB27" w14:textId="77777777" w:rsidR="00260A10" w:rsidRDefault="00260A10">
            <w:pPr>
              <w:rPr>
                <w:rFonts w:eastAsia="等线"/>
              </w:rPr>
            </w:pPr>
          </w:p>
        </w:tc>
        <w:tc>
          <w:tcPr>
            <w:tcW w:w="1559" w:type="dxa"/>
          </w:tcPr>
          <w:p w14:paraId="6BB427C8" w14:textId="77777777" w:rsidR="00260A10" w:rsidRDefault="00AE0B8D">
            <w:pPr>
              <w:rPr>
                <w:rFonts w:eastAsia="等线"/>
              </w:rPr>
            </w:pPr>
            <w:r>
              <w:rPr>
                <w:rFonts w:eastAsia="等线"/>
              </w:rPr>
              <w:t>OPPO (Bingxue Leng)</w:t>
            </w:r>
          </w:p>
        </w:tc>
        <w:tc>
          <w:tcPr>
            <w:tcW w:w="993" w:type="dxa"/>
          </w:tcPr>
          <w:p w14:paraId="79672428" w14:textId="77777777" w:rsidR="00260A10" w:rsidRDefault="00260A10"/>
        </w:tc>
        <w:tc>
          <w:tcPr>
            <w:tcW w:w="850" w:type="dxa"/>
          </w:tcPr>
          <w:p w14:paraId="04E30028" w14:textId="77777777" w:rsidR="00260A10" w:rsidRDefault="00AE0B8D">
            <w:pPr>
              <w:rPr>
                <w:rFonts w:eastAsia="宋体"/>
              </w:rPr>
            </w:pPr>
            <w:r>
              <w:t>V00</w:t>
            </w:r>
            <w:r>
              <w:rPr>
                <w:rFonts w:eastAsia="宋体"/>
              </w:rPr>
              <w:t>4</w:t>
            </w:r>
          </w:p>
        </w:tc>
        <w:tc>
          <w:tcPr>
            <w:tcW w:w="814" w:type="dxa"/>
          </w:tcPr>
          <w:p w14:paraId="1389A81F" w14:textId="77777777" w:rsidR="00260A10" w:rsidRDefault="00AE0B8D">
            <w:r>
              <w:rPr>
                <w:rFonts w:eastAsiaTheme="minorEastAsia"/>
              </w:rPr>
              <w:t>PropAgree</w:t>
            </w:r>
          </w:p>
        </w:tc>
      </w:tr>
    </w:tbl>
    <w:p w14:paraId="528C30E0" w14:textId="77777777" w:rsidR="00260A10" w:rsidRDefault="00AE0B8D">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73BEADF" w14:textId="77777777" w:rsidR="00260A10" w:rsidRDefault="00AE0B8D">
      <w:pPr>
        <w:pStyle w:val="af3"/>
        <w:rPr>
          <w:rFonts w:eastAsia="宋体"/>
          <w:lang w:val="en-US"/>
        </w:rPr>
      </w:pPr>
      <w:r>
        <w:rPr>
          <w:b/>
        </w:rPr>
        <w:t>[Proposed Change]</w:t>
      </w:r>
      <w:r>
        <w:t xml:space="preserve">: </w:t>
      </w:r>
    </w:p>
    <w:p w14:paraId="00AE63A1" w14:textId="77777777" w:rsidR="00260A10" w:rsidRDefault="00AE0B8D">
      <w:pPr>
        <w:rPr>
          <w:b/>
        </w:rPr>
      </w:pPr>
      <w:r>
        <w:t xml:space="preserve">L2 U2N Relay UE </w:t>
      </w:r>
      <w:ins w:id="264" w:author="OPPO-Bingxue" w:date="2025-09-18T14:31:00Z">
        <w:r>
          <w:rPr>
            <w:rFonts w:eastAsia="宋体"/>
            <w:lang w:val="en-US"/>
          </w:rPr>
          <w:t xml:space="preserve">in case of single hop </w:t>
        </w:r>
      </w:ins>
      <w:r>
        <w:t>or L2 Last U2N Relay UE</w:t>
      </w:r>
      <w:r>
        <w:rPr>
          <w:b/>
        </w:rPr>
        <w:t xml:space="preserve"> </w:t>
      </w:r>
    </w:p>
    <w:p w14:paraId="3D30B935" w14:textId="77777777" w:rsidR="00260A10" w:rsidRDefault="00AE0B8D">
      <w:r>
        <w:rPr>
          <w:b/>
        </w:rPr>
        <w:lastRenderedPageBreak/>
        <w:t>[Comments]</w:t>
      </w:r>
      <w:r>
        <w:t>:</w:t>
      </w:r>
    </w:p>
    <w:p w14:paraId="113DF60F" w14:textId="77777777" w:rsidR="00260A10" w:rsidRDefault="00AE0B8D">
      <w:pPr>
        <w:rPr>
          <w:rFonts w:eastAsiaTheme="minorEastAsia"/>
        </w:rPr>
      </w:pPr>
      <w:r>
        <w:rPr>
          <w:rFonts w:eastAsiaTheme="minorEastAsia"/>
        </w:rPr>
        <w:t>[R</w:t>
      </w:r>
      <w:r>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11154730" w14:textId="77777777" w:rsidR="00260A10" w:rsidRDefault="00260A10"/>
    <w:p w14:paraId="7858B694"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d"/>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80E284" w14:textId="77777777">
        <w:tc>
          <w:tcPr>
            <w:tcW w:w="967" w:type="dxa"/>
          </w:tcPr>
          <w:p w14:paraId="7E614A2B" w14:textId="77777777" w:rsidR="00260A10" w:rsidRDefault="00AE0B8D">
            <w:r>
              <w:t>RIL Id</w:t>
            </w:r>
          </w:p>
        </w:tc>
        <w:tc>
          <w:tcPr>
            <w:tcW w:w="948" w:type="dxa"/>
          </w:tcPr>
          <w:p w14:paraId="75673DF1" w14:textId="77777777" w:rsidR="00260A10" w:rsidRDefault="00AE0B8D">
            <w:r>
              <w:t>WI</w:t>
            </w:r>
          </w:p>
        </w:tc>
        <w:tc>
          <w:tcPr>
            <w:tcW w:w="1068" w:type="dxa"/>
          </w:tcPr>
          <w:p w14:paraId="14C03D2A" w14:textId="77777777" w:rsidR="00260A10" w:rsidRDefault="00AE0B8D">
            <w:r>
              <w:t>Class</w:t>
            </w:r>
          </w:p>
        </w:tc>
        <w:tc>
          <w:tcPr>
            <w:tcW w:w="2797" w:type="dxa"/>
          </w:tcPr>
          <w:p w14:paraId="2DF73C6A" w14:textId="77777777" w:rsidR="00260A10" w:rsidRDefault="00AE0B8D">
            <w:r>
              <w:t>Title</w:t>
            </w:r>
          </w:p>
        </w:tc>
        <w:tc>
          <w:tcPr>
            <w:tcW w:w="1161" w:type="dxa"/>
          </w:tcPr>
          <w:p w14:paraId="00D58547" w14:textId="77777777" w:rsidR="00260A10" w:rsidRDefault="00AE0B8D">
            <w:r>
              <w:t>Tdoc</w:t>
            </w:r>
          </w:p>
        </w:tc>
        <w:tc>
          <w:tcPr>
            <w:tcW w:w="1559" w:type="dxa"/>
          </w:tcPr>
          <w:p w14:paraId="1A66B54F" w14:textId="77777777" w:rsidR="00260A10" w:rsidRDefault="00AE0B8D">
            <w:r>
              <w:t>Delegate</w:t>
            </w:r>
          </w:p>
        </w:tc>
        <w:tc>
          <w:tcPr>
            <w:tcW w:w="993" w:type="dxa"/>
          </w:tcPr>
          <w:p w14:paraId="71465A3C" w14:textId="77777777" w:rsidR="00260A10" w:rsidRDefault="00AE0B8D">
            <w:r>
              <w:t>Misc</w:t>
            </w:r>
          </w:p>
        </w:tc>
        <w:tc>
          <w:tcPr>
            <w:tcW w:w="850" w:type="dxa"/>
          </w:tcPr>
          <w:p w14:paraId="3300A087" w14:textId="77777777" w:rsidR="00260A10" w:rsidRDefault="00AE0B8D">
            <w:r>
              <w:t>File version</w:t>
            </w:r>
          </w:p>
        </w:tc>
        <w:tc>
          <w:tcPr>
            <w:tcW w:w="814" w:type="dxa"/>
          </w:tcPr>
          <w:p w14:paraId="3A1B2C57" w14:textId="77777777" w:rsidR="00260A10" w:rsidRDefault="00AE0B8D">
            <w:r>
              <w:t>Status</w:t>
            </w:r>
          </w:p>
        </w:tc>
      </w:tr>
      <w:tr w:rsidR="00260A10" w14:paraId="28962801" w14:textId="77777777">
        <w:tc>
          <w:tcPr>
            <w:tcW w:w="967" w:type="dxa"/>
          </w:tcPr>
          <w:p w14:paraId="4E7EC4C8" w14:textId="77777777" w:rsidR="00260A10" w:rsidRDefault="00AE0B8D">
            <w:r>
              <w:rPr>
                <w:rFonts w:hint="eastAsia"/>
              </w:rPr>
              <w:t>V00</w:t>
            </w:r>
            <w:r>
              <w:t>0</w:t>
            </w:r>
          </w:p>
        </w:tc>
        <w:tc>
          <w:tcPr>
            <w:tcW w:w="948" w:type="dxa"/>
          </w:tcPr>
          <w:p w14:paraId="70501CE5" w14:textId="77777777" w:rsidR="00260A10" w:rsidRDefault="00AE0B8D">
            <w:r>
              <w:t>LPWUS</w:t>
            </w:r>
          </w:p>
        </w:tc>
        <w:tc>
          <w:tcPr>
            <w:tcW w:w="1068" w:type="dxa"/>
          </w:tcPr>
          <w:p w14:paraId="4C718124" w14:textId="77777777" w:rsidR="00260A10" w:rsidRDefault="00AE0B8D">
            <w:r>
              <w:t>1</w:t>
            </w:r>
          </w:p>
        </w:tc>
        <w:tc>
          <w:tcPr>
            <w:tcW w:w="2797" w:type="dxa"/>
          </w:tcPr>
          <w:p w14:paraId="397416F9" w14:textId="77777777" w:rsidR="00260A10" w:rsidRDefault="00AE0B8D">
            <w:r>
              <w:t>lpwus-OffsetPreferenceConfig should be captured as per cell group configuration</w:t>
            </w:r>
          </w:p>
        </w:tc>
        <w:tc>
          <w:tcPr>
            <w:tcW w:w="1161" w:type="dxa"/>
          </w:tcPr>
          <w:p w14:paraId="35A22094" w14:textId="77777777" w:rsidR="00260A10" w:rsidRDefault="00260A10"/>
        </w:tc>
        <w:tc>
          <w:tcPr>
            <w:tcW w:w="1559" w:type="dxa"/>
          </w:tcPr>
          <w:p w14:paraId="27C8AA9B" w14:textId="77777777" w:rsidR="00260A10" w:rsidRDefault="00AE0B8D">
            <w:r>
              <w:t>Vivo(Chenli)</w:t>
            </w:r>
          </w:p>
        </w:tc>
        <w:tc>
          <w:tcPr>
            <w:tcW w:w="993" w:type="dxa"/>
          </w:tcPr>
          <w:p w14:paraId="5845B1CE" w14:textId="77777777" w:rsidR="00260A10" w:rsidRDefault="00260A10"/>
        </w:tc>
        <w:tc>
          <w:tcPr>
            <w:tcW w:w="850" w:type="dxa"/>
          </w:tcPr>
          <w:p w14:paraId="04C32034" w14:textId="77777777" w:rsidR="00260A10" w:rsidRDefault="00AE0B8D">
            <w:r>
              <w:t>V005</w:t>
            </w:r>
          </w:p>
        </w:tc>
        <w:tc>
          <w:tcPr>
            <w:tcW w:w="814" w:type="dxa"/>
          </w:tcPr>
          <w:p w14:paraId="4CB721BD" w14:textId="77777777" w:rsidR="00260A10" w:rsidRDefault="00AE0B8D">
            <w:r>
              <w:t>Agreed</w:t>
            </w:r>
          </w:p>
        </w:tc>
      </w:tr>
    </w:tbl>
    <w:p w14:paraId="238967C3" w14:textId="77777777" w:rsidR="00260A10" w:rsidRDefault="00AE0B8D">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695E5C8F" w14:textId="77777777" w:rsidR="00260A10" w:rsidRDefault="00AE0B8D">
      <w:r>
        <w:rPr>
          <w:b/>
        </w:rPr>
        <w:t>[Proposed Change]</w:t>
      </w:r>
      <w:r>
        <w:t>: The corresponding clarification in 5.3.5.9, 5.3.5.10, 5.3.7.2, 5.3.7.3, 5.3.13.2 should be added.</w:t>
      </w:r>
    </w:p>
    <w:p w14:paraId="6411C70B" w14:textId="77777777" w:rsidR="00260A10" w:rsidRDefault="00AE0B8D">
      <w:r>
        <w:rPr>
          <w:b/>
        </w:rPr>
        <w:t>[Comments]</w:t>
      </w:r>
      <w:r>
        <w:t>:</w:t>
      </w:r>
    </w:p>
    <w:p w14:paraId="190DDCD2" w14:textId="77777777" w:rsidR="00260A10" w:rsidRDefault="00AE0B8D">
      <w:pPr>
        <w:pStyle w:val="1"/>
      </w:pPr>
      <w:r>
        <w:t>H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4081015" w14:textId="77777777">
        <w:tc>
          <w:tcPr>
            <w:tcW w:w="967" w:type="dxa"/>
          </w:tcPr>
          <w:p w14:paraId="43DD2660" w14:textId="77777777" w:rsidR="00260A10" w:rsidRDefault="00AE0B8D">
            <w:r>
              <w:t>RIL Id</w:t>
            </w:r>
          </w:p>
        </w:tc>
        <w:tc>
          <w:tcPr>
            <w:tcW w:w="948" w:type="dxa"/>
          </w:tcPr>
          <w:p w14:paraId="161612A9" w14:textId="77777777" w:rsidR="00260A10" w:rsidRDefault="00AE0B8D">
            <w:r>
              <w:t>WI</w:t>
            </w:r>
          </w:p>
        </w:tc>
        <w:tc>
          <w:tcPr>
            <w:tcW w:w="1068" w:type="dxa"/>
          </w:tcPr>
          <w:p w14:paraId="67D69271" w14:textId="77777777" w:rsidR="00260A10" w:rsidRDefault="00AE0B8D">
            <w:r>
              <w:t>Class</w:t>
            </w:r>
          </w:p>
        </w:tc>
        <w:tc>
          <w:tcPr>
            <w:tcW w:w="2797" w:type="dxa"/>
          </w:tcPr>
          <w:p w14:paraId="2DBCE9F8" w14:textId="77777777" w:rsidR="00260A10" w:rsidRDefault="00AE0B8D">
            <w:r>
              <w:t>Title</w:t>
            </w:r>
          </w:p>
        </w:tc>
        <w:tc>
          <w:tcPr>
            <w:tcW w:w="1161" w:type="dxa"/>
          </w:tcPr>
          <w:p w14:paraId="43689EAB" w14:textId="77777777" w:rsidR="00260A10" w:rsidRDefault="00AE0B8D">
            <w:r>
              <w:t>Tdoc</w:t>
            </w:r>
          </w:p>
        </w:tc>
        <w:tc>
          <w:tcPr>
            <w:tcW w:w="1559" w:type="dxa"/>
          </w:tcPr>
          <w:p w14:paraId="1F9BDC37" w14:textId="77777777" w:rsidR="00260A10" w:rsidRDefault="00AE0B8D">
            <w:r>
              <w:t>Delegate</w:t>
            </w:r>
          </w:p>
        </w:tc>
        <w:tc>
          <w:tcPr>
            <w:tcW w:w="993" w:type="dxa"/>
          </w:tcPr>
          <w:p w14:paraId="395BF882" w14:textId="77777777" w:rsidR="00260A10" w:rsidRDefault="00AE0B8D">
            <w:r>
              <w:t>Misc</w:t>
            </w:r>
          </w:p>
        </w:tc>
        <w:tc>
          <w:tcPr>
            <w:tcW w:w="850" w:type="dxa"/>
          </w:tcPr>
          <w:p w14:paraId="1859547E" w14:textId="77777777" w:rsidR="00260A10" w:rsidRDefault="00AE0B8D">
            <w:r>
              <w:t>File version</w:t>
            </w:r>
          </w:p>
        </w:tc>
        <w:tc>
          <w:tcPr>
            <w:tcW w:w="814" w:type="dxa"/>
          </w:tcPr>
          <w:p w14:paraId="360B2144" w14:textId="77777777" w:rsidR="00260A10" w:rsidRDefault="00AE0B8D">
            <w:r>
              <w:t>Status</w:t>
            </w:r>
          </w:p>
        </w:tc>
      </w:tr>
      <w:tr w:rsidR="00260A10" w14:paraId="4F7FD67E" w14:textId="77777777">
        <w:tc>
          <w:tcPr>
            <w:tcW w:w="967" w:type="dxa"/>
          </w:tcPr>
          <w:p w14:paraId="245DE26D" w14:textId="77777777" w:rsidR="00260A10" w:rsidRDefault="00AE0B8D">
            <w:r>
              <w:t>H250</w:t>
            </w:r>
          </w:p>
        </w:tc>
        <w:tc>
          <w:tcPr>
            <w:tcW w:w="948" w:type="dxa"/>
          </w:tcPr>
          <w:p w14:paraId="40C43F8C" w14:textId="77777777" w:rsidR="00260A10" w:rsidRDefault="00AE0B8D">
            <w:r>
              <w:t>NTN</w:t>
            </w:r>
          </w:p>
        </w:tc>
        <w:tc>
          <w:tcPr>
            <w:tcW w:w="1068" w:type="dxa"/>
          </w:tcPr>
          <w:p w14:paraId="43C6B06E" w14:textId="77777777" w:rsidR="00260A10" w:rsidRDefault="00AE0B8D">
            <w:pPr>
              <w:rPr>
                <w:rFonts w:eastAsia="等线"/>
              </w:rPr>
            </w:pPr>
            <w:r>
              <w:rPr>
                <w:rFonts w:eastAsia="等线"/>
              </w:rPr>
              <w:t>1</w:t>
            </w:r>
          </w:p>
        </w:tc>
        <w:tc>
          <w:tcPr>
            <w:tcW w:w="2797" w:type="dxa"/>
          </w:tcPr>
          <w:p w14:paraId="386B4C3F" w14:textId="77777777" w:rsidR="00260A10" w:rsidRDefault="00AE0B8D">
            <w:pPr>
              <w:rPr>
                <w:rFonts w:eastAsia="等线"/>
              </w:rPr>
            </w:pPr>
            <w:r>
              <w:rPr>
                <w:rFonts w:eastAsia="等线"/>
              </w:rPr>
              <w:t>Descriptions of UAI</w:t>
            </w:r>
          </w:p>
        </w:tc>
        <w:tc>
          <w:tcPr>
            <w:tcW w:w="1161" w:type="dxa"/>
          </w:tcPr>
          <w:p w14:paraId="0758D007" w14:textId="77777777" w:rsidR="00260A10" w:rsidRDefault="00AE0B8D">
            <w:pPr>
              <w:rPr>
                <w:rFonts w:eastAsia="等线"/>
              </w:rPr>
            </w:pPr>
            <w:r>
              <w:rPr>
                <w:rFonts w:eastAsia="等线" w:hint="eastAsia"/>
              </w:rPr>
              <w:t>R</w:t>
            </w:r>
            <w:r>
              <w:rPr>
                <w:rFonts w:eastAsia="等线"/>
              </w:rPr>
              <w:t>2-25xxxxx</w:t>
            </w:r>
          </w:p>
        </w:tc>
        <w:tc>
          <w:tcPr>
            <w:tcW w:w="1559" w:type="dxa"/>
          </w:tcPr>
          <w:p w14:paraId="7531466D" w14:textId="77777777" w:rsidR="00260A10" w:rsidRDefault="00AE0B8D">
            <w:pPr>
              <w:rPr>
                <w:rFonts w:eastAsia="等线"/>
              </w:rPr>
            </w:pPr>
            <w:r>
              <w:rPr>
                <w:rFonts w:eastAsia="等线"/>
              </w:rPr>
              <w:t>Huawei (Lili)</w:t>
            </w:r>
          </w:p>
        </w:tc>
        <w:tc>
          <w:tcPr>
            <w:tcW w:w="993" w:type="dxa"/>
          </w:tcPr>
          <w:p w14:paraId="7E67B20A" w14:textId="77777777" w:rsidR="00260A10" w:rsidRDefault="00260A10"/>
        </w:tc>
        <w:tc>
          <w:tcPr>
            <w:tcW w:w="850" w:type="dxa"/>
          </w:tcPr>
          <w:p w14:paraId="6B261FCB" w14:textId="77777777" w:rsidR="00260A10" w:rsidRDefault="00AE0B8D">
            <w:r>
              <w:t>V006</w:t>
            </w:r>
          </w:p>
        </w:tc>
        <w:tc>
          <w:tcPr>
            <w:tcW w:w="814" w:type="dxa"/>
          </w:tcPr>
          <w:p w14:paraId="309E99D2" w14:textId="77777777" w:rsidR="00260A10" w:rsidRDefault="00AE0B8D">
            <w:r>
              <w:t>Agreed</w:t>
            </w:r>
          </w:p>
        </w:tc>
      </w:tr>
    </w:tbl>
    <w:p w14:paraId="76548B5E" w14:textId="77777777" w:rsidR="00260A10" w:rsidRDefault="00AE0B8D">
      <w:pPr>
        <w:pStyle w:val="af3"/>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24738F0F" w14:textId="77777777" w:rsidR="00260A10" w:rsidRDefault="00AE0B8D">
      <w:pPr>
        <w:pStyle w:val="af3"/>
      </w:pPr>
      <w:r>
        <w:rPr>
          <w:b/>
        </w:rPr>
        <w:t>[Proposed Change]</w:t>
      </w:r>
      <w:r>
        <w:t>:</w:t>
      </w:r>
    </w:p>
    <w:p w14:paraId="0043FA4F" w14:textId="77777777" w:rsidR="00260A10" w:rsidRDefault="00AE0B8D">
      <w:pPr>
        <w:pStyle w:val="B2"/>
      </w:pPr>
      <w:r>
        <w:t>2&gt;</w:t>
      </w:r>
      <w:r>
        <w:tab/>
        <w:t xml:space="preserve">if the </w:t>
      </w:r>
      <w:r>
        <w:rPr>
          <w:i/>
          <w:iCs/>
        </w:rPr>
        <w:t xml:space="preserve">assisted-SSB-MTC-Config </w:t>
      </w:r>
      <w:r>
        <w:t xml:space="preserve">is set to </w:t>
      </w:r>
      <w:r>
        <w:rPr>
          <w:i/>
          <w:iCs/>
        </w:rPr>
        <w:t>setup</w:t>
      </w:r>
      <w:r>
        <w:t>:</w:t>
      </w:r>
    </w:p>
    <w:p w14:paraId="4AE66398" w14:textId="77777777" w:rsidR="00260A10" w:rsidRDefault="00AE0B8D">
      <w:pPr>
        <w:pStyle w:val="B3"/>
      </w:pPr>
      <w:r>
        <w:lastRenderedPageBreak/>
        <w:t>3&gt;</w:t>
      </w:r>
      <w:r>
        <w:tab/>
        <w:t xml:space="preserve">consider itself to be configured to provide </w:t>
      </w:r>
      <w:ins w:id="265" w:author="Huawei (Lili)" w:date="2025-09-19T12:41:00Z">
        <w:r>
          <w:t xml:space="preserve">closest reference </w:t>
        </w:r>
      </w:ins>
      <w:r>
        <w:t>location information for assist</w:t>
      </w:r>
      <w:ins w:id="266" w:author="Huawei (Lili)" w:date="2025-09-19T12:41:00Z">
        <w:r>
          <w:t>ing</w:t>
        </w:r>
      </w:ins>
      <w:del w:id="267" w:author="Huawei (Lili)" w:date="2025-09-19T12:41:00Z">
        <w:r>
          <w:delText>ed</w:delText>
        </w:r>
      </w:del>
      <w:r>
        <w:t xml:space="preserve"> SMTC </w:t>
      </w:r>
      <w:ins w:id="268" w:author="Huawei (Lili)" w:date="2025-09-19T12:41:00Z">
        <w:r>
          <w:t xml:space="preserve">and measurement gap </w:t>
        </w:r>
      </w:ins>
      <w:r>
        <w:t xml:space="preserve">configuration in RRC_CONNECTED state in accordance with 5.7.4; </w:t>
      </w:r>
    </w:p>
    <w:p w14:paraId="03878F39" w14:textId="77777777" w:rsidR="00260A10" w:rsidRDefault="00AE0B8D">
      <w:pPr>
        <w:pStyle w:val="B2"/>
      </w:pPr>
      <w:r>
        <w:t>2&gt;</w:t>
      </w:r>
      <w:r>
        <w:tab/>
        <w:t>else:</w:t>
      </w:r>
    </w:p>
    <w:p w14:paraId="028E26C6" w14:textId="77777777" w:rsidR="00260A10" w:rsidRDefault="00AE0B8D">
      <w:pPr>
        <w:pStyle w:val="B3"/>
      </w:pPr>
      <w:r>
        <w:t>3&gt;</w:t>
      </w:r>
      <w:r>
        <w:tab/>
        <w:t xml:space="preserve">consider itself not to be configured to provide </w:t>
      </w:r>
      <w:ins w:id="269" w:author="Huawei (Lili)" w:date="2025-09-19T12:42:00Z">
        <w:r>
          <w:t xml:space="preserve">closest </w:t>
        </w:r>
      </w:ins>
      <w:ins w:id="270" w:author="Huawei (Lili)" w:date="2025-09-19T12:41:00Z">
        <w:r>
          <w:t xml:space="preserve">reference </w:t>
        </w:r>
      </w:ins>
      <w:r>
        <w:t>location information for assist</w:t>
      </w:r>
      <w:ins w:id="271" w:author="Huawei (Lili)" w:date="2025-09-19T12:41:00Z">
        <w:r>
          <w:t>ing</w:t>
        </w:r>
      </w:ins>
      <w:del w:id="272" w:author="Huawei (Lili)" w:date="2025-09-19T12:41:00Z">
        <w:r>
          <w:delText>ed</w:delText>
        </w:r>
      </w:del>
      <w:r>
        <w:t xml:space="preserve"> SMTC </w:t>
      </w:r>
      <w:ins w:id="273" w:author="Huawei (Lili)" w:date="2025-09-19T12:41:00Z">
        <w:r>
          <w:t xml:space="preserve">and measurement gap </w:t>
        </w:r>
      </w:ins>
      <w:r>
        <w:t>configuration in RRC_CONNECTED state.</w:t>
      </w:r>
    </w:p>
    <w:p w14:paraId="22721BB9" w14:textId="77777777" w:rsidR="00260A10" w:rsidRDefault="00260A10">
      <w:pPr>
        <w:pStyle w:val="af3"/>
      </w:pPr>
    </w:p>
    <w:p w14:paraId="0E9E5EFB" w14:textId="77777777" w:rsidR="00260A10" w:rsidRDefault="00AE0B8D">
      <w:r>
        <w:rPr>
          <w:b/>
        </w:rPr>
        <w:t>[Comments]</w:t>
      </w:r>
      <w:r>
        <w:t>:</w:t>
      </w:r>
    </w:p>
    <w:p w14:paraId="6CAE7456" w14:textId="77777777" w:rsidR="00260A10" w:rsidRDefault="00AE0B8D">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BB1E712" w14:textId="77777777" w:rsidR="00260A10" w:rsidRDefault="00AE0B8D">
      <w:pPr>
        <w:pStyle w:val="1"/>
      </w:pPr>
      <w:r>
        <w:t>V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00BBB23" w14:textId="77777777">
        <w:tc>
          <w:tcPr>
            <w:tcW w:w="967" w:type="dxa"/>
          </w:tcPr>
          <w:p w14:paraId="72FAAA07" w14:textId="77777777" w:rsidR="00260A10" w:rsidRDefault="00AE0B8D">
            <w:r>
              <w:t>RIL Id</w:t>
            </w:r>
          </w:p>
        </w:tc>
        <w:tc>
          <w:tcPr>
            <w:tcW w:w="948" w:type="dxa"/>
          </w:tcPr>
          <w:p w14:paraId="1559BE90" w14:textId="77777777" w:rsidR="00260A10" w:rsidRDefault="00AE0B8D">
            <w:r>
              <w:t>WI</w:t>
            </w:r>
          </w:p>
        </w:tc>
        <w:tc>
          <w:tcPr>
            <w:tcW w:w="1068" w:type="dxa"/>
          </w:tcPr>
          <w:p w14:paraId="2EF06312" w14:textId="77777777" w:rsidR="00260A10" w:rsidRDefault="00AE0B8D">
            <w:r>
              <w:t>Class</w:t>
            </w:r>
          </w:p>
        </w:tc>
        <w:tc>
          <w:tcPr>
            <w:tcW w:w="2797" w:type="dxa"/>
          </w:tcPr>
          <w:p w14:paraId="57156B53" w14:textId="77777777" w:rsidR="00260A10" w:rsidRDefault="00AE0B8D">
            <w:r>
              <w:t>Title</w:t>
            </w:r>
          </w:p>
        </w:tc>
        <w:tc>
          <w:tcPr>
            <w:tcW w:w="1161" w:type="dxa"/>
          </w:tcPr>
          <w:p w14:paraId="6BC33B6C" w14:textId="77777777" w:rsidR="00260A10" w:rsidRDefault="00AE0B8D">
            <w:r>
              <w:t>Tdoc</w:t>
            </w:r>
          </w:p>
        </w:tc>
        <w:tc>
          <w:tcPr>
            <w:tcW w:w="1559" w:type="dxa"/>
          </w:tcPr>
          <w:p w14:paraId="3BCB8A22" w14:textId="77777777" w:rsidR="00260A10" w:rsidRDefault="00AE0B8D">
            <w:r>
              <w:t>Delegate</w:t>
            </w:r>
          </w:p>
        </w:tc>
        <w:tc>
          <w:tcPr>
            <w:tcW w:w="993" w:type="dxa"/>
          </w:tcPr>
          <w:p w14:paraId="0A7F0369" w14:textId="77777777" w:rsidR="00260A10" w:rsidRDefault="00AE0B8D">
            <w:r>
              <w:t>Misc</w:t>
            </w:r>
          </w:p>
        </w:tc>
        <w:tc>
          <w:tcPr>
            <w:tcW w:w="850" w:type="dxa"/>
          </w:tcPr>
          <w:p w14:paraId="45B28A71" w14:textId="77777777" w:rsidR="00260A10" w:rsidRDefault="00AE0B8D">
            <w:r>
              <w:t>File version</w:t>
            </w:r>
          </w:p>
        </w:tc>
        <w:tc>
          <w:tcPr>
            <w:tcW w:w="814" w:type="dxa"/>
          </w:tcPr>
          <w:p w14:paraId="6D75ECD6" w14:textId="77777777" w:rsidR="00260A10" w:rsidRDefault="00AE0B8D">
            <w:r>
              <w:t>Status</w:t>
            </w:r>
          </w:p>
        </w:tc>
      </w:tr>
      <w:tr w:rsidR="00260A10" w14:paraId="4C4F4B8E" w14:textId="77777777">
        <w:tc>
          <w:tcPr>
            <w:tcW w:w="967" w:type="dxa"/>
          </w:tcPr>
          <w:p w14:paraId="3D170F0C" w14:textId="77777777" w:rsidR="00260A10" w:rsidRDefault="00AE0B8D">
            <w:r>
              <w:t>V202</w:t>
            </w:r>
          </w:p>
        </w:tc>
        <w:tc>
          <w:tcPr>
            <w:tcW w:w="948" w:type="dxa"/>
          </w:tcPr>
          <w:p w14:paraId="38A91753" w14:textId="77777777" w:rsidR="00260A10" w:rsidRDefault="00AE0B8D">
            <w:r>
              <w:rPr>
                <w:sz w:val="18"/>
                <w:szCs w:val="18"/>
              </w:rPr>
              <w:t>NTN</w:t>
            </w:r>
          </w:p>
        </w:tc>
        <w:tc>
          <w:tcPr>
            <w:tcW w:w="1068" w:type="dxa"/>
          </w:tcPr>
          <w:p w14:paraId="49F0AE6F" w14:textId="77777777" w:rsidR="00260A10" w:rsidRDefault="00AE0B8D">
            <w:pPr>
              <w:rPr>
                <w:rFonts w:eastAsia="等线"/>
              </w:rPr>
            </w:pPr>
            <w:r>
              <w:rPr>
                <w:rFonts w:eastAsia="等线" w:hint="eastAsia"/>
              </w:rPr>
              <w:t>1</w:t>
            </w:r>
          </w:p>
        </w:tc>
        <w:tc>
          <w:tcPr>
            <w:tcW w:w="2797" w:type="dxa"/>
          </w:tcPr>
          <w:p w14:paraId="3160A5A7" w14:textId="77777777" w:rsidR="00260A10" w:rsidRDefault="00AE0B8D">
            <w:pPr>
              <w:rPr>
                <w:rFonts w:eastAsia="等线"/>
              </w:rPr>
            </w:pPr>
            <w:r>
              <w:rPr>
                <w:rFonts w:eastAsia="等线"/>
              </w:rPr>
              <w:t>Reference to 5.3.5.3</w:t>
            </w:r>
          </w:p>
        </w:tc>
        <w:tc>
          <w:tcPr>
            <w:tcW w:w="1161" w:type="dxa"/>
          </w:tcPr>
          <w:p w14:paraId="63BFBC86" w14:textId="77777777" w:rsidR="00260A10" w:rsidRDefault="00AE0B8D">
            <w:pPr>
              <w:rPr>
                <w:rFonts w:eastAsia="等线"/>
              </w:rPr>
            </w:pPr>
            <w:r>
              <w:rPr>
                <w:rFonts w:eastAsia="等线" w:hint="eastAsia"/>
              </w:rPr>
              <w:t>N</w:t>
            </w:r>
          </w:p>
        </w:tc>
        <w:tc>
          <w:tcPr>
            <w:tcW w:w="1559" w:type="dxa"/>
          </w:tcPr>
          <w:p w14:paraId="4DB05E1C" w14:textId="77777777" w:rsidR="00260A10" w:rsidRDefault="00AE0B8D">
            <w:pPr>
              <w:rPr>
                <w:rFonts w:eastAsia="等线"/>
              </w:rPr>
            </w:pPr>
            <w:r>
              <w:rPr>
                <w:rFonts w:eastAsia="等线"/>
              </w:rPr>
              <w:t>vivo (Stephen)</w:t>
            </w:r>
          </w:p>
        </w:tc>
        <w:tc>
          <w:tcPr>
            <w:tcW w:w="993" w:type="dxa"/>
          </w:tcPr>
          <w:p w14:paraId="02173490" w14:textId="77777777" w:rsidR="00260A10" w:rsidRDefault="00260A10"/>
        </w:tc>
        <w:tc>
          <w:tcPr>
            <w:tcW w:w="850" w:type="dxa"/>
          </w:tcPr>
          <w:p w14:paraId="4F482A5D" w14:textId="77777777" w:rsidR="00260A10" w:rsidRDefault="00AE0B8D">
            <w:r>
              <w:t>v005</w:t>
            </w:r>
          </w:p>
        </w:tc>
        <w:tc>
          <w:tcPr>
            <w:tcW w:w="814" w:type="dxa"/>
          </w:tcPr>
          <w:p w14:paraId="1E8E1884" w14:textId="77777777" w:rsidR="00260A10" w:rsidRDefault="00AE0B8D">
            <w:r>
              <w:t>Agreed</w:t>
            </w:r>
          </w:p>
        </w:tc>
      </w:tr>
    </w:tbl>
    <w:p w14:paraId="19126AFE" w14:textId="77777777" w:rsidR="00260A10" w:rsidRDefault="00AE0B8D">
      <w:pPr>
        <w:pStyle w:val="af3"/>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29F5508" w14:textId="77777777" w:rsidR="00260A10" w:rsidRDefault="00AE0B8D">
      <w:pPr>
        <w:pStyle w:val="af3"/>
      </w:pPr>
      <w:r>
        <w:rPr>
          <w:b/>
        </w:rPr>
        <w:t>[Proposed Change]</w:t>
      </w:r>
      <w:r>
        <w:t xml:space="preserve">: </w:t>
      </w:r>
    </w:p>
    <w:p w14:paraId="658E0E0A" w14:textId="77777777" w:rsidR="00260A10" w:rsidRDefault="00AE0B8D">
      <w:pPr>
        <w:pStyle w:val="B1"/>
      </w:pPr>
      <w:r>
        <w:t>1&gt;</w:t>
      </w:r>
      <w:r>
        <w:tab/>
        <w:t xml:space="preserve">if the received </w:t>
      </w:r>
      <w:r>
        <w:rPr>
          <w:i/>
          <w:iCs/>
        </w:rPr>
        <w:t>otherConfig</w:t>
      </w:r>
      <w:r>
        <w:t xml:space="preserve"> includes the </w:t>
      </w:r>
      <w:r>
        <w:rPr>
          <w:i/>
          <w:iCs/>
        </w:rPr>
        <w:t>assisted-SSB-MTC-Config</w:t>
      </w:r>
      <w:r>
        <w:t>:</w:t>
      </w:r>
    </w:p>
    <w:p w14:paraId="15BD7252" w14:textId="77777777" w:rsidR="00260A10" w:rsidRDefault="00AE0B8D">
      <w:pPr>
        <w:pStyle w:val="B2"/>
      </w:pPr>
      <w:r>
        <w:t>2&gt;</w:t>
      </w:r>
      <w:r>
        <w:tab/>
        <w:t xml:space="preserve">if the </w:t>
      </w:r>
      <w:r>
        <w:rPr>
          <w:i/>
          <w:iCs/>
        </w:rPr>
        <w:t xml:space="preserve">assisted-SSB-MTC-Config </w:t>
      </w:r>
      <w:r>
        <w:t xml:space="preserve">is set to </w:t>
      </w:r>
      <w:r>
        <w:rPr>
          <w:i/>
          <w:iCs/>
        </w:rPr>
        <w:t>setup</w:t>
      </w:r>
      <w:r>
        <w:t>:</w:t>
      </w:r>
    </w:p>
    <w:p w14:paraId="1FD781B7" w14:textId="77777777" w:rsidR="00260A10" w:rsidRDefault="00AE0B8D">
      <w:pPr>
        <w:pStyle w:val="B3"/>
      </w:pPr>
      <w:r>
        <w:t>3&gt;</w:t>
      </w:r>
      <w:r>
        <w:tab/>
        <w:t xml:space="preserve">consider itself to be configured to provide location information for assisted SMTC configuration in RRC_CONNECTED state in accordance with </w:t>
      </w:r>
      <w:ins w:id="274" w:author="vivo" w:date="2025-09-22T02:00:00Z">
        <w:r>
          <w:t xml:space="preserve">5.3.5.3 and </w:t>
        </w:r>
      </w:ins>
      <w:r>
        <w:t>5.7.4;</w:t>
      </w:r>
    </w:p>
    <w:p w14:paraId="29981FBA" w14:textId="77777777" w:rsidR="00260A10" w:rsidRDefault="00AE0B8D">
      <w:pPr>
        <w:pStyle w:val="B2"/>
      </w:pPr>
      <w:r>
        <w:t>2&gt;</w:t>
      </w:r>
      <w:r>
        <w:tab/>
        <w:t>else:</w:t>
      </w:r>
    </w:p>
    <w:p w14:paraId="4C05D8AB" w14:textId="77777777" w:rsidR="00260A10" w:rsidRDefault="00AE0B8D">
      <w:pPr>
        <w:pStyle w:val="B3"/>
      </w:pPr>
      <w:r>
        <w:t>3&gt;</w:t>
      </w:r>
      <w:r>
        <w:tab/>
        <w:t>consider itself not to be configured to provide location information for assisted SMTC configuration in RRC_CONNECTED state.</w:t>
      </w:r>
    </w:p>
    <w:p w14:paraId="1755F782" w14:textId="77777777" w:rsidR="00260A10" w:rsidRDefault="00AE0B8D">
      <w:r>
        <w:rPr>
          <w:b/>
        </w:rPr>
        <w:t xml:space="preserve"> [Comments]</w:t>
      </w:r>
      <w:r>
        <w:t>:</w:t>
      </w:r>
    </w:p>
    <w:p w14:paraId="5804F278" w14:textId="77777777" w:rsidR="00260A10" w:rsidRDefault="00AE0B8D">
      <w:pPr>
        <w:pStyle w:val="1"/>
        <w:rPr>
          <w:rFonts w:eastAsia="宋体"/>
          <w:lang w:val="en-US"/>
        </w:rPr>
      </w:pPr>
      <w:r>
        <w:rPr>
          <w:rFonts w:eastAsia="宋体"/>
          <w:lang w:val="en-US"/>
        </w:rPr>
        <w:lastRenderedPageBreak/>
        <w:t>N08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7586C2" w14:textId="77777777">
        <w:tc>
          <w:tcPr>
            <w:tcW w:w="967" w:type="dxa"/>
          </w:tcPr>
          <w:p w14:paraId="50D6C0EE" w14:textId="77777777" w:rsidR="00260A10" w:rsidRDefault="00AE0B8D">
            <w:r>
              <w:t>RIL Id</w:t>
            </w:r>
          </w:p>
        </w:tc>
        <w:tc>
          <w:tcPr>
            <w:tcW w:w="948" w:type="dxa"/>
          </w:tcPr>
          <w:p w14:paraId="59B45469" w14:textId="77777777" w:rsidR="00260A10" w:rsidRDefault="00AE0B8D">
            <w:r>
              <w:t>WI</w:t>
            </w:r>
          </w:p>
        </w:tc>
        <w:tc>
          <w:tcPr>
            <w:tcW w:w="1068" w:type="dxa"/>
          </w:tcPr>
          <w:p w14:paraId="761713D6" w14:textId="77777777" w:rsidR="00260A10" w:rsidRDefault="00AE0B8D">
            <w:r>
              <w:t>Class</w:t>
            </w:r>
          </w:p>
        </w:tc>
        <w:tc>
          <w:tcPr>
            <w:tcW w:w="2797" w:type="dxa"/>
          </w:tcPr>
          <w:p w14:paraId="6E60F4D2" w14:textId="77777777" w:rsidR="00260A10" w:rsidRDefault="00AE0B8D">
            <w:r>
              <w:t>Title</w:t>
            </w:r>
          </w:p>
        </w:tc>
        <w:tc>
          <w:tcPr>
            <w:tcW w:w="1161" w:type="dxa"/>
          </w:tcPr>
          <w:p w14:paraId="189D14B4" w14:textId="77777777" w:rsidR="00260A10" w:rsidRDefault="00AE0B8D">
            <w:r>
              <w:t>Tdoc</w:t>
            </w:r>
          </w:p>
        </w:tc>
        <w:tc>
          <w:tcPr>
            <w:tcW w:w="1559" w:type="dxa"/>
          </w:tcPr>
          <w:p w14:paraId="5D2FECF8" w14:textId="77777777" w:rsidR="00260A10" w:rsidRDefault="00AE0B8D">
            <w:r>
              <w:t>Delegate</w:t>
            </w:r>
          </w:p>
        </w:tc>
        <w:tc>
          <w:tcPr>
            <w:tcW w:w="993" w:type="dxa"/>
          </w:tcPr>
          <w:p w14:paraId="12A2CD0C" w14:textId="77777777" w:rsidR="00260A10" w:rsidRDefault="00AE0B8D">
            <w:r>
              <w:t>Misc</w:t>
            </w:r>
          </w:p>
        </w:tc>
        <w:tc>
          <w:tcPr>
            <w:tcW w:w="850" w:type="dxa"/>
          </w:tcPr>
          <w:p w14:paraId="0AA10EDE" w14:textId="77777777" w:rsidR="00260A10" w:rsidRDefault="00AE0B8D">
            <w:r>
              <w:t>File version</w:t>
            </w:r>
          </w:p>
        </w:tc>
        <w:tc>
          <w:tcPr>
            <w:tcW w:w="814" w:type="dxa"/>
          </w:tcPr>
          <w:p w14:paraId="5FC41564" w14:textId="77777777" w:rsidR="00260A10" w:rsidRDefault="00AE0B8D">
            <w:r>
              <w:t>Status</w:t>
            </w:r>
          </w:p>
        </w:tc>
      </w:tr>
      <w:tr w:rsidR="00260A10" w14:paraId="418DA6FC" w14:textId="77777777">
        <w:tc>
          <w:tcPr>
            <w:tcW w:w="967" w:type="dxa"/>
          </w:tcPr>
          <w:p w14:paraId="37BF6365" w14:textId="77777777" w:rsidR="00260A10" w:rsidRDefault="00AE0B8D">
            <w:pPr>
              <w:rPr>
                <w:rFonts w:eastAsia="宋体"/>
              </w:rPr>
            </w:pPr>
            <w:r>
              <w:rPr>
                <w:rFonts w:eastAsia="宋体"/>
              </w:rPr>
              <w:t>N081</w:t>
            </w:r>
          </w:p>
        </w:tc>
        <w:tc>
          <w:tcPr>
            <w:tcW w:w="948" w:type="dxa"/>
          </w:tcPr>
          <w:p w14:paraId="4454E5E5" w14:textId="77777777" w:rsidR="00260A10" w:rsidRDefault="00AE0B8D">
            <w:r>
              <w:rPr>
                <w:sz w:val="18"/>
                <w:szCs w:val="18"/>
              </w:rPr>
              <w:t>NTN</w:t>
            </w:r>
          </w:p>
        </w:tc>
        <w:tc>
          <w:tcPr>
            <w:tcW w:w="1068" w:type="dxa"/>
          </w:tcPr>
          <w:p w14:paraId="08045D15" w14:textId="77777777" w:rsidR="00260A10" w:rsidRDefault="00AE0B8D">
            <w:pPr>
              <w:rPr>
                <w:rFonts w:eastAsia="等线"/>
              </w:rPr>
            </w:pPr>
            <w:r>
              <w:rPr>
                <w:rFonts w:eastAsia="等线"/>
              </w:rPr>
              <w:t>1</w:t>
            </w:r>
          </w:p>
        </w:tc>
        <w:tc>
          <w:tcPr>
            <w:tcW w:w="2797" w:type="dxa"/>
          </w:tcPr>
          <w:p w14:paraId="2A73AEC5" w14:textId="77777777" w:rsidR="00260A10" w:rsidRDefault="00AE0B8D">
            <w:pPr>
              <w:rPr>
                <w:rFonts w:eastAsia="等线"/>
              </w:rPr>
            </w:pPr>
            <w:r>
              <w:rPr>
                <w:rFonts w:eastAsia="等线"/>
              </w:rPr>
              <w:t>Considerations on no UE requirements for GNSS</w:t>
            </w:r>
          </w:p>
        </w:tc>
        <w:tc>
          <w:tcPr>
            <w:tcW w:w="1161" w:type="dxa"/>
          </w:tcPr>
          <w:p w14:paraId="330481A0" w14:textId="77777777" w:rsidR="00260A10" w:rsidRDefault="00AE0B8D">
            <w:pPr>
              <w:rPr>
                <w:rFonts w:eastAsia="等线"/>
              </w:rPr>
            </w:pPr>
            <w:r>
              <w:rPr>
                <w:rFonts w:eastAsia="等线"/>
              </w:rPr>
              <w:t>Yes, R2-25xxxxx</w:t>
            </w:r>
          </w:p>
        </w:tc>
        <w:tc>
          <w:tcPr>
            <w:tcW w:w="1559" w:type="dxa"/>
          </w:tcPr>
          <w:p w14:paraId="4EEDAA98" w14:textId="77777777" w:rsidR="00260A10" w:rsidRDefault="00AE0B8D">
            <w:pPr>
              <w:rPr>
                <w:rFonts w:eastAsia="等线"/>
              </w:rPr>
            </w:pPr>
            <w:r>
              <w:rPr>
                <w:rFonts w:eastAsia="等线"/>
              </w:rPr>
              <w:t>Nokia (Jakob)</w:t>
            </w:r>
          </w:p>
        </w:tc>
        <w:tc>
          <w:tcPr>
            <w:tcW w:w="993" w:type="dxa"/>
          </w:tcPr>
          <w:p w14:paraId="0EB67066" w14:textId="77777777" w:rsidR="00260A10" w:rsidRDefault="00260A10"/>
        </w:tc>
        <w:tc>
          <w:tcPr>
            <w:tcW w:w="850" w:type="dxa"/>
          </w:tcPr>
          <w:p w14:paraId="0802B11B" w14:textId="77777777" w:rsidR="00260A10" w:rsidRDefault="00AE0B8D">
            <w:pPr>
              <w:rPr>
                <w:rFonts w:eastAsia="宋体"/>
              </w:rPr>
            </w:pPr>
            <w:r>
              <w:t>v0</w:t>
            </w:r>
            <w:r>
              <w:rPr>
                <w:rFonts w:eastAsia="宋体" w:hint="eastAsia"/>
              </w:rPr>
              <w:t>1</w:t>
            </w:r>
            <w:r>
              <w:rPr>
                <w:rFonts w:eastAsia="宋体"/>
              </w:rPr>
              <w:t>6</w:t>
            </w:r>
          </w:p>
        </w:tc>
        <w:tc>
          <w:tcPr>
            <w:tcW w:w="814" w:type="dxa"/>
          </w:tcPr>
          <w:p w14:paraId="6A510730" w14:textId="77777777" w:rsidR="00260A10" w:rsidRDefault="00AE0B8D">
            <w:r>
              <w:t>Rejected</w:t>
            </w:r>
          </w:p>
        </w:tc>
      </w:tr>
    </w:tbl>
    <w:p w14:paraId="724BF69F" w14:textId="77777777" w:rsidR="00260A10" w:rsidRDefault="00260A10"/>
    <w:p w14:paraId="6741333C" w14:textId="77777777" w:rsidR="00260A10" w:rsidRDefault="00AE0B8D">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4B578034" w14:textId="77777777" w:rsidR="00260A10" w:rsidRDefault="00AE0B8D">
      <w:pPr>
        <w:pStyle w:val="af3"/>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76DE2AF2" w14:textId="77777777" w:rsidR="00260A10" w:rsidRDefault="00AE0B8D">
      <w:pPr>
        <w:pStyle w:val="B1"/>
      </w:pPr>
      <w:r>
        <w:t>1&gt;</w:t>
      </w:r>
      <w:r>
        <w:tab/>
        <w:t xml:space="preserve">if the received </w:t>
      </w:r>
      <w:r>
        <w:rPr>
          <w:i/>
          <w:iCs/>
        </w:rPr>
        <w:t>otherConfig</w:t>
      </w:r>
      <w:r>
        <w:t xml:space="preserve"> includes the </w:t>
      </w:r>
      <w:r>
        <w:rPr>
          <w:i/>
          <w:iCs/>
        </w:rPr>
        <w:t>assisted-SSB-MTC-Config</w:t>
      </w:r>
      <w:r>
        <w:t>:</w:t>
      </w:r>
    </w:p>
    <w:p w14:paraId="442280DF" w14:textId="77777777" w:rsidR="00260A10" w:rsidRDefault="00AE0B8D">
      <w:pPr>
        <w:pStyle w:val="B2"/>
      </w:pPr>
      <w:r>
        <w:t>2&gt;</w:t>
      </w:r>
      <w:r>
        <w:tab/>
        <w:t xml:space="preserve">if the </w:t>
      </w:r>
      <w:r>
        <w:rPr>
          <w:i/>
          <w:iCs/>
        </w:rPr>
        <w:t xml:space="preserve">assisted-SSB-MTC-Config </w:t>
      </w:r>
      <w:r>
        <w:t xml:space="preserve">is set to </w:t>
      </w:r>
      <w:r>
        <w:rPr>
          <w:i/>
          <w:iCs/>
        </w:rPr>
        <w:t>setup</w:t>
      </w:r>
      <w:r>
        <w:t>:</w:t>
      </w:r>
    </w:p>
    <w:p w14:paraId="7AB6C7B2" w14:textId="77777777" w:rsidR="00260A10" w:rsidRDefault="00AE0B8D">
      <w:pPr>
        <w:pStyle w:val="B3"/>
        <w:rPr>
          <w:ins w:id="275" w:author="Nokia (Jakob)" w:date="2025-09-25T11:22:00Z"/>
        </w:rPr>
      </w:pPr>
      <w:r>
        <w:t>3&gt;</w:t>
      </w:r>
      <w:r>
        <w:tab/>
        <w:t>consider itself to be configured to provide location information for assisted SMTC configuration in RRC_CONNECTED state in accordance with 5.7.4;</w:t>
      </w:r>
    </w:p>
    <w:p w14:paraId="5117EBF4" w14:textId="77777777" w:rsidR="00260A10" w:rsidRDefault="00AE0B8D">
      <w:pPr>
        <w:pStyle w:val="NO"/>
        <w:rPr>
          <w:del w:id="276" w:author="Nokia (Jakob)" w:date="2025-09-25T11:23:00Z"/>
        </w:rPr>
      </w:pPr>
      <w:ins w:id="277" w:author="Nokia (Jakob)" w:date="2025-09-25T11:23:00Z">
        <w:r>
          <w:t>NOTE 2a:</w:t>
        </w:r>
        <w:r>
          <w:tab/>
          <w:t xml:space="preserve">The UE is requested to attempt to have valid detailed location information available whenever sending location information </w:t>
        </w:r>
      </w:ins>
      <w:ins w:id="278" w:author="Nokia (Jakob)" w:date="2025-09-25T11:24:00Z">
        <w:r>
          <w:t>for assisted SMTC</w:t>
        </w:r>
      </w:ins>
      <w:ins w:id="279" w:author="Nokia (Jakob)" w:date="2025-09-25T11:23:00Z">
        <w:r>
          <w:t xml:space="preserve">. The UE may not succeed e.g. because the user manually disabled the GPS hardware, due to no/poor satellite coverage. Further details, e.g. regarding </w:t>
        </w:r>
      </w:ins>
      <w:ins w:id="280" w:author="Nokia (Jakob)" w:date="2025-09-25T11:24:00Z">
        <w:r>
          <w:t>how to determine the location information is up to</w:t>
        </w:r>
      </w:ins>
      <w:ins w:id="281" w:author="Nokia (Jakob)" w:date="2025-09-25T11:23:00Z">
        <w:r>
          <w:t xml:space="preserve"> UE implementation.</w:t>
        </w:r>
      </w:ins>
    </w:p>
    <w:p w14:paraId="1DC3C5E3" w14:textId="77777777" w:rsidR="00260A10" w:rsidRDefault="00AE0B8D">
      <w:pPr>
        <w:pStyle w:val="B2"/>
      </w:pPr>
      <w:r>
        <w:t>2&gt;</w:t>
      </w:r>
      <w:r>
        <w:tab/>
        <w:t>else:</w:t>
      </w:r>
    </w:p>
    <w:p w14:paraId="7A8B4B8F" w14:textId="77777777" w:rsidR="00260A10" w:rsidRDefault="00AE0B8D">
      <w:pPr>
        <w:pStyle w:val="af3"/>
      </w:pPr>
      <w:r>
        <w:t>3&gt;</w:t>
      </w:r>
      <w:r>
        <w:tab/>
        <w:t>consider itself not to be configured to provide location information for assisted SMTC configuration in RRC_CONNECTED state.</w:t>
      </w:r>
    </w:p>
    <w:p w14:paraId="4CDEB2B2" w14:textId="77777777" w:rsidR="00260A10" w:rsidRDefault="00AE0B8D">
      <w:r>
        <w:rPr>
          <w:b/>
        </w:rPr>
        <w:t>[Comments]</w:t>
      </w:r>
      <w:r>
        <w:t>:</w:t>
      </w:r>
    </w:p>
    <w:p w14:paraId="167A3959" w14:textId="77777777" w:rsidR="00260A10" w:rsidRDefault="00AE0B8D">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69F6C746" w14:textId="77777777" w:rsidR="00260A10" w:rsidRDefault="00260A10">
      <w:pPr>
        <w:rPr>
          <w:rFonts w:eastAsia="等线"/>
        </w:rPr>
      </w:pPr>
    </w:p>
    <w:p w14:paraId="3B47AE42" w14:textId="77777777" w:rsidR="00260A10" w:rsidRDefault="00260A10">
      <w:pPr>
        <w:rPr>
          <w:rFonts w:eastAsiaTheme="minorEastAsia"/>
          <w:lang w:eastAsia="ja-JP"/>
        </w:rPr>
      </w:pPr>
    </w:p>
    <w:p w14:paraId="47F4EE0C" w14:textId="77777777" w:rsidR="00260A10" w:rsidRDefault="00AE0B8D">
      <w:pPr>
        <w:pStyle w:val="1"/>
        <w:rPr>
          <w:rFonts w:eastAsiaTheme="minorEastAsia"/>
        </w:rPr>
      </w:pPr>
      <w:r>
        <w:lastRenderedPageBreak/>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45A93E" w14:textId="77777777">
        <w:tc>
          <w:tcPr>
            <w:tcW w:w="967" w:type="dxa"/>
          </w:tcPr>
          <w:p w14:paraId="1A5D148F" w14:textId="77777777" w:rsidR="00260A10" w:rsidRDefault="00AE0B8D">
            <w:r>
              <w:t>RIL Id</w:t>
            </w:r>
          </w:p>
        </w:tc>
        <w:tc>
          <w:tcPr>
            <w:tcW w:w="948" w:type="dxa"/>
          </w:tcPr>
          <w:p w14:paraId="7FEA6F63" w14:textId="77777777" w:rsidR="00260A10" w:rsidRDefault="00AE0B8D">
            <w:r>
              <w:t>WI</w:t>
            </w:r>
          </w:p>
        </w:tc>
        <w:tc>
          <w:tcPr>
            <w:tcW w:w="1068" w:type="dxa"/>
          </w:tcPr>
          <w:p w14:paraId="5FC02711" w14:textId="77777777" w:rsidR="00260A10" w:rsidRDefault="00AE0B8D">
            <w:r>
              <w:t>Class</w:t>
            </w:r>
          </w:p>
        </w:tc>
        <w:tc>
          <w:tcPr>
            <w:tcW w:w="2797" w:type="dxa"/>
          </w:tcPr>
          <w:p w14:paraId="69A7ABFD" w14:textId="77777777" w:rsidR="00260A10" w:rsidRDefault="00AE0B8D">
            <w:r>
              <w:t>Title</w:t>
            </w:r>
          </w:p>
        </w:tc>
        <w:tc>
          <w:tcPr>
            <w:tcW w:w="1161" w:type="dxa"/>
          </w:tcPr>
          <w:p w14:paraId="607DE991" w14:textId="77777777" w:rsidR="00260A10" w:rsidRDefault="00AE0B8D">
            <w:r>
              <w:t>Tdoc</w:t>
            </w:r>
          </w:p>
        </w:tc>
        <w:tc>
          <w:tcPr>
            <w:tcW w:w="1559" w:type="dxa"/>
          </w:tcPr>
          <w:p w14:paraId="597645A7" w14:textId="77777777" w:rsidR="00260A10" w:rsidRDefault="00AE0B8D">
            <w:r>
              <w:t>Delegate</w:t>
            </w:r>
          </w:p>
        </w:tc>
        <w:tc>
          <w:tcPr>
            <w:tcW w:w="993" w:type="dxa"/>
          </w:tcPr>
          <w:p w14:paraId="295AF9AD" w14:textId="77777777" w:rsidR="00260A10" w:rsidRDefault="00AE0B8D">
            <w:r>
              <w:t>Misc</w:t>
            </w:r>
          </w:p>
        </w:tc>
        <w:tc>
          <w:tcPr>
            <w:tcW w:w="850" w:type="dxa"/>
          </w:tcPr>
          <w:p w14:paraId="22292BCE" w14:textId="77777777" w:rsidR="00260A10" w:rsidRDefault="00AE0B8D">
            <w:r>
              <w:t>File version</w:t>
            </w:r>
          </w:p>
        </w:tc>
        <w:tc>
          <w:tcPr>
            <w:tcW w:w="814" w:type="dxa"/>
          </w:tcPr>
          <w:p w14:paraId="20823C07" w14:textId="77777777" w:rsidR="00260A10" w:rsidRDefault="00AE0B8D">
            <w:r>
              <w:t>Status</w:t>
            </w:r>
          </w:p>
        </w:tc>
      </w:tr>
      <w:tr w:rsidR="00260A10" w14:paraId="08687D5D" w14:textId="77777777">
        <w:tc>
          <w:tcPr>
            <w:tcW w:w="967" w:type="dxa"/>
          </w:tcPr>
          <w:p w14:paraId="6E7A7B0C" w14:textId="77777777" w:rsidR="00260A10" w:rsidRDefault="00AE0B8D">
            <w:pPr>
              <w:rPr>
                <w:rFonts w:eastAsiaTheme="minorEastAsia"/>
              </w:rPr>
            </w:pPr>
            <w:r>
              <w:rPr>
                <w:rFonts w:hint="eastAsia"/>
              </w:rPr>
              <w:t>C072</w:t>
            </w:r>
          </w:p>
        </w:tc>
        <w:tc>
          <w:tcPr>
            <w:tcW w:w="948" w:type="dxa"/>
          </w:tcPr>
          <w:p w14:paraId="6BCF7F28" w14:textId="77777777" w:rsidR="00260A10" w:rsidRDefault="00AE0B8D">
            <w:r>
              <w:rPr>
                <w:sz w:val="18"/>
                <w:szCs w:val="18"/>
              </w:rPr>
              <w:t>AIML</w:t>
            </w:r>
          </w:p>
        </w:tc>
        <w:tc>
          <w:tcPr>
            <w:tcW w:w="1068" w:type="dxa"/>
          </w:tcPr>
          <w:p w14:paraId="124E0EDB" w14:textId="77777777" w:rsidR="00260A10" w:rsidRDefault="00AE0B8D">
            <w:pPr>
              <w:rPr>
                <w:rFonts w:eastAsiaTheme="minorEastAsia"/>
              </w:rPr>
            </w:pPr>
            <w:r>
              <w:rPr>
                <w:rFonts w:hint="eastAsia"/>
              </w:rPr>
              <w:t>1</w:t>
            </w:r>
          </w:p>
        </w:tc>
        <w:tc>
          <w:tcPr>
            <w:tcW w:w="2797" w:type="dxa"/>
          </w:tcPr>
          <w:p w14:paraId="579C9BA2" w14:textId="77777777" w:rsidR="00260A10" w:rsidRDefault="00AE0B8D">
            <w:r>
              <w:t>“</w:t>
            </w:r>
            <w:r>
              <w:rPr>
                <w:rFonts w:hint="eastAsia"/>
              </w:rPr>
              <w:t>UE-side data collection</w:t>
            </w:r>
            <w:r>
              <w:t>”</w:t>
            </w:r>
            <w:r>
              <w:rPr>
                <w:rFonts w:hint="eastAsia"/>
              </w:rPr>
              <w:t xml:space="preserve"> wording</w:t>
            </w:r>
          </w:p>
        </w:tc>
        <w:tc>
          <w:tcPr>
            <w:tcW w:w="1161" w:type="dxa"/>
          </w:tcPr>
          <w:p w14:paraId="2E0B78E8" w14:textId="77777777" w:rsidR="00260A10" w:rsidRDefault="00260A10"/>
        </w:tc>
        <w:tc>
          <w:tcPr>
            <w:tcW w:w="1559" w:type="dxa"/>
          </w:tcPr>
          <w:p w14:paraId="092A3B12" w14:textId="77777777" w:rsidR="00260A10" w:rsidRDefault="00AE0B8D">
            <w:r>
              <w:rPr>
                <w:rFonts w:hint="eastAsia"/>
              </w:rPr>
              <w:t>Tangxun</w:t>
            </w:r>
          </w:p>
        </w:tc>
        <w:tc>
          <w:tcPr>
            <w:tcW w:w="993" w:type="dxa"/>
          </w:tcPr>
          <w:p w14:paraId="3428CC66" w14:textId="77777777" w:rsidR="00260A10" w:rsidRDefault="00260A10"/>
        </w:tc>
        <w:tc>
          <w:tcPr>
            <w:tcW w:w="850" w:type="dxa"/>
          </w:tcPr>
          <w:p w14:paraId="1C363B00" w14:textId="77777777" w:rsidR="00260A10" w:rsidRDefault="00AE0B8D">
            <w:pPr>
              <w:rPr>
                <w:rFonts w:eastAsiaTheme="minorEastAsia"/>
              </w:rPr>
            </w:pPr>
            <w:r>
              <w:t>V</w:t>
            </w:r>
            <w:r>
              <w:rPr>
                <w:rFonts w:hint="eastAsia"/>
              </w:rPr>
              <w:t>003</w:t>
            </w:r>
          </w:p>
        </w:tc>
        <w:tc>
          <w:tcPr>
            <w:tcW w:w="814" w:type="dxa"/>
          </w:tcPr>
          <w:p w14:paraId="67822F96" w14:textId="77777777" w:rsidR="00260A10" w:rsidRDefault="00AE0B8D">
            <w:r>
              <w:t>Agreed</w:t>
            </w:r>
          </w:p>
        </w:tc>
      </w:tr>
    </w:tbl>
    <w:p w14:paraId="2B9E1388" w14:textId="77777777" w:rsidR="00260A10" w:rsidRDefault="00AE0B8D">
      <w:pPr>
        <w:pStyle w:val="af3"/>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6A600B77" w14:textId="77777777" w:rsidR="00260A10" w:rsidRDefault="00AE0B8D">
      <w:pPr>
        <w:pStyle w:val="af3"/>
        <w:rPr>
          <w:rFonts w:eastAsiaTheme="minorEastAsia"/>
        </w:rPr>
      </w:pPr>
      <w:r>
        <w:rPr>
          <w:b/>
        </w:rPr>
        <w:t>[Proposed Change]</w:t>
      </w:r>
      <w:r>
        <w:t xml:space="preserve">: </w:t>
      </w:r>
      <w:r>
        <w:rPr>
          <w:rFonts w:hint="eastAsia"/>
        </w:rPr>
        <w:t>update the procedural text as below:</w:t>
      </w:r>
    </w:p>
    <w:p w14:paraId="01A4C3E1" w14:textId="77777777" w:rsidR="00260A10" w:rsidRDefault="00AE0B8D">
      <w:pPr>
        <w:pStyle w:val="B2"/>
        <w:ind w:hanging="283"/>
      </w:pPr>
      <w:r>
        <w:t>2&gt;</w:t>
      </w:r>
      <w:r>
        <w:tab/>
        <w:t xml:space="preserve">if </w:t>
      </w:r>
      <w:r>
        <w:rPr>
          <w:i/>
          <w:iCs/>
        </w:rPr>
        <w:t>dataCollectionPreferenceConfig</w:t>
      </w:r>
      <w:r>
        <w:t xml:space="preserve"> is set to </w:t>
      </w:r>
      <w:r>
        <w:rPr>
          <w:i/>
          <w:iCs/>
        </w:rPr>
        <w:t>setup</w:t>
      </w:r>
      <w:r>
        <w:t>:</w:t>
      </w:r>
    </w:p>
    <w:p w14:paraId="28FB3494" w14:textId="77777777" w:rsidR="00260A10" w:rsidRDefault="00AE0B8D">
      <w:pPr>
        <w:pStyle w:val="B3"/>
      </w:pPr>
      <w:r>
        <w:t>3&gt;</w:t>
      </w:r>
      <w:r>
        <w:tab/>
        <w:t>consider itself to be configured to provide its preference on being configured with radio measurement resources for UE</w:t>
      </w:r>
      <w:ins w:id="282" w:author="CATT" w:date="2025-09-18T14:19:00Z">
        <w:r>
          <w:rPr>
            <w:rFonts w:hint="eastAsia"/>
          </w:rPr>
          <w:t>-side</w:t>
        </w:r>
      </w:ins>
      <w:r>
        <w:t xml:space="preserve"> data collection in accordance with 5.7.4;</w:t>
      </w:r>
    </w:p>
    <w:p w14:paraId="481CE131" w14:textId="77777777" w:rsidR="00260A10" w:rsidRDefault="00260A10">
      <w:pPr>
        <w:pStyle w:val="af3"/>
        <w:rPr>
          <w:rFonts w:eastAsiaTheme="minorEastAsia"/>
        </w:rPr>
      </w:pPr>
    </w:p>
    <w:p w14:paraId="16F7E876" w14:textId="77777777" w:rsidR="00260A10" w:rsidRDefault="00AE0B8D">
      <w:r>
        <w:rPr>
          <w:b/>
        </w:rPr>
        <w:t>[Comments]</w:t>
      </w:r>
      <w:r>
        <w:t>:</w:t>
      </w:r>
    </w:p>
    <w:p w14:paraId="3F9DB5F5" w14:textId="77777777" w:rsidR="00260A10" w:rsidRDefault="00AE0B8D">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205A4F99" w14:textId="77777777" w:rsidR="00260A10" w:rsidRDefault="00AE0B8D">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6FFC251" w14:textId="77777777">
        <w:tc>
          <w:tcPr>
            <w:tcW w:w="967" w:type="dxa"/>
          </w:tcPr>
          <w:p w14:paraId="43AC6105" w14:textId="77777777" w:rsidR="00260A10" w:rsidRDefault="00AE0B8D">
            <w:r>
              <w:t>RIL Id</w:t>
            </w:r>
          </w:p>
        </w:tc>
        <w:tc>
          <w:tcPr>
            <w:tcW w:w="948" w:type="dxa"/>
          </w:tcPr>
          <w:p w14:paraId="4712DEBF" w14:textId="77777777" w:rsidR="00260A10" w:rsidRDefault="00AE0B8D">
            <w:r>
              <w:t>WI</w:t>
            </w:r>
          </w:p>
        </w:tc>
        <w:tc>
          <w:tcPr>
            <w:tcW w:w="1068" w:type="dxa"/>
          </w:tcPr>
          <w:p w14:paraId="39F82EBD" w14:textId="77777777" w:rsidR="00260A10" w:rsidRDefault="00AE0B8D">
            <w:r>
              <w:t>Class</w:t>
            </w:r>
          </w:p>
        </w:tc>
        <w:tc>
          <w:tcPr>
            <w:tcW w:w="2797" w:type="dxa"/>
          </w:tcPr>
          <w:p w14:paraId="0125CAFA" w14:textId="77777777" w:rsidR="00260A10" w:rsidRDefault="00AE0B8D">
            <w:r>
              <w:t>Title</w:t>
            </w:r>
          </w:p>
        </w:tc>
        <w:tc>
          <w:tcPr>
            <w:tcW w:w="1161" w:type="dxa"/>
          </w:tcPr>
          <w:p w14:paraId="21E882C8" w14:textId="77777777" w:rsidR="00260A10" w:rsidRDefault="00AE0B8D">
            <w:r>
              <w:t>Tdoc</w:t>
            </w:r>
          </w:p>
        </w:tc>
        <w:tc>
          <w:tcPr>
            <w:tcW w:w="1559" w:type="dxa"/>
          </w:tcPr>
          <w:p w14:paraId="6FEE01B4" w14:textId="77777777" w:rsidR="00260A10" w:rsidRDefault="00AE0B8D">
            <w:r>
              <w:t>Delegate</w:t>
            </w:r>
          </w:p>
        </w:tc>
        <w:tc>
          <w:tcPr>
            <w:tcW w:w="993" w:type="dxa"/>
          </w:tcPr>
          <w:p w14:paraId="18C453F0" w14:textId="77777777" w:rsidR="00260A10" w:rsidRDefault="00AE0B8D">
            <w:r>
              <w:t>Misc</w:t>
            </w:r>
          </w:p>
        </w:tc>
        <w:tc>
          <w:tcPr>
            <w:tcW w:w="850" w:type="dxa"/>
          </w:tcPr>
          <w:p w14:paraId="3ED4CB85" w14:textId="77777777" w:rsidR="00260A10" w:rsidRDefault="00AE0B8D">
            <w:r>
              <w:t>File version</w:t>
            </w:r>
          </w:p>
        </w:tc>
        <w:tc>
          <w:tcPr>
            <w:tcW w:w="814" w:type="dxa"/>
          </w:tcPr>
          <w:p w14:paraId="0490830A" w14:textId="77777777" w:rsidR="00260A10" w:rsidRDefault="00AE0B8D">
            <w:r>
              <w:t>Status</w:t>
            </w:r>
          </w:p>
        </w:tc>
      </w:tr>
      <w:tr w:rsidR="00260A10" w14:paraId="50299BAE" w14:textId="77777777">
        <w:tc>
          <w:tcPr>
            <w:tcW w:w="967" w:type="dxa"/>
          </w:tcPr>
          <w:p w14:paraId="0CCE734C" w14:textId="77777777" w:rsidR="00260A10" w:rsidRDefault="00AE0B8D">
            <w:pPr>
              <w:rPr>
                <w:rFonts w:eastAsia="等线"/>
              </w:rPr>
            </w:pPr>
            <w:r>
              <w:rPr>
                <w:rFonts w:eastAsia="等线" w:hint="eastAsia"/>
              </w:rPr>
              <w:t>B200</w:t>
            </w:r>
          </w:p>
        </w:tc>
        <w:tc>
          <w:tcPr>
            <w:tcW w:w="948" w:type="dxa"/>
          </w:tcPr>
          <w:p w14:paraId="6729E43A" w14:textId="77777777" w:rsidR="00260A10" w:rsidRDefault="00AE0B8D">
            <w:r>
              <w:rPr>
                <w:sz w:val="18"/>
                <w:szCs w:val="18"/>
              </w:rPr>
              <w:t>AIML</w:t>
            </w:r>
          </w:p>
        </w:tc>
        <w:tc>
          <w:tcPr>
            <w:tcW w:w="1068" w:type="dxa"/>
          </w:tcPr>
          <w:p w14:paraId="4D25790F" w14:textId="77777777" w:rsidR="00260A10" w:rsidRDefault="00AE0B8D">
            <w:pPr>
              <w:rPr>
                <w:rFonts w:eastAsiaTheme="minorEastAsia"/>
              </w:rPr>
            </w:pPr>
            <w:r>
              <w:rPr>
                <w:rFonts w:hint="eastAsia"/>
              </w:rPr>
              <w:t>1</w:t>
            </w:r>
          </w:p>
        </w:tc>
        <w:tc>
          <w:tcPr>
            <w:tcW w:w="2797" w:type="dxa"/>
          </w:tcPr>
          <w:p w14:paraId="31A2152F" w14:textId="77777777" w:rsidR="00260A10" w:rsidRDefault="00AE0B8D">
            <w:pPr>
              <w:rPr>
                <w:rFonts w:eastAsia="等线"/>
              </w:rPr>
            </w:pPr>
            <w:r>
              <w:rPr>
                <w:rFonts w:eastAsia="等线" w:hint="eastAsia"/>
              </w:rPr>
              <w:t>Missing of crossing reference to 5.7.4</w:t>
            </w:r>
          </w:p>
        </w:tc>
        <w:tc>
          <w:tcPr>
            <w:tcW w:w="1161" w:type="dxa"/>
          </w:tcPr>
          <w:p w14:paraId="321372A8" w14:textId="77777777" w:rsidR="00260A10" w:rsidRDefault="00260A10"/>
        </w:tc>
        <w:tc>
          <w:tcPr>
            <w:tcW w:w="1559" w:type="dxa"/>
          </w:tcPr>
          <w:p w14:paraId="2F2274EB" w14:textId="77777777" w:rsidR="00260A10" w:rsidRDefault="00AE0B8D">
            <w:pPr>
              <w:rPr>
                <w:rFonts w:eastAsia="等线"/>
              </w:rPr>
            </w:pPr>
            <w:r>
              <w:rPr>
                <w:rFonts w:eastAsia="等线" w:hint="eastAsia"/>
              </w:rPr>
              <w:t>Congchi Zhang</w:t>
            </w:r>
          </w:p>
        </w:tc>
        <w:tc>
          <w:tcPr>
            <w:tcW w:w="993" w:type="dxa"/>
          </w:tcPr>
          <w:p w14:paraId="57EC25B3" w14:textId="77777777" w:rsidR="00260A10" w:rsidRDefault="00260A10"/>
        </w:tc>
        <w:tc>
          <w:tcPr>
            <w:tcW w:w="850" w:type="dxa"/>
          </w:tcPr>
          <w:p w14:paraId="196F2510" w14:textId="77777777" w:rsidR="00260A10" w:rsidRDefault="00AE0B8D">
            <w:pPr>
              <w:rPr>
                <w:rFonts w:eastAsia="等线"/>
              </w:rPr>
            </w:pPr>
            <w:r>
              <w:t>V</w:t>
            </w:r>
            <w:r>
              <w:rPr>
                <w:rFonts w:hint="eastAsia"/>
              </w:rPr>
              <w:t>0</w:t>
            </w:r>
            <w:r>
              <w:rPr>
                <w:rFonts w:eastAsia="等线" w:hint="eastAsia"/>
              </w:rPr>
              <w:t>11</w:t>
            </w:r>
          </w:p>
        </w:tc>
        <w:tc>
          <w:tcPr>
            <w:tcW w:w="814" w:type="dxa"/>
          </w:tcPr>
          <w:p w14:paraId="57ED92E7" w14:textId="77777777" w:rsidR="00260A10" w:rsidRDefault="00AE0B8D">
            <w:r>
              <w:t>Rejected</w:t>
            </w:r>
          </w:p>
        </w:tc>
      </w:tr>
    </w:tbl>
    <w:p w14:paraId="67465466" w14:textId="77777777" w:rsidR="00260A10" w:rsidRDefault="00AE0B8D">
      <w:pPr>
        <w:pStyle w:val="af3"/>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1020C65E" w14:textId="77777777" w:rsidR="00260A10" w:rsidRDefault="00AE0B8D">
      <w:pPr>
        <w:pStyle w:val="B1"/>
      </w:pPr>
      <w:r>
        <w:t>1&gt;</w:t>
      </w:r>
      <w:r>
        <w:tab/>
        <w:t xml:space="preserve">if the received </w:t>
      </w:r>
      <w:r>
        <w:rPr>
          <w:i/>
          <w:iCs/>
        </w:rPr>
        <w:t>otherConfig</w:t>
      </w:r>
      <w:r>
        <w:t xml:space="preserve"> includes </w:t>
      </w:r>
      <w:r>
        <w:rPr>
          <w:i/>
          <w:iCs/>
        </w:rPr>
        <w:t>applicabilityReportConfig</w:t>
      </w:r>
      <w:r>
        <w:t>:</w:t>
      </w:r>
    </w:p>
    <w:p w14:paraId="5466BA8C" w14:textId="77777777" w:rsidR="00260A10" w:rsidRDefault="00AE0B8D">
      <w:pPr>
        <w:pStyle w:val="af3"/>
        <w:rPr>
          <w:rFonts w:eastAsia="等线"/>
        </w:rPr>
      </w:pPr>
      <w:r>
        <w:rPr>
          <w:rFonts w:eastAsia="等线"/>
        </w:rPr>
        <w:t>…</w:t>
      </w:r>
    </w:p>
    <w:p w14:paraId="040F61C2" w14:textId="77777777" w:rsidR="00260A10" w:rsidRDefault="00AE0B8D">
      <w:pPr>
        <w:pStyle w:val="B2"/>
      </w:pPr>
      <w:r>
        <w:t>2&gt;</w:t>
      </w:r>
      <w:r>
        <w:tab/>
        <w:t>else:</w:t>
      </w:r>
    </w:p>
    <w:p w14:paraId="5D25FB3C" w14:textId="77777777" w:rsidR="00260A10" w:rsidRDefault="00AE0B8D">
      <w:pPr>
        <w:pStyle w:val="B3"/>
        <w:rPr>
          <w:rFonts w:eastAsia="等线"/>
          <w:iCs/>
        </w:rPr>
      </w:pPr>
      <w:r>
        <w:lastRenderedPageBreak/>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152409A3" w14:textId="77777777" w:rsidR="00260A10" w:rsidRDefault="00AE0B8D">
      <w:pPr>
        <w:pStyle w:val="B1"/>
      </w:pPr>
      <w:r>
        <w:t>1&gt;</w:t>
      </w:r>
      <w:r>
        <w:tab/>
        <w:t xml:space="preserve">if the received </w:t>
      </w:r>
      <w:r>
        <w:rPr>
          <w:i/>
          <w:iCs/>
        </w:rPr>
        <w:t>otherConfig</w:t>
      </w:r>
      <w:r>
        <w:t xml:space="preserve"> includes </w:t>
      </w:r>
      <w:r>
        <w:rPr>
          <w:i/>
          <w:iCs/>
        </w:rPr>
        <w:t>dataCollectionPreferenceConfig</w:t>
      </w:r>
      <w:r>
        <w:t>:</w:t>
      </w:r>
    </w:p>
    <w:p w14:paraId="229267B7" w14:textId="77777777" w:rsidR="00260A10" w:rsidRDefault="00AE0B8D">
      <w:pPr>
        <w:pStyle w:val="B3"/>
        <w:rPr>
          <w:rFonts w:eastAsia="等线"/>
        </w:rPr>
      </w:pPr>
      <w:r>
        <w:rPr>
          <w:rFonts w:eastAsia="等线"/>
        </w:rPr>
        <w:t>…</w:t>
      </w:r>
    </w:p>
    <w:p w14:paraId="65A1A57B" w14:textId="77777777" w:rsidR="00260A10" w:rsidRDefault="00AE0B8D">
      <w:pPr>
        <w:pStyle w:val="B2"/>
      </w:pPr>
      <w:r>
        <w:t>2&gt;</w:t>
      </w:r>
      <w:r>
        <w:tab/>
        <w:t>else:</w:t>
      </w:r>
    </w:p>
    <w:p w14:paraId="05563CE6" w14:textId="77777777" w:rsidR="00260A10" w:rsidRDefault="00AE0B8D">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586AF588" w14:textId="77777777" w:rsidR="00260A10" w:rsidRDefault="00AE0B8D">
      <w:pPr>
        <w:pStyle w:val="B3"/>
        <w:rPr>
          <w:rFonts w:eastAsia="等线"/>
        </w:rPr>
      </w:pPr>
      <w:r>
        <w:rPr>
          <w:rFonts w:eastAsia="等线"/>
        </w:rPr>
        <w:t>…</w:t>
      </w:r>
    </w:p>
    <w:p w14:paraId="1A5A422B" w14:textId="77777777" w:rsidR="00260A10" w:rsidRDefault="00AE0B8D">
      <w:pPr>
        <w:pStyle w:val="B2"/>
      </w:pPr>
      <w:r>
        <w:t>2&gt;</w:t>
      </w:r>
      <w:r>
        <w:tab/>
        <w:t>else:</w:t>
      </w:r>
    </w:p>
    <w:p w14:paraId="13A92458" w14:textId="77777777" w:rsidR="00260A10" w:rsidRDefault="00AE0B8D">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5AE40AB3" w14:textId="77777777" w:rsidR="00260A10" w:rsidRDefault="00260A10">
      <w:pPr>
        <w:pStyle w:val="B3"/>
        <w:rPr>
          <w:rFonts w:eastAsia="等线"/>
        </w:rPr>
      </w:pPr>
    </w:p>
    <w:p w14:paraId="797B60D9" w14:textId="77777777" w:rsidR="00260A10" w:rsidRDefault="00260A10">
      <w:pPr>
        <w:pStyle w:val="af3"/>
        <w:rPr>
          <w:rFonts w:eastAsia="等线"/>
        </w:rPr>
      </w:pPr>
    </w:p>
    <w:p w14:paraId="0D3F4D49" w14:textId="77777777" w:rsidR="00260A10" w:rsidRDefault="00AE0B8D">
      <w:pPr>
        <w:pStyle w:val="af3"/>
        <w:rPr>
          <w:rFonts w:eastAsia="等线"/>
        </w:rPr>
      </w:pPr>
      <w:r>
        <w:rPr>
          <w:b/>
        </w:rPr>
        <w:t>[Proposed Change]</w:t>
      </w:r>
      <w:r>
        <w:t xml:space="preserve">: </w:t>
      </w:r>
    </w:p>
    <w:p w14:paraId="5084A4F0" w14:textId="77777777" w:rsidR="00260A10" w:rsidRDefault="00AE0B8D">
      <w:pPr>
        <w:pStyle w:val="B1"/>
      </w:pPr>
      <w:r>
        <w:t>1&gt;</w:t>
      </w:r>
      <w:r>
        <w:tab/>
        <w:t xml:space="preserve">if the received </w:t>
      </w:r>
      <w:r>
        <w:rPr>
          <w:i/>
          <w:iCs/>
        </w:rPr>
        <w:t>otherConfig</w:t>
      </w:r>
      <w:r>
        <w:t xml:space="preserve"> includes </w:t>
      </w:r>
      <w:r>
        <w:rPr>
          <w:i/>
          <w:iCs/>
        </w:rPr>
        <w:t>dataCollectionPreferenceConfig</w:t>
      </w:r>
      <w:r>
        <w:t>:</w:t>
      </w:r>
    </w:p>
    <w:p w14:paraId="0BB8669B" w14:textId="77777777" w:rsidR="00260A10" w:rsidRDefault="00AE0B8D">
      <w:pPr>
        <w:pStyle w:val="B3"/>
        <w:rPr>
          <w:rFonts w:eastAsia="等线"/>
        </w:rPr>
      </w:pPr>
      <w:r>
        <w:rPr>
          <w:rFonts w:eastAsia="等线"/>
        </w:rPr>
        <w:t>…</w:t>
      </w:r>
    </w:p>
    <w:p w14:paraId="3C44EC80" w14:textId="77777777" w:rsidR="00260A10" w:rsidRDefault="00AE0B8D">
      <w:pPr>
        <w:pStyle w:val="B2"/>
      </w:pPr>
      <w:r>
        <w:t>2&gt;</w:t>
      </w:r>
      <w:r>
        <w:tab/>
        <w:t>else:</w:t>
      </w:r>
    </w:p>
    <w:p w14:paraId="3B31BA13" w14:textId="77777777" w:rsidR="00260A10" w:rsidRDefault="00AE0B8D">
      <w:pPr>
        <w:pStyle w:val="B3"/>
      </w:pPr>
      <w:r>
        <w:t>3&gt;</w:t>
      </w:r>
      <w:r>
        <w:tab/>
        <w:t>consider itself not to be configured to provide its preference on being configured with radio measurement resources for UE data collection</w:t>
      </w:r>
      <w:ins w:id="283" w:author="Lenovo" w:date="2025-09-22T14:20:00Z">
        <w:r>
          <w:rPr>
            <w:rFonts w:eastAsia="等线" w:hint="eastAsia"/>
          </w:rPr>
          <w:t xml:space="preserve"> </w:t>
        </w:r>
        <w:r>
          <w:t>in accordance with 5.7.4</w:t>
        </w:r>
      </w:ins>
      <w:r>
        <w:t>;</w:t>
      </w:r>
    </w:p>
    <w:p w14:paraId="7DBC40FE" w14:textId="77777777" w:rsidR="00260A10" w:rsidRDefault="00AE0B8D">
      <w:pPr>
        <w:pStyle w:val="B3"/>
        <w:rPr>
          <w:rFonts w:eastAsia="等线"/>
        </w:rPr>
      </w:pPr>
      <w:r>
        <w:rPr>
          <w:rFonts w:eastAsia="等线"/>
        </w:rPr>
        <w:t>…</w:t>
      </w:r>
    </w:p>
    <w:p w14:paraId="3A16452A" w14:textId="77777777" w:rsidR="00260A10" w:rsidRDefault="00AE0B8D">
      <w:pPr>
        <w:pStyle w:val="B2"/>
      </w:pPr>
      <w:r>
        <w:t>2&gt;</w:t>
      </w:r>
      <w:r>
        <w:tab/>
        <w:t>else:</w:t>
      </w:r>
    </w:p>
    <w:p w14:paraId="03681D86" w14:textId="77777777" w:rsidR="00260A10" w:rsidRDefault="00AE0B8D">
      <w:pPr>
        <w:pStyle w:val="B3"/>
      </w:pPr>
      <w:r>
        <w:t>3&gt;</w:t>
      </w:r>
      <w:r>
        <w:tab/>
        <w:t>consider itself not to be configured to report assistance information related to logging of radio measurements for network-side data collection</w:t>
      </w:r>
      <w:ins w:id="284" w:author="Lenovo" w:date="2025-09-22T14:20:00Z">
        <w:r>
          <w:rPr>
            <w:rFonts w:eastAsia="等线" w:hint="eastAsia"/>
          </w:rPr>
          <w:t xml:space="preserve"> </w:t>
        </w:r>
        <w:r>
          <w:t>in accordance with 5.7.4</w:t>
        </w:r>
      </w:ins>
      <w:r>
        <w:t>.</w:t>
      </w:r>
    </w:p>
    <w:p w14:paraId="4C41592C" w14:textId="77777777" w:rsidR="00260A10" w:rsidRDefault="00260A10">
      <w:pPr>
        <w:pStyle w:val="af3"/>
        <w:rPr>
          <w:rFonts w:eastAsia="等线"/>
        </w:rPr>
      </w:pPr>
    </w:p>
    <w:p w14:paraId="0206CF5F" w14:textId="77777777" w:rsidR="00260A10" w:rsidRDefault="00260A10">
      <w:pPr>
        <w:pStyle w:val="af3"/>
        <w:rPr>
          <w:rFonts w:eastAsiaTheme="minorEastAsia"/>
        </w:rPr>
      </w:pPr>
    </w:p>
    <w:p w14:paraId="5A4E0F94" w14:textId="77777777" w:rsidR="00260A10" w:rsidRDefault="00AE0B8D">
      <w:r>
        <w:rPr>
          <w:b/>
        </w:rPr>
        <w:t>[Comments]</w:t>
      </w:r>
      <w:r>
        <w:t>:</w:t>
      </w:r>
    </w:p>
    <w:p w14:paraId="7FB89714" w14:textId="77777777" w:rsidR="00260A10" w:rsidRDefault="00AE0B8D">
      <w:pPr>
        <w:rPr>
          <w:rFonts w:eastAsiaTheme="minorEastAsia"/>
        </w:rPr>
      </w:pPr>
      <w:r>
        <w:rPr>
          <w:rFonts w:eastAsiaTheme="minorEastAsia"/>
        </w:rPr>
        <w:lastRenderedPageBreak/>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6788C3D6" w14:textId="77777777" w:rsidR="00260A10" w:rsidRDefault="00260A10">
      <w:pPr>
        <w:rPr>
          <w:rFonts w:eastAsiaTheme="minorEastAsia"/>
        </w:rPr>
      </w:pPr>
    </w:p>
    <w:p w14:paraId="04CDE667" w14:textId="77777777" w:rsidR="00260A10" w:rsidRDefault="00AE0B8D">
      <w:pPr>
        <w:pStyle w:val="1"/>
        <w:rPr>
          <w:rFonts w:eastAsiaTheme="minorEastAsia"/>
          <w:lang w:eastAsia="ja-JP"/>
        </w:rPr>
      </w:pPr>
      <w:r>
        <w:rPr>
          <w:rFonts w:eastAsiaTheme="minorEastAsia" w:hint="eastAsia"/>
          <w:lang w:eastAsia="ja-JP"/>
        </w:rPr>
        <w:t>J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2FC600E" w14:textId="77777777">
        <w:tc>
          <w:tcPr>
            <w:tcW w:w="433" w:type="pct"/>
          </w:tcPr>
          <w:p w14:paraId="6A0CA1FB" w14:textId="77777777" w:rsidR="00260A10" w:rsidRDefault="00AE0B8D">
            <w:r>
              <w:t>RIL Id</w:t>
            </w:r>
          </w:p>
        </w:tc>
        <w:tc>
          <w:tcPr>
            <w:tcW w:w="425" w:type="pct"/>
          </w:tcPr>
          <w:p w14:paraId="01AF0C9A" w14:textId="77777777" w:rsidR="00260A10" w:rsidRDefault="00AE0B8D">
            <w:r>
              <w:t>WI</w:t>
            </w:r>
          </w:p>
        </w:tc>
        <w:tc>
          <w:tcPr>
            <w:tcW w:w="479" w:type="pct"/>
          </w:tcPr>
          <w:p w14:paraId="3383316F" w14:textId="77777777" w:rsidR="00260A10" w:rsidRDefault="00AE0B8D">
            <w:r>
              <w:t>Class</w:t>
            </w:r>
          </w:p>
        </w:tc>
        <w:tc>
          <w:tcPr>
            <w:tcW w:w="1253" w:type="pct"/>
          </w:tcPr>
          <w:p w14:paraId="4B0C3FB9" w14:textId="77777777" w:rsidR="00260A10" w:rsidRDefault="00AE0B8D">
            <w:r>
              <w:t>Title</w:t>
            </w:r>
          </w:p>
        </w:tc>
        <w:tc>
          <w:tcPr>
            <w:tcW w:w="520" w:type="pct"/>
          </w:tcPr>
          <w:p w14:paraId="2FF5893B" w14:textId="77777777" w:rsidR="00260A10" w:rsidRDefault="00AE0B8D">
            <w:r>
              <w:t>Tdoc</w:t>
            </w:r>
          </w:p>
        </w:tc>
        <w:tc>
          <w:tcPr>
            <w:tcW w:w="699" w:type="pct"/>
          </w:tcPr>
          <w:p w14:paraId="799E5AEC" w14:textId="77777777" w:rsidR="00260A10" w:rsidRDefault="00AE0B8D">
            <w:r>
              <w:t>Delegate</w:t>
            </w:r>
          </w:p>
        </w:tc>
        <w:tc>
          <w:tcPr>
            <w:tcW w:w="445" w:type="pct"/>
          </w:tcPr>
          <w:p w14:paraId="4B12FC4E" w14:textId="77777777" w:rsidR="00260A10" w:rsidRDefault="00AE0B8D">
            <w:r>
              <w:t>Misc</w:t>
            </w:r>
          </w:p>
        </w:tc>
        <w:tc>
          <w:tcPr>
            <w:tcW w:w="381" w:type="pct"/>
          </w:tcPr>
          <w:p w14:paraId="32661DD2" w14:textId="77777777" w:rsidR="00260A10" w:rsidRDefault="00AE0B8D">
            <w:r>
              <w:t>File version</w:t>
            </w:r>
          </w:p>
        </w:tc>
        <w:tc>
          <w:tcPr>
            <w:tcW w:w="365" w:type="pct"/>
          </w:tcPr>
          <w:p w14:paraId="1292C0D5" w14:textId="77777777" w:rsidR="00260A10" w:rsidRDefault="00AE0B8D">
            <w:r>
              <w:t>Status</w:t>
            </w:r>
          </w:p>
        </w:tc>
      </w:tr>
      <w:tr w:rsidR="00260A10" w14:paraId="07302F15" w14:textId="77777777">
        <w:tc>
          <w:tcPr>
            <w:tcW w:w="433" w:type="pct"/>
          </w:tcPr>
          <w:p w14:paraId="46FDC729" w14:textId="77777777" w:rsidR="00260A10" w:rsidRDefault="00AE0B8D">
            <w:pPr>
              <w:rPr>
                <w:rFonts w:eastAsiaTheme="minorEastAsia"/>
                <w:lang w:eastAsia="ja-JP"/>
              </w:rPr>
            </w:pPr>
            <w:r>
              <w:rPr>
                <w:rFonts w:eastAsiaTheme="minorEastAsia" w:hint="eastAsia"/>
                <w:lang w:eastAsia="ja-JP"/>
              </w:rPr>
              <w:t>J051</w:t>
            </w:r>
          </w:p>
        </w:tc>
        <w:tc>
          <w:tcPr>
            <w:tcW w:w="425" w:type="pct"/>
          </w:tcPr>
          <w:p w14:paraId="10CE5414" w14:textId="77777777" w:rsidR="00260A10" w:rsidRDefault="00AE0B8D">
            <w:pPr>
              <w:rPr>
                <w:rFonts w:eastAsia="等线"/>
              </w:rPr>
            </w:pPr>
            <w:r>
              <w:rPr>
                <w:rFonts w:eastAsia="等线"/>
              </w:rPr>
              <w:t>MOB</w:t>
            </w:r>
          </w:p>
        </w:tc>
        <w:tc>
          <w:tcPr>
            <w:tcW w:w="479" w:type="pct"/>
          </w:tcPr>
          <w:p w14:paraId="567C311F" w14:textId="77777777" w:rsidR="00260A10" w:rsidRDefault="00AE0B8D">
            <w:pPr>
              <w:rPr>
                <w:rFonts w:eastAsia="等线"/>
              </w:rPr>
            </w:pPr>
            <w:r>
              <w:rPr>
                <w:rFonts w:eastAsia="等线" w:hint="eastAsia"/>
              </w:rPr>
              <w:t>1</w:t>
            </w:r>
          </w:p>
        </w:tc>
        <w:tc>
          <w:tcPr>
            <w:tcW w:w="1253" w:type="pct"/>
          </w:tcPr>
          <w:p w14:paraId="75755264" w14:textId="77777777" w:rsidR="00260A10" w:rsidRDefault="00AE0B8D">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30E6C841" w14:textId="77777777" w:rsidR="00260A10" w:rsidRDefault="00260A10">
            <w:pPr>
              <w:rPr>
                <w:rFonts w:eastAsia="等线"/>
              </w:rPr>
            </w:pPr>
          </w:p>
        </w:tc>
        <w:tc>
          <w:tcPr>
            <w:tcW w:w="699" w:type="pct"/>
          </w:tcPr>
          <w:p w14:paraId="209D3E1B" w14:textId="77777777" w:rsidR="00260A10" w:rsidRDefault="00AE0B8D">
            <w:pPr>
              <w:rPr>
                <w:rFonts w:eastAsia="等线"/>
              </w:rPr>
            </w:pPr>
            <w:r>
              <w:rPr>
                <w:rFonts w:eastAsiaTheme="minorEastAsia" w:hint="eastAsia"/>
                <w:lang w:eastAsia="ja-JP"/>
              </w:rPr>
              <w:t>Takaki</w:t>
            </w:r>
          </w:p>
          <w:p w14:paraId="4B645924" w14:textId="77777777" w:rsidR="00260A10" w:rsidRDefault="00AE0B8D">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63BC90EB" w14:textId="77777777" w:rsidR="00260A10" w:rsidRDefault="00260A10"/>
        </w:tc>
        <w:tc>
          <w:tcPr>
            <w:tcW w:w="381" w:type="pct"/>
          </w:tcPr>
          <w:p w14:paraId="54107537" w14:textId="77777777" w:rsidR="00260A10" w:rsidRDefault="00AE0B8D">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66DA3C3" w14:textId="77777777" w:rsidR="00260A10" w:rsidRDefault="00AE0B8D">
            <w:r>
              <w:t>Agreed</w:t>
            </w:r>
          </w:p>
        </w:tc>
      </w:tr>
    </w:tbl>
    <w:p w14:paraId="5E8AF7CB" w14:textId="77777777" w:rsidR="00260A10" w:rsidRDefault="00AE0B8D">
      <w:pPr>
        <w:pStyle w:val="af3"/>
        <w:rPr>
          <w:rFonts w:eastAsiaTheme="minorEastAsia"/>
          <w:lang w:eastAsia="ja-JP"/>
        </w:rPr>
      </w:pPr>
      <w:r>
        <w:rPr>
          <w:b/>
        </w:rPr>
        <w:br/>
        <w:t>[Description]</w:t>
      </w:r>
      <w:r>
        <w:t>:</w:t>
      </w:r>
      <w:r>
        <w:rPr>
          <w:rFonts w:eastAsia="等线"/>
        </w:rPr>
        <w:t xml:space="preserve"> </w:t>
      </w:r>
      <w:r>
        <w:rPr>
          <w:rFonts w:eastAsiaTheme="minorEastAsia" w:hint="eastAsia"/>
          <w:lang w:eastAsia="ja-JP"/>
        </w:rPr>
        <w:t>same issue with Z158</w:t>
      </w:r>
    </w:p>
    <w:p w14:paraId="1451054F" w14:textId="77777777" w:rsidR="00260A10" w:rsidRDefault="00AE0B8D">
      <w:pPr>
        <w:pStyle w:val="af3"/>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03456405" w14:textId="77777777" w:rsidR="00260A10" w:rsidRDefault="00AE0B8D">
      <w:pPr>
        <w:pStyle w:val="B1"/>
      </w:pPr>
      <w:r>
        <w:t>1&gt;</w:t>
      </w:r>
      <w:r>
        <w:tab/>
        <w:t xml:space="preserve">for each </w:t>
      </w:r>
      <w:r>
        <w:rPr>
          <w:i/>
        </w:rPr>
        <w:t>securityCellSetId</w:t>
      </w:r>
      <w:r>
        <w:t xml:space="preserve"> value included in the</w:t>
      </w:r>
      <w:r>
        <w:rPr>
          <w:i/>
        </w:rPr>
        <w:t xml:space="preserve"> sk-CounterConfigToRe</w:t>
      </w:r>
      <w:ins w:id="285" w:author="Sharp - Takuma.K" w:date="2025-09-29T17:36:00Z">
        <w:r>
          <w:rPr>
            <w:rFonts w:eastAsiaTheme="minorEastAsia" w:hint="eastAsia"/>
            <w:i/>
            <w:lang w:eastAsia="ja-JP"/>
          </w:rPr>
          <w:t>lease</w:t>
        </w:r>
      </w:ins>
      <w:del w:id="286"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181ACFC3" w14:textId="77777777" w:rsidR="00260A10" w:rsidRDefault="00AE0B8D">
      <w:r>
        <w:rPr>
          <w:b/>
        </w:rPr>
        <w:t>[Comments]</w:t>
      </w:r>
      <w:r>
        <w:t>:</w:t>
      </w:r>
    </w:p>
    <w:p w14:paraId="57A12B4E" w14:textId="77777777" w:rsidR="00260A10" w:rsidRDefault="00AE0B8D">
      <w:pPr>
        <w:pStyle w:val="1"/>
        <w:rPr>
          <w:rFonts w:eastAsia="宋体"/>
          <w:lang w:val="en-US"/>
        </w:rPr>
      </w:pPr>
      <w:r>
        <w:rPr>
          <w:rFonts w:eastAsia="宋体"/>
          <w:lang w:val="en-US"/>
        </w:rPr>
        <w:t>J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507D18" w14:textId="77777777">
        <w:tc>
          <w:tcPr>
            <w:tcW w:w="967" w:type="dxa"/>
          </w:tcPr>
          <w:p w14:paraId="5D073A68" w14:textId="77777777" w:rsidR="00260A10" w:rsidRDefault="00AE0B8D">
            <w:r>
              <w:t>RIL Id</w:t>
            </w:r>
          </w:p>
        </w:tc>
        <w:tc>
          <w:tcPr>
            <w:tcW w:w="948" w:type="dxa"/>
          </w:tcPr>
          <w:p w14:paraId="79589745" w14:textId="77777777" w:rsidR="00260A10" w:rsidRDefault="00AE0B8D">
            <w:r>
              <w:t>WI</w:t>
            </w:r>
          </w:p>
        </w:tc>
        <w:tc>
          <w:tcPr>
            <w:tcW w:w="1068" w:type="dxa"/>
          </w:tcPr>
          <w:p w14:paraId="56B03D0F" w14:textId="77777777" w:rsidR="00260A10" w:rsidRDefault="00AE0B8D">
            <w:r>
              <w:t>Class</w:t>
            </w:r>
          </w:p>
        </w:tc>
        <w:tc>
          <w:tcPr>
            <w:tcW w:w="2797" w:type="dxa"/>
          </w:tcPr>
          <w:p w14:paraId="42234031" w14:textId="77777777" w:rsidR="00260A10" w:rsidRDefault="00AE0B8D">
            <w:r>
              <w:t>Title</w:t>
            </w:r>
          </w:p>
        </w:tc>
        <w:tc>
          <w:tcPr>
            <w:tcW w:w="1161" w:type="dxa"/>
          </w:tcPr>
          <w:p w14:paraId="5D62662D" w14:textId="77777777" w:rsidR="00260A10" w:rsidRDefault="00AE0B8D">
            <w:r>
              <w:t>Tdoc</w:t>
            </w:r>
          </w:p>
        </w:tc>
        <w:tc>
          <w:tcPr>
            <w:tcW w:w="1559" w:type="dxa"/>
          </w:tcPr>
          <w:p w14:paraId="22F6A60A" w14:textId="77777777" w:rsidR="00260A10" w:rsidRDefault="00AE0B8D">
            <w:r>
              <w:t>Delegate</w:t>
            </w:r>
          </w:p>
        </w:tc>
        <w:tc>
          <w:tcPr>
            <w:tcW w:w="993" w:type="dxa"/>
          </w:tcPr>
          <w:p w14:paraId="6B4C915E" w14:textId="77777777" w:rsidR="00260A10" w:rsidRDefault="00AE0B8D">
            <w:r>
              <w:t>Misc</w:t>
            </w:r>
          </w:p>
        </w:tc>
        <w:tc>
          <w:tcPr>
            <w:tcW w:w="850" w:type="dxa"/>
          </w:tcPr>
          <w:p w14:paraId="7371A4C7" w14:textId="77777777" w:rsidR="00260A10" w:rsidRDefault="00AE0B8D">
            <w:r>
              <w:t>File version</w:t>
            </w:r>
          </w:p>
        </w:tc>
        <w:tc>
          <w:tcPr>
            <w:tcW w:w="814" w:type="dxa"/>
          </w:tcPr>
          <w:p w14:paraId="69CB5A34" w14:textId="77777777" w:rsidR="00260A10" w:rsidRDefault="00AE0B8D">
            <w:r>
              <w:t>Status</w:t>
            </w:r>
          </w:p>
        </w:tc>
      </w:tr>
      <w:tr w:rsidR="00260A10" w14:paraId="33A461AE" w14:textId="77777777">
        <w:tc>
          <w:tcPr>
            <w:tcW w:w="967" w:type="dxa"/>
          </w:tcPr>
          <w:p w14:paraId="5FDBD364" w14:textId="77777777" w:rsidR="00260A10" w:rsidRDefault="00AE0B8D">
            <w:pPr>
              <w:rPr>
                <w:rFonts w:eastAsia="宋体"/>
              </w:rPr>
            </w:pPr>
            <w:r>
              <w:rPr>
                <w:rFonts w:eastAsia="宋体"/>
              </w:rPr>
              <w:t>J011</w:t>
            </w:r>
          </w:p>
        </w:tc>
        <w:tc>
          <w:tcPr>
            <w:tcW w:w="948" w:type="dxa"/>
          </w:tcPr>
          <w:p w14:paraId="0F497CB9" w14:textId="77777777" w:rsidR="00260A10" w:rsidRDefault="00AE0B8D">
            <w:r>
              <w:rPr>
                <w:rFonts w:eastAsia="Malgun Gothic" w:cs="Arial"/>
              </w:rPr>
              <w:t>NR_SL_relay_multihop-Core</w:t>
            </w:r>
          </w:p>
        </w:tc>
        <w:tc>
          <w:tcPr>
            <w:tcW w:w="1068" w:type="dxa"/>
          </w:tcPr>
          <w:p w14:paraId="11426D12" w14:textId="77777777" w:rsidR="00260A10" w:rsidRDefault="00AE0B8D">
            <w:pPr>
              <w:rPr>
                <w:rFonts w:eastAsia="等线"/>
              </w:rPr>
            </w:pPr>
            <w:r>
              <w:rPr>
                <w:rFonts w:eastAsia="等线" w:hint="eastAsia"/>
              </w:rPr>
              <w:t>1</w:t>
            </w:r>
          </w:p>
        </w:tc>
        <w:tc>
          <w:tcPr>
            <w:tcW w:w="2797" w:type="dxa"/>
          </w:tcPr>
          <w:p w14:paraId="3C5F174B" w14:textId="77777777" w:rsidR="00260A10" w:rsidRDefault="00AE0B8D">
            <w:pPr>
              <w:rPr>
                <w:rFonts w:eastAsia="等线"/>
              </w:rPr>
            </w:pPr>
            <w:r>
              <w:rPr>
                <w:rFonts w:eastAsia="等线"/>
              </w:rPr>
              <w:t xml:space="preserve">Add intermedia relay UE behavior for SRB1 in </w:t>
            </w:r>
            <w:r>
              <w:t>Remote UE Addition procedure</w:t>
            </w:r>
          </w:p>
        </w:tc>
        <w:tc>
          <w:tcPr>
            <w:tcW w:w="1161" w:type="dxa"/>
          </w:tcPr>
          <w:p w14:paraId="270D643A" w14:textId="77777777" w:rsidR="00260A10" w:rsidRDefault="00260A10">
            <w:pPr>
              <w:rPr>
                <w:rFonts w:eastAsia="等线"/>
              </w:rPr>
            </w:pPr>
          </w:p>
        </w:tc>
        <w:tc>
          <w:tcPr>
            <w:tcW w:w="1559" w:type="dxa"/>
          </w:tcPr>
          <w:p w14:paraId="47CABF97" w14:textId="77777777" w:rsidR="00260A10" w:rsidRDefault="00AE0B8D">
            <w:pPr>
              <w:rPr>
                <w:rFonts w:eastAsia="等线"/>
              </w:rPr>
            </w:pPr>
            <w:r>
              <w:rPr>
                <w:rFonts w:eastAsia="等线"/>
              </w:rPr>
              <w:t>Sharp (LIU Lei)</w:t>
            </w:r>
          </w:p>
        </w:tc>
        <w:tc>
          <w:tcPr>
            <w:tcW w:w="993" w:type="dxa"/>
          </w:tcPr>
          <w:p w14:paraId="4824D860" w14:textId="77777777" w:rsidR="00260A10" w:rsidRDefault="00260A10"/>
        </w:tc>
        <w:tc>
          <w:tcPr>
            <w:tcW w:w="850" w:type="dxa"/>
          </w:tcPr>
          <w:p w14:paraId="488DB085" w14:textId="77777777" w:rsidR="00260A10" w:rsidRDefault="00AE0B8D">
            <w:pPr>
              <w:rPr>
                <w:rFonts w:eastAsia="宋体"/>
              </w:rPr>
            </w:pPr>
            <w:r>
              <w:t>V00</w:t>
            </w:r>
            <w:r>
              <w:rPr>
                <w:rFonts w:eastAsia="宋体"/>
              </w:rPr>
              <w:t>6</w:t>
            </w:r>
          </w:p>
        </w:tc>
        <w:tc>
          <w:tcPr>
            <w:tcW w:w="814" w:type="dxa"/>
          </w:tcPr>
          <w:p w14:paraId="7EB9A964" w14:textId="77777777" w:rsidR="00260A10" w:rsidRDefault="00AE0B8D">
            <w:r>
              <w:t>ToDo</w:t>
            </w:r>
          </w:p>
        </w:tc>
      </w:tr>
    </w:tbl>
    <w:p w14:paraId="44442FE5" w14:textId="77777777" w:rsidR="00260A10" w:rsidRDefault="00AE0B8D">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6EE3C50" w14:textId="77777777" w:rsidR="00260A10" w:rsidRDefault="00AE0B8D">
      <w:pPr>
        <w:pStyle w:val="af3"/>
        <w:rPr>
          <w:rFonts w:eastAsia="宋体"/>
          <w:lang w:val="en-US"/>
        </w:rPr>
      </w:pPr>
      <w:r>
        <w:rPr>
          <w:b/>
        </w:rPr>
        <w:lastRenderedPageBreak/>
        <w:t>[Proposed Change]</w:t>
      </w:r>
      <w:r>
        <w:t xml:space="preserve">: </w:t>
      </w:r>
    </w:p>
    <w:p w14:paraId="7C8C6D8D" w14:textId="77777777" w:rsidR="00260A10" w:rsidRDefault="00AE0B8D">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253A5AC" w14:textId="77777777" w:rsidR="00260A10" w:rsidRDefault="00AE0B8D">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E077D18" w14:textId="77777777" w:rsidR="00260A10" w:rsidRDefault="00AE0B8D">
      <w:pPr>
        <w:ind w:left="851" w:hanging="284"/>
        <w:rPr>
          <w:rFonts w:eastAsia="等线"/>
        </w:rPr>
      </w:pPr>
      <w:ins w:id="287" w:author="Sharp-LIU Lei" w:date="2025-09-19T11:04:00Z">
        <w:r>
          <w:rPr>
            <w:rFonts w:eastAsia="等线" w:hint="eastAsia"/>
          </w:rPr>
          <w:t>2</w:t>
        </w:r>
        <w:r>
          <w:rPr>
            <w:rFonts w:eastAsia="等线"/>
          </w:rPr>
          <w:t>&gt; for L2 U2N Relay UE in case of single hop or L2 Last U2N Relay UE:</w:t>
        </w:r>
      </w:ins>
    </w:p>
    <w:p w14:paraId="1056D1BF" w14:textId="77777777" w:rsidR="00260A10" w:rsidRDefault="00AE0B8D">
      <w:pPr>
        <w:pStyle w:val="B2"/>
        <w:ind w:firstLine="0"/>
        <w:rPr>
          <w:rFonts w:eastAsia="等线"/>
        </w:rPr>
      </w:pPr>
      <w:del w:id="288" w:author="Sharp-LIU Lei" w:date="2025-09-19T11:05:00Z">
        <w:r>
          <w:rPr>
            <w:rFonts w:eastAsia="等线"/>
          </w:rPr>
          <w:delText>2</w:delText>
        </w:r>
      </w:del>
      <w:ins w:id="289"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6DB93F8F" w14:textId="77777777" w:rsidR="00260A10" w:rsidRDefault="00AE0B8D">
      <w:pPr>
        <w:pStyle w:val="B3"/>
        <w:ind w:firstLine="0"/>
      </w:pPr>
      <w:del w:id="290" w:author="Sharp-LIU Lei" w:date="2025-09-19T11:05:00Z">
        <w:r>
          <w:delText>3</w:delText>
        </w:r>
      </w:del>
      <w:ins w:id="291" w:author="Sharp-LIU Lei" w:date="2025-09-19T11:05:00Z">
        <w:r>
          <w:t>4</w:t>
        </w:r>
      </w:ins>
      <w:r>
        <w:t>&gt;</w:t>
      </w:r>
      <w:r>
        <w:tab/>
        <w:t>release SL-RLC1, if established;</w:t>
      </w:r>
    </w:p>
    <w:p w14:paraId="76C85379" w14:textId="77777777" w:rsidR="00260A10" w:rsidRDefault="00AE0B8D">
      <w:pPr>
        <w:pStyle w:val="B3"/>
        <w:ind w:firstLine="0"/>
        <w:rPr>
          <w:rFonts w:eastAsia="等线"/>
        </w:rPr>
      </w:pPr>
      <w:del w:id="292" w:author="Sharp-LIU Lei" w:date="2025-09-19T11:05:00Z">
        <w:r>
          <w:delText>3</w:delText>
        </w:r>
      </w:del>
      <w:ins w:id="293"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7E3732D4" w14:textId="77777777" w:rsidR="00260A10" w:rsidRDefault="00AE0B8D">
      <w:pPr>
        <w:pStyle w:val="B2"/>
        <w:ind w:firstLine="0"/>
        <w:rPr>
          <w:rFonts w:eastAsia="等线"/>
        </w:rPr>
      </w:pPr>
      <w:del w:id="294" w:author="Sharp-LIU Lei" w:date="2025-09-19T11:06:00Z">
        <w:r>
          <w:delText>2</w:delText>
        </w:r>
      </w:del>
      <w:ins w:id="295"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26A5E22F" w14:textId="77777777" w:rsidR="00260A10" w:rsidRDefault="00AE0B8D">
      <w:pPr>
        <w:pStyle w:val="B3"/>
        <w:ind w:hanging="1"/>
        <w:rPr>
          <w:rFonts w:eastAsia="等线"/>
        </w:rPr>
      </w:pPr>
      <w:del w:id="296" w:author="Sharp-LIU Lei" w:date="2025-09-19T11:06:00Z">
        <w:r>
          <w:delText>3</w:delText>
        </w:r>
      </w:del>
      <w:ins w:id="297" w:author="Sharp-LIU Lei" w:date="2025-09-19T11:06:00Z">
        <w:r>
          <w:t>4</w:t>
        </w:r>
      </w:ins>
      <w:r>
        <w:t>&gt;</w:t>
      </w:r>
      <w:r>
        <w:tab/>
        <w:t xml:space="preserve">if </w:t>
      </w:r>
      <w:r>
        <w:rPr>
          <w:rFonts w:eastAsia="等线"/>
        </w:rPr>
        <w:t>SL-RLC1 is not established:</w:t>
      </w:r>
    </w:p>
    <w:p w14:paraId="44E2DF98" w14:textId="77777777" w:rsidR="00260A10" w:rsidRDefault="00AE0B8D">
      <w:pPr>
        <w:pStyle w:val="B4"/>
        <w:ind w:left="1702" w:firstLine="2"/>
      </w:pPr>
      <w:del w:id="298" w:author="Sharp-LIU Lei" w:date="2025-09-19T11:06:00Z">
        <w:r>
          <w:delText>4</w:delText>
        </w:r>
      </w:del>
      <w:ins w:id="299"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4EA89EBD" w14:textId="77777777" w:rsidR="00260A10" w:rsidRDefault="00AE0B8D">
      <w:pPr>
        <w:ind w:left="851" w:hanging="284"/>
        <w:rPr>
          <w:ins w:id="300" w:author="Sharp-LIU Lei" w:date="2025-09-19T11:04:00Z"/>
          <w:rFonts w:eastAsia="等线"/>
        </w:rPr>
      </w:pPr>
      <w:ins w:id="301" w:author="Sharp-LIU Lei" w:date="2025-09-19T11:04:00Z">
        <w:r>
          <w:rPr>
            <w:rFonts w:eastAsia="等线" w:hint="eastAsia"/>
          </w:rPr>
          <w:t>2</w:t>
        </w:r>
        <w:r>
          <w:rPr>
            <w:rFonts w:eastAsia="等线"/>
          </w:rPr>
          <w:t>&gt; for L2 Intermediate U2N Relay UE:</w:t>
        </w:r>
      </w:ins>
    </w:p>
    <w:p w14:paraId="35DE8E4E" w14:textId="77777777" w:rsidR="00260A10" w:rsidRDefault="00AE0B8D">
      <w:pPr>
        <w:ind w:left="851" w:hanging="11"/>
        <w:rPr>
          <w:ins w:id="302" w:author="Sharp-LIU Lei" w:date="2025-09-19T11:04:00Z"/>
          <w:rFonts w:eastAsia="等线"/>
        </w:rPr>
      </w:pPr>
      <w:ins w:id="303"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3606116A" w14:textId="77777777" w:rsidR="00260A10" w:rsidRDefault="00AE0B8D">
      <w:pPr>
        <w:ind w:left="1135"/>
        <w:rPr>
          <w:ins w:id="304" w:author="Sharp-LIU Lei" w:date="2025-09-19T11:04:00Z"/>
        </w:rPr>
      </w:pPr>
      <w:ins w:id="305" w:author="Sharp-LIU Lei" w:date="2025-09-19T11:04:00Z">
        <w:r>
          <w:t>4&gt;</w:t>
        </w:r>
        <w:r>
          <w:tab/>
          <w:t>release SL-RLC1, if established;</w:t>
        </w:r>
      </w:ins>
    </w:p>
    <w:p w14:paraId="21D6E980" w14:textId="77777777" w:rsidR="00260A10" w:rsidRDefault="00AE0B8D">
      <w:pPr>
        <w:ind w:left="1135"/>
        <w:rPr>
          <w:ins w:id="306" w:author="Sharp-LIU Lei" w:date="2025-09-19T11:04:00Z"/>
          <w:rFonts w:eastAsia="等线"/>
        </w:rPr>
      </w:pPr>
      <w:ins w:id="307" w:author="Sharp-LIU Lei" w:date="2025-09-19T11:04:00Z">
        <w:r>
          <w:t>4&gt;</w:t>
        </w:r>
        <w:r>
          <w:tab/>
          <w:t xml:space="preserve">associate the PC5 Relay RLC channel as indicated by </w:t>
        </w:r>
        <w:r>
          <w:rPr>
            <w:i/>
          </w:rPr>
          <w:t xml:space="preserve">sl-EgressRLC-Channel-DL </w:t>
        </w:r>
        <w:r>
          <w:rPr>
            <w:rFonts w:eastAsia="等线"/>
          </w:rPr>
          <w:t>with SRB1;</w:t>
        </w:r>
      </w:ins>
    </w:p>
    <w:p w14:paraId="4CC88CBF" w14:textId="77777777" w:rsidR="00260A10" w:rsidRDefault="00AE0B8D">
      <w:pPr>
        <w:ind w:left="851" w:hanging="11"/>
        <w:rPr>
          <w:ins w:id="308" w:author="Sharp-LIU Lei" w:date="2025-09-19T11:04:00Z"/>
          <w:rFonts w:eastAsia="等线"/>
        </w:rPr>
      </w:pPr>
      <w:ins w:id="309"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44CC4C89" w14:textId="77777777" w:rsidR="00260A10" w:rsidRDefault="00AE0B8D">
      <w:pPr>
        <w:ind w:left="1135" w:hanging="1"/>
        <w:rPr>
          <w:ins w:id="310" w:author="Sharp-LIU Lei" w:date="2025-09-19T11:04:00Z"/>
          <w:rFonts w:eastAsia="等线"/>
        </w:rPr>
      </w:pPr>
      <w:ins w:id="311" w:author="Sharp-LIU Lei" w:date="2025-09-19T11:04:00Z">
        <w:r>
          <w:t>4&gt;</w:t>
        </w:r>
        <w:r>
          <w:tab/>
          <w:t xml:space="preserve">if </w:t>
        </w:r>
        <w:r>
          <w:rPr>
            <w:rFonts w:eastAsia="等线"/>
          </w:rPr>
          <w:t>SL-RLC1 is not established:</w:t>
        </w:r>
      </w:ins>
    </w:p>
    <w:p w14:paraId="6CA0F2BE" w14:textId="77777777" w:rsidR="00260A10" w:rsidRDefault="00AE0B8D">
      <w:pPr>
        <w:ind w:left="1417" w:firstLine="3"/>
        <w:rPr>
          <w:ins w:id="312" w:author="Sharp-LIU Lei" w:date="2025-09-19T11:04:00Z"/>
          <w:rFonts w:eastAsia="等线"/>
        </w:rPr>
      </w:pPr>
      <w:ins w:id="313"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758D4E18" w14:textId="77777777" w:rsidR="00260A10" w:rsidRDefault="00AE0B8D">
      <w:r>
        <w:rPr>
          <w:b/>
        </w:rPr>
        <w:t xml:space="preserve"> [Comments]</w:t>
      </w:r>
      <w:r>
        <w:t>:</w:t>
      </w:r>
    </w:p>
    <w:p w14:paraId="48F9DE49" w14:textId="77777777" w:rsidR="00260A10" w:rsidRDefault="00AE0B8D">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34D18231" w14:textId="77777777" w:rsidR="00260A10" w:rsidRDefault="00260A10"/>
    <w:p w14:paraId="647C6C50" w14:textId="77777777" w:rsidR="00260A10" w:rsidRDefault="00AE0B8D">
      <w:pPr>
        <w:pStyle w:val="1"/>
        <w:rPr>
          <w:rFonts w:eastAsia="等线"/>
        </w:rPr>
      </w:pPr>
      <w:r>
        <w:rPr>
          <w:rFonts w:eastAsia="等线" w:hint="eastAsia"/>
        </w:rPr>
        <w:lastRenderedPageBreak/>
        <w:t>C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F1AFE50" w14:textId="77777777">
        <w:tc>
          <w:tcPr>
            <w:tcW w:w="433" w:type="pct"/>
          </w:tcPr>
          <w:p w14:paraId="14542317" w14:textId="77777777" w:rsidR="00260A10" w:rsidRDefault="00AE0B8D">
            <w:r>
              <w:t>RIL Id</w:t>
            </w:r>
          </w:p>
        </w:tc>
        <w:tc>
          <w:tcPr>
            <w:tcW w:w="425" w:type="pct"/>
          </w:tcPr>
          <w:p w14:paraId="7AD2DDA7" w14:textId="77777777" w:rsidR="00260A10" w:rsidRDefault="00AE0B8D">
            <w:r>
              <w:t>WI</w:t>
            </w:r>
          </w:p>
        </w:tc>
        <w:tc>
          <w:tcPr>
            <w:tcW w:w="479" w:type="pct"/>
          </w:tcPr>
          <w:p w14:paraId="068E47A2" w14:textId="77777777" w:rsidR="00260A10" w:rsidRDefault="00AE0B8D">
            <w:r>
              <w:t>Class</w:t>
            </w:r>
          </w:p>
        </w:tc>
        <w:tc>
          <w:tcPr>
            <w:tcW w:w="1253" w:type="pct"/>
          </w:tcPr>
          <w:p w14:paraId="1B5EBDFD" w14:textId="77777777" w:rsidR="00260A10" w:rsidRDefault="00AE0B8D">
            <w:r>
              <w:t>Title</w:t>
            </w:r>
          </w:p>
        </w:tc>
        <w:tc>
          <w:tcPr>
            <w:tcW w:w="520" w:type="pct"/>
          </w:tcPr>
          <w:p w14:paraId="1CAB45DD" w14:textId="77777777" w:rsidR="00260A10" w:rsidRDefault="00AE0B8D">
            <w:r>
              <w:t>Tdoc</w:t>
            </w:r>
          </w:p>
        </w:tc>
        <w:tc>
          <w:tcPr>
            <w:tcW w:w="699" w:type="pct"/>
          </w:tcPr>
          <w:p w14:paraId="71A3F68A" w14:textId="77777777" w:rsidR="00260A10" w:rsidRDefault="00AE0B8D">
            <w:r>
              <w:t>Delegate</w:t>
            </w:r>
          </w:p>
        </w:tc>
        <w:tc>
          <w:tcPr>
            <w:tcW w:w="445" w:type="pct"/>
          </w:tcPr>
          <w:p w14:paraId="3A36025F" w14:textId="77777777" w:rsidR="00260A10" w:rsidRDefault="00AE0B8D">
            <w:r>
              <w:t>Misc</w:t>
            </w:r>
          </w:p>
        </w:tc>
        <w:tc>
          <w:tcPr>
            <w:tcW w:w="381" w:type="pct"/>
          </w:tcPr>
          <w:p w14:paraId="4505C21D" w14:textId="77777777" w:rsidR="00260A10" w:rsidRDefault="00AE0B8D">
            <w:r>
              <w:t>File version</w:t>
            </w:r>
          </w:p>
        </w:tc>
        <w:tc>
          <w:tcPr>
            <w:tcW w:w="365" w:type="pct"/>
          </w:tcPr>
          <w:p w14:paraId="08F4B6F1" w14:textId="77777777" w:rsidR="00260A10" w:rsidRDefault="00AE0B8D">
            <w:r>
              <w:t>Status</w:t>
            </w:r>
          </w:p>
        </w:tc>
      </w:tr>
      <w:tr w:rsidR="00260A10" w14:paraId="0AE0AAFB" w14:textId="77777777">
        <w:tc>
          <w:tcPr>
            <w:tcW w:w="433" w:type="pct"/>
          </w:tcPr>
          <w:p w14:paraId="399B16D5" w14:textId="77777777" w:rsidR="00260A10" w:rsidRDefault="00AE0B8D">
            <w:pPr>
              <w:rPr>
                <w:rFonts w:eastAsia="等线"/>
              </w:rPr>
            </w:pPr>
            <w:r>
              <w:rPr>
                <w:rFonts w:eastAsia="等线" w:hint="eastAsia"/>
              </w:rPr>
              <w:t>C152</w:t>
            </w:r>
          </w:p>
        </w:tc>
        <w:tc>
          <w:tcPr>
            <w:tcW w:w="425" w:type="pct"/>
          </w:tcPr>
          <w:p w14:paraId="0DC7C612" w14:textId="77777777" w:rsidR="00260A10" w:rsidRDefault="00AE0B8D">
            <w:pPr>
              <w:rPr>
                <w:rFonts w:eastAsia="等线"/>
              </w:rPr>
            </w:pPr>
            <w:r>
              <w:rPr>
                <w:rFonts w:eastAsia="等线"/>
              </w:rPr>
              <w:t>MOB</w:t>
            </w:r>
          </w:p>
        </w:tc>
        <w:tc>
          <w:tcPr>
            <w:tcW w:w="479" w:type="pct"/>
          </w:tcPr>
          <w:p w14:paraId="4406481A" w14:textId="77777777" w:rsidR="00260A10" w:rsidRDefault="00AE0B8D">
            <w:pPr>
              <w:rPr>
                <w:rFonts w:eastAsia="等线"/>
              </w:rPr>
            </w:pPr>
            <w:r>
              <w:rPr>
                <w:rFonts w:eastAsia="等线" w:hint="eastAsia"/>
              </w:rPr>
              <w:t>1</w:t>
            </w:r>
          </w:p>
        </w:tc>
        <w:tc>
          <w:tcPr>
            <w:tcW w:w="1253" w:type="pct"/>
          </w:tcPr>
          <w:p w14:paraId="4008E3B0" w14:textId="77777777" w:rsidR="00260A10" w:rsidRDefault="00AE0B8D">
            <w:pPr>
              <w:rPr>
                <w:rFonts w:eastAsia="等线"/>
              </w:rPr>
            </w:pPr>
            <w:r>
              <w:rPr>
                <w:rFonts w:eastAsia="等线" w:hint="eastAsia"/>
              </w:rPr>
              <w:t xml:space="preserve">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 xml:space="preserve"> .</w:t>
            </w:r>
          </w:p>
        </w:tc>
        <w:tc>
          <w:tcPr>
            <w:tcW w:w="520" w:type="pct"/>
          </w:tcPr>
          <w:p w14:paraId="3013B366" w14:textId="77777777" w:rsidR="00260A10" w:rsidRDefault="00260A10">
            <w:pPr>
              <w:rPr>
                <w:rFonts w:eastAsia="等线"/>
              </w:rPr>
            </w:pPr>
          </w:p>
        </w:tc>
        <w:tc>
          <w:tcPr>
            <w:tcW w:w="699" w:type="pct"/>
          </w:tcPr>
          <w:p w14:paraId="7ED62F6F" w14:textId="77777777" w:rsidR="00260A10" w:rsidRDefault="00AE0B8D">
            <w:pPr>
              <w:rPr>
                <w:rFonts w:eastAsia="等线"/>
              </w:rPr>
            </w:pPr>
            <w:r>
              <w:rPr>
                <w:rFonts w:eastAsia="等线" w:hint="eastAsia"/>
              </w:rPr>
              <w:t>Rui</w:t>
            </w:r>
          </w:p>
          <w:p w14:paraId="79E6BE4A" w14:textId="77777777" w:rsidR="00260A10" w:rsidRDefault="00AE0B8D">
            <w:pPr>
              <w:rPr>
                <w:rFonts w:eastAsia="等线"/>
              </w:rPr>
            </w:pPr>
            <w:r>
              <w:rPr>
                <w:rFonts w:eastAsia="等线" w:hint="eastAsia"/>
              </w:rPr>
              <w:t>(CATT)</w:t>
            </w:r>
          </w:p>
        </w:tc>
        <w:tc>
          <w:tcPr>
            <w:tcW w:w="445" w:type="pct"/>
          </w:tcPr>
          <w:p w14:paraId="241F1E96" w14:textId="77777777" w:rsidR="00260A10" w:rsidRDefault="00260A10"/>
        </w:tc>
        <w:tc>
          <w:tcPr>
            <w:tcW w:w="381" w:type="pct"/>
          </w:tcPr>
          <w:p w14:paraId="58E52427" w14:textId="77777777" w:rsidR="00260A10" w:rsidRDefault="00AE0B8D">
            <w:pPr>
              <w:rPr>
                <w:rFonts w:eastAsia="等线"/>
              </w:rPr>
            </w:pPr>
            <w:r>
              <w:rPr>
                <w:rFonts w:eastAsia="等线" w:hint="eastAsia"/>
              </w:rPr>
              <w:t>V005</w:t>
            </w:r>
          </w:p>
        </w:tc>
        <w:tc>
          <w:tcPr>
            <w:tcW w:w="365" w:type="pct"/>
          </w:tcPr>
          <w:p w14:paraId="69A8C6D4" w14:textId="77777777" w:rsidR="00260A10" w:rsidRDefault="00AE0B8D">
            <w:r>
              <w:t>Rejected</w:t>
            </w:r>
          </w:p>
        </w:tc>
      </w:tr>
    </w:tbl>
    <w:p w14:paraId="680C0B3D" w14:textId="77777777" w:rsidR="00260A10" w:rsidRDefault="00AE0B8D">
      <w:pPr>
        <w:pStyle w:val="af3"/>
        <w:rPr>
          <w:rFonts w:eastAsia="等线"/>
        </w:rPr>
      </w:pPr>
      <w:r>
        <w:rPr>
          <w:b/>
        </w:rPr>
        <w:br/>
        <w:t>[Description]</w:t>
      </w:r>
      <w:r>
        <w:t>:</w:t>
      </w:r>
      <w:r>
        <w:rPr>
          <w:rFonts w:eastAsia="等线" w:hint="eastAsia"/>
        </w:rPr>
        <w:t xml:space="preserve"> 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w:t>
      </w:r>
    </w:p>
    <w:p w14:paraId="31181BDF" w14:textId="77777777" w:rsidR="00260A10" w:rsidRDefault="00AE0B8D">
      <w:pPr>
        <w:pStyle w:val="af3"/>
        <w:rPr>
          <w:rFonts w:eastAsia="等线"/>
        </w:rPr>
      </w:pPr>
      <w:r>
        <w:rPr>
          <w:b/>
        </w:rPr>
        <w:t>[Proposed Change]</w:t>
      </w:r>
      <w:r>
        <w:t xml:space="preserve">: </w:t>
      </w:r>
    </w:p>
    <w:p w14:paraId="04F20565" w14:textId="77777777" w:rsidR="00260A10" w:rsidRDefault="00AE0B8D">
      <w:pPr>
        <w:rPr>
          <w:rFonts w:eastAsia="等线"/>
        </w:rPr>
      </w:pPr>
      <w:r>
        <w:rPr>
          <w:rFonts w:eastAsia="等线"/>
        </w:rPr>
        <w:t>5.3.5.18.1</w:t>
      </w:r>
      <w:r>
        <w:rPr>
          <w:rFonts w:eastAsia="等线"/>
        </w:rPr>
        <w:tab/>
        <w:t>LTM configuration</w:t>
      </w:r>
    </w:p>
    <w:p w14:paraId="53C59CD3" w14:textId="77777777" w:rsidR="00260A10" w:rsidRDefault="00AE0B8D">
      <w:pPr>
        <w:rPr>
          <w:rFonts w:eastAsia="等线"/>
        </w:rPr>
      </w:pPr>
      <w:r>
        <w:rPr>
          <w:rFonts w:eastAsia="等线"/>
        </w:rPr>
        <w:t>……</w:t>
      </w:r>
    </w:p>
    <w:p w14:paraId="5F1E4023" w14:textId="77777777" w:rsidR="00260A10" w:rsidRDefault="00260A10">
      <w:pPr>
        <w:pStyle w:val="af3"/>
        <w:rPr>
          <w:rFonts w:eastAsia="等线"/>
        </w:rPr>
      </w:pPr>
    </w:p>
    <w:p w14:paraId="268F77BA" w14:textId="77777777" w:rsidR="00260A10" w:rsidRDefault="00AE0B8D">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等线"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68F0DB75" w14:textId="77777777" w:rsidR="00260A10" w:rsidRDefault="00AE0B8D">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等线"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7B1FFCE1" w14:textId="77777777" w:rsidR="00260A10" w:rsidRDefault="00AE0B8D">
      <w:r>
        <w:rPr>
          <w:b/>
        </w:rPr>
        <w:t xml:space="preserve"> [Comments]</w:t>
      </w:r>
      <w:r>
        <w:t>:</w:t>
      </w:r>
    </w:p>
    <w:p w14:paraId="15353ABA" w14:textId="77777777" w:rsidR="00260A10" w:rsidRDefault="00AE0B8D">
      <w:pPr>
        <w:rPr>
          <w:rFonts w:eastAsia="等线"/>
        </w:rPr>
      </w:pPr>
      <w:r>
        <w:rPr>
          <w:rFonts w:eastAsia="等线"/>
        </w:rPr>
        <w:t>[MediaTek (Pasi)]</w:t>
      </w:r>
    </w:p>
    <w:p w14:paraId="361AB621" w14:textId="77777777" w:rsidR="00260A10" w:rsidRDefault="00AE0B8D">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39C9F18C" w14:textId="77777777" w:rsidR="00260A10" w:rsidRDefault="00AE0B8D">
      <w:pPr>
        <w:rPr>
          <w:rFonts w:eastAsia="等线"/>
        </w:rPr>
      </w:pPr>
      <w:r>
        <w:rPr>
          <w:rFonts w:eastAsia="等线"/>
        </w:rPr>
        <w:t>[Rapporteur] ltm-Config is not an IE but is a field (LTM-Config is the IE). The current text seems fine and it also uses a terminology that is widely used in RRC spec.</w:t>
      </w:r>
    </w:p>
    <w:p w14:paraId="13444E5F" w14:textId="77777777" w:rsidR="00260A10" w:rsidRDefault="00AE0B8D">
      <w:pPr>
        <w:rPr>
          <w:rFonts w:eastAsia="等线"/>
        </w:rPr>
      </w:pPr>
      <w:r>
        <w:rPr>
          <w:rFonts w:eastAsia="等线"/>
        </w:rPr>
        <w:t>[Huawei]</w:t>
      </w:r>
    </w:p>
    <w:p w14:paraId="3E7F4311" w14:textId="77777777" w:rsidR="00260A10" w:rsidRDefault="00AE0B8D">
      <w:pPr>
        <w:rPr>
          <w:rFonts w:eastAsia="等线"/>
        </w:rPr>
      </w:pPr>
      <w:r>
        <w:rPr>
          <w:rFonts w:eastAsia="等线"/>
        </w:rPr>
        <w:t>Agree with MediaTek's comments.</w:t>
      </w:r>
    </w:p>
    <w:p w14:paraId="333CB1A0" w14:textId="77777777" w:rsidR="00260A10" w:rsidRDefault="00AE0B8D">
      <w:pPr>
        <w:pStyle w:val="1"/>
      </w:pPr>
      <w:r>
        <w:lastRenderedPageBreak/>
        <w:t>Z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7DAC48B" w14:textId="77777777">
        <w:tc>
          <w:tcPr>
            <w:tcW w:w="433" w:type="pct"/>
          </w:tcPr>
          <w:p w14:paraId="3A7727C8" w14:textId="77777777" w:rsidR="00260A10" w:rsidRDefault="00AE0B8D">
            <w:r>
              <w:t>RIL Id</w:t>
            </w:r>
          </w:p>
        </w:tc>
        <w:tc>
          <w:tcPr>
            <w:tcW w:w="425" w:type="pct"/>
          </w:tcPr>
          <w:p w14:paraId="083E09A3" w14:textId="77777777" w:rsidR="00260A10" w:rsidRDefault="00AE0B8D">
            <w:r>
              <w:t>WI</w:t>
            </w:r>
          </w:p>
        </w:tc>
        <w:tc>
          <w:tcPr>
            <w:tcW w:w="479" w:type="pct"/>
          </w:tcPr>
          <w:p w14:paraId="4F046DDB" w14:textId="77777777" w:rsidR="00260A10" w:rsidRDefault="00AE0B8D">
            <w:r>
              <w:t>Class</w:t>
            </w:r>
          </w:p>
        </w:tc>
        <w:tc>
          <w:tcPr>
            <w:tcW w:w="1253" w:type="pct"/>
          </w:tcPr>
          <w:p w14:paraId="77F75ADF" w14:textId="77777777" w:rsidR="00260A10" w:rsidRDefault="00AE0B8D">
            <w:r>
              <w:t>Title</w:t>
            </w:r>
          </w:p>
        </w:tc>
        <w:tc>
          <w:tcPr>
            <w:tcW w:w="520" w:type="pct"/>
          </w:tcPr>
          <w:p w14:paraId="676627ED" w14:textId="77777777" w:rsidR="00260A10" w:rsidRDefault="00AE0B8D">
            <w:r>
              <w:t>Tdoc</w:t>
            </w:r>
          </w:p>
        </w:tc>
        <w:tc>
          <w:tcPr>
            <w:tcW w:w="699" w:type="pct"/>
          </w:tcPr>
          <w:p w14:paraId="5516A628" w14:textId="77777777" w:rsidR="00260A10" w:rsidRDefault="00AE0B8D">
            <w:r>
              <w:t>Delegate</w:t>
            </w:r>
          </w:p>
        </w:tc>
        <w:tc>
          <w:tcPr>
            <w:tcW w:w="445" w:type="pct"/>
          </w:tcPr>
          <w:p w14:paraId="60F13E6C" w14:textId="77777777" w:rsidR="00260A10" w:rsidRDefault="00AE0B8D">
            <w:r>
              <w:t>Misc</w:t>
            </w:r>
          </w:p>
        </w:tc>
        <w:tc>
          <w:tcPr>
            <w:tcW w:w="381" w:type="pct"/>
          </w:tcPr>
          <w:p w14:paraId="21F492AC" w14:textId="77777777" w:rsidR="00260A10" w:rsidRDefault="00AE0B8D">
            <w:r>
              <w:t>File version</w:t>
            </w:r>
          </w:p>
        </w:tc>
        <w:tc>
          <w:tcPr>
            <w:tcW w:w="365" w:type="pct"/>
          </w:tcPr>
          <w:p w14:paraId="3EAB975E" w14:textId="77777777" w:rsidR="00260A10" w:rsidRDefault="00AE0B8D">
            <w:r>
              <w:t>Status</w:t>
            </w:r>
          </w:p>
        </w:tc>
      </w:tr>
      <w:tr w:rsidR="00260A10" w14:paraId="15167A01" w14:textId="77777777">
        <w:tc>
          <w:tcPr>
            <w:tcW w:w="433" w:type="pct"/>
          </w:tcPr>
          <w:p w14:paraId="7EB2E8B3" w14:textId="77777777" w:rsidR="00260A10" w:rsidRDefault="00AE0B8D">
            <w:r>
              <w:t>Z155</w:t>
            </w:r>
          </w:p>
        </w:tc>
        <w:tc>
          <w:tcPr>
            <w:tcW w:w="425" w:type="pct"/>
          </w:tcPr>
          <w:p w14:paraId="309623EC" w14:textId="77777777" w:rsidR="00260A10" w:rsidRDefault="00AE0B8D">
            <w:pPr>
              <w:rPr>
                <w:rFonts w:eastAsia="等线"/>
              </w:rPr>
            </w:pPr>
            <w:r>
              <w:rPr>
                <w:rFonts w:eastAsia="等线" w:hint="eastAsia"/>
              </w:rPr>
              <w:t>M</w:t>
            </w:r>
            <w:r>
              <w:rPr>
                <w:rFonts w:eastAsia="等线"/>
              </w:rPr>
              <w:t>OB</w:t>
            </w:r>
          </w:p>
        </w:tc>
        <w:tc>
          <w:tcPr>
            <w:tcW w:w="479" w:type="pct"/>
          </w:tcPr>
          <w:p w14:paraId="0AECE92F" w14:textId="77777777" w:rsidR="00260A10" w:rsidRDefault="00AE0B8D">
            <w:pPr>
              <w:rPr>
                <w:rFonts w:eastAsia="等线"/>
              </w:rPr>
            </w:pPr>
            <w:r>
              <w:rPr>
                <w:rFonts w:eastAsia="等线" w:hint="eastAsia"/>
              </w:rPr>
              <w:t>1</w:t>
            </w:r>
          </w:p>
        </w:tc>
        <w:tc>
          <w:tcPr>
            <w:tcW w:w="1253" w:type="pct"/>
          </w:tcPr>
          <w:p w14:paraId="3DBA5863" w14:textId="77777777" w:rsidR="00260A10" w:rsidRDefault="00AE0B8D">
            <w:pPr>
              <w:rPr>
                <w:rFonts w:eastAsia="等线"/>
              </w:rPr>
            </w:pPr>
            <w:r>
              <w:rPr>
                <w:rFonts w:eastAsia="等线"/>
              </w:rPr>
              <w:t>The missing description for VarLTM-ServingCellNoSecurityChange</w:t>
            </w:r>
          </w:p>
        </w:tc>
        <w:tc>
          <w:tcPr>
            <w:tcW w:w="520" w:type="pct"/>
          </w:tcPr>
          <w:p w14:paraId="30DD9D2A" w14:textId="77777777" w:rsidR="00260A10" w:rsidRDefault="00260A10">
            <w:pPr>
              <w:rPr>
                <w:rFonts w:eastAsia="等线"/>
              </w:rPr>
            </w:pPr>
          </w:p>
        </w:tc>
        <w:tc>
          <w:tcPr>
            <w:tcW w:w="699" w:type="pct"/>
          </w:tcPr>
          <w:p w14:paraId="40E32DDF" w14:textId="77777777" w:rsidR="00260A10" w:rsidRDefault="00AE0B8D">
            <w:pPr>
              <w:rPr>
                <w:rFonts w:eastAsia="等线"/>
              </w:rPr>
            </w:pPr>
            <w:r>
              <w:t>ZTE (Mengjie Zhang)</w:t>
            </w:r>
          </w:p>
        </w:tc>
        <w:tc>
          <w:tcPr>
            <w:tcW w:w="445" w:type="pct"/>
          </w:tcPr>
          <w:p w14:paraId="6663A724" w14:textId="77777777" w:rsidR="00260A10" w:rsidRDefault="00260A10"/>
        </w:tc>
        <w:tc>
          <w:tcPr>
            <w:tcW w:w="381" w:type="pct"/>
          </w:tcPr>
          <w:p w14:paraId="180FF5D5" w14:textId="77777777" w:rsidR="00260A10" w:rsidRDefault="00AE0B8D">
            <w:r>
              <w:t>V009</w:t>
            </w:r>
          </w:p>
        </w:tc>
        <w:tc>
          <w:tcPr>
            <w:tcW w:w="365" w:type="pct"/>
          </w:tcPr>
          <w:p w14:paraId="3756B97B" w14:textId="77777777" w:rsidR="00260A10" w:rsidRDefault="00AE0B8D">
            <w:r>
              <w:t>Agreed</w:t>
            </w:r>
          </w:p>
        </w:tc>
      </w:tr>
    </w:tbl>
    <w:p w14:paraId="1A53356F" w14:textId="77777777" w:rsidR="00260A10" w:rsidRDefault="00AE0B8D">
      <w:pPr>
        <w:pStyle w:val="af3"/>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0535983A" w14:textId="77777777" w:rsidR="00260A10" w:rsidRDefault="00AE0B8D">
      <w:pPr>
        <w:pStyle w:val="af3"/>
      </w:pPr>
      <w:r>
        <w:rPr>
          <w:b/>
        </w:rPr>
        <w:t>[Proposed Change]</w:t>
      </w:r>
      <w:r>
        <w:t>: To add the description for VarLTM-ServingCellNoSecurityChange, for example:</w:t>
      </w:r>
    </w:p>
    <w:p w14:paraId="741DA5AF" w14:textId="77777777" w:rsidR="00260A10" w:rsidRDefault="00AE0B8D">
      <w:pPr>
        <w:rPr>
          <w:rFonts w:eastAsia="MS Mincho"/>
        </w:rPr>
      </w:pPr>
      <w:r>
        <w:rPr>
          <w:rFonts w:eastAsia="MS Mincho"/>
        </w:rPr>
        <w:t>In this case, the following principles apply:</w:t>
      </w:r>
    </w:p>
    <w:p w14:paraId="306A28C1" w14:textId="77777777" w:rsidR="00260A10" w:rsidRDefault="00AE0B8D">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3AA4974" w14:textId="77777777" w:rsidR="00260A10" w:rsidRDefault="00AE0B8D">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6D0E312" w14:textId="77777777" w:rsidR="00260A10" w:rsidRDefault="00AE0B8D">
      <w:pPr>
        <w:pStyle w:val="B1"/>
        <w:rPr>
          <w:ins w:id="314"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76A41402" w14:textId="77777777" w:rsidR="00260A10" w:rsidRDefault="00AE0B8D">
      <w:pPr>
        <w:pStyle w:val="B1"/>
        <w:rPr>
          <w:del w:id="315" w:author="ZTE" w:date="2025-09-23T15:21:00Z"/>
          <w:rFonts w:eastAsia="MS Mincho"/>
        </w:rPr>
      </w:pPr>
      <w:ins w:id="316" w:author="ZTE" w:date="2025-09-23T15:21:00Z">
        <w:r>
          <w:rPr>
            <w:rFonts w:eastAsia="MS Mincho"/>
          </w:rPr>
          <w:t>-</w:t>
        </w:r>
        <w:r>
          <w:rPr>
            <w:rFonts w:eastAsia="MS Mincho"/>
          </w:rPr>
          <w:tab/>
          <w:t xml:space="preserve">the UE maintains </w:t>
        </w:r>
      </w:ins>
      <w:ins w:id="317" w:author="ZTE" w:date="2025-09-23T15:22:00Z">
        <w:r>
          <w:rPr>
            <w:rFonts w:eastAsia="MS Mincho"/>
          </w:rPr>
          <w:t>only one</w:t>
        </w:r>
      </w:ins>
      <w:ins w:id="318" w:author="ZTE" w:date="2025-09-23T15:21:00Z">
        <w:r>
          <w:rPr>
            <w:rFonts w:eastAsia="MS Mincho"/>
          </w:rPr>
          <w:t xml:space="preserve"> </w:t>
        </w:r>
        <w:r>
          <w:rPr>
            <w:i/>
          </w:rPr>
          <w:t>VarLTM-</w:t>
        </w:r>
      </w:ins>
      <w:ins w:id="319" w:author="ZTE" w:date="2025-09-23T15:23:00Z">
        <w:r>
          <w:rPr>
            <w:i/>
          </w:rPr>
          <w:t>ServingCellNoSecurityChange</w:t>
        </w:r>
      </w:ins>
      <w:ins w:id="320" w:author="ZTE" w:date="2025-09-23T15:21:00Z">
        <w:r>
          <w:rPr>
            <w:iCs/>
          </w:rPr>
          <w:t xml:space="preserve">, associated with </w:t>
        </w:r>
      </w:ins>
      <w:ins w:id="321" w:author="ZTE" w:date="2025-09-23T15:23:00Z">
        <w:r>
          <w:rPr>
            <w:iCs/>
          </w:rPr>
          <w:t>either</w:t>
        </w:r>
      </w:ins>
      <w:ins w:id="322" w:author="ZTE" w:date="2025-09-23T15:26:00Z">
        <w:r>
          <w:rPr>
            <w:iCs/>
          </w:rPr>
          <w:t xml:space="preserve"> the</w:t>
        </w:r>
      </w:ins>
      <w:ins w:id="323" w:author="ZTE" w:date="2025-09-23T15:21:00Z">
        <w:r>
          <w:rPr>
            <w:iCs/>
          </w:rPr>
          <w:t xml:space="preserve"> </w:t>
        </w:r>
        <w:r>
          <w:rPr>
            <w:rFonts w:eastAsia="MS Mincho"/>
            <w:i/>
            <w:iCs/>
          </w:rPr>
          <w:t xml:space="preserve">ltm-Config </w:t>
        </w:r>
        <w:r>
          <w:rPr>
            <w:rFonts w:eastAsia="MS Mincho"/>
          </w:rPr>
          <w:t>or</w:t>
        </w:r>
      </w:ins>
      <w:ins w:id="324" w:author="ZTE" w:date="2025-09-23T15:26:00Z">
        <w:r>
          <w:rPr>
            <w:rFonts w:eastAsia="MS Mincho"/>
          </w:rPr>
          <w:t xml:space="preserve"> the</w:t>
        </w:r>
      </w:ins>
      <w:ins w:id="325" w:author="ZTE" w:date="2025-09-23T15:21:00Z">
        <w:r>
          <w:rPr>
            <w:rFonts w:eastAsia="MS Mincho"/>
          </w:rPr>
          <w:t xml:space="preserve"> </w:t>
        </w:r>
        <w:r>
          <w:rPr>
            <w:rFonts w:eastAsia="MS Mincho"/>
            <w:i/>
            <w:iCs/>
          </w:rPr>
          <w:t>ltm-ConfigNRDC</w:t>
        </w:r>
        <w:r>
          <w:rPr>
            <w:rFonts w:eastAsia="MS Mincho"/>
          </w:rPr>
          <w:t>;</w:t>
        </w:r>
      </w:ins>
    </w:p>
    <w:p w14:paraId="0FA09534" w14:textId="77777777" w:rsidR="00260A10" w:rsidRDefault="00AE0B8D">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1E88A4C3" w14:textId="77777777" w:rsidR="00260A10" w:rsidRDefault="00260A10">
      <w:pPr>
        <w:pStyle w:val="B1"/>
      </w:pPr>
    </w:p>
    <w:p w14:paraId="7B25A181" w14:textId="77777777" w:rsidR="00260A10" w:rsidRDefault="00AE0B8D">
      <w:r>
        <w:rPr>
          <w:b/>
        </w:rPr>
        <w:t>[Comments]</w:t>
      </w:r>
      <w:r>
        <w:t>:</w:t>
      </w:r>
    </w:p>
    <w:p w14:paraId="6DB1DBCE" w14:textId="77777777" w:rsidR="00260A10" w:rsidRDefault="00AE0B8D">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B4A571C" w14:textId="77777777" w:rsidR="00260A10" w:rsidRDefault="00AE0B8D">
      <w:r>
        <w:t>[Huawei]</w:t>
      </w:r>
    </w:p>
    <w:p w14:paraId="4DFCAEF4" w14:textId="77777777" w:rsidR="00260A10" w:rsidRDefault="00AE0B8D">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71D0A20D" w14:textId="77777777" w:rsidR="00260A10" w:rsidRDefault="00AE0B8D">
      <w:pPr>
        <w:pStyle w:val="1"/>
      </w:pPr>
      <w:r>
        <w:lastRenderedPageBreak/>
        <w:t>Z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434BE35" w14:textId="77777777">
        <w:tc>
          <w:tcPr>
            <w:tcW w:w="433" w:type="pct"/>
          </w:tcPr>
          <w:p w14:paraId="6BE5BDA3" w14:textId="77777777" w:rsidR="00260A10" w:rsidRDefault="00AE0B8D">
            <w:r>
              <w:t>RIL Id</w:t>
            </w:r>
          </w:p>
        </w:tc>
        <w:tc>
          <w:tcPr>
            <w:tcW w:w="425" w:type="pct"/>
          </w:tcPr>
          <w:p w14:paraId="67A90C3A" w14:textId="77777777" w:rsidR="00260A10" w:rsidRDefault="00AE0B8D">
            <w:r>
              <w:t>WI</w:t>
            </w:r>
          </w:p>
        </w:tc>
        <w:tc>
          <w:tcPr>
            <w:tcW w:w="479" w:type="pct"/>
          </w:tcPr>
          <w:p w14:paraId="5B46EA34" w14:textId="77777777" w:rsidR="00260A10" w:rsidRDefault="00AE0B8D">
            <w:r>
              <w:t>Class</w:t>
            </w:r>
          </w:p>
        </w:tc>
        <w:tc>
          <w:tcPr>
            <w:tcW w:w="1253" w:type="pct"/>
          </w:tcPr>
          <w:p w14:paraId="4A93C4A0" w14:textId="77777777" w:rsidR="00260A10" w:rsidRDefault="00AE0B8D">
            <w:r>
              <w:t>Title</w:t>
            </w:r>
          </w:p>
        </w:tc>
        <w:tc>
          <w:tcPr>
            <w:tcW w:w="520" w:type="pct"/>
          </w:tcPr>
          <w:p w14:paraId="21EB1202" w14:textId="77777777" w:rsidR="00260A10" w:rsidRDefault="00AE0B8D">
            <w:r>
              <w:t>Tdoc</w:t>
            </w:r>
          </w:p>
        </w:tc>
        <w:tc>
          <w:tcPr>
            <w:tcW w:w="699" w:type="pct"/>
          </w:tcPr>
          <w:p w14:paraId="521E8F12" w14:textId="77777777" w:rsidR="00260A10" w:rsidRDefault="00AE0B8D">
            <w:r>
              <w:t>Delegate</w:t>
            </w:r>
          </w:p>
        </w:tc>
        <w:tc>
          <w:tcPr>
            <w:tcW w:w="445" w:type="pct"/>
          </w:tcPr>
          <w:p w14:paraId="79639627" w14:textId="77777777" w:rsidR="00260A10" w:rsidRDefault="00AE0B8D">
            <w:r>
              <w:t>Misc</w:t>
            </w:r>
          </w:p>
        </w:tc>
        <w:tc>
          <w:tcPr>
            <w:tcW w:w="381" w:type="pct"/>
          </w:tcPr>
          <w:p w14:paraId="7C845697" w14:textId="77777777" w:rsidR="00260A10" w:rsidRDefault="00AE0B8D">
            <w:r>
              <w:t>File version</w:t>
            </w:r>
          </w:p>
        </w:tc>
        <w:tc>
          <w:tcPr>
            <w:tcW w:w="365" w:type="pct"/>
          </w:tcPr>
          <w:p w14:paraId="7BFAEBCB" w14:textId="77777777" w:rsidR="00260A10" w:rsidRDefault="00AE0B8D">
            <w:r>
              <w:t>Status</w:t>
            </w:r>
          </w:p>
        </w:tc>
      </w:tr>
      <w:tr w:rsidR="00260A10" w14:paraId="2774E600" w14:textId="77777777">
        <w:tc>
          <w:tcPr>
            <w:tcW w:w="433" w:type="pct"/>
          </w:tcPr>
          <w:p w14:paraId="5671F402" w14:textId="77777777" w:rsidR="00260A10" w:rsidRDefault="00AE0B8D">
            <w:r>
              <w:t>Z156</w:t>
            </w:r>
          </w:p>
        </w:tc>
        <w:tc>
          <w:tcPr>
            <w:tcW w:w="425" w:type="pct"/>
          </w:tcPr>
          <w:p w14:paraId="6CAADB1F" w14:textId="77777777" w:rsidR="00260A10" w:rsidRDefault="00AE0B8D">
            <w:pPr>
              <w:rPr>
                <w:rFonts w:eastAsia="等线"/>
              </w:rPr>
            </w:pPr>
            <w:r>
              <w:rPr>
                <w:rFonts w:eastAsia="等线" w:hint="eastAsia"/>
              </w:rPr>
              <w:t>M</w:t>
            </w:r>
            <w:r>
              <w:rPr>
                <w:rFonts w:eastAsia="等线"/>
              </w:rPr>
              <w:t>OB</w:t>
            </w:r>
          </w:p>
        </w:tc>
        <w:tc>
          <w:tcPr>
            <w:tcW w:w="479" w:type="pct"/>
          </w:tcPr>
          <w:p w14:paraId="71A531C4" w14:textId="77777777" w:rsidR="00260A10" w:rsidRDefault="00AE0B8D">
            <w:pPr>
              <w:rPr>
                <w:rFonts w:eastAsia="等线"/>
              </w:rPr>
            </w:pPr>
            <w:r>
              <w:rPr>
                <w:rFonts w:eastAsia="等线" w:hint="eastAsia"/>
              </w:rPr>
              <w:t>1</w:t>
            </w:r>
          </w:p>
        </w:tc>
        <w:tc>
          <w:tcPr>
            <w:tcW w:w="1253" w:type="pct"/>
          </w:tcPr>
          <w:p w14:paraId="69730FA1" w14:textId="77777777" w:rsidR="00260A10" w:rsidRDefault="00AE0B8D">
            <w:pPr>
              <w:rPr>
                <w:rFonts w:eastAsia="等线"/>
              </w:rPr>
            </w:pPr>
            <w:r>
              <w:rPr>
                <w:rFonts w:eastAsia="等线"/>
              </w:rPr>
              <w:t xml:space="preserve">The handling order of the IEs in the received LTM-Config </w:t>
            </w:r>
          </w:p>
        </w:tc>
        <w:tc>
          <w:tcPr>
            <w:tcW w:w="520" w:type="pct"/>
          </w:tcPr>
          <w:p w14:paraId="7E2B9530" w14:textId="77777777" w:rsidR="00260A10" w:rsidRDefault="00260A10">
            <w:pPr>
              <w:rPr>
                <w:rFonts w:eastAsia="等线"/>
              </w:rPr>
            </w:pPr>
          </w:p>
        </w:tc>
        <w:tc>
          <w:tcPr>
            <w:tcW w:w="699" w:type="pct"/>
          </w:tcPr>
          <w:p w14:paraId="69073C62" w14:textId="77777777" w:rsidR="00260A10" w:rsidRDefault="00AE0B8D">
            <w:pPr>
              <w:rPr>
                <w:rFonts w:eastAsia="等线"/>
              </w:rPr>
            </w:pPr>
            <w:r>
              <w:t>ZTE (Mengjie Zhang)</w:t>
            </w:r>
          </w:p>
        </w:tc>
        <w:tc>
          <w:tcPr>
            <w:tcW w:w="445" w:type="pct"/>
          </w:tcPr>
          <w:p w14:paraId="55A475A9" w14:textId="77777777" w:rsidR="00260A10" w:rsidRDefault="00260A10"/>
        </w:tc>
        <w:tc>
          <w:tcPr>
            <w:tcW w:w="381" w:type="pct"/>
          </w:tcPr>
          <w:p w14:paraId="2142AA1D" w14:textId="77777777" w:rsidR="00260A10" w:rsidRDefault="00AE0B8D">
            <w:r>
              <w:t>V009</w:t>
            </w:r>
          </w:p>
        </w:tc>
        <w:tc>
          <w:tcPr>
            <w:tcW w:w="365" w:type="pct"/>
          </w:tcPr>
          <w:p w14:paraId="1584EC96" w14:textId="77777777" w:rsidR="00260A10" w:rsidRDefault="00AE0B8D">
            <w:r>
              <w:t>Agreed</w:t>
            </w:r>
          </w:p>
        </w:tc>
      </w:tr>
    </w:tbl>
    <w:p w14:paraId="4AA8479F" w14:textId="77777777" w:rsidR="00260A10" w:rsidRDefault="00AE0B8D">
      <w:pPr>
        <w:pStyle w:val="af3"/>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34D06C63" w14:textId="77777777" w:rsidR="00260A10" w:rsidRDefault="00AE0B8D">
      <w:pPr>
        <w:pStyle w:val="af3"/>
      </w:pPr>
      <w:r>
        <w:rPr>
          <w:b/>
        </w:rPr>
        <w:t>[Proposed Change]</w:t>
      </w:r>
      <w:r>
        <w:t>: Move “1&gt;</w:t>
      </w:r>
      <w:r>
        <w:tab/>
        <w:t xml:space="preserve">reconfigure the UE according to all other fields of the received </w:t>
      </w:r>
      <w:r>
        <w:rPr>
          <w:i/>
          <w:iCs/>
        </w:rPr>
        <w:t>LTM-Config</w:t>
      </w:r>
      <w:r>
        <w:t xml:space="preserve"> IE” to the end of the procedure.</w:t>
      </w:r>
    </w:p>
    <w:p w14:paraId="3ADAF2B3" w14:textId="77777777" w:rsidR="00260A10" w:rsidRDefault="00AE0B8D">
      <w:r>
        <w:rPr>
          <w:b/>
        </w:rPr>
        <w:t>[Comments]</w:t>
      </w:r>
      <w:r>
        <w:t>:</w:t>
      </w:r>
    </w:p>
    <w:p w14:paraId="7C9D839B" w14:textId="77777777" w:rsidR="00260A10" w:rsidRDefault="00AE0B8D">
      <w:pPr>
        <w:pStyle w:val="1"/>
      </w:pPr>
      <w:r>
        <w:t>Z16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31B711D" w14:textId="77777777">
        <w:tc>
          <w:tcPr>
            <w:tcW w:w="433" w:type="pct"/>
          </w:tcPr>
          <w:p w14:paraId="41CED58F" w14:textId="77777777" w:rsidR="00260A10" w:rsidRDefault="00AE0B8D">
            <w:r>
              <w:t>RIL Id</w:t>
            </w:r>
          </w:p>
        </w:tc>
        <w:tc>
          <w:tcPr>
            <w:tcW w:w="425" w:type="pct"/>
          </w:tcPr>
          <w:p w14:paraId="36E3995B" w14:textId="77777777" w:rsidR="00260A10" w:rsidRDefault="00AE0B8D">
            <w:r>
              <w:t>WI</w:t>
            </w:r>
          </w:p>
        </w:tc>
        <w:tc>
          <w:tcPr>
            <w:tcW w:w="479" w:type="pct"/>
          </w:tcPr>
          <w:p w14:paraId="547EF9B2" w14:textId="77777777" w:rsidR="00260A10" w:rsidRDefault="00AE0B8D">
            <w:r>
              <w:t>Class</w:t>
            </w:r>
          </w:p>
        </w:tc>
        <w:tc>
          <w:tcPr>
            <w:tcW w:w="1253" w:type="pct"/>
          </w:tcPr>
          <w:p w14:paraId="263E0000" w14:textId="77777777" w:rsidR="00260A10" w:rsidRDefault="00AE0B8D">
            <w:r>
              <w:t>Title</w:t>
            </w:r>
          </w:p>
        </w:tc>
        <w:tc>
          <w:tcPr>
            <w:tcW w:w="520" w:type="pct"/>
          </w:tcPr>
          <w:p w14:paraId="3392CDC7" w14:textId="77777777" w:rsidR="00260A10" w:rsidRDefault="00AE0B8D">
            <w:r>
              <w:t>Tdoc</w:t>
            </w:r>
          </w:p>
        </w:tc>
        <w:tc>
          <w:tcPr>
            <w:tcW w:w="699" w:type="pct"/>
          </w:tcPr>
          <w:p w14:paraId="21ED139A" w14:textId="77777777" w:rsidR="00260A10" w:rsidRDefault="00AE0B8D">
            <w:r>
              <w:t>Delegate</w:t>
            </w:r>
          </w:p>
        </w:tc>
        <w:tc>
          <w:tcPr>
            <w:tcW w:w="445" w:type="pct"/>
          </w:tcPr>
          <w:p w14:paraId="1F15B94A" w14:textId="77777777" w:rsidR="00260A10" w:rsidRDefault="00AE0B8D">
            <w:r>
              <w:t>Misc</w:t>
            </w:r>
          </w:p>
        </w:tc>
        <w:tc>
          <w:tcPr>
            <w:tcW w:w="381" w:type="pct"/>
          </w:tcPr>
          <w:p w14:paraId="1F720428" w14:textId="77777777" w:rsidR="00260A10" w:rsidRDefault="00AE0B8D">
            <w:r>
              <w:t>File version</w:t>
            </w:r>
          </w:p>
        </w:tc>
        <w:tc>
          <w:tcPr>
            <w:tcW w:w="365" w:type="pct"/>
          </w:tcPr>
          <w:p w14:paraId="741635D0" w14:textId="77777777" w:rsidR="00260A10" w:rsidRDefault="00AE0B8D">
            <w:r>
              <w:t>Status</w:t>
            </w:r>
          </w:p>
        </w:tc>
      </w:tr>
      <w:tr w:rsidR="00260A10" w14:paraId="70FEEA22" w14:textId="77777777">
        <w:tc>
          <w:tcPr>
            <w:tcW w:w="433" w:type="pct"/>
          </w:tcPr>
          <w:p w14:paraId="1ECF2574" w14:textId="77777777" w:rsidR="00260A10" w:rsidRDefault="00AE0B8D">
            <w:r>
              <w:t>Z166</w:t>
            </w:r>
          </w:p>
        </w:tc>
        <w:tc>
          <w:tcPr>
            <w:tcW w:w="425" w:type="pct"/>
          </w:tcPr>
          <w:p w14:paraId="0BDC844C" w14:textId="77777777" w:rsidR="00260A10" w:rsidRDefault="00AE0B8D">
            <w:pPr>
              <w:rPr>
                <w:rFonts w:eastAsia="等线"/>
              </w:rPr>
            </w:pPr>
            <w:r>
              <w:rPr>
                <w:rFonts w:eastAsia="等线" w:hint="eastAsia"/>
              </w:rPr>
              <w:t>M</w:t>
            </w:r>
            <w:r>
              <w:rPr>
                <w:rFonts w:eastAsia="等线"/>
              </w:rPr>
              <w:t>OB</w:t>
            </w:r>
          </w:p>
        </w:tc>
        <w:tc>
          <w:tcPr>
            <w:tcW w:w="479" w:type="pct"/>
          </w:tcPr>
          <w:p w14:paraId="25CC1115" w14:textId="77777777" w:rsidR="00260A10" w:rsidRDefault="00AE0B8D">
            <w:pPr>
              <w:rPr>
                <w:rFonts w:eastAsia="等线"/>
              </w:rPr>
            </w:pPr>
            <w:r>
              <w:rPr>
                <w:rFonts w:eastAsia="等线" w:hint="eastAsia"/>
              </w:rPr>
              <w:t>1</w:t>
            </w:r>
          </w:p>
        </w:tc>
        <w:tc>
          <w:tcPr>
            <w:tcW w:w="1253" w:type="pct"/>
          </w:tcPr>
          <w:p w14:paraId="20B81252" w14:textId="77777777" w:rsidR="00260A10" w:rsidRDefault="00AE0B8D">
            <w:pPr>
              <w:rPr>
                <w:rFonts w:eastAsia="等线"/>
              </w:rPr>
            </w:pPr>
            <w:r>
              <w:rPr>
                <w:rFonts w:eastAsia="等线"/>
              </w:rPr>
              <w:t>Clarification on ltm-ServingCellExecutionCondition set to release</w:t>
            </w:r>
          </w:p>
        </w:tc>
        <w:tc>
          <w:tcPr>
            <w:tcW w:w="520" w:type="pct"/>
          </w:tcPr>
          <w:p w14:paraId="50A39666" w14:textId="77777777" w:rsidR="00260A10" w:rsidRDefault="00260A10">
            <w:pPr>
              <w:rPr>
                <w:rFonts w:eastAsia="等线"/>
              </w:rPr>
            </w:pPr>
          </w:p>
        </w:tc>
        <w:tc>
          <w:tcPr>
            <w:tcW w:w="699" w:type="pct"/>
          </w:tcPr>
          <w:p w14:paraId="2ECDB341" w14:textId="77777777" w:rsidR="00260A10" w:rsidRDefault="00AE0B8D">
            <w:pPr>
              <w:rPr>
                <w:rFonts w:eastAsia="等线"/>
              </w:rPr>
            </w:pPr>
            <w:r>
              <w:t>ZTE (Mengjie Zhang)</w:t>
            </w:r>
          </w:p>
        </w:tc>
        <w:tc>
          <w:tcPr>
            <w:tcW w:w="445" w:type="pct"/>
          </w:tcPr>
          <w:p w14:paraId="2462832E" w14:textId="77777777" w:rsidR="00260A10" w:rsidRDefault="00260A10"/>
        </w:tc>
        <w:tc>
          <w:tcPr>
            <w:tcW w:w="381" w:type="pct"/>
          </w:tcPr>
          <w:p w14:paraId="724F48E2" w14:textId="77777777" w:rsidR="00260A10" w:rsidRDefault="00AE0B8D">
            <w:r>
              <w:t>V015</w:t>
            </w:r>
          </w:p>
        </w:tc>
        <w:tc>
          <w:tcPr>
            <w:tcW w:w="365" w:type="pct"/>
          </w:tcPr>
          <w:p w14:paraId="66AC09C0" w14:textId="77777777" w:rsidR="00260A10" w:rsidRDefault="00AE0B8D">
            <w:r>
              <w:t>ToDo</w:t>
            </w:r>
          </w:p>
        </w:tc>
      </w:tr>
    </w:tbl>
    <w:p w14:paraId="7E68FCF4" w14:textId="77777777" w:rsidR="00260A10" w:rsidRDefault="00AE0B8D">
      <w:pPr>
        <w:pStyle w:val="af3"/>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afffd"/>
        <w:tblW w:w="0" w:type="auto"/>
        <w:tblLook w:val="04A0" w:firstRow="1" w:lastRow="0" w:firstColumn="1" w:lastColumn="0" w:noHBand="0" w:noVBand="1"/>
      </w:tblPr>
      <w:tblGrid>
        <w:gridCol w:w="9631"/>
      </w:tblGrid>
      <w:tr w:rsidR="00260A10" w14:paraId="1A7C878F" w14:textId="77777777">
        <w:tc>
          <w:tcPr>
            <w:tcW w:w="9631" w:type="dxa"/>
          </w:tcPr>
          <w:p w14:paraId="1CBD1E58" w14:textId="77777777" w:rsidR="00260A10" w:rsidRDefault="00AE0B8D">
            <w:pPr>
              <w:pStyle w:val="40"/>
              <w:rPr>
                <w:rFonts w:eastAsia="MS Mincho"/>
              </w:rPr>
            </w:pPr>
            <w:r>
              <w:rPr>
                <w:rFonts w:eastAsia="MS Mincho"/>
              </w:rPr>
              <w:lastRenderedPageBreak/>
              <w:t>5.3.5.18</w:t>
            </w:r>
            <w:r>
              <w:rPr>
                <w:rFonts w:eastAsia="MS Mincho"/>
              </w:rPr>
              <w:tab/>
              <w:t>LTM configuration and execution</w:t>
            </w:r>
          </w:p>
          <w:p w14:paraId="1E41D9A2" w14:textId="77777777" w:rsidR="00260A10" w:rsidRDefault="00AE0B8D">
            <w:pPr>
              <w:pStyle w:val="50"/>
              <w:rPr>
                <w:rFonts w:eastAsia="MS Mincho"/>
              </w:rPr>
            </w:pPr>
            <w:bookmarkStart w:id="326" w:name="_Toc201294906"/>
            <w:bookmarkStart w:id="327" w:name="_Toc193451354"/>
            <w:bookmarkStart w:id="328" w:name="_Toc193445549"/>
            <w:bookmarkStart w:id="329" w:name="_Toc193462619"/>
            <w:r>
              <w:rPr>
                <w:rFonts w:eastAsia="MS Mincho"/>
              </w:rPr>
              <w:t>5.3.5.18.1</w:t>
            </w:r>
            <w:r>
              <w:rPr>
                <w:rFonts w:eastAsia="MS Mincho"/>
              </w:rPr>
              <w:tab/>
              <w:t>LTM configuration</w:t>
            </w:r>
            <w:bookmarkEnd w:id="326"/>
            <w:bookmarkEnd w:id="327"/>
            <w:bookmarkEnd w:id="328"/>
            <w:bookmarkEnd w:id="329"/>
          </w:p>
          <w:p w14:paraId="5F46D026" w14:textId="77777777" w:rsidR="00260A10" w:rsidRDefault="00AE0B8D">
            <w:pPr>
              <w:rPr>
                <w:rFonts w:eastAsia="MS Mincho"/>
              </w:rPr>
            </w:pPr>
            <w:r>
              <w:rPr>
                <w:rFonts w:eastAsia="MS Mincho"/>
              </w:rPr>
              <w:t>…</w:t>
            </w:r>
          </w:p>
          <w:p w14:paraId="3AAC39C4" w14:textId="77777777" w:rsidR="00260A10" w:rsidRDefault="00AE0B8D">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7C30E69F" w14:textId="77777777" w:rsidR="00260A10" w:rsidRDefault="00AE0B8D">
            <w:pPr>
              <w:pStyle w:val="B2"/>
            </w:pPr>
            <w:r>
              <w:t>2&gt;</w:t>
            </w:r>
            <w:r>
              <w:tab/>
              <w:t>perform LTM cell switch execution conditions modification as specified in 5.3.5.18.1a;</w:t>
            </w:r>
          </w:p>
          <w:p w14:paraId="7B0C5A78" w14:textId="77777777" w:rsidR="00260A10" w:rsidRDefault="00AE0B8D">
            <w:pPr>
              <w:pStyle w:val="B1"/>
            </w:pPr>
            <w:r>
              <w:t>1&gt;</w:t>
            </w:r>
            <w:r>
              <w:tab/>
              <w:t xml:space="preserve">reconfigure the UE according to all other fields of the received </w:t>
            </w:r>
            <w:r>
              <w:rPr>
                <w:i/>
                <w:iCs/>
              </w:rPr>
              <w:t>LTM-Config</w:t>
            </w:r>
            <w:r>
              <w:t xml:space="preserve"> IE.</w:t>
            </w:r>
          </w:p>
          <w:p w14:paraId="23F79F69" w14:textId="77777777" w:rsidR="00260A10" w:rsidRDefault="00260A10">
            <w:pPr>
              <w:pStyle w:val="50"/>
            </w:pPr>
          </w:p>
          <w:p w14:paraId="6DAB55AF" w14:textId="77777777" w:rsidR="00260A10" w:rsidRDefault="00AE0B8D">
            <w:pPr>
              <w:pStyle w:val="50"/>
            </w:pPr>
            <w:r>
              <w:t>5.3.5.18.1a</w:t>
            </w:r>
            <w:r>
              <w:tab/>
              <w:t>LTM cell switch execution conditions modification</w:t>
            </w:r>
          </w:p>
          <w:p w14:paraId="610312E8" w14:textId="77777777" w:rsidR="00260A10" w:rsidRDefault="00AE0B8D">
            <w:r>
              <w:t>The UE shall:</w:t>
            </w:r>
          </w:p>
          <w:p w14:paraId="4DF9438B" w14:textId="77777777" w:rsidR="00260A10" w:rsidRDefault="00AE0B8D">
            <w:pPr>
              <w:pStyle w:val="B1"/>
            </w:pPr>
            <w:r>
              <w:t>1&gt;</w:t>
            </w:r>
            <w:r>
              <w:tab/>
              <w:t xml:space="preserve">clear the entry in </w:t>
            </w:r>
            <w:r>
              <w:rPr>
                <w:i/>
                <w:iCs/>
              </w:rPr>
              <w:t>VarLTM-ExecutionConditionList</w:t>
            </w:r>
            <w:r>
              <w:t>;</w:t>
            </w:r>
          </w:p>
          <w:p w14:paraId="6EA10F99" w14:textId="77777777" w:rsidR="00260A10" w:rsidRDefault="00AE0B8D">
            <w:pPr>
              <w:pStyle w:val="B1"/>
              <w:rPr>
                <w:highlight w:val="yellow"/>
              </w:rPr>
            </w:pPr>
            <w:r>
              <w:rPr>
                <w:highlight w:val="yellow"/>
              </w:rPr>
              <w:t>1&gt;</w:t>
            </w:r>
            <w:r>
              <w:rPr>
                <w:highlight w:val="yellow"/>
              </w:rPr>
              <w:tab/>
              <w:t>if the UE is performing LTM cell switch conditions evaluation based on L1 measurements:</w:t>
            </w:r>
          </w:p>
          <w:p w14:paraId="33E05433" w14:textId="77777777" w:rsidR="00260A10" w:rsidRDefault="00AE0B8D">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400AE67E" w14:textId="77777777" w:rsidR="00260A10" w:rsidRDefault="00AE0B8D">
            <w:pPr>
              <w:pStyle w:val="B1"/>
              <w:rPr>
                <w:highlight w:val="yellow"/>
              </w:rPr>
            </w:pPr>
            <w:r>
              <w:rPr>
                <w:highlight w:val="yellow"/>
              </w:rPr>
              <w:t>1&gt;</w:t>
            </w:r>
            <w:r>
              <w:rPr>
                <w:highlight w:val="yellow"/>
              </w:rPr>
              <w:tab/>
              <w:t>if the UE is performing LTM cell switch conditions evaluation based on L3 measurements:</w:t>
            </w:r>
          </w:p>
          <w:p w14:paraId="7D3951ED" w14:textId="77777777" w:rsidR="00260A10" w:rsidRDefault="00AE0B8D">
            <w:pPr>
              <w:pStyle w:val="B2"/>
            </w:pPr>
            <w:r>
              <w:rPr>
                <w:highlight w:val="yellow"/>
              </w:rPr>
              <w:t>2&gt;</w:t>
            </w:r>
            <w:r>
              <w:rPr>
                <w:highlight w:val="yellow"/>
              </w:rPr>
              <w:tab/>
              <w:t>stop the LTM cell switch conditions evaluation based on L3 measurements for all the LTM candidate configurations as specified in 5.3.5.18.8;</w:t>
            </w:r>
          </w:p>
          <w:p w14:paraId="1B08EF5B" w14:textId="77777777" w:rsidR="00260A10" w:rsidRDefault="00AE0B8D">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40D32C15" w14:textId="77777777" w:rsidR="00260A10" w:rsidRDefault="00AE0B8D">
            <w:pPr>
              <w:pStyle w:val="B2"/>
            </w:pPr>
            <w:r>
              <w:t>2&gt;</w:t>
            </w:r>
            <w:r>
              <w:tab/>
              <w:t xml:space="preserve">store </w:t>
            </w:r>
            <w:r>
              <w:rPr>
                <w:i/>
                <w:iCs/>
              </w:rPr>
              <w:t>ltm-ExecutionCondition</w:t>
            </w:r>
            <w:r>
              <w:t xml:space="preserve"> in </w:t>
            </w:r>
            <w:r>
              <w:rPr>
                <w:i/>
                <w:iCs/>
              </w:rPr>
              <w:t>VarLTM-ExecutionConditionList</w:t>
            </w:r>
            <w:r>
              <w:t>;</w:t>
            </w:r>
          </w:p>
          <w:p w14:paraId="004EFA0C" w14:textId="77777777" w:rsidR="00260A10" w:rsidRDefault="00AE0B8D">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70DB5EB8" w14:textId="77777777" w:rsidR="00260A10" w:rsidRDefault="00AE0B8D">
            <w:pPr>
              <w:pStyle w:val="B2"/>
            </w:pPr>
            <w:r>
              <w:t>2&gt;</w:t>
            </w:r>
            <w:r>
              <w:tab/>
              <w:t xml:space="preserve">store </w:t>
            </w:r>
            <w:r>
              <w:rPr>
                <w:i/>
                <w:iCs/>
              </w:rPr>
              <w:t>ltm-ServingCellExecutionCondition</w:t>
            </w:r>
            <w:r>
              <w:t xml:space="preserve"> in </w:t>
            </w:r>
            <w:r>
              <w:rPr>
                <w:i/>
                <w:iCs/>
              </w:rPr>
              <w:t>VarLTM-ExecutionConditionList</w:t>
            </w:r>
            <w:r>
              <w:t>;</w:t>
            </w:r>
          </w:p>
          <w:p w14:paraId="2ACDBA2C" w14:textId="77777777" w:rsidR="00260A10" w:rsidRDefault="00AE0B8D">
            <w:pPr>
              <w:pStyle w:val="B1"/>
            </w:pPr>
            <w:r>
              <w:t>1&gt;</w:t>
            </w:r>
            <w:r>
              <w:tab/>
              <w:t xml:space="preserve">for each </w:t>
            </w:r>
            <w:r>
              <w:rPr>
                <w:i/>
                <w:iCs/>
              </w:rPr>
              <w:t>LTM-ExecutionCondition</w:t>
            </w:r>
            <w:r>
              <w:t xml:space="preserve"> in </w:t>
            </w:r>
            <w:r>
              <w:rPr>
                <w:i/>
                <w:iCs/>
              </w:rPr>
              <w:t>VarLTM-ExecutionConditions</w:t>
            </w:r>
            <w:r>
              <w:t>:</w:t>
            </w:r>
          </w:p>
          <w:p w14:paraId="316BFF7B" w14:textId="77777777" w:rsidR="00260A10" w:rsidRDefault="00AE0B8D">
            <w:pPr>
              <w:pStyle w:val="B2"/>
            </w:pPr>
            <w:r>
              <w:t>2&gt;</w:t>
            </w:r>
            <w:r>
              <w:tab/>
              <w:t xml:space="preserve">if </w:t>
            </w:r>
            <w:r>
              <w:rPr>
                <w:i/>
                <w:iCs/>
              </w:rPr>
              <w:t>l3-Conditions</w:t>
            </w:r>
            <w:r>
              <w:t xml:space="preserve"> is included in the </w:t>
            </w:r>
            <w:r>
              <w:rPr>
                <w:i/>
                <w:iCs/>
              </w:rPr>
              <w:t>LTM-ExecutionCondition</w:t>
            </w:r>
            <w:r>
              <w:t>:</w:t>
            </w:r>
          </w:p>
          <w:p w14:paraId="1734CED4" w14:textId="77777777" w:rsidR="00260A10" w:rsidRDefault="00AE0B8D">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5FEF56E2" w14:textId="77777777" w:rsidR="00260A10" w:rsidRDefault="00AE0B8D">
            <w:pPr>
              <w:pStyle w:val="B2"/>
            </w:pPr>
            <w:r>
              <w:t>2&gt;</w:t>
            </w:r>
            <w:r>
              <w:tab/>
              <w:t xml:space="preserve">else if </w:t>
            </w:r>
            <w:r>
              <w:rPr>
                <w:i/>
                <w:iCs/>
              </w:rPr>
              <w:t>l1-Conditions</w:t>
            </w:r>
            <w:r>
              <w:t xml:space="preserve"> is included in the </w:t>
            </w:r>
            <w:r>
              <w:rPr>
                <w:i/>
                <w:iCs/>
              </w:rPr>
              <w:t>LTM-ExecutionCondition</w:t>
            </w:r>
            <w:r>
              <w:t>:</w:t>
            </w:r>
          </w:p>
          <w:p w14:paraId="7BE4FAF5" w14:textId="77777777" w:rsidR="00260A10" w:rsidRDefault="00AE0B8D">
            <w:pPr>
              <w:pStyle w:val="B3"/>
              <w:rPr>
                <w:rFonts w:eastAsia="等线"/>
              </w:rPr>
            </w:pPr>
            <w:r>
              <w:t>3&gt;</w:t>
            </w:r>
            <w:r>
              <w:tab/>
              <w:t xml:space="preserve">request lower layers to initiate the LTM cell switch conditions evaluation based on L1 measurements according to the </w:t>
            </w:r>
            <w:r>
              <w:rPr>
                <w:i/>
                <w:iCs/>
              </w:rPr>
              <w:t>LTM-ExecutionCondition</w:t>
            </w:r>
            <w:r>
              <w:t>.</w:t>
            </w:r>
          </w:p>
        </w:tc>
      </w:tr>
    </w:tbl>
    <w:p w14:paraId="36694AD9" w14:textId="77777777" w:rsidR="00260A10" w:rsidRDefault="00260A10">
      <w:pPr>
        <w:rPr>
          <w:rFonts w:eastAsia="等线"/>
        </w:rPr>
      </w:pPr>
    </w:p>
    <w:p w14:paraId="00692EC4" w14:textId="77777777" w:rsidR="00260A10" w:rsidRDefault="00AE0B8D">
      <w:pPr>
        <w:pStyle w:val="af3"/>
      </w:pPr>
      <w:r>
        <w:rPr>
          <w:b/>
        </w:rPr>
        <w:t>[Proposed Change]</w:t>
      </w:r>
      <w:r>
        <w:t>: Remove “set to setup”, as below:</w:t>
      </w:r>
    </w:p>
    <w:p w14:paraId="5E33D710" w14:textId="77777777" w:rsidR="00260A10" w:rsidRDefault="00AE0B8D">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330"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05CE740F" w14:textId="77777777" w:rsidR="00260A10" w:rsidRDefault="00AE0B8D">
      <w:pPr>
        <w:pStyle w:val="B2"/>
      </w:pPr>
      <w:r>
        <w:t>2&gt;</w:t>
      </w:r>
      <w:r>
        <w:tab/>
        <w:t>perform LTM cell switch execution conditions modification as specified in 5.3.5.18.1a;</w:t>
      </w:r>
    </w:p>
    <w:p w14:paraId="5C470CE2" w14:textId="77777777" w:rsidR="00260A10" w:rsidRDefault="00AE0B8D">
      <w:pPr>
        <w:pStyle w:val="B1"/>
      </w:pPr>
      <w:r>
        <w:t>1&gt;</w:t>
      </w:r>
      <w:r>
        <w:tab/>
        <w:t xml:space="preserve">reconfigure the UE according to all other fields of the received </w:t>
      </w:r>
      <w:r>
        <w:rPr>
          <w:i/>
          <w:iCs/>
        </w:rPr>
        <w:t>LTM-Config</w:t>
      </w:r>
      <w:r>
        <w:t xml:space="preserve"> IE.</w:t>
      </w:r>
    </w:p>
    <w:p w14:paraId="2CC6251A" w14:textId="77777777" w:rsidR="00260A10" w:rsidRDefault="00260A10">
      <w:pPr>
        <w:pStyle w:val="af3"/>
      </w:pPr>
    </w:p>
    <w:p w14:paraId="488A189B" w14:textId="77777777" w:rsidR="00260A10" w:rsidRDefault="00AE0B8D">
      <w:r>
        <w:rPr>
          <w:b/>
        </w:rPr>
        <w:t>[Comments]</w:t>
      </w:r>
      <w:r>
        <w:t>:</w:t>
      </w:r>
    </w:p>
    <w:p w14:paraId="74DEDB0E" w14:textId="77777777" w:rsidR="00260A10" w:rsidRDefault="00AE0B8D">
      <w:r>
        <w:t xml:space="preserve">[Huawei] Agree. </w:t>
      </w:r>
    </w:p>
    <w:p w14:paraId="2486A5BE" w14:textId="77777777" w:rsidR="00260A10" w:rsidRDefault="00AE0B8D">
      <w:pPr>
        <w:keepNext/>
        <w:keepLines/>
        <w:pBdr>
          <w:top w:val="single" w:sz="12" w:space="3" w:color="auto"/>
        </w:pBdr>
        <w:spacing w:before="240"/>
        <w:ind w:left="1134" w:hanging="1134"/>
        <w:outlineLvl w:val="0"/>
        <w:rPr>
          <w:rFonts w:ascii="Arial" w:hAnsi="Arial"/>
          <w:sz w:val="36"/>
        </w:rPr>
      </w:pPr>
      <w:bookmarkStart w:id="331" w:name="_Hlk209555109"/>
      <w:r>
        <w:rPr>
          <w:rFonts w:ascii="Arial" w:hAnsi="Arial"/>
          <w:sz w:val="36"/>
        </w:rPr>
        <w:t>X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8DCF358" w14:textId="77777777">
        <w:tc>
          <w:tcPr>
            <w:tcW w:w="433" w:type="pct"/>
          </w:tcPr>
          <w:p w14:paraId="5C913506" w14:textId="77777777" w:rsidR="00260A10" w:rsidRDefault="00AE0B8D">
            <w:r>
              <w:t>RIL Id</w:t>
            </w:r>
          </w:p>
        </w:tc>
        <w:tc>
          <w:tcPr>
            <w:tcW w:w="425" w:type="pct"/>
          </w:tcPr>
          <w:p w14:paraId="49AC2090" w14:textId="77777777" w:rsidR="00260A10" w:rsidRDefault="00AE0B8D">
            <w:r>
              <w:t>WI</w:t>
            </w:r>
          </w:p>
        </w:tc>
        <w:tc>
          <w:tcPr>
            <w:tcW w:w="479" w:type="pct"/>
          </w:tcPr>
          <w:p w14:paraId="6B6A180A" w14:textId="77777777" w:rsidR="00260A10" w:rsidRDefault="00AE0B8D">
            <w:r>
              <w:t>Class</w:t>
            </w:r>
          </w:p>
        </w:tc>
        <w:tc>
          <w:tcPr>
            <w:tcW w:w="1253" w:type="pct"/>
          </w:tcPr>
          <w:p w14:paraId="60292EC4" w14:textId="77777777" w:rsidR="00260A10" w:rsidRDefault="00AE0B8D">
            <w:r>
              <w:t>Title</w:t>
            </w:r>
          </w:p>
        </w:tc>
        <w:tc>
          <w:tcPr>
            <w:tcW w:w="520" w:type="pct"/>
          </w:tcPr>
          <w:p w14:paraId="26F40E10" w14:textId="77777777" w:rsidR="00260A10" w:rsidRDefault="00AE0B8D">
            <w:r>
              <w:t>Tdoc</w:t>
            </w:r>
          </w:p>
        </w:tc>
        <w:tc>
          <w:tcPr>
            <w:tcW w:w="699" w:type="pct"/>
          </w:tcPr>
          <w:p w14:paraId="7BCC5520" w14:textId="77777777" w:rsidR="00260A10" w:rsidRDefault="00AE0B8D">
            <w:r>
              <w:t>Delegate</w:t>
            </w:r>
          </w:p>
        </w:tc>
        <w:tc>
          <w:tcPr>
            <w:tcW w:w="445" w:type="pct"/>
          </w:tcPr>
          <w:p w14:paraId="68EA9A3E" w14:textId="77777777" w:rsidR="00260A10" w:rsidRDefault="00AE0B8D">
            <w:r>
              <w:t>Misc</w:t>
            </w:r>
          </w:p>
        </w:tc>
        <w:tc>
          <w:tcPr>
            <w:tcW w:w="381" w:type="pct"/>
          </w:tcPr>
          <w:p w14:paraId="0B2C32D7" w14:textId="77777777" w:rsidR="00260A10" w:rsidRDefault="00AE0B8D">
            <w:r>
              <w:t>File version</w:t>
            </w:r>
          </w:p>
        </w:tc>
        <w:tc>
          <w:tcPr>
            <w:tcW w:w="365" w:type="pct"/>
          </w:tcPr>
          <w:p w14:paraId="39A70E50" w14:textId="77777777" w:rsidR="00260A10" w:rsidRDefault="00AE0B8D">
            <w:r>
              <w:t>Status</w:t>
            </w:r>
          </w:p>
        </w:tc>
      </w:tr>
      <w:tr w:rsidR="00260A10" w14:paraId="6E0BCF5C" w14:textId="77777777">
        <w:tc>
          <w:tcPr>
            <w:tcW w:w="433" w:type="pct"/>
          </w:tcPr>
          <w:p w14:paraId="2F706078" w14:textId="77777777" w:rsidR="00260A10" w:rsidRDefault="00AE0B8D">
            <w:r>
              <w:t>X150</w:t>
            </w:r>
          </w:p>
        </w:tc>
        <w:tc>
          <w:tcPr>
            <w:tcW w:w="425" w:type="pct"/>
          </w:tcPr>
          <w:p w14:paraId="0531ABD9" w14:textId="77777777" w:rsidR="00260A10" w:rsidRDefault="00AE0B8D">
            <w:pPr>
              <w:rPr>
                <w:rFonts w:eastAsia="等线"/>
              </w:rPr>
            </w:pPr>
            <w:r>
              <w:rPr>
                <w:rFonts w:eastAsia="等线" w:hint="eastAsia"/>
              </w:rPr>
              <w:t>M</w:t>
            </w:r>
            <w:r>
              <w:rPr>
                <w:rFonts w:eastAsia="等线"/>
              </w:rPr>
              <w:t>OB</w:t>
            </w:r>
          </w:p>
        </w:tc>
        <w:tc>
          <w:tcPr>
            <w:tcW w:w="479" w:type="pct"/>
          </w:tcPr>
          <w:p w14:paraId="5D9A458C" w14:textId="77777777" w:rsidR="00260A10" w:rsidRDefault="00AE0B8D">
            <w:pPr>
              <w:rPr>
                <w:rFonts w:eastAsia="等线"/>
              </w:rPr>
            </w:pPr>
            <w:r>
              <w:rPr>
                <w:rFonts w:eastAsia="等线" w:hint="eastAsia"/>
              </w:rPr>
              <w:t>1</w:t>
            </w:r>
          </w:p>
        </w:tc>
        <w:tc>
          <w:tcPr>
            <w:tcW w:w="1253" w:type="pct"/>
          </w:tcPr>
          <w:p w14:paraId="026B0206" w14:textId="77777777" w:rsidR="00260A10" w:rsidRDefault="00AE0B8D">
            <w:pPr>
              <w:rPr>
                <w:rFonts w:eastAsia="等线"/>
              </w:rPr>
            </w:pPr>
            <w:r>
              <w:rPr>
                <w:rFonts w:eastAsia="等线"/>
              </w:rPr>
              <w:t>Avoid stop CLTM evaluation for new configured CLTM conditions.</w:t>
            </w:r>
          </w:p>
        </w:tc>
        <w:tc>
          <w:tcPr>
            <w:tcW w:w="520" w:type="pct"/>
          </w:tcPr>
          <w:p w14:paraId="5E3964D0" w14:textId="77777777" w:rsidR="00260A10" w:rsidRDefault="00AE0B8D">
            <w:r>
              <w:t>R2-25xxxxx</w:t>
            </w:r>
          </w:p>
        </w:tc>
        <w:tc>
          <w:tcPr>
            <w:tcW w:w="699" w:type="pct"/>
          </w:tcPr>
          <w:p w14:paraId="5ADD6817" w14:textId="77777777" w:rsidR="00260A10" w:rsidRDefault="00AE0B8D">
            <w:pPr>
              <w:rPr>
                <w:rFonts w:eastAsia="等线"/>
              </w:rPr>
            </w:pPr>
            <w:r>
              <w:rPr>
                <w:rFonts w:eastAsia="等线"/>
              </w:rPr>
              <w:t>Xiaomi (Yi Xiong)</w:t>
            </w:r>
          </w:p>
        </w:tc>
        <w:tc>
          <w:tcPr>
            <w:tcW w:w="445" w:type="pct"/>
          </w:tcPr>
          <w:p w14:paraId="7AEF13BE" w14:textId="77777777" w:rsidR="00260A10" w:rsidRDefault="00260A10"/>
        </w:tc>
        <w:tc>
          <w:tcPr>
            <w:tcW w:w="381" w:type="pct"/>
          </w:tcPr>
          <w:p w14:paraId="40D5549D" w14:textId="77777777" w:rsidR="00260A10" w:rsidRDefault="00AE0B8D">
            <w:r>
              <w:t>V006</w:t>
            </w:r>
          </w:p>
        </w:tc>
        <w:tc>
          <w:tcPr>
            <w:tcW w:w="365" w:type="pct"/>
          </w:tcPr>
          <w:p w14:paraId="531BD6C9" w14:textId="77777777" w:rsidR="00260A10" w:rsidRDefault="00AE0B8D">
            <w:r>
              <w:t>Agreed</w:t>
            </w:r>
          </w:p>
        </w:tc>
      </w:tr>
    </w:tbl>
    <w:p w14:paraId="561EDD4E" w14:textId="77777777" w:rsidR="00260A10" w:rsidRDefault="00AE0B8D">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791CCDED" w14:textId="77777777" w:rsidR="00260A10" w:rsidRDefault="00AE0B8D">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61150012" w14:textId="77777777" w:rsidR="00260A10" w:rsidRDefault="00AE0B8D">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DB09FDB" w14:textId="77777777" w:rsidR="00260A10" w:rsidRDefault="00AE0B8D">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7BF19548" w14:textId="77777777" w:rsidR="00260A10" w:rsidRDefault="00AE0B8D">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7DF8ED9A" w14:textId="77777777" w:rsidR="00260A10" w:rsidRDefault="00AE0B8D">
      <w:pPr>
        <w:ind w:left="1135" w:hanging="284"/>
        <w:textAlignment w:val="auto"/>
        <w:rPr>
          <w:highlight w:val="cyan"/>
        </w:rPr>
      </w:pPr>
      <w:r>
        <w:rPr>
          <w:highlight w:val="cyan"/>
        </w:rPr>
        <w:lastRenderedPageBreak/>
        <w:t>3&gt;</w:t>
      </w:r>
      <w:r>
        <w:rPr>
          <w:highlight w:val="cyan"/>
        </w:rPr>
        <w:tab/>
        <w:t>if the UE is performing LTM cell switch conditions evaluation based on L3 measurements:</w:t>
      </w:r>
    </w:p>
    <w:p w14:paraId="51C0364A" w14:textId="77777777" w:rsidR="00260A10" w:rsidRDefault="00AE0B8D">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55EF8CC6" w14:textId="77777777" w:rsidR="00260A10" w:rsidRDefault="00AE0B8D">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1F8643D" w14:textId="77777777" w:rsidR="00260A10" w:rsidRDefault="00AE0B8D">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12A6FF9" w14:textId="77777777" w:rsidR="00260A10" w:rsidRDefault="00AE0B8D">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241667F2" w14:textId="77777777" w:rsidR="00260A10" w:rsidRDefault="00AE0B8D">
      <w:pPr>
        <w:ind w:left="1418" w:hanging="284"/>
        <w:rPr>
          <w:rFonts w:eastAsia="等线"/>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0A9E6325" w14:textId="77777777" w:rsidR="00260A10" w:rsidRDefault="00260A10">
      <w:pPr>
        <w:ind w:left="1418" w:hanging="284"/>
        <w:textAlignment w:val="auto"/>
      </w:pPr>
    </w:p>
    <w:p w14:paraId="794E26B4" w14:textId="77777777" w:rsidR="00260A10" w:rsidRDefault="00AE0B8D">
      <w:pPr>
        <w:textAlignment w:val="auto"/>
        <w:rPr>
          <w:rFonts w:eastAsia="等线"/>
        </w:rPr>
      </w:pPr>
      <w:r>
        <w:rPr>
          <w:rFonts w:eastAsia="等线"/>
        </w:rPr>
        <w:t xml:space="preserve">Based on the current spec, for each </w:t>
      </w:r>
      <w:r>
        <w:rPr>
          <w:rFonts w:eastAsia="等线"/>
          <w:i/>
          <w:iCs/>
        </w:rPr>
        <w:t>LTM-ExecutionCondition</w:t>
      </w:r>
      <w:r>
        <w:rPr>
          <w:rFonts w:eastAsia="等线"/>
        </w:rPr>
        <w:t xml:space="preserve"> included within </w:t>
      </w:r>
      <w:r>
        <w:rPr>
          <w:rFonts w:eastAsia="等线"/>
          <w:i/>
          <w:iCs/>
        </w:rPr>
        <w:t>ltm-ServingCellExecutionCondition</w:t>
      </w:r>
      <w:r>
        <w:rPr>
          <w:rFonts w:eastAsia="等线"/>
        </w:rPr>
        <w:t xml:space="preserve">, the UE shall perform </w:t>
      </w:r>
      <w:r>
        <w:rPr>
          <w:rFonts w:eastAsia="等线"/>
          <w:highlight w:val="cyan"/>
        </w:rPr>
        <w:t>the bl</w:t>
      </w:r>
      <w:r>
        <w:rPr>
          <w:rFonts w:eastAsia="等线" w:hint="eastAsia"/>
          <w:highlight w:val="cyan"/>
        </w:rPr>
        <w:t>u</w:t>
      </w:r>
      <w:r>
        <w:rPr>
          <w:rFonts w:eastAsia="等线"/>
          <w:highlight w:val="cyan"/>
        </w:rPr>
        <w:t>e part</w:t>
      </w:r>
      <w:r>
        <w:rPr>
          <w:rFonts w:eastAsia="等线"/>
        </w:rPr>
        <w:t xml:space="preserve"> once. The </w:t>
      </w:r>
      <w:r>
        <w:rPr>
          <w:rFonts w:eastAsia="等线"/>
          <w:highlight w:val="cyan"/>
        </w:rPr>
        <w:t>bl</w:t>
      </w:r>
      <w:r>
        <w:rPr>
          <w:rFonts w:eastAsia="等线" w:hint="eastAsia"/>
          <w:highlight w:val="cyan"/>
        </w:rPr>
        <w:t>u</w:t>
      </w:r>
      <w:r>
        <w:rPr>
          <w:rFonts w:eastAsia="等线"/>
          <w:highlight w:val="cyan"/>
        </w:rPr>
        <w:t>e</w:t>
      </w:r>
      <w:r>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等线"/>
          <w:i/>
          <w:iCs/>
        </w:rPr>
        <w:t>LTM-ExecutionCondition</w:t>
      </w:r>
      <w:r>
        <w:rPr>
          <w:rFonts w:eastAsia="等线"/>
        </w:rPr>
        <w:t xml:space="preserve"> of the LOOP.</w:t>
      </w:r>
      <w:r>
        <w:t xml:space="preserve"> </w:t>
      </w:r>
      <w:r>
        <w:rPr>
          <w:rFonts w:eastAsia="等线"/>
        </w:rPr>
        <w:t>This is incorrect and the UE shall perform evaluation based on the all new configured CLTM conditions</w:t>
      </w:r>
    </w:p>
    <w:p w14:paraId="462FC44C" w14:textId="77777777" w:rsidR="00260A10" w:rsidRDefault="00AE0B8D">
      <w:pPr>
        <w:textAlignment w:val="auto"/>
      </w:pPr>
      <w:r>
        <w:rPr>
          <w:rFonts w:eastAsia="等线"/>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等线"/>
        </w:rPr>
        <w:t>” after the UE stop CLTM execution for all CLTM candidate.</w:t>
      </w:r>
    </w:p>
    <w:p w14:paraId="318A69A8" w14:textId="77777777" w:rsidR="00260A10" w:rsidRDefault="00AE0B8D">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260427E7" w14:textId="77777777" w:rsidR="00260A10" w:rsidRDefault="00AE0B8D">
      <w:pPr>
        <w:ind w:left="568" w:hanging="284"/>
        <w:rPr>
          <w:color w:val="000000" w:themeColor="text1"/>
        </w:rPr>
      </w:pPr>
      <w:bookmarkStart w:id="332"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087B828B" w14:textId="77777777" w:rsidR="00260A10" w:rsidRDefault="00AE0B8D">
      <w:pPr>
        <w:ind w:left="851" w:hanging="284"/>
        <w:rPr>
          <w:del w:id="333" w:author="Xiaomi" w:date="2025-09-17T15:55:00Z"/>
        </w:rPr>
      </w:pPr>
      <w:bookmarkStart w:id="334" w:name="_Hlk208923325"/>
      <w:del w:id="335"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054BB5C3" w14:textId="77777777" w:rsidR="00260A10" w:rsidRDefault="00AE0B8D">
      <w:pPr>
        <w:ind w:left="851" w:hanging="284"/>
        <w:pPrChange w:id="336" w:author="Xiaomi" w:date="2025-09-17T17:22:00Z">
          <w:pPr>
            <w:ind w:left="1135" w:hanging="284"/>
          </w:pPr>
        </w:pPrChange>
      </w:pPr>
      <w:bookmarkStart w:id="337" w:name="_Hlk209017101"/>
      <w:bookmarkEnd w:id="334"/>
      <w:ins w:id="338" w:author="Xiaomi" w:date="2025-09-17T15:56:00Z">
        <w:r>
          <w:t>2</w:t>
        </w:r>
      </w:ins>
      <w:del w:id="339" w:author="Xiaomi" w:date="2025-09-17T15:56:00Z">
        <w:r>
          <w:delText>3</w:delText>
        </w:r>
      </w:del>
      <w:r>
        <w:t>&gt;</w:t>
      </w:r>
      <w:r>
        <w:tab/>
        <w:t>if the UE is performing LTM cell switch conditions evaluation based on L1 measurements:</w:t>
      </w:r>
    </w:p>
    <w:p w14:paraId="4488B436" w14:textId="77777777" w:rsidR="00260A10" w:rsidRDefault="00AE0B8D">
      <w:pPr>
        <w:ind w:left="1135" w:hanging="284"/>
        <w:pPrChange w:id="340" w:author="Xiaomi" w:date="2025-09-17T17:23:00Z">
          <w:pPr>
            <w:ind w:left="1418" w:hanging="284"/>
          </w:pPr>
        </w:pPrChange>
      </w:pPr>
      <w:ins w:id="341" w:author="Xiaomi" w:date="2025-09-17T15:56:00Z">
        <w:r>
          <w:t>3</w:t>
        </w:r>
      </w:ins>
      <w:del w:id="342" w:author="Xiaomi" w:date="2025-09-17T15:56:00Z">
        <w:r>
          <w:delText>4</w:delText>
        </w:r>
      </w:del>
      <w:r>
        <w:t>&gt;</w:t>
      </w:r>
      <w:r>
        <w:tab/>
        <w:t>request lower layers to stop the LTM cell switch conditions evaluation based on L1 measurements for all the LTM candidate configurations;</w:t>
      </w:r>
    </w:p>
    <w:p w14:paraId="4B764233" w14:textId="77777777" w:rsidR="00260A10" w:rsidRDefault="00AE0B8D">
      <w:pPr>
        <w:ind w:left="851" w:hanging="284"/>
        <w:pPrChange w:id="343" w:author="Xiaomi" w:date="2025-09-17T17:22:00Z">
          <w:pPr>
            <w:ind w:left="1135" w:hanging="284"/>
          </w:pPr>
        </w:pPrChange>
      </w:pPr>
      <w:ins w:id="344" w:author="Xiaomi" w:date="2025-09-17T15:56:00Z">
        <w:r>
          <w:t>2</w:t>
        </w:r>
      </w:ins>
      <w:del w:id="345" w:author="Xiaomi" w:date="2025-09-17T15:56:00Z">
        <w:r>
          <w:delText>3</w:delText>
        </w:r>
      </w:del>
      <w:r>
        <w:t>&gt;</w:t>
      </w:r>
      <w:r>
        <w:tab/>
        <w:t>if the UE is performing LTM cell switch conditions evaluation based on L3 measurements:</w:t>
      </w:r>
    </w:p>
    <w:p w14:paraId="12D67C6A" w14:textId="77777777" w:rsidR="00260A10" w:rsidRDefault="00AE0B8D">
      <w:pPr>
        <w:ind w:left="1135" w:hanging="284"/>
        <w:pPrChange w:id="346" w:author="Xiaomi" w:date="2025-09-17T17:23:00Z">
          <w:pPr>
            <w:ind w:left="1418" w:hanging="284"/>
          </w:pPr>
        </w:pPrChange>
      </w:pPr>
      <w:ins w:id="347" w:author="Xiaomi" w:date="2025-09-17T15:56:00Z">
        <w:r>
          <w:t>3</w:t>
        </w:r>
      </w:ins>
      <w:del w:id="348" w:author="Xiaomi" w:date="2025-09-17T15:56:00Z">
        <w:r>
          <w:delText>4</w:delText>
        </w:r>
      </w:del>
      <w:r>
        <w:t>&gt;</w:t>
      </w:r>
      <w:r>
        <w:tab/>
        <w:t>stop the LTM cell switch conditions evaluation based on L3 measurements for all the LTM candidate configurations as specified in 5.3.5.18.x;</w:t>
      </w:r>
    </w:p>
    <w:bookmarkEnd w:id="337"/>
    <w:p w14:paraId="496FB8D6" w14:textId="77777777" w:rsidR="00260A10" w:rsidRDefault="00AE0B8D">
      <w:pPr>
        <w:ind w:left="851" w:hanging="284"/>
        <w:rPr>
          <w:ins w:id="349" w:author="Xiaomi" w:date="2025-09-17T15:55:00Z"/>
          <w:rFonts w:eastAsia="等线"/>
        </w:rPr>
      </w:pPr>
      <w:ins w:id="350"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5E12CAC6" w14:textId="77777777" w:rsidR="00260A10" w:rsidRDefault="00AE0B8D">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11F9F063" w14:textId="77777777" w:rsidR="00260A10" w:rsidRDefault="00AE0B8D">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3C87D35E" w14:textId="77777777" w:rsidR="00260A10" w:rsidRDefault="00AE0B8D">
      <w:pPr>
        <w:ind w:left="1135" w:hanging="284"/>
        <w:rPr>
          <w:color w:val="000000" w:themeColor="text1"/>
        </w:rPr>
      </w:pPr>
      <w:r>
        <w:lastRenderedPageBreak/>
        <w:t>3&gt;</w:t>
      </w:r>
      <w:r>
        <w:tab/>
        <w:t>else if</w:t>
      </w:r>
      <w:r>
        <w:rPr>
          <w:i/>
          <w:iCs/>
        </w:rPr>
        <w:t xml:space="preserve"> l1-Conditions</w:t>
      </w:r>
      <w:r>
        <w:t xml:space="preserve"> is included within </w:t>
      </w:r>
      <w:r>
        <w:rPr>
          <w:i/>
          <w:iCs/>
        </w:rPr>
        <w:t>ltm-ServingCellExecutionCondition</w:t>
      </w:r>
      <w:r>
        <w:rPr>
          <w:color w:val="000000" w:themeColor="text1"/>
        </w:rPr>
        <w:t>:</w:t>
      </w:r>
    </w:p>
    <w:p w14:paraId="41C488FA" w14:textId="77777777" w:rsidR="00260A10" w:rsidRDefault="00AE0B8D">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332"/>
    <w:p w14:paraId="2BC7B1C4" w14:textId="77777777" w:rsidR="00260A10" w:rsidRDefault="00260A10">
      <w:pPr>
        <w:rPr>
          <w:rFonts w:eastAsia="等线"/>
        </w:rPr>
      </w:pPr>
    </w:p>
    <w:p w14:paraId="26FB88F7" w14:textId="77777777" w:rsidR="00260A10" w:rsidRDefault="00AE0B8D">
      <w:r>
        <w:rPr>
          <w:b/>
        </w:rPr>
        <w:t>[Comments]</w:t>
      </w:r>
      <w:r>
        <w:t>:</w:t>
      </w:r>
    </w:p>
    <w:p w14:paraId="1AC240A0" w14:textId="77777777" w:rsidR="00260A10" w:rsidRDefault="00260A10"/>
    <w:bookmarkEnd w:id="331"/>
    <w:p w14:paraId="29360C40" w14:textId="77777777" w:rsidR="00260A10" w:rsidRDefault="00260A10">
      <w:pPr>
        <w:rPr>
          <w:rFonts w:eastAsia="等线"/>
        </w:rPr>
      </w:pPr>
    </w:p>
    <w:p w14:paraId="1980A9BA" w14:textId="77777777" w:rsidR="00260A10" w:rsidRDefault="00AE0B8D">
      <w:pPr>
        <w:pStyle w:val="1"/>
        <w:rPr>
          <w:rFonts w:eastAsia="等线"/>
        </w:rPr>
      </w:pPr>
      <w:r>
        <w:rPr>
          <w:rFonts w:eastAsia="等线" w:hint="eastAsia"/>
        </w:rPr>
        <w:t>C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02FD04B" w14:textId="77777777">
        <w:tc>
          <w:tcPr>
            <w:tcW w:w="433" w:type="pct"/>
          </w:tcPr>
          <w:p w14:paraId="77FBFA11" w14:textId="77777777" w:rsidR="00260A10" w:rsidRDefault="00AE0B8D">
            <w:r>
              <w:t>RIL Id</w:t>
            </w:r>
          </w:p>
        </w:tc>
        <w:tc>
          <w:tcPr>
            <w:tcW w:w="425" w:type="pct"/>
          </w:tcPr>
          <w:p w14:paraId="18B5528B" w14:textId="77777777" w:rsidR="00260A10" w:rsidRDefault="00AE0B8D">
            <w:r>
              <w:t>WI</w:t>
            </w:r>
          </w:p>
        </w:tc>
        <w:tc>
          <w:tcPr>
            <w:tcW w:w="479" w:type="pct"/>
          </w:tcPr>
          <w:p w14:paraId="7F2C556A" w14:textId="77777777" w:rsidR="00260A10" w:rsidRDefault="00AE0B8D">
            <w:r>
              <w:t>Class</w:t>
            </w:r>
          </w:p>
        </w:tc>
        <w:tc>
          <w:tcPr>
            <w:tcW w:w="1253" w:type="pct"/>
          </w:tcPr>
          <w:p w14:paraId="62D5C92E" w14:textId="77777777" w:rsidR="00260A10" w:rsidRDefault="00AE0B8D">
            <w:r>
              <w:t>Title</w:t>
            </w:r>
          </w:p>
        </w:tc>
        <w:tc>
          <w:tcPr>
            <w:tcW w:w="520" w:type="pct"/>
          </w:tcPr>
          <w:p w14:paraId="3E93C559" w14:textId="77777777" w:rsidR="00260A10" w:rsidRDefault="00AE0B8D">
            <w:r>
              <w:t>Tdoc</w:t>
            </w:r>
          </w:p>
        </w:tc>
        <w:tc>
          <w:tcPr>
            <w:tcW w:w="699" w:type="pct"/>
          </w:tcPr>
          <w:p w14:paraId="4606C6CA" w14:textId="77777777" w:rsidR="00260A10" w:rsidRDefault="00AE0B8D">
            <w:r>
              <w:t>Delegate</w:t>
            </w:r>
          </w:p>
        </w:tc>
        <w:tc>
          <w:tcPr>
            <w:tcW w:w="445" w:type="pct"/>
          </w:tcPr>
          <w:p w14:paraId="0D051CF6" w14:textId="77777777" w:rsidR="00260A10" w:rsidRDefault="00AE0B8D">
            <w:r>
              <w:t>Misc</w:t>
            </w:r>
          </w:p>
        </w:tc>
        <w:tc>
          <w:tcPr>
            <w:tcW w:w="381" w:type="pct"/>
          </w:tcPr>
          <w:p w14:paraId="1834BA39" w14:textId="77777777" w:rsidR="00260A10" w:rsidRDefault="00AE0B8D">
            <w:r>
              <w:t>File version</w:t>
            </w:r>
          </w:p>
        </w:tc>
        <w:tc>
          <w:tcPr>
            <w:tcW w:w="365" w:type="pct"/>
          </w:tcPr>
          <w:p w14:paraId="39D8E0AB" w14:textId="77777777" w:rsidR="00260A10" w:rsidRDefault="00AE0B8D">
            <w:r>
              <w:t>Status</w:t>
            </w:r>
          </w:p>
        </w:tc>
      </w:tr>
      <w:tr w:rsidR="00260A10" w14:paraId="3668A8E7" w14:textId="77777777">
        <w:tc>
          <w:tcPr>
            <w:tcW w:w="433" w:type="pct"/>
          </w:tcPr>
          <w:p w14:paraId="5556B4B9" w14:textId="77777777" w:rsidR="00260A10" w:rsidRDefault="00AE0B8D">
            <w:pPr>
              <w:rPr>
                <w:rFonts w:eastAsia="等线"/>
              </w:rPr>
            </w:pPr>
            <w:r>
              <w:rPr>
                <w:rFonts w:eastAsia="等线" w:hint="eastAsia"/>
              </w:rPr>
              <w:t>C153</w:t>
            </w:r>
          </w:p>
        </w:tc>
        <w:tc>
          <w:tcPr>
            <w:tcW w:w="425" w:type="pct"/>
          </w:tcPr>
          <w:p w14:paraId="7A5FF120" w14:textId="77777777" w:rsidR="00260A10" w:rsidRDefault="00AE0B8D">
            <w:pPr>
              <w:rPr>
                <w:rFonts w:eastAsia="等线"/>
              </w:rPr>
            </w:pPr>
            <w:r>
              <w:rPr>
                <w:rFonts w:eastAsia="等线"/>
              </w:rPr>
              <w:t>MOB</w:t>
            </w:r>
          </w:p>
        </w:tc>
        <w:tc>
          <w:tcPr>
            <w:tcW w:w="479" w:type="pct"/>
          </w:tcPr>
          <w:p w14:paraId="4DB2433F" w14:textId="77777777" w:rsidR="00260A10" w:rsidRDefault="00AE0B8D">
            <w:pPr>
              <w:rPr>
                <w:rFonts w:eastAsia="等线"/>
              </w:rPr>
            </w:pPr>
            <w:r>
              <w:rPr>
                <w:rFonts w:eastAsia="等线" w:hint="eastAsia"/>
              </w:rPr>
              <w:t>1</w:t>
            </w:r>
          </w:p>
        </w:tc>
        <w:tc>
          <w:tcPr>
            <w:tcW w:w="1253" w:type="pct"/>
          </w:tcPr>
          <w:p w14:paraId="4ACAB402" w14:textId="77777777" w:rsidR="00260A10" w:rsidRDefault="00AE0B8D">
            <w:pPr>
              <w:rPr>
                <w:rFonts w:eastAsia="等线"/>
              </w:rPr>
            </w:pPr>
            <w:r>
              <w:rPr>
                <w:rFonts w:eastAsia="等线" w:hint="eastAsia"/>
              </w:rPr>
              <w:t xml:space="preserve">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tc>
        <w:tc>
          <w:tcPr>
            <w:tcW w:w="520" w:type="pct"/>
          </w:tcPr>
          <w:p w14:paraId="5D688EAF" w14:textId="77777777" w:rsidR="00260A10" w:rsidRDefault="00260A10">
            <w:pPr>
              <w:rPr>
                <w:rFonts w:eastAsia="等线"/>
              </w:rPr>
            </w:pPr>
          </w:p>
        </w:tc>
        <w:tc>
          <w:tcPr>
            <w:tcW w:w="699" w:type="pct"/>
          </w:tcPr>
          <w:p w14:paraId="0F36C73D" w14:textId="77777777" w:rsidR="00260A10" w:rsidRDefault="00AE0B8D">
            <w:pPr>
              <w:rPr>
                <w:rFonts w:eastAsia="等线"/>
              </w:rPr>
            </w:pPr>
            <w:r>
              <w:rPr>
                <w:rFonts w:eastAsia="等线" w:hint="eastAsia"/>
              </w:rPr>
              <w:t>Rui</w:t>
            </w:r>
          </w:p>
          <w:p w14:paraId="438625B5" w14:textId="77777777" w:rsidR="00260A10" w:rsidRDefault="00AE0B8D">
            <w:pPr>
              <w:rPr>
                <w:rFonts w:eastAsia="等线"/>
              </w:rPr>
            </w:pPr>
            <w:r>
              <w:rPr>
                <w:rFonts w:eastAsia="等线" w:hint="eastAsia"/>
              </w:rPr>
              <w:t>(CATT)</w:t>
            </w:r>
          </w:p>
        </w:tc>
        <w:tc>
          <w:tcPr>
            <w:tcW w:w="445" w:type="pct"/>
          </w:tcPr>
          <w:p w14:paraId="0C617396" w14:textId="77777777" w:rsidR="00260A10" w:rsidRDefault="00260A10"/>
        </w:tc>
        <w:tc>
          <w:tcPr>
            <w:tcW w:w="381" w:type="pct"/>
          </w:tcPr>
          <w:p w14:paraId="119C0B60" w14:textId="77777777" w:rsidR="00260A10" w:rsidRDefault="00AE0B8D">
            <w:pPr>
              <w:rPr>
                <w:rFonts w:eastAsia="等线"/>
              </w:rPr>
            </w:pPr>
            <w:r>
              <w:rPr>
                <w:rFonts w:eastAsia="等线" w:hint="eastAsia"/>
              </w:rPr>
              <w:t>V005</w:t>
            </w:r>
          </w:p>
        </w:tc>
        <w:tc>
          <w:tcPr>
            <w:tcW w:w="365" w:type="pct"/>
          </w:tcPr>
          <w:p w14:paraId="2A6D1919" w14:textId="77777777" w:rsidR="00260A10" w:rsidRDefault="00AE0B8D">
            <w:r>
              <w:t>Agreed</w:t>
            </w:r>
          </w:p>
        </w:tc>
      </w:tr>
    </w:tbl>
    <w:p w14:paraId="68247112" w14:textId="77777777" w:rsidR="00260A10" w:rsidRDefault="00AE0B8D">
      <w:pPr>
        <w:pStyle w:val="af3"/>
        <w:rPr>
          <w:rFonts w:eastAsia="等线"/>
        </w:rPr>
      </w:pPr>
      <w:r>
        <w:rPr>
          <w:b/>
        </w:rPr>
        <w:br/>
        <w:t>[Description]</w:t>
      </w:r>
      <w:r>
        <w:t>:</w:t>
      </w:r>
      <w:r>
        <w:rPr>
          <w:rFonts w:eastAsia="等线" w:hint="eastAsia"/>
        </w:rPr>
        <w:t xml:space="preserve"> When </w:t>
      </w:r>
      <w:r>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Pr>
          <w:rFonts w:eastAsia="等线" w:hint="eastAsia"/>
        </w:rPr>
        <w:t xml:space="preserve"> 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p w14:paraId="5912A07F" w14:textId="77777777" w:rsidR="00260A10" w:rsidRDefault="00AE0B8D">
      <w:pPr>
        <w:pStyle w:val="af3"/>
        <w:rPr>
          <w:rFonts w:eastAsia="等线"/>
        </w:rPr>
      </w:pPr>
      <w:r>
        <w:rPr>
          <w:b/>
        </w:rPr>
        <w:t>[Proposed Change]</w:t>
      </w:r>
      <w:r>
        <w:t xml:space="preserve">: </w:t>
      </w:r>
    </w:p>
    <w:p w14:paraId="3AA403A0" w14:textId="77777777" w:rsidR="00260A10" w:rsidRDefault="00AE0B8D">
      <w:pPr>
        <w:rPr>
          <w:rFonts w:eastAsia="等线"/>
        </w:rPr>
      </w:pPr>
      <w:r>
        <w:rPr>
          <w:rFonts w:eastAsia="等线"/>
        </w:rPr>
        <w:t>5.3.5.18.1</w:t>
      </w:r>
      <w:r>
        <w:rPr>
          <w:rFonts w:eastAsia="等线"/>
        </w:rPr>
        <w:tab/>
        <w:t>LTM configuration</w:t>
      </w:r>
    </w:p>
    <w:p w14:paraId="412BE2A6" w14:textId="77777777" w:rsidR="00260A10" w:rsidRDefault="00AE0B8D">
      <w:pPr>
        <w:rPr>
          <w:rFonts w:eastAsia="等线"/>
        </w:rPr>
      </w:pPr>
      <w:r>
        <w:rPr>
          <w:rFonts w:eastAsia="等线"/>
        </w:rPr>
        <w:t>……</w:t>
      </w:r>
    </w:p>
    <w:p w14:paraId="4BA2C5C2" w14:textId="77777777" w:rsidR="00260A10" w:rsidRDefault="00AE0B8D">
      <w:pPr>
        <w:pStyle w:val="B1"/>
        <w:numPr>
          <w:ilvl w:val="0"/>
          <w:numId w:val="14"/>
        </w:numPr>
        <w:rPr>
          <w:rFonts w:eastAsia="等线"/>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3E8979F2" w14:textId="77777777" w:rsidR="00260A10" w:rsidRDefault="00AE0B8D">
      <w:pPr>
        <w:ind w:left="284" w:firstLine="284"/>
        <w:rPr>
          <w:rFonts w:eastAsia="等线"/>
          <w:color w:val="FF0000"/>
        </w:rPr>
      </w:pPr>
      <w:r>
        <w:rPr>
          <w:rFonts w:eastAsia="等线" w:hint="eastAsia"/>
          <w:color w:val="FF0000"/>
        </w:rPr>
        <w:t xml:space="preserve">2&gt; </w:t>
      </w:r>
      <w:r>
        <w:rPr>
          <w:rFonts w:hint="eastAsia"/>
          <w:color w:val="FF0000"/>
        </w:rPr>
        <w:t xml:space="preserve">Stop </w:t>
      </w:r>
      <w:r>
        <w:rPr>
          <w:color w:val="FF0000"/>
        </w:rPr>
        <w:t xml:space="preserve">the </w:t>
      </w:r>
      <w:r>
        <w:rPr>
          <w:rFonts w:eastAsia="等线" w:hint="eastAsia"/>
          <w:color w:val="FF0000"/>
        </w:rPr>
        <w:t xml:space="preserve">corresponding </w:t>
      </w:r>
      <w:r>
        <w:rPr>
          <w:color w:val="FF0000"/>
        </w:rPr>
        <w:t>LTM conditions evaluation</w:t>
      </w:r>
      <w:r>
        <w:rPr>
          <w:rFonts w:eastAsia="等线" w:hint="eastAsia"/>
          <w:color w:val="FF0000"/>
        </w:rPr>
        <w:t>,</w:t>
      </w:r>
    </w:p>
    <w:p w14:paraId="3B1803EB" w14:textId="77777777" w:rsidR="00260A10" w:rsidRDefault="00AE0B8D">
      <w:pPr>
        <w:ind w:left="284" w:firstLine="284"/>
        <w:rPr>
          <w:rFonts w:eastAsia="等线"/>
        </w:rPr>
      </w:pPr>
      <w:r>
        <w:t>2&gt;</w:t>
      </w:r>
      <w:r>
        <w:tab/>
        <w:t xml:space="preserve">release the </w:t>
      </w:r>
      <w:r>
        <w:rPr>
          <w:i/>
          <w:iCs/>
        </w:rPr>
        <w:t>ltm-ServingCellExecutionCondition</w:t>
      </w:r>
    </w:p>
    <w:p w14:paraId="235B2165" w14:textId="77777777" w:rsidR="00260A10" w:rsidRDefault="00AE0B8D">
      <w:pPr>
        <w:rPr>
          <w:rFonts w:eastAsia="等线"/>
        </w:rPr>
      </w:pPr>
      <w:r>
        <w:rPr>
          <w:b/>
        </w:rPr>
        <w:t xml:space="preserve"> [Comments]</w:t>
      </w:r>
      <w:r>
        <w:t>:</w:t>
      </w:r>
    </w:p>
    <w:p w14:paraId="7A1CDD0E" w14:textId="77777777" w:rsidR="00260A10" w:rsidRDefault="00AE0B8D">
      <w:pPr>
        <w:rPr>
          <w:rFonts w:eastAsia="等线"/>
        </w:rPr>
      </w:pPr>
      <w:r>
        <w:rPr>
          <w:rFonts w:eastAsia="等线"/>
        </w:rPr>
        <w:t>[Xiaomi/Yi Xiong]</w:t>
      </w:r>
    </w:p>
    <w:p w14:paraId="40595939" w14:textId="77777777" w:rsidR="00260A10" w:rsidRDefault="00AE0B8D">
      <w:pPr>
        <w:rPr>
          <w:rFonts w:eastAsia="等线"/>
        </w:rPr>
      </w:pPr>
      <w:r>
        <w:rPr>
          <w:rFonts w:eastAsia="等线"/>
        </w:rPr>
        <w:t xml:space="preserve">We also think UE needs to stop CLTM evaluation, but we think UE needs to </w:t>
      </w:r>
      <w:r>
        <w:rPr>
          <w:rFonts w:eastAsia="等线"/>
          <w:highlight w:val="yellow"/>
        </w:rPr>
        <w:t>stop CLTM</w:t>
      </w:r>
      <w:r>
        <w:rPr>
          <w:highlight w:val="yellow"/>
        </w:rPr>
        <w:t xml:space="preserve"> </w:t>
      </w:r>
      <w:r>
        <w:rPr>
          <w:rFonts w:eastAsia="等线"/>
          <w:highlight w:val="yellow"/>
        </w:rPr>
        <w:t>conditions evaluation for all the LTM candidate configurations.</w:t>
      </w:r>
    </w:p>
    <w:p w14:paraId="3EC0B234" w14:textId="77777777" w:rsidR="00260A10" w:rsidRDefault="00AE0B8D">
      <w:pPr>
        <w:rPr>
          <w:rFonts w:eastAsia="等线"/>
        </w:rPr>
      </w:pPr>
      <w:r>
        <w:rPr>
          <w:rFonts w:eastAsia="等线"/>
        </w:rPr>
        <w:lastRenderedPageBreak/>
        <w:t xml:space="preserve">Because subsequent CLTM is supported, after the initial CLTM, the UE may perform CLTM evaluation based on the conditions configured by </w:t>
      </w:r>
      <w:r>
        <w:rPr>
          <w:rFonts w:eastAsia="等线"/>
          <w:i/>
          <w:iCs/>
          <w:highlight w:val="yellow"/>
        </w:rPr>
        <w:t>ltm-ExecutionCondition</w:t>
      </w:r>
      <w:r>
        <w:rPr>
          <w:rFonts w:eastAsia="等线"/>
          <w:highlight w:val="yellow"/>
        </w:rPr>
        <w:t xml:space="preserve"> configured within the </w:t>
      </w:r>
      <w:r>
        <w:rPr>
          <w:rFonts w:eastAsia="等线"/>
          <w:i/>
          <w:iCs/>
          <w:highlight w:val="yellow"/>
        </w:rPr>
        <w:t>LTM-Candidate</w:t>
      </w:r>
      <w:r>
        <w:rPr>
          <w:rFonts w:eastAsia="等线"/>
          <w:highlight w:val="yellow"/>
        </w:rPr>
        <w:t>.</w:t>
      </w:r>
      <w:r>
        <w:rPr>
          <w:rFonts w:eastAsia="等线"/>
        </w:rPr>
        <w:t xml:space="preserve"> Hence, just stopping the corresponding LTM conditions evaluation does not cause the UE to stop CLTM evaluation based on the conditions configured by </w:t>
      </w:r>
      <w:r>
        <w:rPr>
          <w:rFonts w:eastAsia="等线"/>
          <w:i/>
          <w:iCs/>
        </w:rPr>
        <w:t>ltm-ExecutionCondition</w:t>
      </w:r>
      <w:r>
        <w:rPr>
          <w:rFonts w:eastAsia="等线"/>
        </w:rPr>
        <w:t xml:space="preserve">. And when the current serving cell set </w:t>
      </w:r>
      <w:r>
        <w:rPr>
          <w:rFonts w:eastAsia="等线"/>
          <w:i/>
          <w:iCs/>
        </w:rPr>
        <w:t>ltm-ServingCellExecutionCondition</w:t>
      </w:r>
      <w:r>
        <w:rPr>
          <w:rFonts w:eastAsia="等线"/>
        </w:rPr>
        <w:t xml:space="preserve"> to </w:t>
      </w:r>
      <w:r>
        <w:rPr>
          <w:rFonts w:eastAsia="等线"/>
          <w:i/>
          <w:iCs/>
        </w:rPr>
        <w:t>release</w:t>
      </w:r>
      <w:r>
        <w:rPr>
          <w:rFonts w:eastAsia="等线"/>
        </w:rPr>
        <w:t xml:space="preserve">, it means the current serving cell wants UE to suspend CLTM. </w:t>
      </w:r>
    </w:p>
    <w:p w14:paraId="01814E36" w14:textId="77777777" w:rsidR="00260A10" w:rsidRDefault="00AE0B8D">
      <w:pPr>
        <w:rPr>
          <w:rFonts w:eastAsia="等线"/>
        </w:rPr>
      </w:pPr>
      <w:r>
        <w:rPr>
          <w:rFonts w:eastAsia="等线"/>
        </w:rPr>
        <w:t>Based on the above description, we suggest the following change:</w:t>
      </w:r>
    </w:p>
    <w:p w14:paraId="58A20E82" w14:textId="77777777" w:rsidR="00260A10" w:rsidRDefault="00AE0B8D">
      <w:pPr>
        <w:ind w:left="568" w:hanging="284"/>
      </w:pPr>
      <w:r>
        <w:t>1&gt;</w:t>
      </w:r>
      <w:r>
        <w:tab/>
        <w:t>else (</w:t>
      </w:r>
      <w:r>
        <w:rPr>
          <w:i/>
          <w:iCs/>
        </w:rPr>
        <w:t>ltm-ServingCellExecutionCondition</w:t>
      </w:r>
      <w:r>
        <w:t xml:space="preserve"> set to </w:t>
      </w:r>
      <w:r>
        <w:rPr>
          <w:i/>
          <w:iCs/>
        </w:rPr>
        <w:t>release</w:t>
      </w:r>
      <w:r>
        <w:t>):</w:t>
      </w:r>
    </w:p>
    <w:p w14:paraId="5C138777" w14:textId="77777777" w:rsidR="00260A10" w:rsidRDefault="00AE0B8D">
      <w:pPr>
        <w:ind w:left="851" w:hanging="284"/>
      </w:pPr>
      <w:r>
        <w:t>2&gt;</w:t>
      </w:r>
      <w:r>
        <w:tab/>
        <w:t xml:space="preserve">release the </w:t>
      </w:r>
      <w:r>
        <w:rPr>
          <w:i/>
          <w:iCs/>
        </w:rPr>
        <w:t>ltm-ServingCellExecutionCondition</w:t>
      </w:r>
      <w:del w:id="351" w:author="Xiaomi" w:date="2025-09-18T19:44:00Z">
        <w:r>
          <w:delText>.</w:delText>
        </w:r>
      </w:del>
      <w:ins w:id="352" w:author="Xiaomi" w:date="2025-09-18T19:44:00Z">
        <w:r>
          <w:t>;</w:t>
        </w:r>
      </w:ins>
    </w:p>
    <w:p w14:paraId="7440B74B" w14:textId="77777777" w:rsidR="00260A10" w:rsidRDefault="00AE0B8D">
      <w:pPr>
        <w:ind w:left="851" w:hanging="284"/>
        <w:rPr>
          <w:ins w:id="353" w:author="Xiaomi" w:date="2025-09-17T15:58:00Z"/>
        </w:rPr>
      </w:pPr>
      <w:ins w:id="354" w:author="Xiaomi" w:date="2025-09-17T15:58:00Z">
        <w:r>
          <w:t>2&gt;</w:t>
        </w:r>
        <w:r>
          <w:tab/>
          <w:t>if the UE is performing LTM cell switch conditions evaluation based on L1 measurements:</w:t>
        </w:r>
      </w:ins>
    </w:p>
    <w:p w14:paraId="71C4BAFE" w14:textId="77777777" w:rsidR="00260A10" w:rsidRDefault="00AE0B8D">
      <w:pPr>
        <w:ind w:left="1135" w:hanging="284"/>
        <w:rPr>
          <w:ins w:id="355" w:author="Xiaomi" w:date="2025-09-17T15:58:00Z"/>
        </w:rPr>
      </w:pPr>
      <w:ins w:id="356" w:author="Xiaomi" w:date="2025-09-17T15:58:00Z">
        <w:r>
          <w:t>3&gt;</w:t>
        </w:r>
        <w:r>
          <w:tab/>
          <w:t>request lower layers to stop the LTM cell switch conditions evaluation based on L1 measurements for all the LTM candidate configurations;</w:t>
        </w:r>
      </w:ins>
    </w:p>
    <w:p w14:paraId="2346A121" w14:textId="77777777" w:rsidR="00260A10" w:rsidRDefault="00AE0B8D">
      <w:pPr>
        <w:ind w:left="851" w:hanging="284"/>
        <w:rPr>
          <w:ins w:id="357" w:author="Xiaomi" w:date="2025-09-17T15:58:00Z"/>
        </w:rPr>
      </w:pPr>
      <w:ins w:id="358" w:author="Xiaomi" w:date="2025-09-17T15:58:00Z">
        <w:r>
          <w:t>2&gt;</w:t>
        </w:r>
        <w:r>
          <w:tab/>
          <w:t>if the UE is performing LTM cell switch conditions evaluation based on L3 measurements:</w:t>
        </w:r>
      </w:ins>
    </w:p>
    <w:p w14:paraId="67A03665" w14:textId="77777777" w:rsidR="00260A10" w:rsidRDefault="00AE0B8D">
      <w:pPr>
        <w:ind w:left="1135" w:hanging="284"/>
        <w:rPr>
          <w:ins w:id="359" w:author="Xiaomi" w:date="2025-09-17T15:58:00Z"/>
        </w:rPr>
      </w:pPr>
      <w:ins w:id="360" w:author="Xiaomi" w:date="2025-09-17T15:58:00Z">
        <w:r>
          <w:t>3&gt;</w:t>
        </w:r>
        <w:r>
          <w:tab/>
          <w:t>stop the LTM cell switch conditions evaluation based on L3 measurements for all the LTM candidate configurations as specified in 5.3.5.18.x</w:t>
        </w:r>
      </w:ins>
      <w:ins w:id="361" w:author="Xiaomi" w:date="2025-09-18T19:45:00Z">
        <w:r>
          <w:t>.</w:t>
        </w:r>
      </w:ins>
    </w:p>
    <w:p w14:paraId="08539E81" w14:textId="77777777" w:rsidR="00260A10" w:rsidRDefault="00AE0B8D">
      <w:pPr>
        <w:rPr>
          <w:rFonts w:eastAsia="等线"/>
        </w:rPr>
      </w:pPr>
      <w:r>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54600135" w14:textId="77777777" w:rsidR="00F119B2" w:rsidRDefault="00F119B2">
      <w:pPr>
        <w:rPr>
          <w:rFonts w:eastAsia="等线"/>
        </w:rPr>
      </w:pPr>
    </w:p>
    <w:p w14:paraId="133ABF4E" w14:textId="32497A50" w:rsidR="00F119B2" w:rsidRDefault="00F119B2" w:rsidP="00F119B2">
      <w:pPr>
        <w:pStyle w:val="1"/>
        <w:rPr>
          <w:rFonts w:eastAsia="等线"/>
        </w:rPr>
      </w:pPr>
      <w:r>
        <w:rPr>
          <w:rFonts w:eastAsia="等线"/>
        </w:rPr>
        <w:t>E0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119B2" w14:paraId="0C85D392" w14:textId="77777777" w:rsidTr="00023A05">
        <w:tc>
          <w:tcPr>
            <w:tcW w:w="433" w:type="pct"/>
          </w:tcPr>
          <w:p w14:paraId="4FC9E010" w14:textId="77777777" w:rsidR="00F119B2" w:rsidRDefault="00F119B2" w:rsidP="00023A05">
            <w:r>
              <w:t>RIL Id</w:t>
            </w:r>
          </w:p>
        </w:tc>
        <w:tc>
          <w:tcPr>
            <w:tcW w:w="425" w:type="pct"/>
          </w:tcPr>
          <w:p w14:paraId="0EA59FA8" w14:textId="77777777" w:rsidR="00F119B2" w:rsidRDefault="00F119B2" w:rsidP="00023A05">
            <w:r>
              <w:t>WI</w:t>
            </w:r>
          </w:p>
        </w:tc>
        <w:tc>
          <w:tcPr>
            <w:tcW w:w="479" w:type="pct"/>
          </w:tcPr>
          <w:p w14:paraId="02EA9B58" w14:textId="77777777" w:rsidR="00F119B2" w:rsidRDefault="00F119B2" w:rsidP="00023A05">
            <w:r>
              <w:t>Class</w:t>
            </w:r>
          </w:p>
        </w:tc>
        <w:tc>
          <w:tcPr>
            <w:tcW w:w="1253" w:type="pct"/>
          </w:tcPr>
          <w:p w14:paraId="7D5631FE" w14:textId="77777777" w:rsidR="00F119B2" w:rsidRDefault="00F119B2" w:rsidP="00023A05">
            <w:r>
              <w:t>Title</w:t>
            </w:r>
          </w:p>
        </w:tc>
        <w:tc>
          <w:tcPr>
            <w:tcW w:w="520" w:type="pct"/>
          </w:tcPr>
          <w:p w14:paraId="6EC8D1DD" w14:textId="77777777" w:rsidR="00F119B2" w:rsidRDefault="00F119B2" w:rsidP="00023A05">
            <w:r>
              <w:t>Tdoc</w:t>
            </w:r>
          </w:p>
        </w:tc>
        <w:tc>
          <w:tcPr>
            <w:tcW w:w="699" w:type="pct"/>
          </w:tcPr>
          <w:p w14:paraId="2927EDF8" w14:textId="77777777" w:rsidR="00F119B2" w:rsidRDefault="00F119B2" w:rsidP="00023A05">
            <w:r>
              <w:t>Delegate</w:t>
            </w:r>
          </w:p>
        </w:tc>
        <w:tc>
          <w:tcPr>
            <w:tcW w:w="445" w:type="pct"/>
          </w:tcPr>
          <w:p w14:paraId="7BE0FF1C" w14:textId="77777777" w:rsidR="00F119B2" w:rsidRDefault="00F119B2" w:rsidP="00023A05">
            <w:r>
              <w:t>Misc</w:t>
            </w:r>
          </w:p>
        </w:tc>
        <w:tc>
          <w:tcPr>
            <w:tcW w:w="381" w:type="pct"/>
          </w:tcPr>
          <w:p w14:paraId="01A7C1F9" w14:textId="77777777" w:rsidR="00F119B2" w:rsidRDefault="00F119B2" w:rsidP="00023A05">
            <w:r>
              <w:t>File version</w:t>
            </w:r>
          </w:p>
        </w:tc>
        <w:tc>
          <w:tcPr>
            <w:tcW w:w="365" w:type="pct"/>
          </w:tcPr>
          <w:p w14:paraId="1BC9170B" w14:textId="77777777" w:rsidR="00F119B2" w:rsidRDefault="00F119B2" w:rsidP="00023A05">
            <w:r>
              <w:t>Status</w:t>
            </w:r>
          </w:p>
        </w:tc>
      </w:tr>
      <w:tr w:rsidR="00F119B2" w14:paraId="5C102506" w14:textId="77777777" w:rsidTr="00023A05">
        <w:tc>
          <w:tcPr>
            <w:tcW w:w="433" w:type="pct"/>
          </w:tcPr>
          <w:p w14:paraId="05124D77" w14:textId="65E3BCE0" w:rsidR="00F119B2" w:rsidRDefault="00F119B2" w:rsidP="00023A05">
            <w:pPr>
              <w:rPr>
                <w:rFonts w:eastAsia="等线"/>
              </w:rPr>
            </w:pPr>
            <w:r>
              <w:rPr>
                <w:rFonts w:eastAsia="等线"/>
              </w:rPr>
              <w:t>E061</w:t>
            </w:r>
          </w:p>
        </w:tc>
        <w:tc>
          <w:tcPr>
            <w:tcW w:w="425" w:type="pct"/>
          </w:tcPr>
          <w:p w14:paraId="2A3279A7" w14:textId="77777777" w:rsidR="00F119B2" w:rsidRDefault="00F119B2" w:rsidP="00023A05">
            <w:pPr>
              <w:rPr>
                <w:rFonts w:eastAsia="等线"/>
              </w:rPr>
            </w:pPr>
            <w:r>
              <w:rPr>
                <w:rFonts w:eastAsia="等线"/>
              </w:rPr>
              <w:t>MOB</w:t>
            </w:r>
          </w:p>
        </w:tc>
        <w:tc>
          <w:tcPr>
            <w:tcW w:w="479" w:type="pct"/>
          </w:tcPr>
          <w:p w14:paraId="6D71CC53" w14:textId="1582BF2E" w:rsidR="00F119B2" w:rsidRDefault="00F119B2" w:rsidP="00023A05">
            <w:pPr>
              <w:rPr>
                <w:rFonts w:eastAsia="等线"/>
              </w:rPr>
            </w:pPr>
            <w:r>
              <w:rPr>
                <w:rFonts w:eastAsia="等线"/>
              </w:rPr>
              <w:t>2</w:t>
            </w:r>
          </w:p>
        </w:tc>
        <w:tc>
          <w:tcPr>
            <w:tcW w:w="1253" w:type="pct"/>
          </w:tcPr>
          <w:p w14:paraId="41B88DBE" w14:textId="5032D406" w:rsidR="00F119B2" w:rsidRDefault="00F119B2" w:rsidP="00023A05">
            <w:pPr>
              <w:rPr>
                <w:rFonts w:eastAsia="等线"/>
              </w:rPr>
            </w:pPr>
            <w:r>
              <w:rPr>
                <w:rFonts w:eastAsia="等线"/>
              </w:rPr>
              <w:t>Support of LTM modification</w:t>
            </w:r>
          </w:p>
        </w:tc>
        <w:tc>
          <w:tcPr>
            <w:tcW w:w="520" w:type="pct"/>
          </w:tcPr>
          <w:p w14:paraId="60227E60" w14:textId="240969E6" w:rsidR="00F119B2" w:rsidRDefault="00F119B2" w:rsidP="00023A05">
            <w:pPr>
              <w:rPr>
                <w:rFonts w:eastAsia="等线"/>
              </w:rPr>
            </w:pPr>
            <w:r>
              <w:rPr>
                <w:rFonts w:eastAsia="等线"/>
              </w:rPr>
              <w:t>R2-250xxxx</w:t>
            </w:r>
          </w:p>
        </w:tc>
        <w:tc>
          <w:tcPr>
            <w:tcW w:w="699" w:type="pct"/>
          </w:tcPr>
          <w:p w14:paraId="73971212" w14:textId="6E2D4161" w:rsidR="00F119B2" w:rsidRDefault="00F119B2" w:rsidP="00023A05">
            <w:pPr>
              <w:rPr>
                <w:rFonts w:eastAsia="等线"/>
              </w:rPr>
            </w:pPr>
            <w:r>
              <w:rPr>
                <w:rFonts w:eastAsia="等线"/>
              </w:rPr>
              <w:t>Ericsson (Tony)</w:t>
            </w:r>
          </w:p>
        </w:tc>
        <w:tc>
          <w:tcPr>
            <w:tcW w:w="445" w:type="pct"/>
          </w:tcPr>
          <w:p w14:paraId="059D3A6C" w14:textId="77777777" w:rsidR="00F119B2" w:rsidRDefault="00F119B2" w:rsidP="00023A05"/>
        </w:tc>
        <w:tc>
          <w:tcPr>
            <w:tcW w:w="381" w:type="pct"/>
          </w:tcPr>
          <w:p w14:paraId="7BD6FAB3" w14:textId="316F53EB" w:rsidR="00F119B2" w:rsidRDefault="00F119B2" w:rsidP="00023A05">
            <w:pPr>
              <w:rPr>
                <w:rFonts w:eastAsia="等线"/>
              </w:rPr>
            </w:pPr>
            <w:r>
              <w:rPr>
                <w:rFonts w:eastAsia="等线" w:hint="eastAsia"/>
              </w:rPr>
              <w:t>V0</w:t>
            </w:r>
            <w:r>
              <w:rPr>
                <w:rFonts w:eastAsia="等线"/>
              </w:rPr>
              <w:t>41</w:t>
            </w:r>
          </w:p>
        </w:tc>
        <w:tc>
          <w:tcPr>
            <w:tcW w:w="365" w:type="pct"/>
          </w:tcPr>
          <w:p w14:paraId="015CB172" w14:textId="06D64E54" w:rsidR="00F119B2" w:rsidRDefault="00F119B2" w:rsidP="00023A05">
            <w:r>
              <w:t>ToDo</w:t>
            </w:r>
          </w:p>
        </w:tc>
      </w:tr>
    </w:tbl>
    <w:p w14:paraId="72694360" w14:textId="14A40ECB" w:rsidR="00F119B2" w:rsidRDefault="00F119B2" w:rsidP="00F119B2">
      <w:pPr>
        <w:pStyle w:val="af3"/>
        <w:rPr>
          <w:rFonts w:eastAsia="等线"/>
        </w:rPr>
      </w:pPr>
      <w:r>
        <w:rPr>
          <w:b/>
        </w:rPr>
        <w:br/>
        <w:t>[Description]</w:t>
      </w:r>
      <w:r>
        <w:t>:</w:t>
      </w:r>
      <w:r>
        <w:rPr>
          <w:rFonts w:eastAsia="等线" w:hint="eastAsia"/>
        </w:rPr>
        <w:t xml:space="preserve"> </w:t>
      </w:r>
      <w:r>
        <w:rPr>
          <w:rFonts w:eastAsia="等线"/>
        </w:rPr>
        <w:t>According to what is currently discussed in RAN3, there is no support over F1 and Xn to modify an LTM candidate configuration and this is basically a big misalignment with the RAN2 signalling (which seems to have been done or purpose by RAN3).</w:t>
      </w:r>
    </w:p>
    <w:p w14:paraId="288C7A34" w14:textId="343CFA95" w:rsidR="00F119B2" w:rsidRDefault="00F119B2" w:rsidP="00F119B2">
      <w:pPr>
        <w:pStyle w:val="af3"/>
        <w:rPr>
          <w:rFonts w:eastAsia="等线"/>
        </w:rPr>
      </w:pPr>
      <w:r>
        <w:rPr>
          <w:rFonts w:eastAsia="等线"/>
        </w:rPr>
        <w:t>If an LTM candidate configuration cannot be modified, this create problems in terms of signalling overhead for both UE and network and it may causes unnecessary delay which may lead to late LTM triggering and execution.</w:t>
      </w:r>
    </w:p>
    <w:p w14:paraId="4B4AAA44" w14:textId="77777777" w:rsidR="00F119B2" w:rsidRDefault="00F119B2" w:rsidP="00F119B2">
      <w:pPr>
        <w:pStyle w:val="af3"/>
        <w:rPr>
          <w:rFonts w:eastAsia="等线"/>
        </w:rPr>
      </w:pPr>
      <w:r>
        <w:rPr>
          <w:b/>
        </w:rPr>
        <w:t>[Proposed Change]</w:t>
      </w:r>
      <w:r>
        <w:t xml:space="preserve">: </w:t>
      </w:r>
    </w:p>
    <w:p w14:paraId="5382A422" w14:textId="54CB794D" w:rsidR="00F119B2" w:rsidRPr="00F119B2" w:rsidRDefault="00F119B2" w:rsidP="00F119B2">
      <w:pPr>
        <w:rPr>
          <w:rFonts w:eastAsia="等线"/>
        </w:rPr>
      </w:pPr>
      <w:r>
        <w:rPr>
          <w:rFonts w:eastAsia="等线"/>
        </w:rPr>
        <w:t>RAN2 shall send an LS to RAN3 asking to add the necessary signalling in order to support the modification of an LTM candidate configuration.</w:t>
      </w:r>
      <w:r w:rsidR="0081069B">
        <w:rPr>
          <w:rFonts w:eastAsia="等线"/>
        </w:rPr>
        <w:t xml:space="preserve"> We are planning to address this topic in our contributions to explain better what the issue is.</w:t>
      </w:r>
    </w:p>
    <w:p w14:paraId="55DF7D7F" w14:textId="25D05A1A" w:rsidR="00F119B2" w:rsidRDefault="00F119B2" w:rsidP="00F119B2">
      <w:pPr>
        <w:rPr>
          <w:rFonts w:eastAsia="等线"/>
        </w:rPr>
      </w:pPr>
      <w:r>
        <w:rPr>
          <w:b/>
        </w:rPr>
        <w:lastRenderedPageBreak/>
        <w:t>[Comments]</w:t>
      </w:r>
      <w:r>
        <w:t>:</w:t>
      </w:r>
    </w:p>
    <w:p w14:paraId="54CB3846" w14:textId="77777777" w:rsidR="00F119B2" w:rsidRDefault="00F119B2">
      <w:pPr>
        <w:rPr>
          <w:rFonts w:eastAsia="等线"/>
        </w:rPr>
      </w:pPr>
    </w:p>
    <w:p w14:paraId="0AF47E3A"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AD1B6B2" w14:textId="77777777">
        <w:tc>
          <w:tcPr>
            <w:tcW w:w="433" w:type="pct"/>
          </w:tcPr>
          <w:p w14:paraId="609B35DC" w14:textId="77777777" w:rsidR="00260A10" w:rsidRDefault="00AE0B8D">
            <w:r>
              <w:t>RIL Id</w:t>
            </w:r>
          </w:p>
        </w:tc>
        <w:tc>
          <w:tcPr>
            <w:tcW w:w="425" w:type="pct"/>
          </w:tcPr>
          <w:p w14:paraId="3D6E1B01" w14:textId="77777777" w:rsidR="00260A10" w:rsidRDefault="00AE0B8D">
            <w:r>
              <w:t>WI</w:t>
            </w:r>
          </w:p>
        </w:tc>
        <w:tc>
          <w:tcPr>
            <w:tcW w:w="479" w:type="pct"/>
          </w:tcPr>
          <w:p w14:paraId="440EC649" w14:textId="77777777" w:rsidR="00260A10" w:rsidRDefault="00AE0B8D">
            <w:r>
              <w:t>Class</w:t>
            </w:r>
          </w:p>
        </w:tc>
        <w:tc>
          <w:tcPr>
            <w:tcW w:w="1253" w:type="pct"/>
          </w:tcPr>
          <w:p w14:paraId="05D9BEF5" w14:textId="77777777" w:rsidR="00260A10" w:rsidRDefault="00AE0B8D">
            <w:r>
              <w:t>Title</w:t>
            </w:r>
          </w:p>
        </w:tc>
        <w:tc>
          <w:tcPr>
            <w:tcW w:w="520" w:type="pct"/>
          </w:tcPr>
          <w:p w14:paraId="0D7F67B7" w14:textId="77777777" w:rsidR="00260A10" w:rsidRDefault="00AE0B8D">
            <w:r>
              <w:t>Tdoc</w:t>
            </w:r>
          </w:p>
        </w:tc>
        <w:tc>
          <w:tcPr>
            <w:tcW w:w="699" w:type="pct"/>
          </w:tcPr>
          <w:p w14:paraId="6BBA9F7C" w14:textId="77777777" w:rsidR="00260A10" w:rsidRDefault="00AE0B8D">
            <w:r>
              <w:t>Delegate</w:t>
            </w:r>
          </w:p>
        </w:tc>
        <w:tc>
          <w:tcPr>
            <w:tcW w:w="445" w:type="pct"/>
          </w:tcPr>
          <w:p w14:paraId="7185473D" w14:textId="77777777" w:rsidR="00260A10" w:rsidRDefault="00AE0B8D">
            <w:r>
              <w:t>Misc</w:t>
            </w:r>
          </w:p>
        </w:tc>
        <w:tc>
          <w:tcPr>
            <w:tcW w:w="381" w:type="pct"/>
          </w:tcPr>
          <w:p w14:paraId="210ADE48" w14:textId="77777777" w:rsidR="00260A10" w:rsidRDefault="00AE0B8D">
            <w:r>
              <w:t>File version</w:t>
            </w:r>
          </w:p>
        </w:tc>
        <w:tc>
          <w:tcPr>
            <w:tcW w:w="365" w:type="pct"/>
          </w:tcPr>
          <w:p w14:paraId="38FE3205" w14:textId="77777777" w:rsidR="00260A10" w:rsidRDefault="00AE0B8D">
            <w:r>
              <w:t>Status</w:t>
            </w:r>
          </w:p>
        </w:tc>
      </w:tr>
      <w:tr w:rsidR="00260A10" w14:paraId="2A897CB5" w14:textId="77777777">
        <w:tc>
          <w:tcPr>
            <w:tcW w:w="433" w:type="pct"/>
          </w:tcPr>
          <w:p w14:paraId="2A5A8C14" w14:textId="77777777" w:rsidR="00260A10" w:rsidRDefault="00AE0B8D">
            <w:r>
              <w:t>X151</w:t>
            </w:r>
          </w:p>
        </w:tc>
        <w:tc>
          <w:tcPr>
            <w:tcW w:w="425" w:type="pct"/>
          </w:tcPr>
          <w:p w14:paraId="6EBCA4B1" w14:textId="77777777" w:rsidR="00260A10" w:rsidRDefault="00AE0B8D">
            <w:pPr>
              <w:rPr>
                <w:rFonts w:eastAsia="等线"/>
              </w:rPr>
            </w:pPr>
            <w:r>
              <w:rPr>
                <w:rFonts w:eastAsia="等线" w:hint="eastAsia"/>
              </w:rPr>
              <w:t>M</w:t>
            </w:r>
            <w:r>
              <w:rPr>
                <w:rFonts w:eastAsia="等线"/>
              </w:rPr>
              <w:t>OB</w:t>
            </w:r>
          </w:p>
        </w:tc>
        <w:tc>
          <w:tcPr>
            <w:tcW w:w="479" w:type="pct"/>
          </w:tcPr>
          <w:p w14:paraId="56071ACD" w14:textId="77777777" w:rsidR="00260A10" w:rsidRDefault="00AE0B8D">
            <w:pPr>
              <w:rPr>
                <w:rFonts w:eastAsia="等线"/>
              </w:rPr>
            </w:pPr>
            <w:r>
              <w:rPr>
                <w:rFonts w:eastAsia="等线" w:hint="eastAsia"/>
              </w:rPr>
              <w:t>1</w:t>
            </w:r>
          </w:p>
        </w:tc>
        <w:tc>
          <w:tcPr>
            <w:tcW w:w="1253" w:type="pct"/>
          </w:tcPr>
          <w:p w14:paraId="699C1817" w14:textId="77777777" w:rsidR="00260A10" w:rsidRDefault="00AE0B8D">
            <w:pPr>
              <w:rPr>
                <w:rFonts w:eastAsia="等线"/>
              </w:rPr>
            </w:pPr>
            <w:r>
              <w:rPr>
                <w:rFonts w:eastAsia="等线"/>
              </w:rPr>
              <w:t xml:space="preserve">Correction on conditional LTM cell switch execution for only one triggered </w:t>
            </w:r>
            <w:r>
              <w:rPr>
                <w:rFonts w:eastAsia="等线" w:hint="eastAsia"/>
              </w:rPr>
              <w:t>LTM</w:t>
            </w:r>
            <w:r>
              <w:rPr>
                <w:rFonts w:eastAsia="等线"/>
              </w:rPr>
              <w:t xml:space="preserve"> </w:t>
            </w:r>
            <w:r>
              <w:rPr>
                <w:rFonts w:eastAsia="等线" w:hint="eastAsia"/>
              </w:rPr>
              <w:t>candidate</w:t>
            </w:r>
            <w:r>
              <w:rPr>
                <w:rFonts w:eastAsia="等线"/>
              </w:rPr>
              <w:t xml:space="preserve"> </w:t>
            </w:r>
            <w:r>
              <w:rPr>
                <w:rFonts w:eastAsia="等线" w:hint="eastAsia"/>
              </w:rPr>
              <w:t>configuration</w:t>
            </w:r>
          </w:p>
        </w:tc>
        <w:tc>
          <w:tcPr>
            <w:tcW w:w="520" w:type="pct"/>
          </w:tcPr>
          <w:p w14:paraId="24552098" w14:textId="77777777" w:rsidR="00260A10" w:rsidRDefault="00AE0B8D">
            <w:r>
              <w:t>R2-25xxxxx</w:t>
            </w:r>
          </w:p>
        </w:tc>
        <w:tc>
          <w:tcPr>
            <w:tcW w:w="699" w:type="pct"/>
          </w:tcPr>
          <w:p w14:paraId="70D032D2" w14:textId="77777777" w:rsidR="00260A10" w:rsidRDefault="00AE0B8D">
            <w:r>
              <w:t>Xiaomi (Yi Xiong)</w:t>
            </w:r>
          </w:p>
        </w:tc>
        <w:tc>
          <w:tcPr>
            <w:tcW w:w="445" w:type="pct"/>
          </w:tcPr>
          <w:p w14:paraId="7E3A86B1" w14:textId="77777777" w:rsidR="00260A10" w:rsidRDefault="00260A10"/>
        </w:tc>
        <w:tc>
          <w:tcPr>
            <w:tcW w:w="381" w:type="pct"/>
          </w:tcPr>
          <w:p w14:paraId="264E1D6D" w14:textId="77777777" w:rsidR="00260A10" w:rsidRDefault="00AE0B8D">
            <w:r>
              <w:t>V006</w:t>
            </w:r>
          </w:p>
        </w:tc>
        <w:tc>
          <w:tcPr>
            <w:tcW w:w="365" w:type="pct"/>
          </w:tcPr>
          <w:p w14:paraId="1DCBB272" w14:textId="77777777" w:rsidR="00260A10" w:rsidRDefault="00AE0B8D">
            <w:r>
              <w:t>Agreed</w:t>
            </w:r>
          </w:p>
        </w:tc>
      </w:tr>
    </w:tbl>
    <w:p w14:paraId="7781F58E" w14:textId="77777777" w:rsidR="00260A10" w:rsidRDefault="00AE0B8D">
      <w:r>
        <w:rPr>
          <w:b/>
        </w:rPr>
        <w:br/>
        <w:t>[Description]</w:t>
      </w:r>
      <w:r>
        <w:t xml:space="preserve">: In LTM cell switch conditions evalution based on L3 measurements section 5.3.5.18.x, the target candidate cell, whose condition is met, is not considered as the selected cell. </w:t>
      </w:r>
    </w:p>
    <w:p w14:paraId="4FB64591" w14:textId="77777777" w:rsidR="00260A10" w:rsidRDefault="00AE0B8D">
      <w:r>
        <w:t>In LTM cell switch execution section 5.3.5.18.6:</w:t>
      </w:r>
    </w:p>
    <w:p w14:paraId="1E97A49E" w14:textId="77777777" w:rsidR="00260A10" w:rsidRDefault="00AE0B8D">
      <w:pPr>
        <w:rPr>
          <w:rFonts w:eastAsia="等线"/>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3A930C2D" w14:textId="77777777" w:rsidR="00260A10" w:rsidRDefault="00AE0B8D">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3646FED4" w14:textId="77777777" w:rsidR="00260A10" w:rsidRDefault="00AE0B8D">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5CAAD4BE" w14:textId="77777777" w:rsidR="00260A10" w:rsidRDefault="00AE0B8D">
      <w:pPr>
        <w:rPr>
          <w:rFonts w:eastAsia="等线"/>
        </w:rPr>
      </w:pPr>
      <w:r>
        <w:rPr>
          <w:rFonts w:eastAsia="等线"/>
        </w:rPr>
        <w:t>However, the selected cell is determined by the bullet 2</w:t>
      </w:r>
      <w:r>
        <w:rPr>
          <w:rFonts w:eastAsia="等线" w:hint="eastAsia"/>
        </w:rPr>
        <w:t>&gt;</w:t>
      </w:r>
      <w:r>
        <w:rPr>
          <w:rFonts w:eastAsia="等线"/>
        </w:rPr>
        <w:t>, which is only applicable when ‘</w:t>
      </w:r>
      <w:r>
        <w:rPr>
          <w:rFonts w:eastAsia="等线"/>
          <w:highlight w:val="green"/>
        </w:rPr>
        <w:t>more than one LTM candidate configuration has triggered</w:t>
      </w:r>
      <w:r>
        <w:rPr>
          <w:rFonts w:eastAsia="等线"/>
        </w:rPr>
        <w:t>’</w:t>
      </w:r>
      <w:r>
        <w:rPr>
          <w:rFonts w:eastAsia="等线" w:hint="eastAsia"/>
        </w:rPr>
        <w:t>,</w:t>
      </w:r>
      <w:r>
        <w:rPr>
          <w:rFonts w:eastAsia="等线"/>
        </w:rPr>
        <w:t xml:space="preserve"> as shown below:</w:t>
      </w:r>
    </w:p>
    <w:p w14:paraId="20B0730A" w14:textId="77777777" w:rsidR="00260A10" w:rsidRDefault="00AE0B8D">
      <w:pPr>
        <w:ind w:left="568" w:hanging="284"/>
        <w:textAlignment w:val="auto"/>
      </w:pPr>
      <w:r>
        <w:t>1&gt;</w:t>
      </w:r>
      <w:r>
        <w:tab/>
        <w:t xml:space="preserve">if this procedure is triggered due to fulfilment of </w:t>
      </w:r>
      <w:r>
        <w:rPr>
          <w:rFonts w:eastAsia="MS Mincho"/>
        </w:rPr>
        <w:t>LTM cell switch execution conditions</w:t>
      </w:r>
      <w:r>
        <w:t>:</w:t>
      </w:r>
    </w:p>
    <w:p w14:paraId="2C39FD55" w14:textId="77777777" w:rsidR="00260A10" w:rsidRDefault="00AE0B8D">
      <w:pPr>
        <w:ind w:left="851" w:hanging="284"/>
        <w:textAlignment w:val="auto"/>
      </w:pPr>
      <w:r>
        <w:t xml:space="preserve">2&gt; </w:t>
      </w:r>
      <w:r>
        <w:rPr>
          <w:highlight w:val="green"/>
        </w:rPr>
        <w:t>if more than one LTM candidate configuration has triggered this procedure</w:t>
      </w:r>
      <w:r>
        <w:t>:</w:t>
      </w:r>
    </w:p>
    <w:p w14:paraId="47B87048" w14:textId="77777777" w:rsidR="00260A10" w:rsidRDefault="00AE0B8D">
      <w:pPr>
        <w:ind w:left="1135" w:hanging="284"/>
        <w:textAlignment w:val="auto"/>
      </w:pPr>
      <w:r>
        <w:t>3&gt;</w:t>
      </w:r>
      <w:r>
        <w:tab/>
        <w:t>select one of the LTM candidate configurations as the selected cell for the LTM cell switch execution;</w:t>
      </w:r>
    </w:p>
    <w:p w14:paraId="09B86229" w14:textId="77777777" w:rsidR="00260A10" w:rsidRDefault="00AE0B8D">
      <w:pPr>
        <w:rPr>
          <w:rFonts w:eastAsia="等线"/>
        </w:rPr>
      </w:pPr>
      <w:r>
        <w:rPr>
          <w:rFonts w:eastAsia="等线"/>
        </w:rPr>
        <w:t xml:space="preserve">Therefore, if only one LTM candidate configuration has triggered, </w:t>
      </w:r>
      <w:r>
        <w:rPr>
          <w:rFonts w:eastAsia="等线"/>
          <w:highlight w:val="red"/>
        </w:rPr>
        <w:t>there would be no ‘selected cell’ according to the current spec.</w:t>
      </w:r>
      <w:r>
        <w:rPr>
          <w:rFonts w:eastAsia="等线"/>
        </w:rPr>
        <w:t xml:space="preserve"> LTM cell switch execution for L3 CLTM can not be executed.</w:t>
      </w:r>
    </w:p>
    <w:p w14:paraId="019A76DF" w14:textId="77777777" w:rsidR="00260A10" w:rsidRDefault="00AE0B8D">
      <w:pPr>
        <w:rPr>
          <w:rFonts w:eastAsia="等线"/>
        </w:rPr>
      </w:pPr>
      <w:r>
        <w:rPr>
          <w:rFonts w:eastAsia="等线"/>
        </w:rPr>
        <w:t>The similar issue of CHO has been discussed in RAN2, and the CR “R2- 2202835 Correction on conditional reconfiguraiton execution for only one triggered cell” has been agreed in RAN2#117-e meeting for the similar issue of CHO.</w:t>
      </w:r>
    </w:p>
    <w:p w14:paraId="1DCEF06D" w14:textId="77777777" w:rsidR="00260A10" w:rsidRDefault="00AE0B8D">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26EA4DE8" w14:textId="77777777" w:rsidR="00260A10" w:rsidRDefault="00AE0B8D">
      <w:pPr>
        <w:ind w:left="568" w:hanging="284"/>
      </w:pPr>
      <w:bookmarkStart w:id="362" w:name="_Hlk208927755"/>
      <w:r>
        <w:lastRenderedPageBreak/>
        <w:t>1&gt;</w:t>
      </w:r>
      <w:r>
        <w:tab/>
        <w:t xml:space="preserve">if this procedure is triggered due to fulfilment of </w:t>
      </w:r>
      <w:r>
        <w:rPr>
          <w:rFonts w:eastAsia="MS Mincho"/>
        </w:rPr>
        <w:t>LTM cell switch execution conditions</w:t>
      </w:r>
      <w:r>
        <w:t>:</w:t>
      </w:r>
    </w:p>
    <w:p w14:paraId="05BB8721" w14:textId="77777777" w:rsidR="00260A10" w:rsidRDefault="00AE0B8D">
      <w:pPr>
        <w:ind w:left="851" w:hanging="284"/>
      </w:pPr>
      <w:r>
        <w:t>2&gt; if more than one LTM candidate configuration has triggered this procedure:</w:t>
      </w:r>
    </w:p>
    <w:p w14:paraId="063B9D8C" w14:textId="77777777" w:rsidR="00260A10" w:rsidRDefault="00AE0B8D">
      <w:pPr>
        <w:ind w:left="1135" w:hanging="284"/>
      </w:pPr>
      <w:r>
        <w:t>3&gt;</w:t>
      </w:r>
      <w:r>
        <w:tab/>
        <w:t>select one of the LTM candidate configurations as the selected cell for the LTM cell switch execution;</w:t>
      </w:r>
      <w:bookmarkEnd w:id="362"/>
    </w:p>
    <w:p w14:paraId="3817C78F" w14:textId="77777777" w:rsidR="00260A10" w:rsidRDefault="00AE0B8D">
      <w:pPr>
        <w:ind w:left="851" w:hanging="284"/>
        <w:rPr>
          <w:ins w:id="363" w:author="Xiaomi" w:date="2025-09-17T17:18:00Z"/>
        </w:rPr>
      </w:pPr>
      <w:ins w:id="364" w:author="Xiaomi" w:date="2025-09-17T17:18:00Z">
        <w:r>
          <w:t>2&gt;</w:t>
        </w:r>
        <w:r>
          <w:tab/>
          <w:t>else:</w:t>
        </w:r>
      </w:ins>
    </w:p>
    <w:p w14:paraId="034F83EB" w14:textId="77777777" w:rsidR="00260A10" w:rsidRDefault="00AE0B8D">
      <w:pPr>
        <w:ind w:left="1135" w:hanging="284"/>
        <w:rPr>
          <w:rFonts w:eastAsia="等线"/>
        </w:rPr>
      </w:pPr>
      <w:ins w:id="365" w:author="Xiaomi" w:date="2025-09-17T17:18:00Z">
        <w:r>
          <w:t>3&gt; consider the triggered LTM candidate configurations as the selected cell for the LTM cell switch execution;</w:t>
        </w:r>
      </w:ins>
    </w:p>
    <w:p w14:paraId="1C848AC4" w14:textId="77777777" w:rsidR="00260A10" w:rsidRDefault="00260A10">
      <w:pPr>
        <w:rPr>
          <w:rFonts w:eastAsia="等线"/>
        </w:rPr>
      </w:pPr>
    </w:p>
    <w:p w14:paraId="23CC441E" w14:textId="77777777" w:rsidR="00260A10" w:rsidRDefault="00AE0B8D">
      <w:r>
        <w:rPr>
          <w:b/>
        </w:rPr>
        <w:t>[Comments]</w:t>
      </w:r>
      <w:r>
        <w:t>:</w:t>
      </w:r>
    </w:p>
    <w:p w14:paraId="6E5E053E" w14:textId="77777777" w:rsidR="00260A10" w:rsidRDefault="00AE0B8D">
      <w:pPr>
        <w:rPr>
          <w:rFonts w:eastAsia="等线"/>
        </w:rPr>
      </w:pPr>
      <w:r>
        <w:rPr>
          <w:rFonts w:eastAsia="等线"/>
        </w:rPr>
        <w:t>[MediaTek (Pasi)]</w:t>
      </w:r>
    </w:p>
    <w:p w14:paraId="27FC0D44" w14:textId="77777777" w:rsidR="00260A10" w:rsidRDefault="00AE0B8D">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0B95B935" w14:textId="77777777" w:rsidR="00260A10" w:rsidRDefault="00260A10">
      <w:pPr>
        <w:rPr>
          <w:rFonts w:eastAsia="等线"/>
        </w:rPr>
      </w:pPr>
    </w:p>
    <w:p w14:paraId="09EECF05" w14:textId="77777777" w:rsidR="00260A10" w:rsidRDefault="00AE0B8D">
      <w:pPr>
        <w:pStyle w:val="1"/>
      </w:pPr>
      <w:r>
        <w:t>M2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5017217" w14:textId="77777777">
        <w:tc>
          <w:tcPr>
            <w:tcW w:w="433" w:type="pct"/>
            <w:tcBorders>
              <w:top w:val="single" w:sz="4" w:space="0" w:color="auto"/>
              <w:left w:val="single" w:sz="4" w:space="0" w:color="auto"/>
              <w:bottom w:val="single" w:sz="4" w:space="0" w:color="auto"/>
              <w:right w:val="single" w:sz="4" w:space="0" w:color="auto"/>
            </w:tcBorders>
          </w:tcPr>
          <w:p w14:paraId="29889F1A" w14:textId="77777777" w:rsidR="00260A10" w:rsidRDefault="00AE0B8D">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794C6954" w14:textId="77777777" w:rsidR="00260A10" w:rsidRDefault="00AE0B8D">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0371C743" w14:textId="77777777" w:rsidR="00260A10" w:rsidRDefault="00AE0B8D">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EF5FFAD" w14:textId="77777777" w:rsidR="00260A10" w:rsidRDefault="00AE0B8D">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5E5B5F" w14:textId="77777777" w:rsidR="00260A10" w:rsidRDefault="00AE0B8D">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04E44F51" w14:textId="77777777" w:rsidR="00260A10" w:rsidRDefault="00AE0B8D">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5C37705" w14:textId="77777777" w:rsidR="00260A10" w:rsidRDefault="00AE0B8D">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76B9D52D" w14:textId="77777777" w:rsidR="00260A10" w:rsidRDefault="00AE0B8D">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23421CC" w14:textId="77777777" w:rsidR="00260A10" w:rsidRDefault="00AE0B8D">
            <w:pPr>
              <w:rPr>
                <w:lang w:eastAsia="sv-SE"/>
              </w:rPr>
            </w:pPr>
            <w:r>
              <w:rPr>
                <w:lang w:eastAsia="sv-SE"/>
              </w:rPr>
              <w:t>Status</w:t>
            </w:r>
          </w:p>
        </w:tc>
      </w:tr>
      <w:tr w:rsidR="00260A10" w14:paraId="45EE9CBA" w14:textId="77777777">
        <w:tc>
          <w:tcPr>
            <w:tcW w:w="433" w:type="pct"/>
            <w:tcBorders>
              <w:top w:val="single" w:sz="4" w:space="0" w:color="auto"/>
              <w:left w:val="single" w:sz="4" w:space="0" w:color="auto"/>
              <w:bottom w:val="single" w:sz="4" w:space="0" w:color="auto"/>
              <w:right w:val="single" w:sz="4" w:space="0" w:color="auto"/>
            </w:tcBorders>
          </w:tcPr>
          <w:p w14:paraId="1382B42D" w14:textId="77777777" w:rsidR="00260A10" w:rsidRDefault="00AE0B8D">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1846D155" w14:textId="77777777" w:rsidR="00260A10" w:rsidRDefault="00AE0B8D">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6FD95915" w14:textId="77777777" w:rsidR="00260A10" w:rsidRDefault="00AE0B8D">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003B651B" w14:textId="77777777" w:rsidR="00260A10" w:rsidRDefault="00AE0B8D">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01A274A2" w14:textId="77777777" w:rsidR="00260A10" w:rsidRDefault="00260A1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50612AB1" w14:textId="77777777" w:rsidR="00260A10" w:rsidRDefault="00AE0B8D">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3AAFA739" w14:textId="77777777" w:rsidR="00260A10" w:rsidRDefault="00260A1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7FAF0979" w14:textId="77777777" w:rsidR="00260A10" w:rsidRDefault="00AE0B8D">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790B6A01" w14:textId="77777777" w:rsidR="00260A10" w:rsidRDefault="00AE0B8D">
            <w:pPr>
              <w:rPr>
                <w:lang w:eastAsia="sv-SE"/>
              </w:rPr>
            </w:pPr>
            <w:r>
              <w:rPr>
                <w:lang w:eastAsia="sv-SE"/>
              </w:rPr>
              <w:t>Agreed</w:t>
            </w:r>
          </w:p>
        </w:tc>
      </w:tr>
    </w:tbl>
    <w:p w14:paraId="6DFF68DB" w14:textId="77777777" w:rsidR="00260A10" w:rsidRDefault="00AE0B8D">
      <w:pPr>
        <w:pStyle w:val="af3"/>
      </w:pPr>
      <w:r>
        <w:rPr>
          <w:b/>
        </w:rPr>
        <w:br/>
        <w:t>[Description]</w:t>
      </w:r>
      <w:r>
        <w:t xml:space="preserve">: </w:t>
      </w:r>
    </w:p>
    <w:p w14:paraId="7A6678DD" w14:textId="77777777" w:rsidR="00260A10" w:rsidRDefault="00AE0B8D">
      <w:pPr>
        <w:pStyle w:val="B1"/>
      </w:pPr>
      <w:r>
        <w:t>1&gt;</w:t>
      </w:r>
      <w:r>
        <w:tab/>
        <w:t>if the LTM cell switch is triggered on the MCG; or</w:t>
      </w:r>
      <w:r>
        <w:tab/>
      </w:r>
    </w:p>
    <w:p w14:paraId="4837B849" w14:textId="77777777" w:rsidR="00260A10" w:rsidRDefault="00AE0B8D">
      <w:pPr>
        <w:pStyle w:val="B1"/>
      </w:pPr>
      <w:r>
        <w:t>1&gt;</w:t>
      </w:r>
      <w:r>
        <w:tab/>
        <w:t xml:space="preserve">if the LTM cell switch is triggered on the SCG and the LTM candidate configuration to be applied is configured via </w:t>
      </w:r>
      <w:r>
        <w:rPr>
          <w:i/>
          <w:iCs/>
        </w:rPr>
        <w:t>ltm-ConfigNRDC</w:t>
      </w:r>
      <w:r>
        <w:t>:</w:t>
      </w:r>
    </w:p>
    <w:p w14:paraId="1CA5A80E" w14:textId="77777777" w:rsidR="00260A10" w:rsidRDefault="00AE0B8D">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1A2CEB45" w14:textId="77777777" w:rsidR="00260A10" w:rsidRDefault="00AE0B8D">
      <w:pPr>
        <w:pStyle w:val="B3"/>
      </w:pPr>
      <w:r>
        <w:t>-</w:t>
      </w:r>
      <w:r>
        <w:tab/>
        <w:t xml:space="preserve">the radio bearer configuration (configured via </w:t>
      </w:r>
      <w:r>
        <w:rPr>
          <w:i/>
          <w:iCs/>
        </w:rPr>
        <w:t>RadioBearerConfig</w:t>
      </w:r>
      <w:r>
        <w:t>)</w:t>
      </w:r>
    </w:p>
    <w:p w14:paraId="484A62CC" w14:textId="77777777" w:rsidR="00260A10" w:rsidRDefault="00AE0B8D">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8BD16CE" w14:textId="77777777" w:rsidR="00260A10" w:rsidRDefault="00AE0B8D">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3920CFDA" w14:textId="77777777" w:rsidR="00260A10" w:rsidRDefault="00AE0B8D">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3AD2B111" w14:textId="77777777" w:rsidR="00260A10" w:rsidRDefault="00AE0B8D">
      <w:pPr>
        <w:pStyle w:val="B3"/>
      </w:pPr>
      <w:r>
        <w:t>-</w:t>
      </w:r>
      <w:r>
        <w:tab/>
        <w:t xml:space="preserve">the </w:t>
      </w:r>
      <w:r>
        <w:rPr>
          <w:i/>
        </w:rPr>
        <w:t xml:space="preserve">ltm-Config </w:t>
      </w:r>
      <w:r>
        <w:t xml:space="preserve">and </w:t>
      </w:r>
      <w:r>
        <w:rPr>
          <w:i/>
          <w:iCs/>
        </w:rPr>
        <w:t xml:space="preserve">ltm-ConfigNRDC </w:t>
      </w:r>
      <w:r>
        <w:t>(if configured);</w:t>
      </w:r>
    </w:p>
    <w:p w14:paraId="3FDFAEF8" w14:textId="77777777" w:rsidR="00260A10" w:rsidRDefault="00AE0B8D">
      <w:pPr>
        <w:pStyle w:val="B3"/>
      </w:pPr>
      <w:r>
        <w:t>-</w:t>
      </w:r>
      <w:r>
        <w:tab/>
        <w:t>the MCG C-RNTI;</w:t>
      </w:r>
    </w:p>
    <w:p w14:paraId="0348391D" w14:textId="77777777" w:rsidR="00260A10" w:rsidRDefault="00AE0B8D">
      <w:pPr>
        <w:pStyle w:val="B3"/>
      </w:pPr>
      <w:r>
        <w:t>-</w:t>
      </w:r>
      <w:r>
        <w:tab/>
        <w:t>the AS security configurations associated with the master key;</w:t>
      </w:r>
    </w:p>
    <w:p w14:paraId="04C3B8EC" w14:textId="77777777" w:rsidR="00260A10" w:rsidRDefault="00AE0B8D">
      <w:pPr>
        <w:pStyle w:val="B3"/>
      </w:pPr>
      <w:r>
        <w:t>-</w:t>
      </w:r>
      <w:r>
        <w:tab/>
        <w:t>the logged measurement configuration;</w:t>
      </w:r>
    </w:p>
    <w:p w14:paraId="6399EFBB" w14:textId="77777777" w:rsidR="00260A10" w:rsidRDefault="00AE0B8D">
      <w:pPr>
        <w:pStyle w:val="B3"/>
      </w:pPr>
      <w:r>
        <w:t>3&gt;</w:t>
      </w:r>
      <w:r>
        <w:tab/>
        <w:t xml:space="preserve">if the LTM cell switch is triggered on the SCG and the LTM candidate configuration to be applied is configured via </w:t>
      </w:r>
      <w:r>
        <w:rPr>
          <w:i/>
          <w:iCs/>
        </w:rPr>
        <w:t>ltm-ConfigNRDC</w:t>
      </w:r>
      <w:r>
        <w:t>:</w:t>
      </w:r>
    </w:p>
    <w:p w14:paraId="238EBA0A" w14:textId="77777777" w:rsidR="00260A10" w:rsidRDefault="00AE0B8D">
      <w:pPr>
        <w:pStyle w:val="B4"/>
      </w:pPr>
      <w:r>
        <w:t>-</w:t>
      </w:r>
      <w:r>
        <w:tab/>
        <w:t xml:space="preserve">the </w:t>
      </w:r>
      <w:r>
        <w:rPr>
          <w:i/>
          <w:iCs/>
        </w:rPr>
        <w:t xml:space="preserve">ServingCellConfigCommon </w:t>
      </w:r>
      <w:r>
        <w:t>of the PCell;</w:t>
      </w:r>
    </w:p>
    <w:p w14:paraId="3583CD0D" w14:textId="77777777" w:rsidR="00260A10" w:rsidRDefault="00AE0B8D">
      <w:pPr>
        <w:pStyle w:val="af3"/>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1C5E4723" w14:textId="77777777" w:rsidR="00260A10" w:rsidRDefault="00AE0B8D">
      <w:pPr>
        <w:pStyle w:val="af3"/>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67DBD444" w14:textId="77777777" w:rsidR="00260A10" w:rsidRDefault="00AE0B8D">
      <w:pPr>
        <w:pStyle w:val="af3"/>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776B2AA3" w14:textId="77777777" w:rsidR="00260A10" w:rsidRDefault="00AE0B8D">
      <w:pPr>
        <w:pStyle w:val="af3"/>
      </w:pPr>
      <w:r>
        <w:rPr>
          <w:b/>
        </w:rPr>
        <w:t>[Proposed Change]</w:t>
      </w:r>
      <w:r>
        <w:t xml:space="preserve">: </w:t>
      </w:r>
    </w:p>
    <w:p w14:paraId="654FABAB" w14:textId="77777777" w:rsidR="00260A10" w:rsidRDefault="00AE0B8D">
      <w:pPr>
        <w:pStyle w:val="B1"/>
      </w:pPr>
      <w:r>
        <w:t>1&gt;</w:t>
      </w:r>
      <w:r>
        <w:tab/>
        <w:t>if the LTM cell switch is triggered on the MCG; or</w:t>
      </w:r>
      <w:r>
        <w:tab/>
      </w:r>
    </w:p>
    <w:p w14:paraId="3C79B416" w14:textId="77777777" w:rsidR="00260A10" w:rsidRDefault="00AE0B8D">
      <w:pPr>
        <w:pStyle w:val="B1"/>
      </w:pPr>
      <w:r>
        <w:t>1&gt;</w:t>
      </w:r>
      <w:r>
        <w:tab/>
        <w:t xml:space="preserve">if the LTM cell switch is triggered on the SCG and the LTM candidate configuration to be applied is configured via </w:t>
      </w:r>
      <w:r>
        <w:rPr>
          <w:i/>
          <w:iCs/>
        </w:rPr>
        <w:t>ltm-ConfigNRDC</w:t>
      </w:r>
      <w:r>
        <w:t>:</w:t>
      </w:r>
    </w:p>
    <w:p w14:paraId="23FE783A" w14:textId="77777777" w:rsidR="00260A10" w:rsidRDefault="00AE0B8D">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4570071" w14:textId="77777777" w:rsidR="00260A10" w:rsidRDefault="00AE0B8D">
      <w:pPr>
        <w:pStyle w:val="B3"/>
      </w:pPr>
      <w:r>
        <w:t>-</w:t>
      </w:r>
      <w:r>
        <w:tab/>
        <w:t xml:space="preserve">the radio bearer configuration (configured via </w:t>
      </w:r>
      <w:r>
        <w:rPr>
          <w:i/>
          <w:iCs/>
        </w:rPr>
        <w:t>RadioBearerConfig</w:t>
      </w:r>
      <w:r>
        <w:t>)</w:t>
      </w:r>
    </w:p>
    <w:p w14:paraId="48B8D1CE" w14:textId="77777777" w:rsidR="00260A10" w:rsidRDefault="00AE0B8D">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555B51B" w14:textId="77777777" w:rsidR="00260A10" w:rsidRDefault="00AE0B8D">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411D4E0" w14:textId="77777777" w:rsidR="00260A10" w:rsidRDefault="00AE0B8D">
      <w:pPr>
        <w:pStyle w:val="B3"/>
        <w:rPr>
          <w:ins w:id="366" w:author="MediaTek" w:date="2025-09-23T10:35:00Z"/>
        </w:rPr>
      </w:pPr>
      <w:r>
        <w:t>-</w:t>
      </w:r>
      <w:r>
        <w:tab/>
        <w:t xml:space="preserve">the UE variables </w:t>
      </w:r>
      <w:r>
        <w:rPr>
          <w:i/>
          <w:iCs/>
        </w:rPr>
        <w:t>VarLTM-ServingCellNoResetID</w:t>
      </w:r>
      <w:del w:id="367" w:author="MediaTek" w:date="2025-09-23T10:35:00Z">
        <w:r>
          <w:rPr>
            <w:i/>
            <w:iCs/>
          </w:rPr>
          <w:delText>,</w:delText>
        </w:r>
      </w:del>
      <w:ins w:id="368" w:author="MediaTek" w:date="2025-09-23T10:35:00Z">
        <w:r>
          <w:rPr>
            <w:i/>
            <w:iCs/>
          </w:rPr>
          <w:t xml:space="preserve"> </w:t>
        </w:r>
        <w:r>
          <w:t>and</w:t>
        </w:r>
      </w:ins>
      <w:r>
        <w:rPr>
          <w:iCs/>
        </w:rPr>
        <w:t xml:space="preserve"> </w:t>
      </w:r>
      <w:r>
        <w:rPr>
          <w:i/>
          <w:iCs/>
        </w:rPr>
        <w:t>VarLTM-ServingCellUE-MeasuredTA-ID</w:t>
      </w:r>
      <w:ins w:id="369" w:author="MediaTek" w:date="2025-09-23T10:36:00Z">
        <w:r>
          <w:t xml:space="preserve"> associated with</w:t>
        </w:r>
      </w:ins>
      <w:ins w:id="370" w:author="MediaTek" w:date="2025-09-23T10:41:00Z">
        <w:r>
          <w:t xml:space="preserve"> the</w:t>
        </w:r>
      </w:ins>
      <w:ins w:id="371" w:author="MediaTek" w:date="2025-09-23T10:36:00Z">
        <w:r>
          <w:t xml:space="preserve"> </w:t>
        </w:r>
        <w:r>
          <w:rPr>
            <w:i/>
            <w:iCs/>
          </w:rPr>
          <w:t>ltm-Config</w:t>
        </w:r>
        <w:r>
          <w:t xml:space="preserve"> for LTM on the MCG</w:t>
        </w:r>
      </w:ins>
      <w:ins w:id="372" w:author="MediaTek" w:date="2025-09-23T10:37:00Z">
        <w:r>
          <w:t xml:space="preserve"> (if configured)</w:t>
        </w:r>
      </w:ins>
      <w:del w:id="373" w:author="MediaTek" w:date="2025-09-23T10:36:00Z">
        <w:r>
          <w:delText xml:space="preserve">, and </w:delText>
        </w:r>
        <w:r>
          <w:rPr>
            <w:i/>
          </w:rPr>
          <w:delText>VarLTM-ServingCellNoSecurityChange</w:delText>
        </w:r>
      </w:del>
      <w:r>
        <w:t>;</w:t>
      </w:r>
    </w:p>
    <w:p w14:paraId="6B20902E" w14:textId="77777777" w:rsidR="00260A10" w:rsidRDefault="00AE0B8D">
      <w:pPr>
        <w:pStyle w:val="B3"/>
      </w:pPr>
      <w:ins w:id="374" w:author="MediaTek" w:date="2025-09-23T10:35:00Z">
        <w:r>
          <w:lastRenderedPageBreak/>
          <w:t>-</w:t>
        </w:r>
        <w:r>
          <w:tab/>
          <w:t xml:space="preserve">the UE variable </w:t>
        </w:r>
        <w:r>
          <w:rPr>
            <w:i/>
          </w:rPr>
          <w:t>VarLTM-ServingCellNoSecurityChange</w:t>
        </w:r>
        <w:r>
          <w:t>;</w:t>
        </w:r>
      </w:ins>
    </w:p>
    <w:p w14:paraId="5B4829D3" w14:textId="77777777" w:rsidR="00260A10" w:rsidRDefault="00AE0B8D">
      <w:pPr>
        <w:pStyle w:val="B3"/>
      </w:pPr>
      <w:r>
        <w:t>-</w:t>
      </w:r>
      <w:r>
        <w:tab/>
        <w:t xml:space="preserve">the </w:t>
      </w:r>
      <w:r>
        <w:rPr>
          <w:i/>
        </w:rPr>
        <w:t xml:space="preserve">ltm-Config </w:t>
      </w:r>
      <w:r>
        <w:t xml:space="preserve">and </w:t>
      </w:r>
      <w:r>
        <w:rPr>
          <w:i/>
          <w:iCs/>
        </w:rPr>
        <w:t xml:space="preserve">ltm-ConfigNRDC </w:t>
      </w:r>
      <w:r>
        <w:t>(if configured);</w:t>
      </w:r>
    </w:p>
    <w:p w14:paraId="7A7959E4" w14:textId="77777777" w:rsidR="00260A10" w:rsidRDefault="00AE0B8D">
      <w:pPr>
        <w:pStyle w:val="B3"/>
      </w:pPr>
      <w:r>
        <w:t>-</w:t>
      </w:r>
      <w:r>
        <w:tab/>
        <w:t>the MCG C-RNTI;</w:t>
      </w:r>
    </w:p>
    <w:p w14:paraId="1C7A82A8" w14:textId="77777777" w:rsidR="00260A10" w:rsidRDefault="00AE0B8D">
      <w:pPr>
        <w:pStyle w:val="B3"/>
      </w:pPr>
      <w:r>
        <w:t>-</w:t>
      </w:r>
      <w:r>
        <w:tab/>
        <w:t>the AS security configurations associated with the master key;</w:t>
      </w:r>
    </w:p>
    <w:p w14:paraId="22F3200E" w14:textId="77777777" w:rsidR="00260A10" w:rsidRDefault="00AE0B8D">
      <w:pPr>
        <w:pStyle w:val="B3"/>
      </w:pPr>
      <w:r>
        <w:t>-</w:t>
      </w:r>
      <w:r>
        <w:tab/>
        <w:t>the logged measurement configuration;</w:t>
      </w:r>
    </w:p>
    <w:p w14:paraId="64217554" w14:textId="77777777" w:rsidR="00260A10" w:rsidRDefault="00AE0B8D">
      <w:pPr>
        <w:pStyle w:val="B3"/>
      </w:pPr>
      <w:r>
        <w:t>3&gt;</w:t>
      </w:r>
      <w:r>
        <w:tab/>
        <w:t xml:space="preserve">if the LTM cell switch is triggered on the SCG and the LTM candidate configuration to be applied is configured via </w:t>
      </w:r>
      <w:r>
        <w:rPr>
          <w:i/>
          <w:iCs/>
        </w:rPr>
        <w:t>ltm-ConfigNRDC</w:t>
      </w:r>
      <w:r>
        <w:t>:</w:t>
      </w:r>
    </w:p>
    <w:p w14:paraId="729EF2DA" w14:textId="77777777" w:rsidR="00260A10" w:rsidRDefault="00AE0B8D">
      <w:pPr>
        <w:pStyle w:val="B4"/>
      </w:pPr>
      <w:r>
        <w:t>-</w:t>
      </w:r>
      <w:r>
        <w:tab/>
        <w:t xml:space="preserve">the </w:t>
      </w:r>
      <w:r>
        <w:rPr>
          <w:i/>
          <w:iCs/>
        </w:rPr>
        <w:t xml:space="preserve">ServingCellConfigCommon </w:t>
      </w:r>
      <w:r>
        <w:t>of the PCell;</w:t>
      </w:r>
    </w:p>
    <w:p w14:paraId="56D77F25" w14:textId="77777777" w:rsidR="00260A10" w:rsidRDefault="00AE0B8D">
      <w:r>
        <w:rPr>
          <w:b/>
        </w:rPr>
        <w:t>[Comments]</w:t>
      </w:r>
      <w:r>
        <w:t>:</w:t>
      </w:r>
    </w:p>
    <w:p w14:paraId="24358223" w14:textId="77777777" w:rsidR="00260A10" w:rsidRDefault="00AE0B8D">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3CE4E6F" w14:textId="77777777" w:rsidR="00260A10" w:rsidRDefault="00AE0B8D">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0CA3CA60" w14:textId="77777777" w:rsidR="00260A10" w:rsidRDefault="00260A10"/>
    <w:p w14:paraId="02977462" w14:textId="77777777" w:rsidR="00260A10" w:rsidRDefault="00AE0B8D">
      <w:pPr>
        <w:pStyle w:val="1"/>
      </w:pPr>
      <w:r>
        <w:t>Z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D19646B" w14:textId="77777777">
        <w:tc>
          <w:tcPr>
            <w:tcW w:w="433" w:type="pct"/>
          </w:tcPr>
          <w:p w14:paraId="07588D3A" w14:textId="77777777" w:rsidR="00260A10" w:rsidRDefault="00AE0B8D">
            <w:r>
              <w:t>RIL Id</w:t>
            </w:r>
          </w:p>
        </w:tc>
        <w:tc>
          <w:tcPr>
            <w:tcW w:w="425" w:type="pct"/>
          </w:tcPr>
          <w:p w14:paraId="6B2E9155" w14:textId="77777777" w:rsidR="00260A10" w:rsidRDefault="00AE0B8D">
            <w:r>
              <w:t>WI</w:t>
            </w:r>
          </w:p>
        </w:tc>
        <w:tc>
          <w:tcPr>
            <w:tcW w:w="479" w:type="pct"/>
          </w:tcPr>
          <w:p w14:paraId="748A619A" w14:textId="77777777" w:rsidR="00260A10" w:rsidRDefault="00AE0B8D">
            <w:r>
              <w:t>Class</w:t>
            </w:r>
          </w:p>
        </w:tc>
        <w:tc>
          <w:tcPr>
            <w:tcW w:w="1253" w:type="pct"/>
          </w:tcPr>
          <w:p w14:paraId="7BCF4BE6" w14:textId="77777777" w:rsidR="00260A10" w:rsidRDefault="00AE0B8D">
            <w:r>
              <w:t>Title</w:t>
            </w:r>
          </w:p>
        </w:tc>
        <w:tc>
          <w:tcPr>
            <w:tcW w:w="520" w:type="pct"/>
          </w:tcPr>
          <w:p w14:paraId="5A9FB99A" w14:textId="77777777" w:rsidR="00260A10" w:rsidRDefault="00AE0B8D">
            <w:r>
              <w:t>Tdoc</w:t>
            </w:r>
          </w:p>
        </w:tc>
        <w:tc>
          <w:tcPr>
            <w:tcW w:w="699" w:type="pct"/>
          </w:tcPr>
          <w:p w14:paraId="3CA03D4F" w14:textId="77777777" w:rsidR="00260A10" w:rsidRDefault="00AE0B8D">
            <w:r>
              <w:t>Delegate</w:t>
            </w:r>
          </w:p>
        </w:tc>
        <w:tc>
          <w:tcPr>
            <w:tcW w:w="445" w:type="pct"/>
          </w:tcPr>
          <w:p w14:paraId="6A5CDCE8" w14:textId="77777777" w:rsidR="00260A10" w:rsidRDefault="00AE0B8D">
            <w:r>
              <w:t>Misc</w:t>
            </w:r>
          </w:p>
        </w:tc>
        <w:tc>
          <w:tcPr>
            <w:tcW w:w="381" w:type="pct"/>
          </w:tcPr>
          <w:p w14:paraId="0793AEFD" w14:textId="77777777" w:rsidR="00260A10" w:rsidRDefault="00AE0B8D">
            <w:r>
              <w:t>File version</w:t>
            </w:r>
          </w:p>
        </w:tc>
        <w:tc>
          <w:tcPr>
            <w:tcW w:w="365" w:type="pct"/>
          </w:tcPr>
          <w:p w14:paraId="47ACD94E" w14:textId="77777777" w:rsidR="00260A10" w:rsidRDefault="00AE0B8D">
            <w:r>
              <w:t>Status</w:t>
            </w:r>
          </w:p>
        </w:tc>
      </w:tr>
      <w:tr w:rsidR="00260A10" w14:paraId="772561B8" w14:textId="77777777">
        <w:tc>
          <w:tcPr>
            <w:tcW w:w="433" w:type="pct"/>
          </w:tcPr>
          <w:p w14:paraId="622E49F7" w14:textId="77777777" w:rsidR="00260A10" w:rsidRDefault="00AE0B8D">
            <w:r>
              <w:t>Z157</w:t>
            </w:r>
          </w:p>
        </w:tc>
        <w:tc>
          <w:tcPr>
            <w:tcW w:w="425" w:type="pct"/>
          </w:tcPr>
          <w:p w14:paraId="24D8748E" w14:textId="77777777" w:rsidR="00260A10" w:rsidRDefault="00AE0B8D">
            <w:pPr>
              <w:rPr>
                <w:rFonts w:eastAsia="等线"/>
              </w:rPr>
            </w:pPr>
            <w:r>
              <w:rPr>
                <w:rFonts w:eastAsia="等线" w:hint="eastAsia"/>
              </w:rPr>
              <w:t>M</w:t>
            </w:r>
            <w:r>
              <w:rPr>
                <w:rFonts w:eastAsia="等线"/>
              </w:rPr>
              <w:t>OB</w:t>
            </w:r>
          </w:p>
        </w:tc>
        <w:tc>
          <w:tcPr>
            <w:tcW w:w="479" w:type="pct"/>
          </w:tcPr>
          <w:p w14:paraId="1EFC2DAD" w14:textId="77777777" w:rsidR="00260A10" w:rsidRDefault="00AE0B8D">
            <w:pPr>
              <w:rPr>
                <w:rFonts w:eastAsia="等线"/>
              </w:rPr>
            </w:pPr>
            <w:r>
              <w:rPr>
                <w:rFonts w:eastAsia="等线" w:hint="eastAsia"/>
              </w:rPr>
              <w:t>1</w:t>
            </w:r>
          </w:p>
        </w:tc>
        <w:tc>
          <w:tcPr>
            <w:tcW w:w="1253" w:type="pct"/>
          </w:tcPr>
          <w:p w14:paraId="4B710144" w14:textId="77777777" w:rsidR="00260A10" w:rsidRDefault="00AE0B8D">
            <w:pPr>
              <w:rPr>
                <w:rFonts w:eastAsia="等线"/>
              </w:rPr>
            </w:pPr>
            <w:r>
              <w:rPr>
                <w:rFonts w:eastAsia="等线"/>
              </w:rPr>
              <w:t xml:space="preserve">The release of the current SCG configuration in case of MCG LTM with SCG configuration </w:t>
            </w:r>
          </w:p>
        </w:tc>
        <w:tc>
          <w:tcPr>
            <w:tcW w:w="520" w:type="pct"/>
          </w:tcPr>
          <w:p w14:paraId="494A691E" w14:textId="77777777" w:rsidR="00260A10" w:rsidRDefault="00260A10">
            <w:pPr>
              <w:rPr>
                <w:rFonts w:eastAsia="等线"/>
              </w:rPr>
            </w:pPr>
          </w:p>
        </w:tc>
        <w:tc>
          <w:tcPr>
            <w:tcW w:w="699" w:type="pct"/>
          </w:tcPr>
          <w:p w14:paraId="46AF6E74" w14:textId="77777777" w:rsidR="00260A10" w:rsidRDefault="00AE0B8D">
            <w:pPr>
              <w:rPr>
                <w:rFonts w:eastAsia="等线"/>
              </w:rPr>
            </w:pPr>
            <w:r>
              <w:t>ZTE (Mengjie Zhang)</w:t>
            </w:r>
          </w:p>
        </w:tc>
        <w:tc>
          <w:tcPr>
            <w:tcW w:w="445" w:type="pct"/>
          </w:tcPr>
          <w:p w14:paraId="532D27B7" w14:textId="77777777" w:rsidR="00260A10" w:rsidRDefault="00260A10"/>
        </w:tc>
        <w:tc>
          <w:tcPr>
            <w:tcW w:w="381" w:type="pct"/>
          </w:tcPr>
          <w:p w14:paraId="06596D94" w14:textId="77777777" w:rsidR="00260A10" w:rsidRDefault="00AE0B8D">
            <w:r>
              <w:t>V009</w:t>
            </w:r>
          </w:p>
        </w:tc>
        <w:tc>
          <w:tcPr>
            <w:tcW w:w="365" w:type="pct"/>
          </w:tcPr>
          <w:p w14:paraId="2FCD6EEE" w14:textId="77777777" w:rsidR="00260A10" w:rsidRDefault="00AE0B8D">
            <w:r>
              <w:t>Agreed</w:t>
            </w:r>
          </w:p>
        </w:tc>
      </w:tr>
    </w:tbl>
    <w:p w14:paraId="7022D810" w14:textId="77777777" w:rsidR="00260A10" w:rsidRDefault="00AE0B8D">
      <w:pPr>
        <w:pStyle w:val="af3"/>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03C7C033" w14:textId="77777777" w:rsidR="00260A10" w:rsidRDefault="00AE0B8D">
      <w:pPr>
        <w:pStyle w:val="af3"/>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212504AC" w14:textId="77777777" w:rsidR="00260A10" w:rsidRDefault="00AE0B8D">
      <w:pPr>
        <w:pStyle w:val="B1"/>
        <w:rPr>
          <w:ins w:id="375" w:author="ZTE" w:date="2025-09-23T16:24:00Z"/>
        </w:rPr>
      </w:pPr>
      <w:r>
        <w:lastRenderedPageBreak/>
        <w:t>1&gt;</w:t>
      </w:r>
      <w:r>
        <w:tab/>
        <w:t>if the LTM cell switch is triggered on the SCG</w:t>
      </w:r>
      <w:ins w:id="376" w:author="ZTE" w:date="2025-09-23T16:24:00Z">
        <w:r>
          <w:t>; and</w:t>
        </w:r>
      </w:ins>
    </w:p>
    <w:p w14:paraId="24311167" w14:textId="77777777" w:rsidR="00260A10" w:rsidRDefault="00AE0B8D">
      <w:pPr>
        <w:pStyle w:val="B1"/>
      </w:pPr>
      <w:ins w:id="377" w:author="ZTE" w:date="2025-09-23T16:24:00Z">
        <w:r>
          <w:t>1&gt;</w:t>
        </w:r>
        <w:r>
          <w:tab/>
          <w:t xml:space="preserve">if the LTM cell switch is triggered on the MCG and the LTM candidate configuration to be applied includes </w:t>
        </w:r>
        <w:r>
          <w:rPr>
            <w:i/>
          </w:rPr>
          <w:t>mrdc-SecondaryCellGroup</w:t>
        </w:r>
      </w:ins>
      <w:r>
        <w:t>:</w:t>
      </w:r>
    </w:p>
    <w:p w14:paraId="09756ADF" w14:textId="77777777" w:rsidR="00260A10" w:rsidRDefault="00AE0B8D">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7891A74E" w14:textId="77777777" w:rsidR="00260A10" w:rsidRDefault="00260A10">
      <w:pPr>
        <w:pStyle w:val="af3"/>
      </w:pPr>
    </w:p>
    <w:p w14:paraId="06CC4151" w14:textId="77777777" w:rsidR="00260A10" w:rsidRDefault="00AE0B8D">
      <w:r>
        <w:rPr>
          <w:b/>
        </w:rPr>
        <w:t>[Comments]</w:t>
      </w:r>
      <w:r>
        <w:t>:</w:t>
      </w:r>
    </w:p>
    <w:p w14:paraId="64F27C24" w14:textId="77777777" w:rsidR="00260A10" w:rsidRDefault="00AE0B8D">
      <w:r>
        <w:t>[Rapporteur] We agreed that the field mrdc-ReleaseAndAdd is always included if there is an SCG. So whether the UE release the SCG or not is enforced by the ASN.1 signalling (and network).</w:t>
      </w:r>
    </w:p>
    <w:p w14:paraId="4591685D" w14:textId="77777777" w:rsidR="00260A10" w:rsidRDefault="00AE0B8D">
      <w:r>
        <w:t xml:space="preserve">[Huawei] Disagree, because </w:t>
      </w:r>
      <w:r>
        <w:rPr>
          <w:i/>
          <w:iCs/>
        </w:rPr>
        <w:t>mrdc-ReleaseAndAdd</w:t>
      </w:r>
      <w:r>
        <w:t xml:space="preserve"> is always included if there is an SCG in the target MCG LTM configuration.</w:t>
      </w:r>
    </w:p>
    <w:p w14:paraId="765D9837" w14:textId="77777777" w:rsidR="00260A10" w:rsidRDefault="00AE0B8D">
      <w:pPr>
        <w:pStyle w:val="1"/>
        <w:rPr>
          <w:rFonts w:eastAsiaTheme="minorEastAsia"/>
          <w:lang w:eastAsia="ja-JP"/>
        </w:rPr>
      </w:pPr>
      <w:r>
        <w:rPr>
          <w:rFonts w:eastAsiaTheme="minorEastAsia" w:hint="eastAsia"/>
          <w:lang w:eastAsia="ja-JP"/>
        </w:rPr>
        <w:t>J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5F52B00" w14:textId="77777777">
        <w:tc>
          <w:tcPr>
            <w:tcW w:w="433" w:type="pct"/>
          </w:tcPr>
          <w:p w14:paraId="7FA56D6A" w14:textId="77777777" w:rsidR="00260A10" w:rsidRDefault="00AE0B8D">
            <w:r>
              <w:t>RIL Id</w:t>
            </w:r>
          </w:p>
        </w:tc>
        <w:tc>
          <w:tcPr>
            <w:tcW w:w="425" w:type="pct"/>
          </w:tcPr>
          <w:p w14:paraId="086369E2" w14:textId="77777777" w:rsidR="00260A10" w:rsidRDefault="00AE0B8D">
            <w:r>
              <w:t>WI</w:t>
            </w:r>
          </w:p>
        </w:tc>
        <w:tc>
          <w:tcPr>
            <w:tcW w:w="479" w:type="pct"/>
          </w:tcPr>
          <w:p w14:paraId="68E1A5A4" w14:textId="77777777" w:rsidR="00260A10" w:rsidRDefault="00AE0B8D">
            <w:r>
              <w:t>Class</w:t>
            </w:r>
          </w:p>
        </w:tc>
        <w:tc>
          <w:tcPr>
            <w:tcW w:w="1253" w:type="pct"/>
          </w:tcPr>
          <w:p w14:paraId="339C7AAB" w14:textId="77777777" w:rsidR="00260A10" w:rsidRDefault="00AE0B8D">
            <w:r>
              <w:t>Title</w:t>
            </w:r>
          </w:p>
        </w:tc>
        <w:tc>
          <w:tcPr>
            <w:tcW w:w="520" w:type="pct"/>
          </w:tcPr>
          <w:p w14:paraId="151AAFCA" w14:textId="77777777" w:rsidR="00260A10" w:rsidRDefault="00AE0B8D">
            <w:r>
              <w:t>Tdoc</w:t>
            </w:r>
          </w:p>
        </w:tc>
        <w:tc>
          <w:tcPr>
            <w:tcW w:w="699" w:type="pct"/>
          </w:tcPr>
          <w:p w14:paraId="3BD69EAB" w14:textId="77777777" w:rsidR="00260A10" w:rsidRDefault="00AE0B8D">
            <w:r>
              <w:t>Delegate</w:t>
            </w:r>
          </w:p>
        </w:tc>
        <w:tc>
          <w:tcPr>
            <w:tcW w:w="445" w:type="pct"/>
          </w:tcPr>
          <w:p w14:paraId="3391C822" w14:textId="77777777" w:rsidR="00260A10" w:rsidRDefault="00AE0B8D">
            <w:r>
              <w:t>Misc</w:t>
            </w:r>
          </w:p>
        </w:tc>
        <w:tc>
          <w:tcPr>
            <w:tcW w:w="381" w:type="pct"/>
          </w:tcPr>
          <w:p w14:paraId="7AB79B29" w14:textId="77777777" w:rsidR="00260A10" w:rsidRDefault="00AE0B8D">
            <w:r>
              <w:t>File version</w:t>
            </w:r>
          </w:p>
        </w:tc>
        <w:tc>
          <w:tcPr>
            <w:tcW w:w="365" w:type="pct"/>
          </w:tcPr>
          <w:p w14:paraId="70C879CA" w14:textId="77777777" w:rsidR="00260A10" w:rsidRDefault="00AE0B8D">
            <w:r>
              <w:t>Status</w:t>
            </w:r>
          </w:p>
        </w:tc>
      </w:tr>
      <w:tr w:rsidR="00260A10" w14:paraId="7F1833E9" w14:textId="77777777">
        <w:tc>
          <w:tcPr>
            <w:tcW w:w="433" w:type="pct"/>
          </w:tcPr>
          <w:p w14:paraId="397F7924" w14:textId="77777777" w:rsidR="00260A10" w:rsidRDefault="00AE0B8D">
            <w:pPr>
              <w:rPr>
                <w:rFonts w:eastAsiaTheme="minorEastAsia"/>
                <w:lang w:eastAsia="ja-JP"/>
              </w:rPr>
            </w:pPr>
            <w:r>
              <w:rPr>
                <w:rFonts w:eastAsiaTheme="minorEastAsia" w:hint="eastAsia"/>
                <w:lang w:eastAsia="ja-JP"/>
              </w:rPr>
              <w:t>J052</w:t>
            </w:r>
          </w:p>
        </w:tc>
        <w:tc>
          <w:tcPr>
            <w:tcW w:w="425" w:type="pct"/>
          </w:tcPr>
          <w:p w14:paraId="6A572142" w14:textId="77777777" w:rsidR="00260A10" w:rsidRDefault="00AE0B8D">
            <w:pPr>
              <w:rPr>
                <w:rFonts w:eastAsia="等线"/>
              </w:rPr>
            </w:pPr>
            <w:r>
              <w:rPr>
                <w:rFonts w:eastAsia="等线"/>
              </w:rPr>
              <w:t>MOB</w:t>
            </w:r>
          </w:p>
        </w:tc>
        <w:tc>
          <w:tcPr>
            <w:tcW w:w="479" w:type="pct"/>
          </w:tcPr>
          <w:p w14:paraId="2BA3D03F" w14:textId="77777777" w:rsidR="00260A10" w:rsidRDefault="00AE0B8D">
            <w:pPr>
              <w:rPr>
                <w:rFonts w:eastAsia="等线"/>
              </w:rPr>
            </w:pPr>
            <w:r>
              <w:rPr>
                <w:rFonts w:eastAsia="等线" w:hint="eastAsia"/>
              </w:rPr>
              <w:t>1</w:t>
            </w:r>
          </w:p>
        </w:tc>
        <w:tc>
          <w:tcPr>
            <w:tcW w:w="1253" w:type="pct"/>
          </w:tcPr>
          <w:p w14:paraId="4678D09C" w14:textId="77777777" w:rsidR="00260A10" w:rsidRDefault="00AE0B8D">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23E7D4B4" w14:textId="77777777" w:rsidR="00260A10" w:rsidRDefault="00260A10">
            <w:pPr>
              <w:rPr>
                <w:rFonts w:eastAsia="等线"/>
              </w:rPr>
            </w:pPr>
          </w:p>
        </w:tc>
        <w:tc>
          <w:tcPr>
            <w:tcW w:w="699" w:type="pct"/>
          </w:tcPr>
          <w:p w14:paraId="0FD7C3AD" w14:textId="77777777" w:rsidR="00260A10" w:rsidRDefault="00AE0B8D">
            <w:pPr>
              <w:rPr>
                <w:rFonts w:eastAsia="等线"/>
              </w:rPr>
            </w:pPr>
            <w:r>
              <w:rPr>
                <w:rFonts w:eastAsiaTheme="minorEastAsia" w:hint="eastAsia"/>
                <w:lang w:eastAsia="ja-JP"/>
              </w:rPr>
              <w:t>Takaki</w:t>
            </w:r>
          </w:p>
          <w:p w14:paraId="637A85DC" w14:textId="77777777" w:rsidR="00260A10" w:rsidRDefault="00AE0B8D">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6E6E23BC" w14:textId="77777777" w:rsidR="00260A10" w:rsidRDefault="00260A10"/>
        </w:tc>
        <w:tc>
          <w:tcPr>
            <w:tcW w:w="381" w:type="pct"/>
          </w:tcPr>
          <w:p w14:paraId="125DC2D5" w14:textId="77777777" w:rsidR="00260A10" w:rsidRDefault="00AE0B8D">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2082FA2" w14:textId="77777777" w:rsidR="00260A10" w:rsidRDefault="00AE0B8D">
            <w:r>
              <w:t>Rejected</w:t>
            </w:r>
          </w:p>
        </w:tc>
      </w:tr>
    </w:tbl>
    <w:p w14:paraId="5E8C7E95" w14:textId="77777777" w:rsidR="00260A10" w:rsidRDefault="00AE0B8D">
      <w:pPr>
        <w:pStyle w:val="af3"/>
        <w:rPr>
          <w:rFonts w:eastAsiaTheme="minorEastAsia"/>
          <w:lang w:val="en-US" w:eastAsia="ja-JP"/>
        </w:rPr>
      </w:pPr>
      <w:r>
        <w:rPr>
          <w:b/>
        </w:rPr>
        <w:br/>
        <w:t>[Description]</w:t>
      </w:r>
      <w:r>
        <w:t>:</w:t>
      </w:r>
      <w:r>
        <w:rPr>
          <w:rFonts w:eastAsia="等线"/>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EE10D98" w14:textId="77777777" w:rsidR="00260A10" w:rsidRDefault="00260A10">
      <w:pPr>
        <w:pStyle w:val="af3"/>
        <w:rPr>
          <w:rFonts w:eastAsiaTheme="minorEastAsia"/>
          <w:lang w:val="en-US" w:eastAsia="ja-JP"/>
        </w:rPr>
      </w:pPr>
    </w:p>
    <w:p w14:paraId="2AD3568A" w14:textId="77777777" w:rsidR="00260A10" w:rsidRDefault="00AE0B8D">
      <w:pPr>
        <w:pStyle w:val="af3"/>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08ABA934" w14:textId="77777777" w:rsidR="00260A10" w:rsidRDefault="00AE0B8D">
      <w:pPr>
        <w:pStyle w:val="B2"/>
      </w:pPr>
      <w:r>
        <w:t>2&gt; else if the LTM cell switch is triggered on the SCG:</w:t>
      </w:r>
    </w:p>
    <w:p w14:paraId="3C86E4CA" w14:textId="77777777" w:rsidR="00260A10" w:rsidRDefault="00AE0B8D">
      <w:pPr>
        <w:pStyle w:val="B3"/>
      </w:pPr>
      <w:r>
        <w:t>3&gt;</w:t>
      </w:r>
      <w:r>
        <w:tab/>
        <w:t xml:space="preserve">consider the first </w:t>
      </w:r>
      <w:r>
        <w:rPr>
          <w:i/>
          <w:iCs/>
        </w:rPr>
        <w:t>sk-Counter</w:t>
      </w:r>
      <w:r>
        <w:t xml:space="preserve"> value in the </w:t>
      </w:r>
      <w:ins w:id="3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3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3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3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1E03FC5E" w14:textId="77777777" w:rsidR="00260A10" w:rsidRDefault="00AE0B8D">
      <w:r>
        <w:rPr>
          <w:b/>
        </w:rPr>
        <w:t>[Comments]</w:t>
      </w:r>
      <w:r>
        <w:t>:</w:t>
      </w:r>
    </w:p>
    <w:p w14:paraId="19F5539B" w14:textId="77777777" w:rsidR="00260A10" w:rsidRDefault="00AE0B8D">
      <w:pPr>
        <w:rPr>
          <w:rFonts w:eastAsia="等线"/>
        </w:rPr>
      </w:pPr>
      <w:r>
        <w:rPr>
          <w:rFonts w:eastAsia="等线"/>
        </w:rPr>
        <w:t>[Rapporteur] There seems to be no ambiguity as the UE selects the sk-counter which is related to the value of "ltm-NoSecurityChangeID" as written in the procedural text. Therefore, current text seems to be fine.</w:t>
      </w:r>
    </w:p>
    <w:p w14:paraId="73951049" w14:textId="77777777" w:rsidR="00260A10" w:rsidRDefault="00AE0B8D">
      <w:pPr>
        <w:rPr>
          <w:rFonts w:eastAsia="等线"/>
        </w:rPr>
      </w:pPr>
      <w:r>
        <w:rPr>
          <w:rFonts w:eastAsia="等线"/>
        </w:rPr>
        <w:lastRenderedPageBreak/>
        <w:t xml:space="preserve">[Huawei] Agree with the TP. </w:t>
      </w:r>
    </w:p>
    <w:p w14:paraId="389EBC74" w14:textId="77777777" w:rsidR="00260A10" w:rsidRDefault="00260A10">
      <w:pPr>
        <w:rPr>
          <w:rFonts w:eastAsia="等线"/>
        </w:rPr>
      </w:pPr>
    </w:p>
    <w:p w14:paraId="3CB07240" w14:textId="77777777" w:rsidR="00260A10" w:rsidRDefault="00AE0B8D">
      <w:pPr>
        <w:pStyle w:val="1"/>
        <w:rPr>
          <w:rFonts w:eastAsia="等线"/>
        </w:rPr>
      </w:pPr>
      <w:r>
        <w:rPr>
          <w:rFonts w:eastAsia="等线" w:hint="eastAsia"/>
        </w:rPr>
        <w:t>C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3FE5DE1" w14:textId="77777777">
        <w:tc>
          <w:tcPr>
            <w:tcW w:w="433" w:type="pct"/>
          </w:tcPr>
          <w:p w14:paraId="581BDF5C" w14:textId="77777777" w:rsidR="00260A10" w:rsidRDefault="00AE0B8D">
            <w:r>
              <w:t>RIL Id</w:t>
            </w:r>
          </w:p>
        </w:tc>
        <w:tc>
          <w:tcPr>
            <w:tcW w:w="425" w:type="pct"/>
          </w:tcPr>
          <w:p w14:paraId="4054ABA8" w14:textId="77777777" w:rsidR="00260A10" w:rsidRDefault="00AE0B8D">
            <w:r>
              <w:t>WI</w:t>
            </w:r>
          </w:p>
        </w:tc>
        <w:tc>
          <w:tcPr>
            <w:tcW w:w="479" w:type="pct"/>
          </w:tcPr>
          <w:p w14:paraId="0B4A20B4" w14:textId="77777777" w:rsidR="00260A10" w:rsidRDefault="00AE0B8D">
            <w:r>
              <w:t>Class</w:t>
            </w:r>
          </w:p>
        </w:tc>
        <w:tc>
          <w:tcPr>
            <w:tcW w:w="1253" w:type="pct"/>
          </w:tcPr>
          <w:p w14:paraId="35D5569C" w14:textId="77777777" w:rsidR="00260A10" w:rsidRDefault="00AE0B8D">
            <w:r>
              <w:t>Title</w:t>
            </w:r>
          </w:p>
        </w:tc>
        <w:tc>
          <w:tcPr>
            <w:tcW w:w="520" w:type="pct"/>
          </w:tcPr>
          <w:p w14:paraId="54686182" w14:textId="77777777" w:rsidR="00260A10" w:rsidRDefault="00AE0B8D">
            <w:r>
              <w:t>Tdoc</w:t>
            </w:r>
          </w:p>
        </w:tc>
        <w:tc>
          <w:tcPr>
            <w:tcW w:w="699" w:type="pct"/>
          </w:tcPr>
          <w:p w14:paraId="437192F7" w14:textId="77777777" w:rsidR="00260A10" w:rsidRDefault="00AE0B8D">
            <w:r>
              <w:t>Delegate</w:t>
            </w:r>
          </w:p>
        </w:tc>
        <w:tc>
          <w:tcPr>
            <w:tcW w:w="445" w:type="pct"/>
          </w:tcPr>
          <w:p w14:paraId="771FE64B" w14:textId="77777777" w:rsidR="00260A10" w:rsidRDefault="00AE0B8D">
            <w:r>
              <w:t>Misc</w:t>
            </w:r>
          </w:p>
        </w:tc>
        <w:tc>
          <w:tcPr>
            <w:tcW w:w="381" w:type="pct"/>
          </w:tcPr>
          <w:p w14:paraId="1DD2BFE9" w14:textId="77777777" w:rsidR="00260A10" w:rsidRDefault="00AE0B8D">
            <w:r>
              <w:t>File version</w:t>
            </w:r>
          </w:p>
        </w:tc>
        <w:tc>
          <w:tcPr>
            <w:tcW w:w="365" w:type="pct"/>
          </w:tcPr>
          <w:p w14:paraId="39192071" w14:textId="77777777" w:rsidR="00260A10" w:rsidRDefault="00AE0B8D">
            <w:r>
              <w:t>Status</w:t>
            </w:r>
          </w:p>
        </w:tc>
      </w:tr>
      <w:tr w:rsidR="00260A10" w14:paraId="1A2E7993" w14:textId="77777777">
        <w:tc>
          <w:tcPr>
            <w:tcW w:w="433" w:type="pct"/>
          </w:tcPr>
          <w:p w14:paraId="20643783" w14:textId="77777777" w:rsidR="00260A10" w:rsidRDefault="00AE0B8D">
            <w:pPr>
              <w:rPr>
                <w:rFonts w:eastAsia="等线"/>
              </w:rPr>
            </w:pPr>
            <w:r>
              <w:rPr>
                <w:rFonts w:eastAsia="等线" w:hint="eastAsia"/>
              </w:rPr>
              <w:t>C154</w:t>
            </w:r>
          </w:p>
        </w:tc>
        <w:tc>
          <w:tcPr>
            <w:tcW w:w="425" w:type="pct"/>
          </w:tcPr>
          <w:p w14:paraId="3FB26DF6" w14:textId="77777777" w:rsidR="00260A10" w:rsidRDefault="00AE0B8D">
            <w:pPr>
              <w:rPr>
                <w:rFonts w:eastAsia="等线"/>
              </w:rPr>
            </w:pPr>
            <w:r>
              <w:rPr>
                <w:rFonts w:eastAsia="等线"/>
              </w:rPr>
              <w:t>MOB</w:t>
            </w:r>
          </w:p>
        </w:tc>
        <w:tc>
          <w:tcPr>
            <w:tcW w:w="479" w:type="pct"/>
          </w:tcPr>
          <w:p w14:paraId="3B315A3F" w14:textId="77777777" w:rsidR="00260A10" w:rsidRDefault="00AE0B8D">
            <w:pPr>
              <w:rPr>
                <w:rFonts w:eastAsia="等线"/>
              </w:rPr>
            </w:pPr>
            <w:r>
              <w:rPr>
                <w:rFonts w:eastAsia="等线" w:hint="eastAsia"/>
              </w:rPr>
              <w:t>1</w:t>
            </w:r>
          </w:p>
        </w:tc>
        <w:tc>
          <w:tcPr>
            <w:tcW w:w="1253" w:type="pct"/>
          </w:tcPr>
          <w:p w14:paraId="6F600198" w14:textId="77777777" w:rsidR="00260A10" w:rsidRDefault="00AE0B8D">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512A14D6" w14:textId="77777777" w:rsidR="00260A10" w:rsidRDefault="00260A10">
            <w:pPr>
              <w:rPr>
                <w:rFonts w:eastAsia="等线"/>
              </w:rPr>
            </w:pPr>
          </w:p>
        </w:tc>
        <w:tc>
          <w:tcPr>
            <w:tcW w:w="699" w:type="pct"/>
          </w:tcPr>
          <w:p w14:paraId="566E2FE1" w14:textId="77777777" w:rsidR="00260A10" w:rsidRDefault="00AE0B8D">
            <w:pPr>
              <w:rPr>
                <w:rFonts w:eastAsia="等线"/>
              </w:rPr>
            </w:pPr>
            <w:r>
              <w:rPr>
                <w:rFonts w:eastAsia="等线" w:hint="eastAsia"/>
              </w:rPr>
              <w:t>Rui</w:t>
            </w:r>
          </w:p>
          <w:p w14:paraId="5C2FB848" w14:textId="77777777" w:rsidR="00260A10" w:rsidRDefault="00AE0B8D">
            <w:pPr>
              <w:rPr>
                <w:rFonts w:eastAsia="等线"/>
              </w:rPr>
            </w:pPr>
            <w:r>
              <w:rPr>
                <w:rFonts w:eastAsia="等线" w:hint="eastAsia"/>
              </w:rPr>
              <w:t>(CATT)</w:t>
            </w:r>
          </w:p>
        </w:tc>
        <w:tc>
          <w:tcPr>
            <w:tcW w:w="445" w:type="pct"/>
          </w:tcPr>
          <w:p w14:paraId="2DBD916D" w14:textId="77777777" w:rsidR="00260A10" w:rsidRDefault="00260A10"/>
        </w:tc>
        <w:tc>
          <w:tcPr>
            <w:tcW w:w="381" w:type="pct"/>
          </w:tcPr>
          <w:p w14:paraId="5C80D252" w14:textId="77777777" w:rsidR="00260A10" w:rsidRDefault="00AE0B8D">
            <w:pPr>
              <w:rPr>
                <w:rFonts w:eastAsia="等线"/>
              </w:rPr>
            </w:pPr>
            <w:r>
              <w:rPr>
                <w:rFonts w:eastAsia="等线" w:hint="eastAsia"/>
              </w:rPr>
              <w:t>V005</w:t>
            </w:r>
          </w:p>
        </w:tc>
        <w:tc>
          <w:tcPr>
            <w:tcW w:w="365" w:type="pct"/>
          </w:tcPr>
          <w:p w14:paraId="551177D1" w14:textId="77777777" w:rsidR="00260A10" w:rsidRDefault="00AE0B8D">
            <w:r>
              <w:t>Rejected</w:t>
            </w:r>
          </w:p>
        </w:tc>
      </w:tr>
    </w:tbl>
    <w:p w14:paraId="03FABE6B" w14:textId="77777777" w:rsidR="00260A10" w:rsidRDefault="00AE0B8D">
      <w:pPr>
        <w:pStyle w:val="af3"/>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Pr>
          <w:rFonts w:eastAsia="等线"/>
        </w:rPr>
        <w:t>entry in ltm-SK-Counters</w:t>
      </w:r>
      <w:r>
        <w:rPr>
          <w:rFonts w:eastAsia="等线" w:hint="eastAsia"/>
        </w:rPr>
        <w:t>,</w:t>
      </w:r>
      <w:r>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4567C352" w14:textId="77777777" w:rsidR="00260A10" w:rsidRDefault="00AE0B8D">
      <w:pPr>
        <w:pStyle w:val="PL"/>
      </w:pPr>
      <w:r>
        <w:t xml:space="preserve">VarLTM-ServingCellNoSecurityChange-r19 ::=     </w:t>
      </w:r>
      <w:r>
        <w:rPr>
          <w:color w:val="993366"/>
        </w:rPr>
        <w:t>SEQUENCE</w:t>
      </w:r>
      <w:r>
        <w:t xml:space="preserve"> {</w:t>
      </w:r>
    </w:p>
    <w:p w14:paraId="38BD0053" w14:textId="77777777" w:rsidR="00260A10" w:rsidRDefault="00AE0B8D">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5C23A55" w14:textId="77777777" w:rsidR="00260A10" w:rsidRDefault="00AE0B8D">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4744A1F9" w14:textId="77777777" w:rsidR="00260A10" w:rsidRDefault="00AE0B8D">
      <w:pPr>
        <w:pStyle w:val="PL"/>
      </w:pPr>
      <w:r>
        <w:t>}</w:t>
      </w:r>
    </w:p>
    <w:p w14:paraId="2F06B828" w14:textId="77777777" w:rsidR="00260A10" w:rsidRDefault="00260A10">
      <w:pPr>
        <w:pStyle w:val="af3"/>
        <w:rPr>
          <w:rFonts w:eastAsia="等线"/>
        </w:rPr>
      </w:pPr>
    </w:p>
    <w:p w14:paraId="2FD3A32F" w14:textId="77777777" w:rsidR="00260A10" w:rsidRDefault="00AE0B8D">
      <w:pPr>
        <w:pStyle w:val="af3"/>
        <w:rPr>
          <w:rFonts w:eastAsia="等线"/>
        </w:rPr>
      </w:pPr>
      <w:r>
        <w:rPr>
          <w:rFonts w:eastAsia="等线" w:hint="eastAsia"/>
        </w:rPr>
        <w:t>.</w:t>
      </w:r>
    </w:p>
    <w:p w14:paraId="652814F1" w14:textId="77777777" w:rsidR="00260A10" w:rsidRDefault="00AE0B8D">
      <w:pPr>
        <w:pStyle w:val="af3"/>
        <w:rPr>
          <w:rFonts w:eastAsia="等线"/>
        </w:rPr>
      </w:pPr>
      <w:r>
        <w:rPr>
          <w:b/>
        </w:rPr>
        <w:t>[Proposed Change]</w:t>
      </w:r>
      <w:r>
        <w:t xml:space="preserve">: </w:t>
      </w:r>
    </w:p>
    <w:p w14:paraId="4DB85DB5" w14:textId="77777777" w:rsidR="00260A10" w:rsidRDefault="00AE0B8D">
      <w:pPr>
        <w:pStyle w:val="af3"/>
        <w:rPr>
          <w:rFonts w:eastAsia="等线"/>
        </w:rPr>
      </w:pPr>
      <w:r>
        <w:rPr>
          <w:rFonts w:eastAsia="等线"/>
        </w:rPr>
        <w:t>5.3.5.18.6</w:t>
      </w:r>
      <w:r>
        <w:rPr>
          <w:rFonts w:eastAsia="等线"/>
        </w:rPr>
        <w:tab/>
        <w:t>LTM cell switch execution</w:t>
      </w:r>
    </w:p>
    <w:p w14:paraId="34EFC1C5" w14:textId="77777777" w:rsidR="00260A10" w:rsidRDefault="00AE0B8D">
      <w:pPr>
        <w:pStyle w:val="af3"/>
        <w:rPr>
          <w:rFonts w:eastAsia="等线"/>
        </w:rPr>
      </w:pPr>
      <w:r>
        <w:rPr>
          <w:rFonts w:eastAsia="等线"/>
        </w:rPr>
        <w:t>……</w:t>
      </w:r>
    </w:p>
    <w:p w14:paraId="6CE97450" w14:textId="77777777" w:rsidR="00260A10" w:rsidRDefault="00AE0B8D">
      <w:pPr>
        <w:pStyle w:val="B2"/>
      </w:pPr>
      <w:r>
        <w:t>2&gt; else if the LTM cell switch is triggered on the SCG:</w:t>
      </w:r>
    </w:p>
    <w:p w14:paraId="5320016B" w14:textId="77777777" w:rsidR="00260A10" w:rsidRDefault="00AE0B8D">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0DE35658" w14:textId="77777777" w:rsidR="00260A10" w:rsidRDefault="00AE0B8D">
      <w:pPr>
        <w:pStyle w:val="B3"/>
      </w:pPr>
      <w:r>
        <w:t>3&gt;</w:t>
      </w:r>
      <w:r>
        <w:tab/>
        <w:t xml:space="preserve">remove the selected </w:t>
      </w:r>
      <w:r>
        <w:rPr>
          <w:i/>
          <w:iCs/>
        </w:rPr>
        <w:t>sk-Counter</w:t>
      </w:r>
      <w:r>
        <w:t xml:space="preserve"> value </w:t>
      </w:r>
      <w:r>
        <w:rPr>
          <w:color w:val="FF0000"/>
          <w:u w:val="single"/>
        </w:rPr>
        <w:t xml:space="preserve">from </w:t>
      </w:r>
      <w:r>
        <w:rPr>
          <w:rFonts w:eastAsia="等线" w:hint="eastAsia"/>
          <w:color w:val="FF0000"/>
          <w:u w:val="single"/>
        </w:rPr>
        <w:t>the entry</w:t>
      </w:r>
      <w:r>
        <w:rPr>
          <w:color w:val="FF0000"/>
          <w:u w:val="single"/>
        </w:rPr>
        <w:t xml:space="preserve"> associated to the the field </w:t>
      </w:r>
      <w:r>
        <w:rPr>
          <w:i/>
          <w:iCs/>
          <w:color w:val="FF0000"/>
          <w:u w:val="single"/>
        </w:rPr>
        <w:t>ltm-NoSecurityChangeID</w:t>
      </w:r>
      <w:r>
        <w:rPr>
          <w:rFonts w:eastAsia="等线" w:hint="eastAsia"/>
          <w:i/>
          <w:iCs/>
          <w:color w:val="FF0000"/>
          <w:u w:val="single"/>
        </w:rPr>
        <w:t xml:space="preserve"> </w:t>
      </w:r>
      <w:r>
        <w:rPr>
          <w:rFonts w:eastAsia="等线" w:hint="eastAsia"/>
          <w:iCs/>
          <w:color w:val="FF0000"/>
          <w:u w:val="single"/>
        </w:rPr>
        <w:t>in</w:t>
      </w:r>
      <w:r>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57413BB" w14:textId="77777777" w:rsidR="00260A10" w:rsidRDefault="00AE0B8D">
      <w:pPr>
        <w:rPr>
          <w:rFonts w:eastAsia="等线"/>
        </w:rPr>
      </w:pPr>
      <w:r>
        <w:rPr>
          <w:b/>
        </w:rPr>
        <w:t xml:space="preserve"> [Comments]</w:t>
      </w:r>
      <w:r>
        <w:t>:</w:t>
      </w:r>
    </w:p>
    <w:p w14:paraId="3125DBC1" w14:textId="77777777" w:rsidR="00260A10" w:rsidRDefault="00AE0B8D">
      <w:pPr>
        <w:rPr>
          <w:rFonts w:eastAsia="等线"/>
        </w:rPr>
      </w:pPr>
      <w:r>
        <w:rPr>
          <w:rFonts w:eastAsia="等线"/>
        </w:rPr>
        <w:t>[Rapporteur] Current text seems fine. There is little ambiguity as the UE variable has only two fields.</w:t>
      </w:r>
    </w:p>
    <w:p w14:paraId="146C4765" w14:textId="77777777" w:rsidR="00260A10" w:rsidRDefault="00260A10">
      <w:pPr>
        <w:rPr>
          <w:rFonts w:eastAsia="等线"/>
        </w:rPr>
      </w:pPr>
    </w:p>
    <w:p w14:paraId="18FB9DB9" w14:textId="77777777" w:rsidR="00260A10" w:rsidRDefault="00260A10">
      <w:pPr>
        <w:rPr>
          <w:rFonts w:eastAsia="等线"/>
        </w:rPr>
      </w:pPr>
    </w:p>
    <w:p w14:paraId="07DE863F" w14:textId="77777777" w:rsidR="00260A10" w:rsidRDefault="00AE0B8D">
      <w:pPr>
        <w:pStyle w:val="1"/>
      </w:pPr>
      <w:r>
        <w:t>M2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0D282F9" w14:textId="77777777">
        <w:tc>
          <w:tcPr>
            <w:tcW w:w="433" w:type="pct"/>
            <w:tcBorders>
              <w:top w:val="single" w:sz="4" w:space="0" w:color="auto"/>
              <w:left w:val="single" w:sz="4" w:space="0" w:color="auto"/>
              <w:bottom w:val="single" w:sz="4" w:space="0" w:color="auto"/>
              <w:right w:val="single" w:sz="4" w:space="0" w:color="auto"/>
            </w:tcBorders>
          </w:tcPr>
          <w:p w14:paraId="7ED0CFA9" w14:textId="77777777" w:rsidR="00260A10" w:rsidRDefault="00AE0B8D">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2BBB901D" w14:textId="77777777" w:rsidR="00260A10" w:rsidRDefault="00AE0B8D">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5947CD4" w14:textId="77777777" w:rsidR="00260A10" w:rsidRDefault="00AE0B8D">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C85B81E" w14:textId="77777777" w:rsidR="00260A10" w:rsidRDefault="00AE0B8D">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0F52E56" w14:textId="77777777" w:rsidR="00260A10" w:rsidRDefault="00AE0B8D">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08FF9879" w14:textId="77777777" w:rsidR="00260A10" w:rsidRDefault="00AE0B8D">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0891DC4" w14:textId="77777777" w:rsidR="00260A10" w:rsidRDefault="00AE0B8D">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47D0CE" w14:textId="77777777" w:rsidR="00260A10" w:rsidRDefault="00AE0B8D">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9223831" w14:textId="77777777" w:rsidR="00260A10" w:rsidRDefault="00AE0B8D">
            <w:pPr>
              <w:rPr>
                <w:lang w:eastAsia="sv-SE"/>
              </w:rPr>
            </w:pPr>
            <w:r>
              <w:rPr>
                <w:lang w:eastAsia="sv-SE"/>
              </w:rPr>
              <w:t>Status</w:t>
            </w:r>
          </w:p>
        </w:tc>
      </w:tr>
      <w:tr w:rsidR="00260A10" w14:paraId="702A798E" w14:textId="77777777">
        <w:tc>
          <w:tcPr>
            <w:tcW w:w="433" w:type="pct"/>
            <w:tcBorders>
              <w:top w:val="single" w:sz="4" w:space="0" w:color="auto"/>
              <w:left w:val="single" w:sz="4" w:space="0" w:color="auto"/>
              <w:bottom w:val="single" w:sz="4" w:space="0" w:color="auto"/>
              <w:right w:val="single" w:sz="4" w:space="0" w:color="auto"/>
            </w:tcBorders>
          </w:tcPr>
          <w:p w14:paraId="76F755C2" w14:textId="77777777" w:rsidR="00260A10" w:rsidRDefault="00AE0B8D">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09A1E260" w14:textId="77777777" w:rsidR="00260A10" w:rsidRDefault="00AE0B8D">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227629C2" w14:textId="77777777" w:rsidR="00260A10" w:rsidRDefault="00AE0B8D">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A2CC9C0" w14:textId="77777777" w:rsidR="00260A10" w:rsidRDefault="00AE0B8D">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13448F2A" w14:textId="77777777" w:rsidR="00260A10" w:rsidRDefault="00260A1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4834EB84" w14:textId="77777777" w:rsidR="00260A10" w:rsidRDefault="00AE0B8D">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313BF5B4" w14:textId="77777777" w:rsidR="00260A10" w:rsidRDefault="00260A1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644DD08E" w14:textId="77777777" w:rsidR="00260A10" w:rsidRDefault="00AE0B8D">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1846D372" w14:textId="77777777" w:rsidR="00260A10" w:rsidRDefault="00AE0B8D">
            <w:pPr>
              <w:rPr>
                <w:lang w:eastAsia="sv-SE"/>
              </w:rPr>
            </w:pPr>
            <w:r>
              <w:rPr>
                <w:lang w:eastAsia="sv-SE"/>
              </w:rPr>
              <w:t>Rejected</w:t>
            </w:r>
          </w:p>
        </w:tc>
      </w:tr>
    </w:tbl>
    <w:p w14:paraId="28861ED2" w14:textId="77777777" w:rsidR="00260A10" w:rsidRDefault="00AE0B8D">
      <w:pPr>
        <w:pStyle w:val="af3"/>
      </w:pPr>
      <w:r>
        <w:rPr>
          <w:b/>
        </w:rPr>
        <w:br/>
        <w:t>[Description]</w:t>
      </w:r>
      <w:r>
        <w:t>:</w:t>
      </w:r>
    </w:p>
    <w:p w14:paraId="3C5916DC" w14:textId="77777777" w:rsidR="00260A10" w:rsidRDefault="00AE0B8D">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CED515" w14:textId="77777777" w:rsidR="00260A10" w:rsidRDefault="00AE0B8D">
      <w:pPr>
        <w:pStyle w:val="B3"/>
      </w:pPr>
      <w:r>
        <w:t>3&gt;</w:t>
      </w:r>
      <w:r>
        <w:tab/>
        <w:t>if the LTM cell switch is triggered on the MCG; or</w:t>
      </w:r>
    </w:p>
    <w:p w14:paraId="59D15454" w14:textId="77777777" w:rsidR="00260A10" w:rsidRDefault="00AE0B8D">
      <w:pPr>
        <w:pStyle w:val="B3"/>
      </w:pPr>
      <w:r>
        <w:t>3&gt;</w:t>
      </w:r>
      <w:r>
        <w:tab/>
        <w:t>if the LTM cell switch is triggered on the SCG and this DRB is using the secondary key; or</w:t>
      </w:r>
    </w:p>
    <w:p w14:paraId="4E9D0237" w14:textId="77777777" w:rsidR="00260A10" w:rsidRDefault="00AE0B8D">
      <w:pPr>
        <w:pStyle w:val="B3"/>
      </w:pPr>
      <w:r>
        <w:t>3&gt;</w:t>
      </w:r>
      <w:r>
        <w:tab/>
        <w:t xml:space="preserve">if the LTM cell switch is triggered on the SCG and the </w:t>
      </w:r>
      <w:r>
        <w:rPr>
          <w:i/>
          <w:iCs/>
        </w:rPr>
        <w:t>keyToUse</w:t>
      </w:r>
      <w:r>
        <w:t xml:space="preserve"> for this DRB is changed:</w:t>
      </w:r>
    </w:p>
    <w:p w14:paraId="786AE0CD" w14:textId="77777777" w:rsidR="00260A10" w:rsidRDefault="00AE0B8D">
      <w:pPr>
        <w:pStyle w:val="B4"/>
        <w:rPr>
          <w:i/>
        </w:rPr>
      </w:pPr>
      <w:r>
        <w:t>4&gt;</w:t>
      </w:r>
      <w:r>
        <w:tab/>
        <w:t xml:space="preserve">if the PDCP entity of this DRB is not configured with </w:t>
      </w:r>
      <w:r>
        <w:rPr>
          <w:i/>
        </w:rPr>
        <w:t>cipheringDisabled:</w:t>
      </w:r>
    </w:p>
    <w:p w14:paraId="373F1D19" w14:textId="77777777" w:rsidR="00260A10" w:rsidRDefault="00AE0B8D">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B4C0EE5" w14:textId="77777777" w:rsidR="00260A10" w:rsidRDefault="00AE0B8D">
      <w:pPr>
        <w:pStyle w:val="B4"/>
      </w:pPr>
      <w:r>
        <w:t>4&gt;</w:t>
      </w:r>
      <w:r>
        <w:tab/>
        <w:t xml:space="preserve">if the PDCP entity of this DRB is configured with </w:t>
      </w:r>
      <w:r>
        <w:rPr>
          <w:i/>
        </w:rPr>
        <w:t>integrityProtection</w:t>
      </w:r>
      <w:r>
        <w:t>:</w:t>
      </w:r>
    </w:p>
    <w:p w14:paraId="7FE40D40" w14:textId="77777777" w:rsidR="00260A10" w:rsidRDefault="00AE0B8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6ADD5AF1" w14:textId="77777777" w:rsidR="00260A10" w:rsidRDefault="00AE0B8D">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48F6B1C8" w14:textId="77777777" w:rsidR="00260A10" w:rsidRDefault="00AE0B8D">
      <w:pPr>
        <w:pStyle w:val="B5"/>
      </w:pPr>
      <w:r>
        <w:t>5&gt;</w:t>
      </w:r>
      <w:r>
        <w:rPr>
          <w:lang w:eastAsia="ko-KR"/>
        </w:rPr>
        <w:tab/>
      </w:r>
      <w:r>
        <w:t xml:space="preserve">indicate to lower layer that </w:t>
      </w:r>
      <w:r>
        <w:rPr>
          <w:i/>
        </w:rPr>
        <w:t>drb-ContinueROHC</w:t>
      </w:r>
      <w:r>
        <w:t xml:space="preserve"> is configured;</w:t>
      </w:r>
    </w:p>
    <w:p w14:paraId="3B0F2497" w14:textId="77777777" w:rsidR="00260A10" w:rsidRDefault="00AE0B8D">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FB9404" w14:textId="77777777" w:rsidR="00260A10" w:rsidRDefault="00AE0B8D">
      <w:pPr>
        <w:pStyle w:val="B5"/>
      </w:pPr>
      <w:r>
        <w:t>5&gt;</w:t>
      </w:r>
      <w:r>
        <w:rPr>
          <w:lang w:eastAsia="ko-KR"/>
        </w:rPr>
        <w:tab/>
      </w:r>
      <w:r>
        <w:t xml:space="preserve">indicate to lower layer that </w:t>
      </w:r>
      <w:r>
        <w:rPr>
          <w:i/>
        </w:rPr>
        <w:t>drb-ContinueEHC-DL</w:t>
      </w:r>
      <w:r>
        <w:t xml:space="preserve"> is configured;</w:t>
      </w:r>
    </w:p>
    <w:p w14:paraId="246A2B28" w14:textId="77777777" w:rsidR="00260A10" w:rsidRDefault="00AE0B8D">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8065EDF" w14:textId="77777777" w:rsidR="00260A10" w:rsidRDefault="00AE0B8D">
      <w:pPr>
        <w:pStyle w:val="B5"/>
      </w:pPr>
      <w:r>
        <w:lastRenderedPageBreak/>
        <w:t>5&gt;</w:t>
      </w:r>
      <w:r>
        <w:rPr>
          <w:lang w:eastAsia="ko-KR"/>
        </w:rPr>
        <w:tab/>
      </w:r>
      <w:r>
        <w:t xml:space="preserve">indicate to lower layer that </w:t>
      </w:r>
      <w:r>
        <w:rPr>
          <w:i/>
        </w:rPr>
        <w:t>drb-ContinueEHC-UL</w:t>
      </w:r>
      <w:r>
        <w:t xml:space="preserve"> is configured;</w:t>
      </w:r>
    </w:p>
    <w:p w14:paraId="47725379" w14:textId="77777777" w:rsidR="00260A10" w:rsidRDefault="00AE0B8D">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07F92738" w14:textId="77777777" w:rsidR="00260A10" w:rsidRDefault="00AE0B8D">
      <w:pPr>
        <w:pStyle w:val="B5"/>
      </w:pPr>
      <w:r>
        <w:t>5&gt;</w:t>
      </w:r>
      <w:r>
        <w:rPr>
          <w:lang w:eastAsia="ko-KR"/>
        </w:rPr>
        <w:tab/>
      </w:r>
      <w:r>
        <w:t xml:space="preserve">indicate to lower layer that </w:t>
      </w:r>
      <w:r>
        <w:rPr>
          <w:i/>
        </w:rPr>
        <w:t>drb-ContinueUDC</w:t>
      </w:r>
      <w:r>
        <w:t xml:space="preserve"> is configured;</w:t>
      </w:r>
    </w:p>
    <w:p w14:paraId="7C625626" w14:textId="77777777" w:rsidR="00260A10" w:rsidRDefault="00AE0B8D">
      <w:pPr>
        <w:pStyle w:val="B4"/>
      </w:pPr>
      <w:r>
        <w:t>4&gt;</w:t>
      </w:r>
      <w:r>
        <w:tab/>
        <w:t>re-establish the PDCP entity of this DRB as specified in TS 38.323 [5], clause 5.1.2;</w:t>
      </w:r>
    </w:p>
    <w:p w14:paraId="638FE298" w14:textId="77777777" w:rsidR="00260A10" w:rsidRDefault="00AE0B8D">
      <w:pPr>
        <w:pStyle w:val="B3"/>
      </w:pPr>
      <w:r>
        <w:t>3&gt;</w:t>
      </w:r>
      <w:r>
        <w:tab/>
        <w:t>else if LTM cell switch is triggered on the SCG and this DRB is using the master key:</w:t>
      </w:r>
    </w:p>
    <w:p w14:paraId="21F4C58D" w14:textId="77777777" w:rsidR="00260A10" w:rsidRDefault="00AE0B8D">
      <w:pPr>
        <w:pStyle w:val="B4"/>
      </w:pPr>
      <w:r>
        <w:t>4&gt;</w:t>
      </w:r>
      <w:r>
        <w:tab/>
        <w:t>if the RLC entity of an RLC bearer associated with this DRB is re-established or released during LTM cell switch execution:</w:t>
      </w:r>
    </w:p>
    <w:p w14:paraId="464B6E04" w14:textId="77777777" w:rsidR="00260A10" w:rsidRDefault="00AE0B8D">
      <w:pPr>
        <w:pStyle w:val="B5"/>
      </w:pPr>
      <w:r>
        <w:t>5&gt;</w:t>
      </w:r>
      <w:r>
        <w:tab/>
        <w:t>if this DRB is an AM DRB:</w:t>
      </w:r>
    </w:p>
    <w:p w14:paraId="56C86758" w14:textId="77777777" w:rsidR="00260A10" w:rsidRDefault="00AE0B8D">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61317747" w14:textId="77777777" w:rsidR="00260A10" w:rsidRDefault="00AE0B8D">
      <w:pPr>
        <w:pStyle w:val="af3"/>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41B9D69B" w14:textId="77777777" w:rsidR="00260A10" w:rsidRDefault="00AE0B8D">
      <w:pPr>
        <w:pStyle w:val="af3"/>
      </w:pPr>
      <w:r>
        <w:rPr>
          <w:b/>
        </w:rPr>
        <w:t>[Proposed Change]</w:t>
      </w:r>
      <w:r>
        <w:t xml:space="preserve">: </w:t>
      </w:r>
    </w:p>
    <w:p w14:paraId="116ABCCC" w14:textId="77777777" w:rsidR="00260A10" w:rsidRDefault="00AE0B8D">
      <w:pPr>
        <w:pStyle w:val="B2"/>
      </w:pPr>
      <w:r>
        <w:t>2&gt;</w:t>
      </w:r>
      <w:r>
        <w:tab/>
        <w:t xml:space="preserve">at the end of the procedure, for each </w:t>
      </w:r>
      <w:r>
        <w:rPr>
          <w:i/>
        </w:rPr>
        <w:t>drb-Identity</w:t>
      </w:r>
      <w:r>
        <w:t xml:space="preserve"> value that is part of the current UE configuration:</w:t>
      </w:r>
    </w:p>
    <w:p w14:paraId="46D99256" w14:textId="77777777" w:rsidR="00260A10" w:rsidRDefault="00AE0B8D">
      <w:pPr>
        <w:pStyle w:val="B3"/>
      </w:pPr>
      <w:r>
        <w:t>3&gt;</w:t>
      </w:r>
      <w:r>
        <w:tab/>
        <w:t>if the LTM cell switch is triggered on the MCG; or</w:t>
      </w:r>
    </w:p>
    <w:p w14:paraId="23CFB7DF" w14:textId="77777777" w:rsidR="00260A10" w:rsidRDefault="00AE0B8D">
      <w:pPr>
        <w:pStyle w:val="B3"/>
      </w:pPr>
      <w:r>
        <w:t>3&gt;</w:t>
      </w:r>
      <w:r>
        <w:tab/>
        <w:t>if the LTM cell switch is triggered on the SCG and this DRB is using the secondary key; or</w:t>
      </w:r>
    </w:p>
    <w:p w14:paraId="72CDBC8D" w14:textId="77777777" w:rsidR="00260A10" w:rsidRDefault="00AE0B8D">
      <w:pPr>
        <w:pStyle w:val="B3"/>
      </w:pPr>
      <w:r>
        <w:t>3&gt;</w:t>
      </w:r>
      <w:r>
        <w:tab/>
        <w:t xml:space="preserve">if the LTM cell switch is triggered on the SCG and the </w:t>
      </w:r>
      <w:r>
        <w:rPr>
          <w:i/>
          <w:iCs/>
        </w:rPr>
        <w:t>keyToUse</w:t>
      </w:r>
      <w:r>
        <w:t xml:space="preserve"> for this DRB is changed:</w:t>
      </w:r>
    </w:p>
    <w:p w14:paraId="59C7658E" w14:textId="77777777" w:rsidR="00260A10" w:rsidRDefault="00AE0B8D">
      <w:pPr>
        <w:pStyle w:val="B4"/>
        <w:rPr>
          <w:i/>
        </w:rPr>
      </w:pPr>
      <w:r>
        <w:t>4&gt;</w:t>
      </w:r>
      <w:r>
        <w:tab/>
        <w:t xml:space="preserve">if the PDCP entity of this DRB is not configured with </w:t>
      </w:r>
      <w:r>
        <w:rPr>
          <w:i/>
        </w:rPr>
        <w:t>cipheringDisabled:</w:t>
      </w:r>
    </w:p>
    <w:p w14:paraId="518FEDD9" w14:textId="77777777" w:rsidR="00260A10" w:rsidRDefault="00AE0B8D">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9A481F0" w14:textId="77777777" w:rsidR="00260A10" w:rsidRDefault="00AE0B8D">
      <w:pPr>
        <w:pStyle w:val="B4"/>
      </w:pPr>
      <w:r>
        <w:t>4&gt;</w:t>
      </w:r>
      <w:r>
        <w:tab/>
        <w:t xml:space="preserve">if the PDCP entity of this DRB is configured with </w:t>
      </w:r>
      <w:r>
        <w:rPr>
          <w:i/>
        </w:rPr>
        <w:t>integrityProtection</w:t>
      </w:r>
      <w:r>
        <w:t>:</w:t>
      </w:r>
    </w:p>
    <w:p w14:paraId="5719A170" w14:textId="77777777" w:rsidR="00260A10" w:rsidRDefault="00AE0B8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D5329F2" w14:textId="77777777" w:rsidR="00260A10" w:rsidRDefault="00AE0B8D">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4A7CDDBD" w14:textId="77777777" w:rsidR="00260A10" w:rsidRDefault="00AE0B8D">
      <w:pPr>
        <w:pStyle w:val="B5"/>
      </w:pPr>
      <w:r>
        <w:t>5&gt;</w:t>
      </w:r>
      <w:r>
        <w:rPr>
          <w:lang w:eastAsia="ko-KR"/>
        </w:rPr>
        <w:tab/>
      </w:r>
      <w:r>
        <w:t xml:space="preserve">indicate to lower layer that </w:t>
      </w:r>
      <w:r>
        <w:rPr>
          <w:i/>
        </w:rPr>
        <w:t>drb-ContinueROHC</w:t>
      </w:r>
      <w:r>
        <w:t xml:space="preserve"> is configured;</w:t>
      </w:r>
    </w:p>
    <w:p w14:paraId="335377AC" w14:textId="77777777" w:rsidR="00260A10" w:rsidRDefault="00AE0B8D">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2422DD6C" w14:textId="77777777" w:rsidR="00260A10" w:rsidRDefault="00AE0B8D">
      <w:pPr>
        <w:pStyle w:val="B5"/>
      </w:pPr>
      <w:r>
        <w:lastRenderedPageBreak/>
        <w:t>5&gt;</w:t>
      </w:r>
      <w:r>
        <w:rPr>
          <w:lang w:eastAsia="ko-KR"/>
        </w:rPr>
        <w:tab/>
      </w:r>
      <w:r>
        <w:t xml:space="preserve">indicate to lower layer that </w:t>
      </w:r>
      <w:r>
        <w:rPr>
          <w:i/>
        </w:rPr>
        <w:t>drb-ContinueEHC-DL</w:t>
      </w:r>
      <w:r>
        <w:t xml:space="preserve"> is configured;</w:t>
      </w:r>
    </w:p>
    <w:p w14:paraId="68954D33" w14:textId="77777777" w:rsidR="00260A10" w:rsidRDefault="00AE0B8D">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2BF9CFB" w14:textId="77777777" w:rsidR="00260A10" w:rsidRDefault="00AE0B8D">
      <w:pPr>
        <w:pStyle w:val="B5"/>
      </w:pPr>
      <w:r>
        <w:t>5&gt;</w:t>
      </w:r>
      <w:r>
        <w:rPr>
          <w:lang w:eastAsia="ko-KR"/>
        </w:rPr>
        <w:tab/>
      </w:r>
      <w:r>
        <w:t xml:space="preserve">indicate to lower layer that </w:t>
      </w:r>
      <w:r>
        <w:rPr>
          <w:i/>
        </w:rPr>
        <w:t>drb-ContinueEHC-UL</w:t>
      </w:r>
      <w:r>
        <w:t xml:space="preserve"> is configured;</w:t>
      </w:r>
    </w:p>
    <w:p w14:paraId="4BF621E6" w14:textId="77777777" w:rsidR="00260A10" w:rsidRDefault="00AE0B8D">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C7F50CB" w14:textId="77777777" w:rsidR="00260A10" w:rsidRDefault="00AE0B8D">
      <w:pPr>
        <w:pStyle w:val="B5"/>
      </w:pPr>
      <w:r>
        <w:t>5&gt;</w:t>
      </w:r>
      <w:r>
        <w:rPr>
          <w:lang w:eastAsia="ko-KR"/>
        </w:rPr>
        <w:tab/>
      </w:r>
      <w:r>
        <w:t xml:space="preserve">indicate to lower layer that </w:t>
      </w:r>
      <w:r>
        <w:rPr>
          <w:i/>
        </w:rPr>
        <w:t>drb-ContinueUDC</w:t>
      </w:r>
      <w:r>
        <w:t xml:space="preserve"> is configured;</w:t>
      </w:r>
    </w:p>
    <w:p w14:paraId="7B4B4639" w14:textId="77777777" w:rsidR="00260A10" w:rsidRDefault="00AE0B8D">
      <w:pPr>
        <w:pStyle w:val="B4"/>
      </w:pPr>
      <w:r>
        <w:t>4&gt;</w:t>
      </w:r>
      <w:r>
        <w:tab/>
        <w:t>re-establish the PDCP entity of this DRB as specified in TS 38.323 [5], clause 5.1.2;</w:t>
      </w:r>
    </w:p>
    <w:p w14:paraId="11D1E7AE" w14:textId="77777777" w:rsidR="00260A10" w:rsidRDefault="00AE0B8D">
      <w:pPr>
        <w:pStyle w:val="B3"/>
      </w:pPr>
      <w:r>
        <w:t>3&gt;</w:t>
      </w:r>
      <w:r>
        <w:tab/>
        <w:t>else if LTM cell switch is triggered on the SCG and this DRB is using the master key:</w:t>
      </w:r>
    </w:p>
    <w:p w14:paraId="3CB1B223" w14:textId="77777777" w:rsidR="00260A10" w:rsidRDefault="00AE0B8D">
      <w:pPr>
        <w:pStyle w:val="B4"/>
      </w:pPr>
      <w:r>
        <w:t>4&gt;</w:t>
      </w:r>
      <w:r>
        <w:tab/>
        <w:t>if the RLC entity of an RLC bearer associated with this DRB is re-established or released during LTM cell switch execution:</w:t>
      </w:r>
    </w:p>
    <w:p w14:paraId="080BBDD6" w14:textId="77777777" w:rsidR="00260A10" w:rsidRDefault="00AE0B8D">
      <w:pPr>
        <w:pStyle w:val="B5"/>
      </w:pPr>
      <w:r>
        <w:t>5&gt;</w:t>
      </w:r>
      <w:r>
        <w:tab/>
        <w:t>if this DRB is an AM DRB:</w:t>
      </w:r>
    </w:p>
    <w:p w14:paraId="457E7B68" w14:textId="77777777" w:rsidR="00260A10" w:rsidRDefault="00AE0B8D">
      <w:pPr>
        <w:pStyle w:val="B6"/>
      </w:pPr>
      <w:r>
        <w:t>6&gt;</w:t>
      </w:r>
      <w:r>
        <w:tab/>
      </w:r>
      <w:del w:id="382" w:author="MediaTek" w:date="2025-09-23T13:08:00Z">
        <w:r>
          <w:delText xml:space="preserve">after the end of this procedure, </w:delText>
        </w:r>
      </w:del>
      <w:r>
        <w:t>trigger the PDCP entity of this DRB to perform data recovery as specified in TS 38.323 [5]</w:t>
      </w:r>
      <w:del w:id="3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20511542" w14:textId="77777777" w:rsidR="00260A10" w:rsidRDefault="00AE0B8D">
      <w:r>
        <w:rPr>
          <w:b/>
        </w:rPr>
        <w:t>[Comments]</w:t>
      </w:r>
      <w:r>
        <w:t>:</w:t>
      </w:r>
    </w:p>
    <w:p w14:paraId="61A93B99" w14:textId="77777777" w:rsidR="00260A10" w:rsidRDefault="00AE0B8D">
      <w:pPr>
        <w:rPr>
          <w:rFonts w:eastAsia="等线"/>
        </w:rPr>
      </w:pPr>
      <w:r>
        <w:rPr>
          <w:rFonts w:eastAsia="等线"/>
        </w:rPr>
        <w:t>[Rapporteur] True, it seems there is a repetition, but the procedural text does not seems to be wrong. I prefer to keep it as it is unless we find some problem (since part of this text is there also for Rel-18).</w:t>
      </w:r>
    </w:p>
    <w:p w14:paraId="34604662" w14:textId="77777777" w:rsidR="00260A10" w:rsidRDefault="00AE0B8D">
      <w:pPr>
        <w:rPr>
          <w:rFonts w:eastAsia="等线"/>
        </w:rPr>
      </w:pPr>
      <w:r>
        <w:rPr>
          <w:rFonts w:eastAsia="等线"/>
        </w:rPr>
        <w:t>[Huawei] Agree.</w:t>
      </w:r>
    </w:p>
    <w:p w14:paraId="6C78E35B" w14:textId="77777777" w:rsidR="00260A10" w:rsidRDefault="00260A10">
      <w:pPr>
        <w:rPr>
          <w:rFonts w:eastAsia="等线"/>
        </w:rPr>
      </w:pPr>
    </w:p>
    <w:p w14:paraId="74B71E61" w14:textId="77777777" w:rsidR="00260A10" w:rsidRDefault="00AE0B8D">
      <w:pPr>
        <w:pStyle w:val="1"/>
        <w:rPr>
          <w:rFonts w:eastAsia="等线"/>
        </w:rPr>
      </w:pPr>
      <w:r>
        <w:rPr>
          <w:rFonts w:eastAsia="等线" w:hint="eastAsia"/>
        </w:rPr>
        <w:t>C16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AD7AE75" w14:textId="77777777">
        <w:tc>
          <w:tcPr>
            <w:tcW w:w="433" w:type="pct"/>
          </w:tcPr>
          <w:p w14:paraId="301566E6" w14:textId="77777777" w:rsidR="00260A10" w:rsidRDefault="00AE0B8D">
            <w:r>
              <w:t>RIL Id</w:t>
            </w:r>
          </w:p>
        </w:tc>
        <w:tc>
          <w:tcPr>
            <w:tcW w:w="425" w:type="pct"/>
          </w:tcPr>
          <w:p w14:paraId="4019628B" w14:textId="77777777" w:rsidR="00260A10" w:rsidRDefault="00AE0B8D">
            <w:r>
              <w:t>WI</w:t>
            </w:r>
          </w:p>
        </w:tc>
        <w:tc>
          <w:tcPr>
            <w:tcW w:w="479" w:type="pct"/>
          </w:tcPr>
          <w:p w14:paraId="28E631EF" w14:textId="77777777" w:rsidR="00260A10" w:rsidRDefault="00AE0B8D">
            <w:r>
              <w:t>Class</w:t>
            </w:r>
          </w:p>
        </w:tc>
        <w:tc>
          <w:tcPr>
            <w:tcW w:w="1253" w:type="pct"/>
          </w:tcPr>
          <w:p w14:paraId="22166396" w14:textId="77777777" w:rsidR="00260A10" w:rsidRDefault="00AE0B8D">
            <w:r>
              <w:t>Title</w:t>
            </w:r>
          </w:p>
        </w:tc>
        <w:tc>
          <w:tcPr>
            <w:tcW w:w="520" w:type="pct"/>
          </w:tcPr>
          <w:p w14:paraId="4FF72917" w14:textId="77777777" w:rsidR="00260A10" w:rsidRDefault="00AE0B8D">
            <w:r>
              <w:t>Tdoc</w:t>
            </w:r>
          </w:p>
        </w:tc>
        <w:tc>
          <w:tcPr>
            <w:tcW w:w="699" w:type="pct"/>
          </w:tcPr>
          <w:p w14:paraId="57F028A7" w14:textId="77777777" w:rsidR="00260A10" w:rsidRDefault="00AE0B8D">
            <w:r>
              <w:t>Delegate</w:t>
            </w:r>
          </w:p>
        </w:tc>
        <w:tc>
          <w:tcPr>
            <w:tcW w:w="445" w:type="pct"/>
          </w:tcPr>
          <w:p w14:paraId="33546B95" w14:textId="77777777" w:rsidR="00260A10" w:rsidRDefault="00AE0B8D">
            <w:r>
              <w:t>Misc</w:t>
            </w:r>
          </w:p>
        </w:tc>
        <w:tc>
          <w:tcPr>
            <w:tcW w:w="381" w:type="pct"/>
          </w:tcPr>
          <w:p w14:paraId="48AFEF99" w14:textId="77777777" w:rsidR="00260A10" w:rsidRDefault="00AE0B8D">
            <w:r>
              <w:t>File version</w:t>
            </w:r>
          </w:p>
        </w:tc>
        <w:tc>
          <w:tcPr>
            <w:tcW w:w="365" w:type="pct"/>
          </w:tcPr>
          <w:p w14:paraId="20878A77" w14:textId="77777777" w:rsidR="00260A10" w:rsidRDefault="00AE0B8D">
            <w:r>
              <w:t>Status</w:t>
            </w:r>
          </w:p>
        </w:tc>
      </w:tr>
      <w:tr w:rsidR="00260A10" w14:paraId="27F5BFFF" w14:textId="77777777">
        <w:tc>
          <w:tcPr>
            <w:tcW w:w="433" w:type="pct"/>
          </w:tcPr>
          <w:p w14:paraId="0F4C6CF6" w14:textId="77777777" w:rsidR="00260A10" w:rsidRDefault="00AE0B8D">
            <w:pPr>
              <w:rPr>
                <w:rFonts w:eastAsia="等线"/>
              </w:rPr>
            </w:pPr>
            <w:r>
              <w:rPr>
                <w:rFonts w:eastAsia="等线" w:hint="eastAsia"/>
              </w:rPr>
              <w:t>C166</w:t>
            </w:r>
          </w:p>
        </w:tc>
        <w:tc>
          <w:tcPr>
            <w:tcW w:w="425" w:type="pct"/>
          </w:tcPr>
          <w:p w14:paraId="01FCE486" w14:textId="77777777" w:rsidR="00260A10" w:rsidRDefault="00AE0B8D">
            <w:pPr>
              <w:rPr>
                <w:rFonts w:eastAsia="等线"/>
              </w:rPr>
            </w:pPr>
            <w:r>
              <w:rPr>
                <w:rFonts w:eastAsia="等线"/>
              </w:rPr>
              <w:t>MOB</w:t>
            </w:r>
          </w:p>
        </w:tc>
        <w:tc>
          <w:tcPr>
            <w:tcW w:w="479" w:type="pct"/>
          </w:tcPr>
          <w:p w14:paraId="5DD7A346" w14:textId="77777777" w:rsidR="00260A10" w:rsidRDefault="00AE0B8D">
            <w:pPr>
              <w:rPr>
                <w:rFonts w:eastAsia="等线"/>
              </w:rPr>
            </w:pPr>
            <w:r>
              <w:rPr>
                <w:rFonts w:eastAsia="等线" w:hint="eastAsia"/>
              </w:rPr>
              <w:t>1</w:t>
            </w:r>
          </w:p>
        </w:tc>
        <w:tc>
          <w:tcPr>
            <w:tcW w:w="1253" w:type="pct"/>
          </w:tcPr>
          <w:p w14:paraId="349F8FEC" w14:textId="77777777" w:rsidR="00260A10" w:rsidRDefault="00AE0B8D">
            <w:pPr>
              <w:rPr>
                <w:rFonts w:eastAsia="等线"/>
              </w:rPr>
            </w:pPr>
            <w:r>
              <w:rPr>
                <w:rFonts w:eastAsia="等线" w:hint="eastAsia"/>
              </w:rPr>
              <w:t xml:space="preserve">The determination of the </w:t>
            </w:r>
            <w:r>
              <w:rPr>
                <w:rFonts w:eastAsia="等线"/>
              </w:rPr>
              <w:t>the selected cell for the LTM cell switch execution</w:t>
            </w:r>
            <w:r>
              <w:rPr>
                <w:rFonts w:eastAsia="等线" w:hint="eastAsia"/>
              </w:rPr>
              <w:t xml:space="preserve"> should be done in </w:t>
            </w:r>
            <w:r>
              <w:rPr>
                <w:rFonts w:eastAsia="等线"/>
              </w:rPr>
              <w:t>5.3.5.18.8</w:t>
            </w:r>
            <w:r>
              <w:rPr>
                <w:rFonts w:eastAsia="等线" w:hint="eastAsia"/>
              </w:rPr>
              <w:t>(</w:t>
            </w:r>
            <w:r>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Pr>
                <w:rFonts w:eastAsia="等线"/>
              </w:rPr>
              <w:t>LTM cell switch execution</w:t>
            </w:r>
            <w:r>
              <w:rPr>
                <w:rFonts w:eastAsia="等线" w:hint="eastAsia"/>
              </w:rPr>
              <w:t>)</w:t>
            </w:r>
          </w:p>
        </w:tc>
        <w:tc>
          <w:tcPr>
            <w:tcW w:w="520" w:type="pct"/>
          </w:tcPr>
          <w:p w14:paraId="686112E5" w14:textId="77777777" w:rsidR="00260A10" w:rsidRDefault="00260A10">
            <w:pPr>
              <w:rPr>
                <w:rFonts w:eastAsia="等线"/>
              </w:rPr>
            </w:pPr>
          </w:p>
        </w:tc>
        <w:tc>
          <w:tcPr>
            <w:tcW w:w="699" w:type="pct"/>
          </w:tcPr>
          <w:p w14:paraId="6F1EC3F0" w14:textId="77777777" w:rsidR="00260A10" w:rsidRDefault="00AE0B8D">
            <w:pPr>
              <w:rPr>
                <w:rFonts w:eastAsia="等线"/>
              </w:rPr>
            </w:pPr>
            <w:r>
              <w:rPr>
                <w:rFonts w:eastAsia="等线" w:hint="eastAsia"/>
              </w:rPr>
              <w:t>Rui</w:t>
            </w:r>
          </w:p>
          <w:p w14:paraId="0A4FCBD9" w14:textId="77777777" w:rsidR="00260A10" w:rsidRDefault="00AE0B8D">
            <w:pPr>
              <w:rPr>
                <w:rFonts w:eastAsia="等线"/>
              </w:rPr>
            </w:pPr>
            <w:r>
              <w:rPr>
                <w:rFonts w:eastAsia="等线" w:hint="eastAsia"/>
              </w:rPr>
              <w:t>(CATT)</w:t>
            </w:r>
          </w:p>
        </w:tc>
        <w:tc>
          <w:tcPr>
            <w:tcW w:w="445" w:type="pct"/>
          </w:tcPr>
          <w:p w14:paraId="324BE879" w14:textId="77777777" w:rsidR="00260A10" w:rsidRDefault="00260A10"/>
        </w:tc>
        <w:tc>
          <w:tcPr>
            <w:tcW w:w="381" w:type="pct"/>
          </w:tcPr>
          <w:p w14:paraId="25223CFB" w14:textId="77777777" w:rsidR="00260A10" w:rsidRDefault="00AE0B8D">
            <w:pPr>
              <w:rPr>
                <w:rFonts w:eastAsia="等线"/>
              </w:rPr>
            </w:pPr>
            <w:r>
              <w:rPr>
                <w:rFonts w:eastAsia="等线" w:hint="eastAsia"/>
              </w:rPr>
              <w:t>V026</w:t>
            </w:r>
          </w:p>
        </w:tc>
        <w:tc>
          <w:tcPr>
            <w:tcW w:w="365" w:type="pct"/>
          </w:tcPr>
          <w:p w14:paraId="2D8A268D" w14:textId="77777777" w:rsidR="00260A10" w:rsidRDefault="00260A10"/>
        </w:tc>
      </w:tr>
    </w:tbl>
    <w:p w14:paraId="19D36C23" w14:textId="77777777" w:rsidR="00260A10" w:rsidRDefault="00AE0B8D">
      <w:pPr>
        <w:pStyle w:val="af3"/>
        <w:rPr>
          <w:rFonts w:eastAsia="等线"/>
        </w:rPr>
      </w:pPr>
      <w:r>
        <w:rPr>
          <w:b/>
        </w:rPr>
        <w:lastRenderedPageBreak/>
        <w:br/>
        <w:t>[Description]</w:t>
      </w:r>
      <w:r>
        <w:t>:</w:t>
      </w:r>
    </w:p>
    <w:p w14:paraId="5EE82DAA" w14:textId="77777777" w:rsidR="00260A10" w:rsidRDefault="00AE0B8D">
      <w:pPr>
        <w:pStyle w:val="af3"/>
        <w:rPr>
          <w:rFonts w:eastAsia="等线"/>
        </w:rPr>
      </w:pPr>
      <w:r>
        <w:rPr>
          <w:rFonts w:eastAsia="等线" w:hint="eastAsia"/>
        </w:rPr>
        <w:t xml:space="preserve">It is late to </w:t>
      </w:r>
      <w:r>
        <w:rPr>
          <w:rFonts w:eastAsia="等线"/>
        </w:rPr>
        <w:t xml:space="preserve">determine the selected cell </w:t>
      </w:r>
      <w:r>
        <w:rPr>
          <w:rFonts w:eastAsia="等线" w:hint="eastAsia"/>
        </w:rPr>
        <w:t xml:space="preserve">in </w:t>
      </w:r>
      <w:r>
        <w:rPr>
          <w:rFonts w:eastAsia="等线"/>
        </w:rPr>
        <w:t>5.3.5.18.6</w:t>
      </w:r>
      <w:r>
        <w:rPr>
          <w:rFonts w:eastAsia="等线" w:hint="eastAsia"/>
        </w:rPr>
        <w:t>(</w:t>
      </w:r>
      <w:r>
        <w:rPr>
          <w:rFonts w:eastAsia="等线"/>
        </w:rPr>
        <w:t>LTM cell switch execution</w:t>
      </w:r>
      <w:r>
        <w:rPr>
          <w:rFonts w:eastAsia="等线" w:hint="eastAsia"/>
        </w:rPr>
        <w:t xml:space="preserve">) </w:t>
      </w:r>
      <w:r>
        <w:rPr>
          <w:rFonts w:eastAsia="等线"/>
        </w:rPr>
        <w:t>when there are more than one LTM candidate configuration has triggered this procedure</w:t>
      </w:r>
      <w:r>
        <w:rPr>
          <w:rFonts w:eastAsia="等线" w:hint="eastAsia"/>
        </w:rPr>
        <w:t>.for C</w:t>
      </w:r>
      <w:r>
        <w:rPr>
          <w:rFonts w:eastAsia="等线"/>
        </w:rPr>
        <w:t>LTM cell switch based on L3 measurements</w:t>
      </w:r>
      <w:r>
        <w:rPr>
          <w:rFonts w:eastAsia="等线" w:hint="eastAsia"/>
        </w:rPr>
        <w:t xml:space="preserve">, in </w:t>
      </w:r>
      <w:r>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Pr>
          <w:rFonts w:eastAsia="等线"/>
        </w:rPr>
        <w:t>LTM cell switch execution</w:t>
      </w:r>
      <w:r>
        <w:rPr>
          <w:rFonts w:eastAsia="等线" w:hint="eastAsia"/>
        </w:rPr>
        <w:t xml:space="preserve">) as shown below, </w:t>
      </w:r>
    </w:p>
    <w:p w14:paraId="0C2CC062" w14:textId="77777777" w:rsidR="00260A10" w:rsidRDefault="00AE0B8D">
      <w:pPr>
        <w:pStyle w:val="B3"/>
        <w:ind w:left="0" w:firstLine="0"/>
        <w:rPr>
          <w:rFonts w:eastAsia="等线"/>
        </w:rPr>
      </w:pPr>
      <w:r>
        <w:rPr>
          <w:rFonts w:eastAsia="等线"/>
        </w:rPr>
        <w:t>5.3.5.18.8</w:t>
      </w:r>
      <w:r>
        <w:rPr>
          <w:rFonts w:eastAsia="等线"/>
        </w:rPr>
        <w:tab/>
        <w:t>LTM cell switch conditions evalution based on L3 measurements</w:t>
      </w:r>
    </w:p>
    <w:p w14:paraId="2BDD191D" w14:textId="77777777" w:rsidR="00260A10" w:rsidRDefault="00AE0B8D">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C193923" w14:textId="77777777" w:rsidR="00260A10" w:rsidRDefault="00AE0B8D">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4EB1D81E" w14:textId="77777777" w:rsidR="00260A10" w:rsidRDefault="00AE0B8D">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17BCE007" w14:textId="77777777" w:rsidR="00260A10" w:rsidRDefault="00260A10">
      <w:pPr>
        <w:pStyle w:val="B3"/>
        <w:ind w:left="0" w:firstLine="0"/>
        <w:rPr>
          <w:rFonts w:eastAsia="等线"/>
        </w:rPr>
      </w:pPr>
    </w:p>
    <w:p w14:paraId="43EB19F3" w14:textId="77777777" w:rsidR="00260A10" w:rsidRDefault="00AE0B8D">
      <w:pPr>
        <w:pStyle w:val="af3"/>
        <w:rPr>
          <w:rFonts w:eastAsia="等线"/>
        </w:rPr>
      </w:pPr>
      <w:r>
        <w:rPr>
          <w:rFonts w:eastAsia="等线"/>
        </w:rPr>
        <w:t>5.3.5.18.6</w:t>
      </w:r>
      <w:r>
        <w:rPr>
          <w:rFonts w:eastAsia="等线" w:hint="eastAsia"/>
        </w:rPr>
        <w:t xml:space="preserve"> </w:t>
      </w:r>
      <w:r>
        <w:rPr>
          <w:rFonts w:eastAsia="等线"/>
        </w:rPr>
        <w:t>LTM cell switch execution</w:t>
      </w:r>
    </w:p>
    <w:p w14:paraId="2D4F5BF7" w14:textId="77777777" w:rsidR="00260A10" w:rsidRDefault="00AE0B8D">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5887E0A8" w14:textId="77777777" w:rsidR="00260A10" w:rsidRDefault="00AE0B8D">
      <w:pPr>
        <w:ind w:left="851" w:hanging="284"/>
        <w:rPr>
          <w:highlight w:val="yellow"/>
        </w:rPr>
      </w:pPr>
      <w:r>
        <w:rPr>
          <w:highlight w:val="yellow"/>
        </w:rPr>
        <w:t>2&gt;</w:t>
      </w:r>
      <w:r>
        <w:rPr>
          <w:highlight w:val="yellow"/>
        </w:rPr>
        <w:tab/>
        <w:t>if more than one LTM candidate configuration has triggered this procedure:</w:t>
      </w:r>
    </w:p>
    <w:p w14:paraId="6FC26345" w14:textId="77777777" w:rsidR="00260A10" w:rsidRDefault="00AE0B8D">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F6750E5" w14:textId="77777777" w:rsidR="00260A10" w:rsidRDefault="00AE0B8D">
      <w:pPr>
        <w:ind w:left="851" w:hanging="284"/>
        <w:rPr>
          <w:highlight w:val="yellow"/>
        </w:rPr>
      </w:pPr>
      <w:r>
        <w:rPr>
          <w:highlight w:val="yellow"/>
        </w:rPr>
        <w:t>2&gt;</w:t>
      </w:r>
      <w:r>
        <w:rPr>
          <w:highlight w:val="yellow"/>
        </w:rPr>
        <w:tab/>
        <w:t>else:</w:t>
      </w:r>
    </w:p>
    <w:p w14:paraId="09971A37" w14:textId="77777777" w:rsidR="00260A10" w:rsidRDefault="00AE0B8D">
      <w:pPr>
        <w:ind w:left="1135" w:hanging="284"/>
      </w:pPr>
      <w:r>
        <w:rPr>
          <w:highlight w:val="yellow"/>
        </w:rPr>
        <w:t>3&gt;</w:t>
      </w:r>
      <w:r>
        <w:rPr>
          <w:highlight w:val="yellow"/>
        </w:rPr>
        <w:tab/>
        <w:t>consider the triggered LTM candidate configuration as the selected cell for the LTM cell switch execution;</w:t>
      </w:r>
    </w:p>
    <w:p w14:paraId="04D56C3A" w14:textId="77777777" w:rsidR="00260A10" w:rsidRDefault="00260A10">
      <w:pPr>
        <w:pStyle w:val="B3"/>
        <w:ind w:left="0" w:firstLine="0"/>
      </w:pPr>
    </w:p>
    <w:p w14:paraId="0AA5A20C" w14:textId="77777777" w:rsidR="00260A10" w:rsidRDefault="00AE0B8D">
      <w:pPr>
        <w:pStyle w:val="af3"/>
        <w:rPr>
          <w:rFonts w:eastAsia="等线"/>
        </w:rPr>
      </w:pPr>
      <w:r>
        <w:rPr>
          <w:b/>
        </w:rPr>
        <w:t>[Proposed Change]</w:t>
      </w:r>
      <w:r>
        <w:t xml:space="preserve">: </w:t>
      </w:r>
    </w:p>
    <w:p w14:paraId="0F4669F3" w14:textId="77777777" w:rsidR="00260A10" w:rsidRDefault="00AE0B8D">
      <w:pPr>
        <w:pStyle w:val="af3"/>
        <w:rPr>
          <w:rFonts w:eastAsia="等线"/>
        </w:rPr>
      </w:pPr>
      <w:r>
        <w:rPr>
          <w:rFonts w:eastAsia="等线"/>
        </w:rPr>
        <w:t>5.3.5.18.6</w:t>
      </w:r>
      <w:r>
        <w:rPr>
          <w:rFonts w:eastAsia="等线" w:hint="eastAsia"/>
        </w:rPr>
        <w:t xml:space="preserve"> </w:t>
      </w:r>
      <w:r>
        <w:rPr>
          <w:rFonts w:eastAsia="等线"/>
        </w:rPr>
        <w:t>LTM cell switch execution</w:t>
      </w:r>
    </w:p>
    <w:p w14:paraId="1B5B3C9D" w14:textId="77777777" w:rsidR="00260A10" w:rsidRDefault="00AE0B8D">
      <w:pPr>
        <w:ind w:left="568" w:hanging="284"/>
      </w:pPr>
      <w:r>
        <w:t>1&gt;</w:t>
      </w:r>
      <w:r>
        <w:tab/>
        <w:t xml:space="preserve">if this procedure is triggered due to fulfilment of </w:t>
      </w:r>
      <w:r>
        <w:rPr>
          <w:rFonts w:eastAsia="MS Mincho"/>
        </w:rPr>
        <w:t>LTM cell switch execution conditions</w:t>
      </w:r>
      <w:r>
        <w:t>:</w:t>
      </w:r>
    </w:p>
    <w:p w14:paraId="16310265" w14:textId="77777777" w:rsidR="00260A10" w:rsidRDefault="00AE0B8D">
      <w:pPr>
        <w:ind w:left="851" w:hanging="284"/>
        <w:rPr>
          <w:strike/>
          <w:color w:val="FF0000"/>
        </w:rPr>
      </w:pPr>
      <w:r>
        <w:rPr>
          <w:strike/>
          <w:color w:val="FF0000"/>
        </w:rPr>
        <w:t>2&gt;</w:t>
      </w:r>
      <w:r>
        <w:rPr>
          <w:strike/>
          <w:color w:val="FF0000"/>
        </w:rPr>
        <w:tab/>
        <w:t>if more than one LTM candidate configuration has triggered this procedure:</w:t>
      </w:r>
    </w:p>
    <w:p w14:paraId="7135885F" w14:textId="77777777" w:rsidR="00260A10" w:rsidRDefault="00AE0B8D">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2DBDA0BF" w14:textId="77777777" w:rsidR="00260A10" w:rsidRDefault="00AE0B8D">
      <w:pPr>
        <w:ind w:left="851" w:hanging="284"/>
        <w:rPr>
          <w:strike/>
          <w:color w:val="FF0000"/>
        </w:rPr>
      </w:pPr>
      <w:r>
        <w:rPr>
          <w:strike/>
          <w:color w:val="FF0000"/>
        </w:rPr>
        <w:t>2&gt;</w:t>
      </w:r>
      <w:r>
        <w:rPr>
          <w:strike/>
          <w:color w:val="FF0000"/>
        </w:rPr>
        <w:tab/>
        <w:t>else:</w:t>
      </w:r>
    </w:p>
    <w:p w14:paraId="5ECC7901" w14:textId="77777777" w:rsidR="00260A10" w:rsidRDefault="00AE0B8D">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654B0F5A" w14:textId="77777777" w:rsidR="00260A10" w:rsidRDefault="00260A10">
      <w:pPr>
        <w:pStyle w:val="af3"/>
        <w:rPr>
          <w:rFonts w:eastAsia="等线"/>
        </w:rPr>
      </w:pPr>
    </w:p>
    <w:p w14:paraId="0B98D06E" w14:textId="77777777" w:rsidR="00260A10" w:rsidRDefault="00AE0B8D">
      <w:pPr>
        <w:pStyle w:val="B3"/>
        <w:ind w:left="0" w:firstLine="0"/>
        <w:rPr>
          <w:rFonts w:eastAsia="等线"/>
        </w:rPr>
      </w:pPr>
      <w:r>
        <w:rPr>
          <w:rFonts w:eastAsia="等线"/>
        </w:rPr>
        <w:t>5.3.5.18.8</w:t>
      </w:r>
      <w:r>
        <w:rPr>
          <w:rFonts w:eastAsia="等线"/>
        </w:rPr>
        <w:tab/>
        <w:t>LTM cell switch conditions evalution based on L3 measurements</w:t>
      </w:r>
    </w:p>
    <w:p w14:paraId="0080D28C" w14:textId="77777777" w:rsidR="00260A10" w:rsidRDefault="00AE0B8D">
      <w:pPr>
        <w:pStyle w:val="B1"/>
        <w:rPr>
          <w:rFonts w:eastAsia="等线"/>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919FC61" w14:textId="77777777" w:rsidR="00260A10" w:rsidRDefault="00AE0B8D">
      <w:pPr>
        <w:ind w:left="851" w:hanging="284"/>
        <w:rPr>
          <w:color w:val="FF0000"/>
        </w:rPr>
      </w:pPr>
      <w:r>
        <w:rPr>
          <w:color w:val="FF0000"/>
        </w:rPr>
        <w:t>2&gt;</w:t>
      </w:r>
      <w:r>
        <w:rPr>
          <w:color w:val="FF0000"/>
        </w:rPr>
        <w:tab/>
        <w:t>if more than one LTM candidate configuration has triggered this procedure:</w:t>
      </w:r>
    </w:p>
    <w:p w14:paraId="24F405EF" w14:textId="77777777" w:rsidR="00260A10" w:rsidRDefault="00AE0B8D">
      <w:pPr>
        <w:ind w:left="1135" w:hanging="284"/>
        <w:rPr>
          <w:color w:val="FF0000"/>
        </w:rPr>
      </w:pPr>
      <w:r>
        <w:rPr>
          <w:color w:val="FF0000"/>
        </w:rPr>
        <w:t>3&gt;</w:t>
      </w:r>
      <w:r>
        <w:rPr>
          <w:color w:val="FF0000"/>
        </w:rPr>
        <w:tab/>
        <w:t>select one of the LTM candidate configurations as the selected cell for the LTM cell switch execution;</w:t>
      </w:r>
    </w:p>
    <w:p w14:paraId="409467F5" w14:textId="77777777" w:rsidR="00260A10" w:rsidRDefault="00AE0B8D">
      <w:pPr>
        <w:ind w:left="851" w:hanging="284"/>
        <w:rPr>
          <w:color w:val="FF0000"/>
        </w:rPr>
      </w:pPr>
      <w:r>
        <w:rPr>
          <w:color w:val="FF0000"/>
        </w:rPr>
        <w:t>2&gt;</w:t>
      </w:r>
      <w:r>
        <w:rPr>
          <w:color w:val="FF0000"/>
        </w:rPr>
        <w:tab/>
        <w:t>else:</w:t>
      </w:r>
    </w:p>
    <w:p w14:paraId="1864FC72" w14:textId="77777777" w:rsidR="00260A10" w:rsidRDefault="00AE0B8D">
      <w:pPr>
        <w:ind w:left="1135" w:hanging="284"/>
        <w:rPr>
          <w:color w:val="FF0000"/>
        </w:rPr>
      </w:pPr>
      <w:r>
        <w:rPr>
          <w:color w:val="FF0000"/>
        </w:rPr>
        <w:t>3&gt;</w:t>
      </w:r>
      <w:r>
        <w:rPr>
          <w:color w:val="FF0000"/>
        </w:rPr>
        <w:tab/>
        <w:t>consider the triggered LTM candidate configuration as the selected cell for the LTM cell switch execution;</w:t>
      </w:r>
    </w:p>
    <w:p w14:paraId="75355E1A" w14:textId="77777777" w:rsidR="00260A10" w:rsidRDefault="00260A10">
      <w:pPr>
        <w:pStyle w:val="B1"/>
        <w:rPr>
          <w:rFonts w:eastAsia="等线"/>
          <w:iCs/>
        </w:rPr>
      </w:pPr>
    </w:p>
    <w:p w14:paraId="1B681098" w14:textId="77777777" w:rsidR="00260A10" w:rsidRDefault="00AE0B8D">
      <w:pPr>
        <w:pStyle w:val="B2"/>
        <w:ind w:leftChars="373" w:left="1030"/>
        <w:rPr>
          <w:rFonts w:eastAsia="MS Mincho"/>
        </w:rPr>
      </w:pPr>
      <w:r>
        <w:rPr>
          <w:rFonts w:eastAsia="MS Mincho"/>
        </w:rPr>
        <w:t>2&gt; inform lower layers that an event based on L3 measurements to perform an LTM cell switch procedure is fulfilled;</w:t>
      </w:r>
    </w:p>
    <w:p w14:paraId="02516885" w14:textId="77777777" w:rsidR="00260A10" w:rsidRDefault="00AE0B8D">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08236CDE" w14:textId="77777777" w:rsidR="00260A10" w:rsidRDefault="00260A10">
      <w:pPr>
        <w:pStyle w:val="af3"/>
        <w:rPr>
          <w:rFonts w:eastAsia="等线"/>
        </w:rPr>
      </w:pPr>
    </w:p>
    <w:p w14:paraId="52143D1E" w14:textId="77777777" w:rsidR="00260A10" w:rsidRDefault="00AE0B8D">
      <w:r>
        <w:rPr>
          <w:b/>
        </w:rPr>
        <w:t>[Comments]</w:t>
      </w:r>
      <w:r>
        <w:t>:</w:t>
      </w:r>
    </w:p>
    <w:p w14:paraId="6D7988C5" w14:textId="77777777" w:rsidR="00260A10" w:rsidRDefault="00260A10">
      <w:pPr>
        <w:rPr>
          <w:rFonts w:eastAsia="等线"/>
        </w:rPr>
      </w:pPr>
    </w:p>
    <w:p w14:paraId="6A80D929" w14:textId="77777777" w:rsidR="00260A10" w:rsidRDefault="00AE0B8D">
      <w:pPr>
        <w:pStyle w:val="1"/>
        <w:rPr>
          <w:rFonts w:eastAsia="等线"/>
        </w:rPr>
      </w:pPr>
      <w:r>
        <w:rPr>
          <w:rFonts w:eastAsia="等线" w:hint="eastAsia"/>
        </w:rPr>
        <w:t>C16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5597B9A" w14:textId="77777777">
        <w:tc>
          <w:tcPr>
            <w:tcW w:w="433" w:type="pct"/>
          </w:tcPr>
          <w:p w14:paraId="6C17F3CD" w14:textId="77777777" w:rsidR="00260A10" w:rsidRDefault="00AE0B8D">
            <w:r>
              <w:t>RIL Id</w:t>
            </w:r>
          </w:p>
        </w:tc>
        <w:tc>
          <w:tcPr>
            <w:tcW w:w="425" w:type="pct"/>
          </w:tcPr>
          <w:p w14:paraId="6DF0ED9D" w14:textId="77777777" w:rsidR="00260A10" w:rsidRDefault="00AE0B8D">
            <w:r>
              <w:t>WI</w:t>
            </w:r>
          </w:p>
        </w:tc>
        <w:tc>
          <w:tcPr>
            <w:tcW w:w="479" w:type="pct"/>
          </w:tcPr>
          <w:p w14:paraId="4ED8A0B0" w14:textId="77777777" w:rsidR="00260A10" w:rsidRDefault="00AE0B8D">
            <w:r>
              <w:t>Class</w:t>
            </w:r>
          </w:p>
        </w:tc>
        <w:tc>
          <w:tcPr>
            <w:tcW w:w="1253" w:type="pct"/>
          </w:tcPr>
          <w:p w14:paraId="67995521" w14:textId="77777777" w:rsidR="00260A10" w:rsidRDefault="00AE0B8D">
            <w:r>
              <w:t>Title</w:t>
            </w:r>
          </w:p>
        </w:tc>
        <w:tc>
          <w:tcPr>
            <w:tcW w:w="520" w:type="pct"/>
          </w:tcPr>
          <w:p w14:paraId="0063C0FD" w14:textId="77777777" w:rsidR="00260A10" w:rsidRDefault="00AE0B8D">
            <w:r>
              <w:t>Tdoc</w:t>
            </w:r>
          </w:p>
        </w:tc>
        <w:tc>
          <w:tcPr>
            <w:tcW w:w="699" w:type="pct"/>
          </w:tcPr>
          <w:p w14:paraId="0DEF4FE7" w14:textId="77777777" w:rsidR="00260A10" w:rsidRDefault="00AE0B8D">
            <w:r>
              <w:t>Delegate</w:t>
            </w:r>
          </w:p>
        </w:tc>
        <w:tc>
          <w:tcPr>
            <w:tcW w:w="445" w:type="pct"/>
          </w:tcPr>
          <w:p w14:paraId="30D907EB" w14:textId="77777777" w:rsidR="00260A10" w:rsidRDefault="00AE0B8D">
            <w:r>
              <w:t>Misc</w:t>
            </w:r>
          </w:p>
        </w:tc>
        <w:tc>
          <w:tcPr>
            <w:tcW w:w="381" w:type="pct"/>
          </w:tcPr>
          <w:p w14:paraId="111190A8" w14:textId="77777777" w:rsidR="00260A10" w:rsidRDefault="00AE0B8D">
            <w:r>
              <w:t>File version</w:t>
            </w:r>
          </w:p>
        </w:tc>
        <w:tc>
          <w:tcPr>
            <w:tcW w:w="365" w:type="pct"/>
          </w:tcPr>
          <w:p w14:paraId="69E73141" w14:textId="77777777" w:rsidR="00260A10" w:rsidRDefault="00AE0B8D">
            <w:r>
              <w:t>Status</w:t>
            </w:r>
          </w:p>
        </w:tc>
      </w:tr>
      <w:tr w:rsidR="00260A10" w14:paraId="28B3356E" w14:textId="77777777">
        <w:tc>
          <w:tcPr>
            <w:tcW w:w="433" w:type="pct"/>
          </w:tcPr>
          <w:p w14:paraId="34E7BFDA" w14:textId="77777777" w:rsidR="00260A10" w:rsidRDefault="00AE0B8D">
            <w:pPr>
              <w:rPr>
                <w:rFonts w:eastAsia="等线"/>
              </w:rPr>
            </w:pPr>
            <w:r>
              <w:rPr>
                <w:rFonts w:eastAsia="等线" w:hint="eastAsia"/>
              </w:rPr>
              <w:t>C167</w:t>
            </w:r>
          </w:p>
        </w:tc>
        <w:tc>
          <w:tcPr>
            <w:tcW w:w="425" w:type="pct"/>
          </w:tcPr>
          <w:p w14:paraId="39B7E02B" w14:textId="77777777" w:rsidR="00260A10" w:rsidRDefault="00AE0B8D">
            <w:pPr>
              <w:rPr>
                <w:rFonts w:eastAsia="等线"/>
              </w:rPr>
            </w:pPr>
            <w:r>
              <w:rPr>
                <w:rFonts w:eastAsia="等线"/>
              </w:rPr>
              <w:t>MOB</w:t>
            </w:r>
          </w:p>
        </w:tc>
        <w:tc>
          <w:tcPr>
            <w:tcW w:w="479" w:type="pct"/>
          </w:tcPr>
          <w:p w14:paraId="5E1FA085" w14:textId="77777777" w:rsidR="00260A10" w:rsidRDefault="00AE0B8D">
            <w:pPr>
              <w:rPr>
                <w:rFonts w:eastAsia="等线"/>
              </w:rPr>
            </w:pPr>
            <w:r>
              <w:rPr>
                <w:rFonts w:eastAsia="等线" w:hint="eastAsia"/>
              </w:rPr>
              <w:t>1</w:t>
            </w:r>
          </w:p>
        </w:tc>
        <w:tc>
          <w:tcPr>
            <w:tcW w:w="1253" w:type="pct"/>
          </w:tcPr>
          <w:p w14:paraId="7E5DF26B" w14:textId="77777777" w:rsidR="00260A10" w:rsidRDefault="00AE0B8D">
            <w:pPr>
              <w:rPr>
                <w:rFonts w:eastAsia="等线"/>
              </w:rPr>
            </w:pPr>
            <w:r>
              <w:rPr>
                <w:rFonts w:eastAsia="等线"/>
              </w:rPr>
              <w:t>PDCP data recovery should</w:t>
            </w:r>
            <w:r>
              <w:rPr>
                <w:rFonts w:eastAsia="等线" w:hint="eastAsia"/>
              </w:rPr>
              <w:t xml:space="preserve"> not be</w:t>
            </w:r>
            <w:r>
              <w:rPr>
                <w:rFonts w:eastAsia="等线"/>
              </w:rPr>
              <w:t xml:space="preserve"> performed for all the AM DRBs which is part of the current UE configuration</w:t>
            </w:r>
          </w:p>
        </w:tc>
        <w:tc>
          <w:tcPr>
            <w:tcW w:w="520" w:type="pct"/>
          </w:tcPr>
          <w:p w14:paraId="7529E67C" w14:textId="77777777" w:rsidR="00260A10" w:rsidRDefault="00260A10">
            <w:pPr>
              <w:rPr>
                <w:rFonts w:eastAsia="等线"/>
              </w:rPr>
            </w:pPr>
          </w:p>
        </w:tc>
        <w:tc>
          <w:tcPr>
            <w:tcW w:w="699" w:type="pct"/>
          </w:tcPr>
          <w:p w14:paraId="637C0760" w14:textId="77777777" w:rsidR="00260A10" w:rsidRDefault="00AE0B8D">
            <w:pPr>
              <w:rPr>
                <w:rFonts w:eastAsia="等线"/>
              </w:rPr>
            </w:pPr>
            <w:r>
              <w:rPr>
                <w:rFonts w:eastAsia="等线" w:hint="eastAsia"/>
              </w:rPr>
              <w:t>Rui</w:t>
            </w:r>
          </w:p>
          <w:p w14:paraId="2833D01C" w14:textId="77777777" w:rsidR="00260A10" w:rsidRDefault="00AE0B8D">
            <w:pPr>
              <w:rPr>
                <w:rFonts w:eastAsia="等线"/>
              </w:rPr>
            </w:pPr>
            <w:r>
              <w:rPr>
                <w:rFonts w:eastAsia="等线" w:hint="eastAsia"/>
              </w:rPr>
              <w:t>(CATT)</w:t>
            </w:r>
          </w:p>
        </w:tc>
        <w:tc>
          <w:tcPr>
            <w:tcW w:w="445" w:type="pct"/>
          </w:tcPr>
          <w:p w14:paraId="66C37AAA" w14:textId="77777777" w:rsidR="00260A10" w:rsidRDefault="00260A10"/>
        </w:tc>
        <w:tc>
          <w:tcPr>
            <w:tcW w:w="381" w:type="pct"/>
          </w:tcPr>
          <w:p w14:paraId="7445CA4F" w14:textId="77777777" w:rsidR="00260A10" w:rsidRDefault="00AE0B8D">
            <w:pPr>
              <w:rPr>
                <w:rFonts w:eastAsia="等线"/>
              </w:rPr>
            </w:pPr>
            <w:r>
              <w:rPr>
                <w:rFonts w:eastAsia="等线" w:hint="eastAsia"/>
              </w:rPr>
              <w:t>V026</w:t>
            </w:r>
          </w:p>
        </w:tc>
        <w:tc>
          <w:tcPr>
            <w:tcW w:w="365" w:type="pct"/>
          </w:tcPr>
          <w:p w14:paraId="346F30E3" w14:textId="77777777" w:rsidR="00260A10" w:rsidRDefault="00260A10"/>
        </w:tc>
      </w:tr>
    </w:tbl>
    <w:p w14:paraId="7E1582F1" w14:textId="77777777" w:rsidR="00260A10" w:rsidRDefault="00AE0B8D">
      <w:pPr>
        <w:pStyle w:val="af3"/>
        <w:rPr>
          <w:rFonts w:eastAsia="等线"/>
        </w:rPr>
      </w:pPr>
      <w:r>
        <w:rPr>
          <w:b/>
        </w:rPr>
        <w:br/>
        <w:t>[Description]</w:t>
      </w:r>
      <w:r>
        <w:t>:</w:t>
      </w:r>
    </w:p>
    <w:p w14:paraId="1A4D4A6B" w14:textId="77777777" w:rsidR="00260A10" w:rsidRDefault="00AE0B8D">
      <w:pPr>
        <w:pStyle w:val="af3"/>
        <w:rPr>
          <w:rFonts w:eastAsia="等线"/>
        </w:rPr>
      </w:pPr>
      <w:r>
        <w:rPr>
          <w:rFonts w:eastAsia="等线" w:hint="eastAsia"/>
        </w:rPr>
        <w:t xml:space="preserve">In </w:t>
      </w:r>
      <w:r>
        <w:rPr>
          <w:rFonts w:eastAsia="等线"/>
        </w:rPr>
        <w:t>5.3.5.18.6</w:t>
      </w:r>
      <w:r>
        <w:rPr>
          <w:rFonts w:eastAsia="等线"/>
        </w:rPr>
        <w:tab/>
        <w:t>LTM cell switch execution</w:t>
      </w:r>
      <w:r>
        <w:rPr>
          <w:rFonts w:eastAsia="等线" w:hint="eastAsia"/>
        </w:rPr>
        <w:t>, PDCP</w:t>
      </w:r>
      <w:r>
        <w:t xml:space="preserve"> </w:t>
      </w:r>
      <w:r>
        <w:rPr>
          <w:rFonts w:eastAsia="等线"/>
        </w:rPr>
        <w:t>data recovery</w:t>
      </w:r>
      <w:r>
        <w:rPr>
          <w:rFonts w:eastAsia="等线" w:hint="eastAsia"/>
        </w:rPr>
        <w:t xml:space="preserve"> is performed for all the AM DRBs which is </w:t>
      </w:r>
      <w:r>
        <w:t>part of the current UE configuration</w:t>
      </w:r>
      <w:r>
        <w:rPr>
          <w:rFonts w:eastAsia="等线" w:hint="eastAsia"/>
        </w:rPr>
        <w:t xml:space="preserve"> .This is not correct.PDCP</w:t>
      </w:r>
      <w:r>
        <w:t xml:space="preserve"> </w:t>
      </w:r>
      <w:r>
        <w:rPr>
          <w:rFonts w:eastAsia="等线"/>
        </w:rPr>
        <w:t>data recovery</w:t>
      </w:r>
      <w:r>
        <w:rPr>
          <w:rFonts w:eastAsia="等线" w:hint="eastAsia"/>
        </w:rPr>
        <w:t xml:space="preserve"> should only be performed for the DRB on which </w:t>
      </w:r>
      <w:r>
        <w:rPr>
          <w:rFonts w:eastAsia="等线"/>
        </w:rPr>
        <w:t>associated RLC entity is re-established</w:t>
      </w:r>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222CAFE2" w14:textId="77777777" w:rsidR="00260A10" w:rsidRDefault="00AE0B8D">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27642FBE" w14:textId="77777777" w:rsidR="00260A10" w:rsidRDefault="00AE0B8D">
      <w:pPr>
        <w:pStyle w:val="B4"/>
      </w:pPr>
      <w:r>
        <w:rPr>
          <w:highlight w:val="yellow"/>
        </w:rPr>
        <w:lastRenderedPageBreak/>
        <w:t>4&gt;</w:t>
      </w:r>
      <w:r>
        <w:rPr>
          <w:highlight w:val="yellow"/>
        </w:rPr>
        <w:tab/>
        <w:t>if this DRB is an AM DRB:</w:t>
      </w:r>
    </w:p>
    <w:p w14:paraId="4988602B" w14:textId="77777777" w:rsidR="00260A10" w:rsidRDefault="00AE0B8D">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0FDE2ACA" w14:textId="77777777" w:rsidR="00260A10" w:rsidRDefault="00260A10">
      <w:pPr>
        <w:pStyle w:val="af3"/>
        <w:rPr>
          <w:rFonts w:eastAsia="等线"/>
        </w:rPr>
      </w:pPr>
    </w:p>
    <w:p w14:paraId="591C40B4" w14:textId="77777777" w:rsidR="00260A10" w:rsidRDefault="00AE0B8D">
      <w:pPr>
        <w:pStyle w:val="af3"/>
        <w:rPr>
          <w:rFonts w:eastAsia="等线"/>
        </w:rPr>
      </w:pPr>
      <w:r>
        <w:rPr>
          <w:b/>
        </w:rPr>
        <w:t>[Proposed Change]</w:t>
      </w:r>
      <w:r>
        <w:t xml:space="preserve">: </w:t>
      </w:r>
    </w:p>
    <w:p w14:paraId="2BEB1182" w14:textId="77777777" w:rsidR="00260A10" w:rsidRDefault="00AE0B8D">
      <w:pPr>
        <w:pStyle w:val="B3"/>
      </w:pPr>
      <w:r>
        <w:t>3&gt;</w:t>
      </w:r>
      <w:r>
        <w:tab/>
        <w:t xml:space="preserve">for each </w:t>
      </w:r>
      <w:r>
        <w:rPr>
          <w:i/>
        </w:rPr>
        <w:t>drb-Identity</w:t>
      </w:r>
      <w:r>
        <w:t xml:space="preserve"> value that is part of the current UE configuration:</w:t>
      </w:r>
    </w:p>
    <w:p w14:paraId="740B7314" w14:textId="77777777" w:rsidR="00260A10" w:rsidRDefault="00AE0B8D">
      <w:pPr>
        <w:pStyle w:val="B4"/>
      </w:pPr>
      <w:r>
        <w:t>4&gt;</w:t>
      </w:r>
      <w:r>
        <w:tab/>
        <w:t>if this DRB is an AM DRB</w:t>
      </w:r>
      <w:r>
        <w:rPr>
          <w:color w:val="FF0000"/>
          <w:u w:val="single"/>
        </w:rPr>
        <w:t xml:space="preserve"> and the associated RLC entity is re-established after the end of this procedure</w:t>
      </w:r>
      <w:r>
        <w:t>:</w:t>
      </w:r>
    </w:p>
    <w:p w14:paraId="764AB1B6" w14:textId="77777777" w:rsidR="00260A10" w:rsidRDefault="00AE0B8D">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A907F17" w14:textId="77777777" w:rsidR="00260A10" w:rsidRDefault="00260A10">
      <w:pPr>
        <w:pStyle w:val="af3"/>
        <w:rPr>
          <w:rFonts w:eastAsia="等线"/>
        </w:rPr>
      </w:pPr>
    </w:p>
    <w:p w14:paraId="04686575" w14:textId="77777777" w:rsidR="00260A10" w:rsidRDefault="00AE0B8D">
      <w:r>
        <w:rPr>
          <w:b/>
        </w:rPr>
        <w:t>[Comments]</w:t>
      </w:r>
      <w:r>
        <w:t>:</w:t>
      </w:r>
    </w:p>
    <w:p w14:paraId="3408F3A6" w14:textId="77777777" w:rsidR="00260A10" w:rsidRDefault="00260A10">
      <w:pPr>
        <w:rPr>
          <w:rFonts w:eastAsia="等线"/>
        </w:rPr>
      </w:pPr>
    </w:p>
    <w:p w14:paraId="5677FF58" w14:textId="77777777" w:rsidR="00260A10" w:rsidRDefault="00AE0B8D">
      <w:pPr>
        <w:pStyle w:val="1"/>
        <w:rPr>
          <w:rFonts w:eastAsia="等线"/>
        </w:rPr>
      </w:pPr>
      <w:r>
        <w:rPr>
          <w:rFonts w:eastAsia="等线" w:hint="eastAsia"/>
        </w:rPr>
        <w:t>C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465DA12" w14:textId="77777777">
        <w:tc>
          <w:tcPr>
            <w:tcW w:w="433" w:type="pct"/>
          </w:tcPr>
          <w:p w14:paraId="548BBD37" w14:textId="77777777" w:rsidR="00260A10" w:rsidRDefault="00AE0B8D">
            <w:r>
              <w:t>RIL Id</w:t>
            </w:r>
          </w:p>
        </w:tc>
        <w:tc>
          <w:tcPr>
            <w:tcW w:w="425" w:type="pct"/>
          </w:tcPr>
          <w:p w14:paraId="0FE6D68D" w14:textId="77777777" w:rsidR="00260A10" w:rsidRDefault="00AE0B8D">
            <w:r>
              <w:t>WI</w:t>
            </w:r>
          </w:p>
        </w:tc>
        <w:tc>
          <w:tcPr>
            <w:tcW w:w="479" w:type="pct"/>
          </w:tcPr>
          <w:p w14:paraId="25C1A475" w14:textId="77777777" w:rsidR="00260A10" w:rsidRDefault="00AE0B8D">
            <w:r>
              <w:t>Class</w:t>
            </w:r>
          </w:p>
        </w:tc>
        <w:tc>
          <w:tcPr>
            <w:tcW w:w="1253" w:type="pct"/>
          </w:tcPr>
          <w:p w14:paraId="10CEF00D" w14:textId="77777777" w:rsidR="00260A10" w:rsidRDefault="00AE0B8D">
            <w:r>
              <w:t>Title</w:t>
            </w:r>
          </w:p>
        </w:tc>
        <w:tc>
          <w:tcPr>
            <w:tcW w:w="520" w:type="pct"/>
          </w:tcPr>
          <w:p w14:paraId="6DDBEA80" w14:textId="77777777" w:rsidR="00260A10" w:rsidRDefault="00AE0B8D">
            <w:r>
              <w:t>Tdoc</w:t>
            </w:r>
          </w:p>
        </w:tc>
        <w:tc>
          <w:tcPr>
            <w:tcW w:w="699" w:type="pct"/>
          </w:tcPr>
          <w:p w14:paraId="28C03127" w14:textId="77777777" w:rsidR="00260A10" w:rsidRDefault="00AE0B8D">
            <w:r>
              <w:t>Delegate</w:t>
            </w:r>
          </w:p>
        </w:tc>
        <w:tc>
          <w:tcPr>
            <w:tcW w:w="445" w:type="pct"/>
          </w:tcPr>
          <w:p w14:paraId="702A7A5C" w14:textId="77777777" w:rsidR="00260A10" w:rsidRDefault="00AE0B8D">
            <w:r>
              <w:t>Misc</w:t>
            </w:r>
          </w:p>
        </w:tc>
        <w:tc>
          <w:tcPr>
            <w:tcW w:w="381" w:type="pct"/>
          </w:tcPr>
          <w:p w14:paraId="28A5096B" w14:textId="77777777" w:rsidR="00260A10" w:rsidRDefault="00AE0B8D">
            <w:r>
              <w:t>File version</w:t>
            </w:r>
          </w:p>
        </w:tc>
        <w:tc>
          <w:tcPr>
            <w:tcW w:w="365" w:type="pct"/>
          </w:tcPr>
          <w:p w14:paraId="5E671A39" w14:textId="77777777" w:rsidR="00260A10" w:rsidRDefault="00AE0B8D">
            <w:r>
              <w:t>Status</w:t>
            </w:r>
          </w:p>
        </w:tc>
      </w:tr>
      <w:tr w:rsidR="00260A10" w14:paraId="45BC277F" w14:textId="77777777">
        <w:tc>
          <w:tcPr>
            <w:tcW w:w="433" w:type="pct"/>
          </w:tcPr>
          <w:p w14:paraId="426BA474" w14:textId="77777777" w:rsidR="00260A10" w:rsidRDefault="00AE0B8D">
            <w:pPr>
              <w:rPr>
                <w:rFonts w:eastAsia="等线"/>
              </w:rPr>
            </w:pPr>
            <w:r>
              <w:rPr>
                <w:rFonts w:eastAsia="等线" w:hint="eastAsia"/>
              </w:rPr>
              <w:t>C155</w:t>
            </w:r>
          </w:p>
        </w:tc>
        <w:tc>
          <w:tcPr>
            <w:tcW w:w="425" w:type="pct"/>
          </w:tcPr>
          <w:p w14:paraId="3690CDA8" w14:textId="77777777" w:rsidR="00260A10" w:rsidRDefault="00AE0B8D">
            <w:pPr>
              <w:rPr>
                <w:rFonts w:eastAsia="等线"/>
              </w:rPr>
            </w:pPr>
            <w:r>
              <w:rPr>
                <w:rFonts w:eastAsia="等线"/>
              </w:rPr>
              <w:t>MOB</w:t>
            </w:r>
          </w:p>
        </w:tc>
        <w:tc>
          <w:tcPr>
            <w:tcW w:w="479" w:type="pct"/>
          </w:tcPr>
          <w:p w14:paraId="6C2E85DD" w14:textId="77777777" w:rsidR="00260A10" w:rsidRDefault="00AE0B8D">
            <w:pPr>
              <w:rPr>
                <w:rFonts w:eastAsia="等线"/>
              </w:rPr>
            </w:pPr>
            <w:r>
              <w:rPr>
                <w:rFonts w:eastAsia="等线" w:hint="eastAsia"/>
              </w:rPr>
              <w:t>1</w:t>
            </w:r>
          </w:p>
        </w:tc>
        <w:tc>
          <w:tcPr>
            <w:tcW w:w="1253" w:type="pct"/>
          </w:tcPr>
          <w:p w14:paraId="4FD25556" w14:textId="77777777" w:rsidR="00260A10" w:rsidRDefault="00AE0B8D">
            <w:pPr>
              <w:rPr>
                <w:rFonts w:eastAsia="等线"/>
              </w:rPr>
            </w:pPr>
            <w:r>
              <w:rPr>
                <w:rFonts w:eastAsia="等线" w:hint="eastAsia"/>
              </w:rPr>
              <w:t xml:space="preserve">Upon LTM execution, UE behaivor is missing on performing PDCP discard for SRBs according to the </w:t>
            </w:r>
            <w:r>
              <w:rPr>
                <w:rFonts w:ascii="Arial" w:eastAsia="MS Mincho" w:hAnsi="Arial"/>
                <w:szCs w:val="24"/>
                <w:lang w:eastAsia="en-GB"/>
              </w:rPr>
              <w:t>Rel-19 ID</w:t>
            </w:r>
            <w:r>
              <w:rPr>
                <w:rFonts w:eastAsia="等线" w:hint="eastAsia"/>
              </w:rPr>
              <w:t>.</w:t>
            </w:r>
          </w:p>
        </w:tc>
        <w:tc>
          <w:tcPr>
            <w:tcW w:w="520" w:type="pct"/>
          </w:tcPr>
          <w:p w14:paraId="5320AD37" w14:textId="77777777" w:rsidR="00260A10" w:rsidRDefault="00260A10">
            <w:pPr>
              <w:rPr>
                <w:rFonts w:eastAsia="等线"/>
              </w:rPr>
            </w:pPr>
          </w:p>
        </w:tc>
        <w:tc>
          <w:tcPr>
            <w:tcW w:w="699" w:type="pct"/>
          </w:tcPr>
          <w:p w14:paraId="27A2032E" w14:textId="77777777" w:rsidR="00260A10" w:rsidRDefault="00AE0B8D">
            <w:pPr>
              <w:rPr>
                <w:rFonts w:eastAsia="等线"/>
              </w:rPr>
            </w:pPr>
            <w:r>
              <w:rPr>
                <w:rFonts w:eastAsia="等线" w:hint="eastAsia"/>
              </w:rPr>
              <w:t>Rui</w:t>
            </w:r>
          </w:p>
          <w:p w14:paraId="0D60BA48" w14:textId="77777777" w:rsidR="00260A10" w:rsidRDefault="00AE0B8D">
            <w:pPr>
              <w:rPr>
                <w:rFonts w:eastAsia="等线"/>
              </w:rPr>
            </w:pPr>
            <w:r>
              <w:rPr>
                <w:rFonts w:eastAsia="等线" w:hint="eastAsia"/>
              </w:rPr>
              <w:t>(CATT)</w:t>
            </w:r>
          </w:p>
        </w:tc>
        <w:tc>
          <w:tcPr>
            <w:tcW w:w="445" w:type="pct"/>
          </w:tcPr>
          <w:p w14:paraId="52D702F8" w14:textId="77777777" w:rsidR="00260A10" w:rsidRDefault="00260A10"/>
        </w:tc>
        <w:tc>
          <w:tcPr>
            <w:tcW w:w="381" w:type="pct"/>
          </w:tcPr>
          <w:p w14:paraId="1D99C162" w14:textId="77777777" w:rsidR="00260A10" w:rsidRDefault="00AE0B8D">
            <w:pPr>
              <w:rPr>
                <w:rFonts w:eastAsia="等线"/>
              </w:rPr>
            </w:pPr>
            <w:r>
              <w:rPr>
                <w:rFonts w:eastAsia="等线" w:hint="eastAsia"/>
              </w:rPr>
              <w:t>V005</w:t>
            </w:r>
          </w:p>
        </w:tc>
        <w:tc>
          <w:tcPr>
            <w:tcW w:w="365" w:type="pct"/>
          </w:tcPr>
          <w:p w14:paraId="2E9C858C" w14:textId="77777777" w:rsidR="00260A10" w:rsidRDefault="00AE0B8D">
            <w:r>
              <w:t>Agreed</w:t>
            </w:r>
          </w:p>
        </w:tc>
      </w:tr>
    </w:tbl>
    <w:p w14:paraId="5E441298" w14:textId="77777777" w:rsidR="00260A10" w:rsidRDefault="00AE0B8D">
      <w:pPr>
        <w:pStyle w:val="af3"/>
        <w:rPr>
          <w:rFonts w:eastAsia="等线"/>
        </w:rPr>
      </w:pPr>
      <w:r>
        <w:rPr>
          <w:b/>
        </w:rPr>
        <w:br/>
        <w:t>[Description]</w:t>
      </w:r>
      <w:r>
        <w:t>:</w:t>
      </w:r>
      <w:r>
        <w:rPr>
          <w:rFonts w:eastAsia="等线" w:hint="eastAsia"/>
        </w:rPr>
        <w:t xml:space="preserve"> Upon LTM execution, UE behaivor is missing on performing PDCP discard for SRBs according to the </w:t>
      </w:r>
      <w:r>
        <w:rPr>
          <w:rFonts w:ascii="Arial" w:eastAsia="MS Mincho" w:hAnsi="Arial"/>
          <w:szCs w:val="24"/>
          <w:lang w:eastAsia="en-GB"/>
        </w:rPr>
        <w:t>Rel-19 ID</w:t>
      </w:r>
      <w:r>
        <w:rPr>
          <w:rFonts w:eastAsia="等线" w:hint="eastAsia"/>
        </w:rPr>
        <w:t>.This is needed according to the RAN2 agreements as follows,</w:t>
      </w:r>
    </w:p>
    <w:p w14:paraId="748A3ACA" w14:textId="77777777" w:rsidR="00260A10" w:rsidRDefault="00AE0B8D">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75FE54F6" w14:textId="77777777" w:rsidR="00260A10" w:rsidRDefault="00260A10">
      <w:pPr>
        <w:pStyle w:val="af3"/>
        <w:rPr>
          <w:rFonts w:eastAsia="等线"/>
        </w:rPr>
      </w:pPr>
    </w:p>
    <w:p w14:paraId="390E4BB1" w14:textId="77777777" w:rsidR="00260A10" w:rsidRDefault="00AE0B8D">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747A958C" w14:textId="77777777" w:rsidR="00260A10" w:rsidRDefault="00AE0B8D">
      <w:pPr>
        <w:pStyle w:val="af3"/>
        <w:rPr>
          <w:rFonts w:eastAsia="等线"/>
        </w:rPr>
      </w:pPr>
      <w:r>
        <w:rPr>
          <w:b/>
        </w:rPr>
        <w:t xml:space="preserve"> [Proposed Change]</w:t>
      </w:r>
      <w:r>
        <w:t xml:space="preserve">: </w:t>
      </w:r>
    </w:p>
    <w:p w14:paraId="1DC80A4E" w14:textId="77777777" w:rsidR="00260A10" w:rsidRDefault="00AE0B8D">
      <w:r>
        <w:rPr>
          <w:b/>
        </w:rPr>
        <w:lastRenderedPageBreak/>
        <w:t>[Comments]</w:t>
      </w:r>
      <w:r>
        <w:t>:</w:t>
      </w:r>
    </w:p>
    <w:p w14:paraId="1E402223" w14:textId="77777777" w:rsidR="00260A10" w:rsidRDefault="00AE0B8D">
      <w:pPr>
        <w:rPr>
          <w:rFonts w:eastAsia="等线"/>
        </w:rPr>
      </w:pPr>
      <w:r>
        <w:rPr>
          <w:rFonts w:eastAsia="等线"/>
        </w:rPr>
        <w:t>[Huawei] For intra-CU LTM, we agreed that the network will include discardOnPDCP. So perhaps we rely on this here?</w:t>
      </w:r>
    </w:p>
    <w:p w14:paraId="1D6A5D5A" w14:textId="77777777" w:rsidR="00260A10" w:rsidRDefault="00AE0B8D">
      <w:pPr>
        <w:pStyle w:val="1"/>
        <w:rPr>
          <w:rFonts w:eastAsia="等线"/>
        </w:rPr>
      </w:pPr>
      <w:r>
        <w:rPr>
          <w:rFonts w:eastAsia="等线"/>
        </w:rPr>
        <w:t>E0</w:t>
      </w:r>
      <w:r>
        <w:rPr>
          <w:rFonts w:eastAsia="等线" w:hint="eastAsia"/>
        </w:rPr>
        <w:t>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206CF72" w14:textId="77777777">
        <w:tc>
          <w:tcPr>
            <w:tcW w:w="433" w:type="pct"/>
          </w:tcPr>
          <w:p w14:paraId="148C07DC" w14:textId="77777777" w:rsidR="00260A10" w:rsidRDefault="00AE0B8D">
            <w:r>
              <w:t>RIL Id</w:t>
            </w:r>
          </w:p>
        </w:tc>
        <w:tc>
          <w:tcPr>
            <w:tcW w:w="425" w:type="pct"/>
          </w:tcPr>
          <w:p w14:paraId="5B16454F" w14:textId="77777777" w:rsidR="00260A10" w:rsidRDefault="00AE0B8D">
            <w:r>
              <w:t>WI</w:t>
            </w:r>
          </w:p>
        </w:tc>
        <w:tc>
          <w:tcPr>
            <w:tcW w:w="479" w:type="pct"/>
          </w:tcPr>
          <w:p w14:paraId="006DBEFF" w14:textId="77777777" w:rsidR="00260A10" w:rsidRDefault="00AE0B8D">
            <w:r>
              <w:t>Class</w:t>
            </w:r>
          </w:p>
        </w:tc>
        <w:tc>
          <w:tcPr>
            <w:tcW w:w="1253" w:type="pct"/>
          </w:tcPr>
          <w:p w14:paraId="0D44E135" w14:textId="77777777" w:rsidR="00260A10" w:rsidRDefault="00AE0B8D">
            <w:r>
              <w:t>Title</w:t>
            </w:r>
          </w:p>
        </w:tc>
        <w:tc>
          <w:tcPr>
            <w:tcW w:w="520" w:type="pct"/>
          </w:tcPr>
          <w:p w14:paraId="268053F2" w14:textId="77777777" w:rsidR="00260A10" w:rsidRDefault="00AE0B8D">
            <w:r>
              <w:t>Tdoc</w:t>
            </w:r>
          </w:p>
        </w:tc>
        <w:tc>
          <w:tcPr>
            <w:tcW w:w="699" w:type="pct"/>
          </w:tcPr>
          <w:p w14:paraId="242137E8" w14:textId="77777777" w:rsidR="00260A10" w:rsidRDefault="00AE0B8D">
            <w:r>
              <w:t>Delegate</w:t>
            </w:r>
          </w:p>
        </w:tc>
        <w:tc>
          <w:tcPr>
            <w:tcW w:w="445" w:type="pct"/>
          </w:tcPr>
          <w:p w14:paraId="296A77F7" w14:textId="77777777" w:rsidR="00260A10" w:rsidRDefault="00AE0B8D">
            <w:r>
              <w:t>Misc</w:t>
            </w:r>
          </w:p>
        </w:tc>
        <w:tc>
          <w:tcPr>
            <w:tcW w:w="381" w:type="pct"/>
          </w:tcPr>
          <w:p w14:paraId="74891528" w14:textId="77777777" w:rsidR="00260A10" w:rsidRDefault="00AE0B8D">
            <w:r>
              <w:t>File version</w:t>
            </w:r>
          </w:p>
        </w:tc>
        <w:tc>
          <w:tcPr>
            <w:tcW w:w="365" w:type="pct"/>
          </w:tcPr>
          <w:p w14:paraId="49FDA098" w14:textId="77777777" w:rsidR="00260A10" w:rsidRDefault="00AE0B8D">
            <w:r>
              <w:t>Status</w:t>
            </w:r>
          </w:p>
        </w:tc>
      </w:tr>
      <w:tr w:rsidR="00260A10" w14:paraId="46242517" w14:textId="77777777">
        <w:tc>
          <w:tcPr>
            <w:tcW w:w="433" w:type="pct"/>
          </w:tcPr>
          <w:p w14:paraId="7A51154A" w14:textId="77777777" w:rsidR="00260A10" w:rsidRDefault="00AE0B8D">
            <w:pPr>
              <w:rPr>
                <w:rFonts w:eastAsia="等线"/>
              </w:rPr>
            </w:pPr>
            <w:r>
              <w:rPr>
                <w:rFonts w:eastAsia="等线"/>
              </w:rPr>
              <w:t>E0</w:t>
            </w:r>
            <w:r>
              <w:rPr>
                <w:rFonts w:eastAsia="等线" w:hint="eastAsia"/>
              </w:rPr>
              <w:t>55</w:t>
            </w:r>
          </w:p>
        </w:tc>
        <w:tc>
          <w:tcPr>
            <w:tcW w:w="425" w:type="pct"/>
          </w:tcPr>
          <w:p w14:paraId="13AA9FA9" w14:textId="77777777" w:rsidR="00260A10" w:rsidRDefault="00AE0B8D">
            <w:pPr>
              <w:rPr>
                <w:rFonts w:eastAsia="等线"/>
              </w:rPr>
            </w:pPr>
            <w:r>
              <w:rPr>
                <w:rFonts w:eastAsia="等线"/>
              </w:rPr>
              <w:t>MOB</w:t>
            </w:r>
          </w:p>
        </w:tc>
        <w:tc>
          <w:tcPr>
            <w:tcW w:w="479" w:type="pct"/>
          </w:tcPr>
          <w:p w14:paraId="13BBDFE7" w14:textId="77777777" w:rsidR="00260A10" w:rsidRDefault="00AE0B8D">
            <w:pPr>
              <w:rPr>
                <w:rFonts w:eastAsia="等线"/>
              </w:rPr>
            </w:pPr>
            <w:r>
              <w:rPr>
                <w:rFonts w:eastAsia="等线" w:hint="eastAsia"/>
              </w:rPr>
              <w:t>1</w:t>
            </w:r>
          </w:p>
        </w:tc>
        <w:tc>
          <w:tcPr>
            <w:tcW w:w="1253" w:type="pct"/>
          </w:tcPr>
          <w:p w14:paraId="29895BAA" w14:textId="77777777" w:rsidR="00260A10" w:rsidRDefault="00AE0B8D">
            <w:pPr>
              <w:rPr>
                <w:rFonts w:eastAsia="等线"/>
              </w:rPr>
            </w:pPr>
            <w:r>
              <w:rPr>
                <w:rFonts w:eastAsia="等线"/>
              </w:rPr>
              <w:t>Using existing PDCP discard flag for SRBs</w:t>
            </w:r>
          </w:p>
        </w:tc>
        <w:tc>
          <w:tcPr>
            <w:tcW w:w="520" w:type="pct"/>
          </w:tcPr>
          <w:p w14:paraId="158E4BD2" w14:textId="77777777" w:rsidR="00260A10" w:rsidRDefault="00260A10">
            <w:pPr>
              <w:rPr>
                <w:rFonts w:eastAsia="等线"/>
              </w:rPr>
            </w:pPr>
          </w:p>
        </w:tc>
        <w:tc>
          <w:tcPr>
            <w:tcW w:w="699" w:type="pct"/>
          </w:tcPr>
          <w:p w14:paraId="0EFF8092" w14:textId="77777777" w:rsidR="00260A10" w:rsidRDefault="00AE0B8D">
            <w:pPr>
              <w:rPr>
                <w:rFonts w:eastAsia="等线"/>
              </w:rPr>
            </w:pPr>
            <w:r>
              <w:rPr>
                <w:rFonts w:eastAsia="等线"/>
              </w:rPr>
              <w:t>Tony (Ericsson)</w:t>
            </w:r>
          </w:p>
        </w:tc>
        <w:tc>
          <w:tcPr>
            <w:tcW w:w="445" w:type="pct"/>
          </w:tcPr>
          <w:p w14:paraId="7AF42D3D" w14:textId="77777777" w:rsidR="00260A10" w:rsidRDefault="00260A10"/>
        </w:tc>
        <w:tc>
          <w:tcPr>
            <w:tcW w:w="381" w:type="pct"/>
          </w:tcPr>
          <w:p w14:paraId="047872F4" w14:textId="77777777" w:rsidR="00260A10" w:rsidRDefault="00AE0B8D">
            <w:pPr>
              <w:rPr>
                <w:rFonts w:eastAsia="等线"/>
              </w:rPr>
            </w:pPr>
            <w:r>
              <w:rPr>
                <w:rFonts w:eastAsia="等线" w:hint="eastAsia"/>
              </w:rPr>
              <w:t>V00</w:t>
            </w:r>
            <w:r>
              <w:rPr>
                <w:rFonts w:eastAsia="等线"/>
              </w:rPr>
              <w:t>9</w:t>
            </w:r>
          </w:p>
        </w:tc>
        <w:tc>
          <w:tcPr>
            <w:tcW w:w="365" w:type="pct"/>
          </w:tcPr>
          <w:p w14:paraId="1BDE9C70" w14:textId="77777777" w:rsidR="00260A10" w:rsidRDefault="00AE0B8D">
            <w:r>
              <w:t>ToDo</w:t>
            </w:r>
          </w:p>
        </w:tc>
      </w:tr>
    </w:tbl>
    <w:p w14:paraId="73AFCA3B" w14:textId="77777777" w:rsidR="00260A10" w:rsidRDefault="00AE0B8D">
      <w:pPr>
        <w:pStyle w:val="af3"/>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39EE2255" w14:textId="77777777" w:rsidR="00260A10" w:rsidRDefault="00AE0B8D">
      <w:pPr>
        <w:pStyle w:val="af3"/>
        <w:rPr>
          <w:rFonts w:eastAsia="等线"/>
        </w:rPr>
      </w:pPr>
      <w:r>
        <w:rPr>
          <w:rFonts w:eastAsia="等线"/>
        </w:rPr>
        <w:t>Section 5.3.5.18.6:</w:t>
      </w:r>
    </w:p>
    <w:p w14:paraId="7FA7FC1A" w14:textId="77777777" w:rsidR="00260A10" w:rsidRDefault="00AE0B8D">
      <w:pPr>
        <w:pStyle w:val="B3"/>
      </w:pPr>
      <w:r>
        <w:t>3&gt;</w:t>
      </w:r>
      <w:r>
        <w:tab/>
        <w:t>if the LTM cell switch is triggered on the SCG and the SRB is using the secondary key:</w:t>
      </w:r>
    </w:p>
    <w:p w14:paraId="6A7F80DB" w14:textId="77777777" w:rsidR="00260A10" w:rsidRDefault="00AE0B8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387F44B9" w14:textId="77777777" w:rsidR="00260A10" w:rsidRDefault="00AE0B8D">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57C4E05" w14:textId="77777777" w:rsidR="00260A10" w:rsidRDefault="00AE0B8D">
      <w:pPr>
        <w:pStyle w:val="B4"/>
      </w:pPr>
      <w:r>
        <w:t>4&gt;</w:t>
      </w:r>
      <w:r>
        <w:tab/>
        <w:t>re-establish the PDCP entity of this SRB as specified in TS 38.323 [5];</w:t>
      </w:r>
    </w:p>
    <w:p w14:paraId="0CC9BD02" w14:textId="77777777" w:rsidR="00260A10" w:rsidRDefault="00AE0B8D">
      <w:pPr>
        <w:pStyle w:val="B3"/>
        <w:rPr>
          <w:highlight w:val="yellow"/>
        </w:rPr>
      </w:pPr>
      <w:r>
        <w:rPr>
          <w:highlight w:val="yellow"/>
        </w:rPr>
        <w:t>3&gt;</w:t>
      </w:r>
      <w:r>
        <w:rPr>
          <w:highlight w:val="yellow"/>
        </w:rPr>
        <w:tab/>
        <w:t>else:</w:t>
      </w:r>
    </w:p>
    <w:p w14:paraId="3264A921" w14:textId="77777777" w:rsidR="00260A10" w:rsidRDefault="00AE0B8D">
      <w:pPr>
        <w:pStyle w:val="B4"/>
      </w:pPr>
      <w:r>
        <w:rPr>
          <w:highlight w:val="yellow"/>
        </w:rPr>
        <w:t>4&gt;</w:t>
      </w:r>
      <w:r>
        <w:rPr>
          <w:highlight w:val="yellow"/>
        </w:rPr>
        <w:tab/>
        <w:t>trigger the PDCP entity of SRB to perform SDU discard as specified in TS 38.323 [5];</w:t>
      </w:r>
    </w:p>
    <w:p w14:paraId="5AB921B1" w14:textId="77777777" w:rsidR="00260A10" w:rsidRDefault="00AE0B8D">
      <w:pPr>
        <w:pStyle w:val="af3"/>
        <w:rPr>
          <w:rFonts w:eastAsia="等线"/>
        </w:rPr>
      </w:pPr>
      <w:r>
        <w:rPr>
          <w:rFonts w:eastAsia="等线"/>
        </w:rPr>
        <w:t>However, in Rel-18 we have agreed that the handling for the SRBs about e.g., PDCP discarding was according to the existing flag discardOnPDCP. According to this, would be good to maintain the alignment with Rel-18.</w:t>
      </w:r>
    </w:p>
    <w:p w14:paraId="0B4E60D1" w14:textId="77777777" w:rsidR="00260A10" w:rsidRDefault="00AE0B8D">
      <w:pPr>
        <w:pStyle w:val="af3"/>
      </w:pPr>
      <w:r>
        <w:rPr>
          <w:b/>
        </w:rPr>
        <w:t>[Proposed Change]</w:t>
      </w:r>
      <w:r>
        <w:t xml:space="preserve">: </w:t>
      </w:r>
    </w:p>
    <w:p w14:paraId="58E4D969" w14:textId="77777777" w:rsidR="00260A10" w:rsidRDefault="00AE0B8D">
      <w:pPr>
        <w:pStyle w:val="af3"/>
        <w:rPr>
          <w:rFonts w:eastAsia="等线"/>
        </w:rPr>
      </w:pPr>
      <w:r>
        <w:rPr>
          <w:rFonts w:eastAsia="等线"/>
        </w:rPr>
        <w:t>Section 5.3.5.18.6:</w:t>
      </w:r>
    </w:p>
    <w:p w14:paraId="5E7586C8" w14:textId="77777777" w:rsidR="00260A10" w:rsidRDefault="00AE0B8D">
      <w:pPr>
        <w:pStyle w:val="B3"/>
      </w:pPr>
      <w:r>
        <w:t>3&gt;</w:t>
      </w:r>
      <w:r>
        <w:tab/>
        <w:t>if the LTM cell switch is triggered on the SCG and the SRB is using the secondary key:</w:t>
      </w:r>
    </w:p>
    <w:p w14:paraId="5DC0873D" w14:textId="77777777" w:rsidR="00260A10" w:rsidRDefault="00AE0B8D">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3E110E2B" w14:textId="77777777" w:rsidR="00260A10" w:rsidRDefault="00AE0B8D">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596DC0" w14:textId="77777777" w:rsidR="00260A10" w:rsidRDefault="00AE0B8D">
      <w:pPr>
        <w:pStyle w:val="B4"/>
        <w:rPr>
          <w:del w:id="384" w:author="Ericsson" w:date="2025-10-27T18:37:00Z"/>
        </w:rPr>
      </w:pPr>
      <w:r>
        <w:t>4&gt;</w:t>
      </w:r>
      <w:r>
        <w:tab/>
        <w:t>re-establish the PDCP entity of this SRB as specified in TS 38.323 [5];</w:t>
      </w:r>
    </w:p>
    <w:p w14:paraId="14D42855" w14:textId="77777777" w:rsidR="00260A10" w:rsidRDefault="00AE0B8D">
      <w:pPr>
        <w:pStyle w:val="B4"/>
        <w:rPr>
          <w:del w:id="385" w:author="Ericsson" w:date="2025-10-27T18:37:00Z"/>
        </w:rPr>
        <w:pPrChange w:id="386" w:author="Ericsson" w:date="2025-10-27T18:37:00Z">
          <w:pPr>
            <w:pStyle w:val="B3"/>
          </w:pPr>
        </w:pPrChange>
      </w:pPr>
      <w:del w:id="387" w:author="Ericsson" w:date="2025-10-27T18:37:00Z">
        <w:r>
          <w:delText>3&gt;</w:delText>
        </w:r>
        <w:r>
          <w:tab/>
          <w:delText>else:</w:delText>
        </w:r>
      </w:del>
    </w:p>
    <w:p w14:paraId="2A1C0698" w14:textId="77777777" w:rsidR="00260A10" w:rsidRDefault="00AE0B8D">
      <w:pPr>
        <w:pStyle w:val="B4"/>
      </w:pPr>
      <w:del w:id="388" w:author="Ericsson" w:date="2025-10-27T18:37:00Z">
        <w:r>
          <w:delText>4&gt;</w:delText>
        </w:r>
        <w:r>
          <w:tab/>
          <w:delText>trigger the PDCP entity of SRB to perform SDU discard as specified in TS 38.323 [5];</w:delText>
        </w:r>
      </w:del>
    </w:p>
    <w:p w14:paraId="1035B429" w14:textId="77777777" w:rsidR="00260A10" w:rsidRDefault="00AE0B8D">
      <w:r>
        <w:rPr>
          <w:b/>
        </w:rPr>
        <w:t>[Comments]</w:t>
      </w:r>
      <w:r>
        <w:t>:</w:t>
      </w:r>
    </w:p>
    <w:p w14:paraId="774D528C" w14:textId="77777777" w:rsidR="00260A10" w:rsidRDefault="00260A10">
      <w:pPr>
        <w:rPr>
          <w:rFonts w:eastAsia="等线"/>
        </w:rPr>
      </w:pPr>
    </w:p>
    <w:p w14:paraId="6C64B3E7" w14:textId="77777777" w:rsidR="00260A10" w:rsidRDefault="00AE0B8D">
      <w:pPr>
        <w:pStyle w:val="1"/>
        <w:rPr>
          <w:rFonts w:eastAsia="等线"/>
        </w:rPr>
      </w:pPr>
      <w:r>
        <w:rPr>
          <w:rFonts w:eastAsia="等线" w:hint="eastAsia"/>
        </w:rPr>
        <w:t>C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D0442B7" w14:textId="77777777">
        <w:tc>
          <w:tcPr>
            <w:tcW w:w="433" w:type="pct"/>
          </w:tcPr>
          <w:p w14:paraId="6E568619" w14:textId="77777777" w:rsidR="00260A10" w:rsidRDefault="00AE0B8D">
            <w:r>
              <w:t>RIL Id</w:t>
            </w:r>
          </w:p>
        </w:tc>
        <w:tc>
          <w:tcPr>
            <w:tcW w:w="425" w:type="pct"/>
          </w:tcPr>
          <w:p w14:paraId="08635D8E" w14:textId="77777777" w:rsidR="00260A10" w:rsidRDefault="00AE0B8D">
            <w:r>
              <w:t>WI</w:t>
            </w:r>
          </w:p>
        </w:tc>
        <w:tc>
          <w:tcPr>
            <w:tcW w:w="479" w:type="pct"/>
          </w:tcPr>
          <w:p w14:paraId="6708B66C" w14:textId="77777777" w:rsidR="00260A10" w:rsidRDefault="00AE0B8D">
            <w:r>
              <w:t>Class</w:t>
            </w:r>
          </w:p>
        </w:tc>
        <w:tc>
          <w:tcPr>
            <w:tcW w:w="1253" w:type="pct"/>
          </w:tcPr>
          <w:p w14:paraId="544B4305" w14:textId="77777777" w:rsidR="00260A10" w:rsidRDefault="00AE0B8D">
            <w:r>
              <w:t>Title</w:t>
            </w:r>
          </w:p>
        </w:tc>
        <w:tc>
          <w:tcPr>
            <w:tcW w:w="520" w:type="pct"/>
          </w:tcPr>
          <w:p w14:paraId="66570555" w14:textId="77777777" w:rsidR="00260A10" w:rsidRDefault="00AE0B8D">
            <w:r>
              <w:t>Tdoc</w:t>
            </w:r>
          </w:p>
        </w:tc>
        <w:tc>
          <w:tcPr>
            <w:tcW w:w="699" w:type="pct"/>
          </w:tcPr>
          <w:p w14:paraId="33748B03" w14:textId="77777777" w:rsidR="00260A10" w:rsidRDefault="00AE0B8D">
            <w:r>
              <w:t>Delegate</w:t>
            </w:r>
          </w:p>
        </w:tc>
        <w:tc>
          <w:tcPr>
            <w:tcW w:w="445" w:type="pct"/>
          </w:tcPr>
          <w:p w14:paraId="1905B29B" w14:textId="77777777" w:rsidR="00260A10" w:rsidRDefault="00AE0B8D">
            <w:r>
              <w:t>Misc</w:t>
            </w:r>
          </w:p>
        </w:tc>
        <w:tc>
          <w:tcPr>
            <w:tcW w:w="381" w:type="pct"/>
          </w:tcPr>
          <w:p w14:paraId="0AA1A6D9" w14:textId="77777777" w:rsidR="00260A10" w:rsidRDefault="00AE0B8D">
            <w:r>
              <w:t>File version</w:t>
            </w:r>
          </w:p>
        </w:tc>
        <w:tc>
          <w:tcPr>
            <w:tcW w:w="365" w:type="pct"/>
          </w:tcPr>
          <w:p w14:paraId="768A91B2" w14:textId="77777777" w:rsidR="00260A10" w:rsidRDefault="00AE0B8D">
            <w:r>
              <w:t>Status</w:t>
            </w:r>
          </w:p>
        </w:tc>
      </w:tr>
      <w:tr w:rsidR="00260A10" w14:paraId="37150367" w14:textId="77777777">
        <w:tc>
          <w:tcPr>
            <w:tcW w:w="433" w:type="pct"/>
          </w:tcPr>
          <w:p w14:paraId="67803348" w14:textId="77777777" w:rsidR="00260A10" w:rsidRDefault="00AE0B8D">
            <w:pPr>
              <w:rPr>
                <w:rFonts w:eastAsia="等线"/>
              </w:rPr>
            </w:pPr>
            <w:r>
              <w:rPr>
                <w:rFonts w:eastAsia="等线" w:hint="eastAsia"/>
              </w:rPr>
              <w:t>C156</w:t>
            </w:r>
          </w:p>
        </w:tc>
        <w:tc>
          <w:tcPr>
            <w:tcW w:w="425" w:type="pct"/>
          </w:tcPr>
          <w:p w14:paraId="3C3C31F7" w14:textId="77777777" w:rsidR="00260A10" w:rsidRDefault="00AE0B8D">
            <w:pPr>
              <w:rPr>
                <w:rFonts w:eastAsia="等线"/>
              </w:rPr>
            </w:pPr>
            <w:r>
              <w:rPr>
                <w:rFonts w:eastAsia="等线"/>
              </w:rPr>
              <w:t>MOB</w:t>
            </w:r>
          </w:p>
        </w:tc>
        <w:tc>
          <w:tcPr>
            <w:tcW w:w="479" w:type="pct"/>
          </w:tcPr>
          <w:p w14:paraId="6C559E47" w14:textId="77777777" w:rsidR="00260A10" w:rsidRDefault="00AE0B8D">
            <w:pPr>
              <w:rPr>
                <w:rFonts w:eastAsia="等线"/>
              </w:rPr>
            </w:pPr>
            <w:r>
              <w:rPr>
                <w:rFonts w:eastAsia="等线" w:hint="eastAsia"/>
              </w:rPr>
              <w:t>1</w:t>
            </w:r>
          </w:p>
        </w:tc>
        <w:tc>
          <w:tcPr>
            <w:tcW w:w="1253" w:type="pct"/>
          </w:tcPr>
          <w:p w14:paraId="2BA609EC" w14:textId="77777777" w:rsidR="00260A10" w:rsidRDefault="00AE0B8D">
            <w:pPr>
              <w:rPr>
                <w:rFonts w:eastAsia="等线"/>
              </w:rPr>
            </w:pPr>
            <w:r>
              <w:rPr>
                <w:rFonts w:eastAsia="等线"/>
              </w:rPr>
              <w:t>D</w:t>
            </w:r>
            <w:r>
              <w:rPr>
                <w:rFonts w:eastAsia="等线" w:hint="eastAsia"/>
              </w:rPr>
              <w:t xml:space="preserve">uplicated check for the different R19 ID case </w:t>
            </w:r>
          </w:p>
        </w:tc>
        <w:tc>
          <w:tcPr>
            <w:tcW w:w="520" w:type="pct"/>
          </w:tcPr>
          <w:p w14:paraId="1BD76D71" w14:textId="77777777" w:rsidR="00260A10" w:rsidRDefault="00260A10">
            <w:pPr>
              <w:rPr>
                <w:rFonts w:eastAsia="等线"/>
              </w:rPr>
            </w:pPr>
          </w:p>
        </w:tc>
        <w:tc>
          <w:tcPr>
            <w:tcW w:w="699" w:type="pct"/>
          </w:tcPr>
          <w:p w14:paraId="328E3F33" w14:textId="77777777" w:rsidR="00260A10" w:rsidRDefault="00AE0B8D">
            <w:pPr>
              <w:rPr>
                <w:rFonts w:eastAsia="等线"/>
              </w:rPr>
            </w:pPr>
            <w:r>
              <w:rPr>
                <w:rFonts w:eastAsia="等线" w:hint="eastAsia"/>
              </w:rPr>
              <w:t>Rui</w:t>
            </w:r>
          </w:p>
          <w:p w14:paraId="161B5561" w14:textId="77777777" w:rsidR="00260A10" w:rsidRDefault="00AE0B8D">
            <w:pPr>
              <w:rPr>
                <w:rFonts w:eastAsia="等线"/>
              </w:rPr>
            </w:pPr>
            <w:r>
              <w:rPr>
                <w:rFonts w:eastAsia="等线" w:hint="eastAsia"/>
              </w:rPr>
              <w:t>(CATT)</w:t>
            </w:r>
          </w:p>
        </w:tc>
        <w:tc>
          <w:tcPr>
            <w:tcW w:w="445" w:type="pct"/>
          </w:tcPr>
          <w:p w14:paraId="31A73983" w14:textId="77777777" w:rsidR="00260A10" w:rsidRDefault="00260A10"/>
        </w:tc>
        <w:tc>
          <w:tcPr>
            <w:tcW w:w="381" w:type="pct"/>
          </w:tcPr>
          <w:p w14:paraId="7756372B" w14:textId="77777777" w:rsidR="00260A10" w:rsidRDefault="00AE0B8D">
            <w:pPr>
              <w:rPr>
                <w:rFonts w:eastAsia="等线"/>
              </w:rPr>
            </w:pPr>
            <w:r>
              <w:rPr>
                <w:rFonts w:eastAsia="等线" w:hint="eastAsia"/>
              </w:rPr>
              <w:t>V005</w:t>
            </w:r>
          </w:p>
        </w:tc>
        <w:tc>
          <w:tcPr>
            <w:tcW w:w="365" w:type="pct"/>
          </w:tcPr>
          <w:p w14:paraId="418F71FE" w14:textId="77777777" w:rsidR="00260A10" w:rsidRDefault="00AE0B8D">
            <w:r>
              <w:t>Agreed</w:t>
            </w:r>
          </w:p>
        </w:tc>
      </w:tr>
    </w:tbl>
    <w:p w14:paraId="3C305000" w14:textId="77777777" w:rsidR="00260A10" w:rsidRDefault="00AE0B8D">
      <w:pPr>
        <w:pStyle w:val="af3"/>
        <w:rPr>
          <w:rFonts w:eastAsia="等线"/>
        </w:rPr>
      </w:pPr>
      <w:r>
        <w:rPr>
          <w:b/>
        </w:rPr>
        <w:br/>
        <w:t>[Description]</w:t>
      </w:r>
      <w:r>
        <w:t>:</w:t>
      </w:r>
      <w:r>
        <w:rPr>
          <w:rFonts w:eastAsia="等线" w:hint="eastAsia"/>
        </w:rPr>
        <w:t xml:space="preserve"> it is duplicated with, </w:t>
      </w:r>
    </w:p>
    <w:p w14:paraId="2479D1B7" w14:textId="77777777" w:rsidR="00260A10" w:rsidRDefault="00AE0B8D">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06F186B" w14:textId="77777777" w:rsidR="00260A10" w:rsidRDefault="00260A10">
      <w:pPr>
        <w:pStyle w:val="af3"/>
      </w:pPr>
    </w:p>
    <w:p w14:paraId="7108B0E3" w14:textId="77777777" w:rsidR="00260A10" w:rsidRDefault="00AE0B8D">
      <w:pPr>
        <w:pStyle w:val="af3"/>
        <w:rPr>
          <w:rFonts w:eastAsia="等线"/>
        </w:rPr>
      </w:pPr>
      <w:r>
        <w:rPr>
          <w:b/>
        </w:rPr>
        <w:t xml:space="preserve"> [Proposed Change]</w:t>
      </w:r>
      <w:r>
        <w:t xml:space="preserve">: </w:t>
      </w:r>
    </w:p>
    <w:p w14:paraId="7576E395" w14:textId="77777777" w:rsidR="00260A10" w:rsidRDefault="00AE0B8D">
      <w:pPr>
        <w:pStyle w:val="af3"/>
        <w:rPr>
          <w:rFonts w:eastAsia="等线"/>
        </w:rPr>
      </w:pPr>
      <w:r>
        <w:rPr>
          <w:rFonts w:eastAsia="等线"/>
        </w:rPr>
        <w:t>5.3.5.18.6</w:t>
      </w:r>
      <w:r>
        <w:rPr>
          <w:rFonts w:eastAsia="等线"/>
        </w:rPr>
        <w:tab/>
        <w:t>LTM cell switch execution</w:t>
      </w:r>
    </w:p>
    <w:p w14:paraId="6D05B35A" w14:textId="77777777" w:rsidR="00260A10" w:rsidRDefault="00AE0B8D">
      <w:pPr>
        <w:pStyle w:val="af3"/>
        <w:rPr>
          <w:rFonts w:eastAsia="等线"/>
        </w:rPr>
      </w:pPr>
      <w:r>
        <w:rPr>
          <w:rFonts w:eastAsia="等线"/>
        </w:rPr>
        <w:t>……</w:t>
      </w:r>
    </w:p>
    <w:p w14:paraId="0EBE7703" w14:textId="77777777" w:rsidR="00260A10" w:rsidRDefault="00AE0B8D">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BE8768C" w14:textId="77777777" w:rsidR="00260A10" w:rsidRDefault="00AE0B8D">
      <w:pPr>
        <w:pStyle w:val="af3"/>
        <w:rPr>
          <w:rFonts w:eastAsia="等线"/>
        </w:rPr>
      </w:pPr>
      <w:r>
        <w:rPr>
          <w:rFonts w:eastAsia="等线"/>
        </w:rPr>
        <w:lastRenderedPageBreak/>
        <w:t>……</w:t>
      </w:r>
    </w:p>
    <w:p w14:paraId="6018A522" w14:textId="77777777" w:rsidR="00260A10" w:rsidRDefault="00AE0B8D">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2C84061C" w14:textId="77777777" w:rsidR="00260A10" w:rsidRDefault="00AE0B8D">
      <w:pPr>
        <w:pStyle w:val="B3"/>
      </w:pPr>
      <w:r>
        <w:rPr>
          <w:rFonts w:eastAsia="等线"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FEB2435" w14:textId="77777777" w:rsidR="00260A10" w:rsidRDefault="00AE0B8D">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5AD8DC65" w14:textId="77777777" w:rsidR="00260A10" w:rsidRDefault="00260A10">
      <w:pPr>
        <w:pStyle w:val="af3"/>
        <w:rPr>
          <w:rFonts w:eastAsia="等线"/>
        </w:rPr>
      </w:pPr>
    </w:p>
    <w:p w14:paraId="4C8BF20C" w14:textId="77777777" w:rsidR="00260A10" w:rsidRDefault="00AE0B8D">
      <w:pPr>
        <w:rPr>
          <w:rFonts w:eastAsia="等线"/>
        </w:rPr>
      </w:pPr>
      <w:r>
        <w:rPr>
          <w:b/>
        </w:rPr>
        <w:t>[Comments]</w:t>
      </w:r>
      <w:r>
        <w:t>:</w:t>
      </w:r>
    </w:p>
    <w:p w14:paraId="2FD18AA8" w14:textId="77777777" w:rsidR="00260A10" w:rsidRDefault="00AE0B8D">
      <w:pPr>
        <w:rPr>
          <w:rFonts w:eastAsia="等线"/>
        </w:rPr>
      </w:pPr>
      <w:r>
        <w:rPr>
          <w:rFonts w:eastAsia="等线"/>
        </w:rPr>
        <w:t>[Xiaomi/Yi Xiong]</w:t>
      </w:r>
    </w:p>
    <w:p w14:paraId="14C10FC6" w14:textId="77777777" w:rsidR="00260A10" w:rsidRDefault="00AE0B8D">
      <w:pPr>
        <w:rPr>
          <w:rFonts w:eastAsia="等线"/>
        </w:rPr>
      </w:pPr>
      <w:r>
        <w:rPr>
          <w:rFonts w:eastAsia="等线"/>
        </w:rPr>
        <w:t>We also think the above procedures are duplicated. We support the change.</w:t>
      </w:r>
    </w:p>
    <w:p w14:paraId="4D86D002" w14:textId="77777777" w:rsidR="00260A10" w:rsidRDefault="00AE0B8D">
      <w:pPr>
        <w:rPr>
          <w:rFonts w:eastAsia="等线"/>
        </w:rPr>
      </w:pPr>
      <w:r>
        <w:rPr>
          <w:rFonts w:eastAsia="等线"/>
        </w:rPr>
        <w:t>[MediaTek (Pasi)]</w:t>
      </w:r>
    </w:p>
    <w:p w14:paraId="47E6B597" w14:textId="77777777" w:rsidR="00260A10" w:rsidRDefault="00AE0B8D">
      <w:pPr>
        <w:rPr>
          <w:rFonts w:eastAsia="等线"/>
        </w:rPr>
      </w:pPr>
      <w:r>
        <w:rPr>
          <w:rFonts w:eastAsia="等线"/>
        </w:rPr>
        <w:t>Agree with CATT and Xiaomi.</w:t>
      </w:r>
    </w:p>
    <w:p w14:paraId="78D14C07" w14:textId="77777777" w:rsidR="00260A10" w:rsidRDefault="00AE0B8D">
      <w:pPr>
        <w:rPr>
          <w:rFonts w:eastAsia="等线"/>
        </w:rPr>
      </w:pPr>
      <w:r>
        <w:rPr>
          <w:rFonts w:eastAsia="等线"/>
        </w:rPr>
        <w:t>[Huawei] Agree.</w:t>
      </w:r>
    </w:p>
    <w:p w14:paraId="105E9125"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BDD603E" w14:textId="77777777">
        <w:tc>
          <w:tcPr>
            <w:tcW w:w="433" w:type="pct"/>
          </w:tcPr>
          <w:p w14:paraId="16F301CD" w14:textId="77777777" w:rsidR="00260A10" w:rsidRDefault="00AE0B8D">
            <w:r>
              <w:t>RIL Id</w:t>
            </w:r>
          </w:p>
        </w:tc>
        <w:tc>
          <w:tcPr>
            <w:tcW w:w="425" w:type="pct"/>
          </w:tcPr>
          <w:p w14:paraId="0398C249" w14:textId="77777777" w:rsidR="00260A10" w:rsidRDefault="00AE0B8D">
            <w:r>
              <w:t>WI</w:t>
            </w:r>
          </w:p>
        </w:tc>
        <w:tc>
          <w:tcPr>
            <w:tcW w:w="479" w:type="pct"/>
          </w:tcPr>
          <w:p w14:paraId="16620F76" w14:textId="77777777" w:rsidR="00260A10" w:rsidRDefault="00AE0B8D">
            <w:r>
              <w:t>Class</w:t>
            </w:r>
          </w:p>
        </w:tc>
        <w:tc>
          <w:tcPr>
            <w:tcW w:w="1253" w:type="pct"/>
          </w:tcPr>
          <w:p w14:paraId="4AF7EA66" w14:textId="77777777" w:rsidR="00260A10" w:rsidRDefault="00AE0B8D">
            <w:r>
              <w:t>Title</w:t>
            </w:r>
          </w:p>
        </w:tc>
        <w:tc>
          <w:tcPr>
            <w:tcW w:w="520" w:type="pct"/>
          </w:tcPr>
          <w:p w14:paraId="23E81E4D" w14:textId="77777777" w:rsidR="00260A10" w:rsidRDefault="00AE0B8D">
            <w:r>
              <w:t>Tdoc</w:t>
            </w:r>
          </w:p>
        </w:tc>
        <w:tc>
          <w:tcPr>
            <w:tcW w:w="699" w:type="pct"/>
          </w:tcPr>
          <w:p w14:paraId="1ADF423F" w14:textId="77777777" w:rsidR="00260A10" w:rsidRDefault="00AE0B8D">
            <w:r>
              <w:t>Delegate</w:t>
            </w:r>
          </w:p>
        </w:tc>
        <w:tc>
          <w:tcPr>
            <w:tcW w:w="445" w:type="pct"/>
          </w:tcPr>
          <w:p w14:paraId="01FD2F4D" w14:textId="77777777" w:rsidR="00260A10" w:rsidRDefault="00AE0B8D">
            <w:r>
              <w:t>Misc</w:t>
            </w:r>
          </w:p>
        </w:tc>
        <w:tc>
          <w:tcPr>
            <w:tcW w:w="381" w:type="pct"/>
          </w:tcPr>
          <w:p w14:paraId="690C4A3A" w14:textId="77777777" w:rsidR="00260A10" w:rsidRDefault="00AE0B8D">
            <w:r>
              <w:t>File version</w:t>
            </w:r>
          </w:p>
        </w:tc>
        <w:tc>
          <w:tcPr>
            <w:tcW w:w="365" w:type="pct"/>
          </w:tcPr>
          <w:p w14:paraId="17888830" w14:textId="77777777" w:rsidR="00260A10" w:rsidRDefault="00AE0B8D">
            <w:r>
              <w:t>Status</w:t>
            </w:r>
          </w:p>
        </w:tc>
      </w:tr>
      <w:tr w:rsidR="00260A10" w14:paraId="1D19A866" w14:textId="77777777">
        <w:tc>
          <w:tcPr>
            <w:tcW w:w="433" w:type="pct"/>
          </w:tcPr>
          <w:p w14:paraId="26C21D51" w14:textId="77777777" w:rsidR="00260A10" w:rsidRDefault="00AE0B8D">
            <w:r>
              <w:t>X152</w:t>
            </w:r>
          </w:p>
        </w:tc>
        <w:tc>
          <w:tcPr>
            <w:tcW w:w="425" w:type="pct"/>
          </w:tcPr>
          <w:p w14:paraId="7FEB6A63" w14:textId="77777777" w:rsidR="00260A10" w:rsidRDefault="00AE0B8D">
            <w:pPr>
              <w:rPr>
                <w:rFonts w:eastAsia="等线"/>
              </w:rPr>
            </w:pPr>
            <w:r>
              <w:rPr>
                <w:rFonts w:eastAsia="等线" w:hint="eastAsia"/>
              </w:rPr>
              <w:t>M</w:t>
            </w:r>
            <w:r>
              <w:rPr>
                <w:rFonts w:eastAsia="等线"/>
              </w:rPr>
              <w:t>OB</w:t>
            </w:r>
          </w:p>
        </w:tc>
        <w:tc>
          <w:tcPr>
            <w:tcW w:w="479" w:type="pct"/>
          </w:tcPr>
          <w:p w14:paraId="055D607D" w14:textId="77777777" w:rsidR="00260A10" w:rsidRDefault="00AE0B8D">
            <w:pPr>
              <w:rPr>
                <w:rFonts w:eastAsia="等线"/>
              </w:rPr>
            </w:pPr>
            <w:r>
              <w:rPr>
                <w:rFonts w:eastAsia="等线" w:hint="eastAsia"/>
              </w:rPr>
              <w:t>1</w:t>
            </w:r>
          </w:p>
        </w:tc>
        <w:tc>
          <w:tcPr>
            <w:tcW w:w="1253" w:type="pct"/>
          </w:tcPr>
          <w:p w14:paraId="6A4B4CEF" w14:textId="77777777" w:rsidR="00260A10" w:rsidRDefault="00AE0B8D">
            <w:pPr>
              <w:rPr>
                <w:rFonts w:eastAsia="等线"/>
              </w:rPr>
            </w:pPr>
            <w:r>
              <w:rPr>
                <w:rFonts w:eastAsia="等线"/>
              </w:rPr>
              <w:t xml:space="preserve">UE behaviours when </w:t>
            </w:r>
            <w:r>
              <w:rPr>
                <w:rFonts w:eastAsia="等线"/>
                <w:i/>
                <w:iCs/>
              </w:rPr>
              <w:t>ltm-NoSecurityChangeID</w:t>
            </w:r>
            <w:r>
              <w:rPr>
                <w:rFonts w:eastAsia="等线"/>
              </w:rPr>
              <w:t xml:space="preserve"> = </w:t>
            </w:r>
            <w:r>
              <w:rPr>
                <w:rFonts w:eastAsia="等线"/>
                <w:i/>
                <w:iCs/>
              </w:rPr>
              <w:t>ltm-ServingCellNoSecurityChangeID</w:t>
            </w:r>
            <w:r>
              <w:rPr>
                <w:rFonts w:eastAsia="等线"/>
              </w:rPr>
              <w:t xml:space="preserve"> is missing.</w:t>
            </w:r>
          </w:p>
        </w:tc>
        <w:tc>
          <w:tcPr>
            <w:tcW w:w="520" w:type="pct"/>
          </w:tcPr>
          <w:p w14:paraId="65D36F7F" w14:textId="77777777" w:rsidR="00260A10" w:rsidRDefault="00AE0B8D">
            <w:r>
              <w:t>R2-25xxxxx</w:t>
            </w:r>
          </w:p>
        </w:tc>
        <w:tc>
          <w:tcPr>
            <w:tcW w:w="699" w:type="pct"/>
          </w:tcPr>
          <w:p w14:paraId="7B6952F2" w14:textId="77777777" w:rsidR="00260A10" w:rsidRDefault="00AE0B8D">
            <w:r>
              <w:t>Xiaomi (Yi Xiong)</w:t>
            </w:r>
          </w:p>
        </w:tc>
        <w:tc>
          <w:tcPr>
            <w:tcW w:w="445" w:type="pct"/>
          </w:tcPr>
          <w:p w14:paraId="129FF8C4" w14:textId="77777777" w:rsidR="00260A10" w:rsidRDefault="00260A10"/>
        </w:tc>
        <w:tc>
          <w:tcPr>
            <w:tcW w:w="381" w:type="pct"/>
          </w:tcPr>
          <w:p w14:paraId="1E172B6E" w14:textId="77777777" w:rsidR="00260A10" w:rsidRDefault="00AE0B8D">
            <w:r>
              <w:t>V006</w:t>
            </w:r>
          </w:p>
        </w:tc>
        <w:tc>
          <w:tcPr>
            <w:tcW w:w="365" w:type="pct"/>
          </w:tcPr>
          <w:p w14:paraId="79E9E596" w14:textId="77777777" w:rsidR="00260A10" w:rsidRDefault="00AE0B8D">
            <w:r>
              <w:t>Agreed</w:t>
            </w:r>
          </w:p>
        </w:tc>
      </w:tr>
    </w:tbl>
    <w:p w14:paraId="7C5E2319" w14:textId="77777777" w:rsidR="00260A10" w:rsidRDefault="00AE0B8D">
      <w:r>
        <w:rPr>
          <w:b/>
        </w:rPr>
        <w:br/>
        <w:t>[Description]</w:t>
      </w:r>
      <w:r>
        <w:t>: In LTM cell switch execution section 5.3.5.18.6:</w:t>
      </w:r>
    </w:p>
    <w:p w14:paraId="42757250" w14:textId="77777777" w:rsidR="00260A10" w:rsidRDefault="00260A10">
      <w:pPr>
        <w:rPr>
          <w:rFonts w:eastAsia="等线"/>
        </w:rPr>
      </w:pPr>
    </w:p>
    <w:p w14:paraId="2EAF470C" w14:textId="77777777" w:rsidR="00260A10" w:rsidRDefault="00AE0B8D">
      <w:pPr>
        <w:ind w:left="568" w:hanging="284"/>
        <w:textAlignment w:val="auto"/>
        <w:rPr>
          <w:rFonts w:eastAsia="等线"/>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154564FD" w14:textId="77777777" w:rsidR="00260A10" w:rsidRDefault="00AE0B8D">
      <w:pPr>
        <w:ind w:left="568" w:hanging="284"/>
        <w:textAlignment w:val="auto"/>
        <w:rPr>
          <w:rFonts w:eastAsia="等线"/>
        </w:rPr>
      </w:pPr>
      <w:r>
        <w:rPr>
          <w:rFonts w:eastAsia="等线" w:hint="eastAsia"/>
        </w:rPr>
        <w:lastRenderedPageBreak/>
        <w:t>…………………</w:t>
      </w:r>
      <w:r>
        <w:rPr>
          <w:rFonts w:eastAsia="等线"/>
        </w:rPr>
        <w:t>unused part, skip</w:t>
      </w:r>
      <w:r>
        <w:rPr>
          <w:rFonts w:eastAsia="等线" w:hint="eastAsia"/>
        </w:rPr>
        <w:t>…………………</w:t>
      </w:r>
      <w:r>
        <w:rPr>
          <w:rFonts w:eastAsia="等线" w:hint="eastAsia"/>
        </w:rPr>
        <w:t xml:space="preserve"> </w:t>
      </w:r>
    </w:p>
    <w:p w14:paraId="223FF848" w14:textId="77777777" w:rsidR="00260A10" w:rsidRDefault="00AE0B8D">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0B24A8BE" w14:textId="77777777" w:rsidR="00260A10" w:rsidRDefault="00AE0B8D">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186A388C" w14:textId="77777777" w:rsidR="00260A10" w:rsidRDefault="00260A10">
      <w:pPr>
        <w:ind w:left="568" w:hanging="284"/>
        <w:textAlignment w:val="auto"/>
      </w:pPr>
    </w:p>
    <w:p w14:paraId="3E081D30" w14:textId="77777777" w:rsidR="00260A10" w:rsidRDefault="00AE0B8D">
      <w:pPr>
        <w:textAlignment w:val="auto"/>
      </w:pPr>
      <w:r>
        <w:rPr>
          <w:rFonts w:eastAsia="等线"/>
        </w:rPr>
        <w:t xml:space="preserve">Based on the above spec, the UE behaviours </w:t>
      </w:r>
      <w:r>
        <w:rPr>
          <w:rFonts w:eastAsia="等线"/>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58549B78" w14:textId="77777777" w:rsidR="00260A10" w:rsidRDefault="00AE0B8D">
      <w:pPr>
        <w:textAlignment w:val="auto"/>
        <w:rPr>
          <w:rFonts w:eastAsia="等线"/>
        </w:rPr>
      </w:pPr>
      <w:r>
        <w:rPr>
          <w:rFonts w:eastAsia="等线" w:hint="eastAsia"/>
        </w:rPr>
        <w:t>B</w:t>
      </w:r>
      <w:r>
        <w:rPr>
          <w:rFonts w:eastAsia="等线"/>
        </w:rPr>
        <w:t>ut the UE behaviour</w:t>
      </w:r>
      <w:r>
        <w:rPr>
          <w:rFonts w:eastAsia="等线"/>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40DD2D0D" w14:textId="77777777" w:rsidR="00260A10" w:rsidRDefault="00AE0B8D">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0161921" w14:textId="77777777" w:rsidR="00260A10" w:rsidRDefault="00AE0B8D">
      <w:pPr>
        <w:ind w:left="568" w:hanging="284"/>
        <w:rPr>
          <w:rFonts w:eastAsia="等线"/>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ACEAC73" w14:textId="77777777" w:rsidR="00260A10" w:rsidRDefault="00AE0B8D">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15BAB117" w14:textId="77777777" w:rsidR="00260A10" w:rsidRDefault="00AE0B8D">
      <w:pPr>
        <w:ind w:left="568" w:hanging="284"/>
        <w:rPr>
          <w:ins w:id="389"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36288377" w14:textId="77777777" w:rsidR="00260A10" w:rsidRDefault="00AE0B8D">
      <w:pPr>
        <w:ind w:left="568" w:hanging="284"/>
        <w:rPr>
          <w:ins w:id="390" w:author="Xiaomi" w:date="2025-09-17T17:27:00Z"/>
          <w:rFonts w:eastAsia="等线"/>
        </w:rPr>
      </w:pPr>
      <w:ins w:id="391"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4B484A57" w14:textId="77777777" w:rsidR="00260A10" w:rsidRDefault="00AE0B8D">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2F58CAD7" w14:textId="77777777" w:rsidR="00260A10" w:rsidRDefault="00AE0B8D">
      <w:r>
        <w:rPr>
          <w:b/>
        </w:rPr>
        <w:t>[Comments]</w:t>
      </w:r>
      <w:r>
        <w:t>:</w:t>
      </w:r>
    </w:p>
    <w:p w14:paraId="7C6A6EC5" w14:textId="77777777" w:rsidR="00260A10" w:rsidRDefault="00AE0B8D">
      <w:r>
        <w:t>[MediaTek (Pasi)]</w:t>
      </w:r>
    </w:p>
    <w:p w14:paraId="1A288583" w14:textId="77777777" w:rsidR="00260A10" w:rsidRDefault="00AE0B8D">
      <w:r>
        <w:t>Agree that this condition should be added. However, if we add that, we can replace both of these conditions with simple "1&gt; else:" (assuming also X153 is agreed).</w:t>
      </w:r>
    </w:p>
    <w:p w14:paraId="1F96B581" w14:textId="77777777" w:rsidR="00260A10" w:rsidRDefault="00AE0B8D">
      <w:r>
        <w:t>[Huawei] The two tests should not be there, what should be there is the text from Rel-18.</w:t>
      </w:r>
    </w:p>
    <w:p w14:paraId="73BDD134" w14:textId="77777777" w:rsidR="00260A10" w:rsidRDefault="00260A10">
      <w:pPr>
        <w:rPr>
          <w:rFonts w:eastAsia="等线"/>
        </w:rPr>
      </w:pPr>
    </w:p>
    <w:p w14:paraId="540FB2B2"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67F58B6" w14:textId="77777777">
        <w:tc>
          <w:tcPr>
            <w:tcW w:w="433" w:type="pct"/>
          </w:tcPr>
          <w:p w14:paraId="79474BC6" w14:textId="77777777" w:rsidR="00260A10" w:rsidRDefault="00AE0B8D">
            <w:r>
              <w:t>RIL Id</w:t>
            </w:r>
          </w:p>
        </w:tc>
        <w:tc>
          <w:tcPr>
            <w:tcW w:w="425" w:type="pct"/>
          </w:tcPr>
          <w:p w14:paraId="3F32E776" w14:textId="77777777" w:rsidR="00260A10" w:rsidRDefault="00AE0B8D">
            <w:r>
              <w:t>WI</w:t>
            </w:r>
          </w:p>
        </w:tc>
        <w:tc>
          <w:tcPr>
            <w:tcW w:w="479" w:type="pct"/>
          </w:tcPr>
          <w:p w14:paraId="1EE66F5D" w14:textId="77777777" w:rsidR="00260A10" w:rsidRDefault="00AE0B8D">
            <w:r>
              <w:t>Class</w:t>
            </w:r>
          </w:p>
        </w:tc>
        <w:tc>
          <w:tcPr>
            <w:tcW w:w="1253" w:type="pct"/>
          </w:tcPr>
          <w:p w14:paraId="094AFFEE" w14:textId="77777777" w:rsidR="00260A10" w:rsidRDefault="00AE0B8D">
            <w:r>
              <w:t>Title</w:t>
            </w:r>
          </w:p>
        </w:tc>
        <w:tc>
          <w:tcPr>
            <w:tcW w:w="520" w:type="pct"/>
          </w:tcPr>
          <w:p w14:paraId="1D490955" w14:textId="77777777" w:rsidR="00260A10" w:rsidRDefault="00AE0B8D">
            <w:r>
              <w:t>Tdoc</w:t>
            </w:r>
          </w:p>
        </w:tc>
        <w:tc>
          <w:tcPr>
            <w:tcW w:w="699" w:type="pct"/>
          </w:tcPr>
          <w:p w14:paraId="15F7BA61" w14:textId="77777777" w:rsidR="00260A10" w:rsidRDefault="00AE0B8D">
            <w:r>
              <w:t>Delegate</w:t>
            </w:r>
          </w:p>
        </w:tc>
        <w:tc>
          <w:tcPr>
            <w:tcW w:w="445" w:type="pct"/>
          </w:tcPr>
          <w:p w14:paraId="5BB5CD10" w14:textId="77777777" w:rsidR="00260A10" w:rsidRDefault="00AE0B8D">
            <w:r>
              <w:t>Misc</w:t>
            </w:r>
          </w:p>
        </w:tc>
        <w:tc>
          <w:tcPr>
            <w:tcW w:w="381" w:type="pct"/>
          </w:tcPr>
          <w:p w14:paraId="6888D6FF" w14:textId="77777777" w:rsidR="00260A10" w:rsidRDefault="00AE0B8D">
            <w:r>
              <w:t>File version</w:t>
            </w:r>
          </w:p>
        </w:tc>
        <w:tc>
          <w:tcPr>
            <w:tcW w:w="365" w:type="pct"/>
          </w:tcPr>
          <w:p w14:paraId="64ACDBF6" w14:textId="77777777" w:rsidR="00260A10" w:rsidRDefault="00AE0B8D">
            <w:r>
              <w:t>Status</w:t>
            </w:r>
          </w:p>
        </w:tc>
      </w:tr>
      <w:tr w:rsidR="00260A10" w14:paraId="79C4AFFB" w14:textId="77777777">
        <w:tc>
          <w:tcPr>
            <w:tcW w:w="433" w:type="pct"/>
          </w:tcPr>
          <w:p w14:paraId="6E7B30FB" w14:textId="77777777" w:rsidR="00260A10" w:rsidRDefault="00AE0B8D">
            <w:r>
              <w:t>X153</w:t>
            </w:r>
          </w:p>
        </w:tc>
        <w:tc>
          <w:tcPr>
            <w:tcW w:w="425" w:type="pct"/>
          </w:tcPr>
          <w:p w14:paraId="0712F87C" w14:textId="77777777" w:rsidR="00260A10" w:rsidRDefault="00AE0B8D">
            <w:pPr>
              <w:rPr>
                <w:rFonts w:eastAsia="等线"/>
              </w:rPr>
            </w:pPr>
            <w:r>
              <w:rPr>
                <w:rFonts w:eastAsia="等线" w:hint="eastAsia"/>
              </w:rPr>
              <w:t>M</w:t>
            </w:r>
            <w:r>
              <w:rPr>
                <w:rFonts w:eastAsia="等线"/>
              </w:rPr>
              <w:t>OB</w:t>
            </w:r>
          </w:p>
        </w:tc>
        <w:tc>
          <w:tcPr>
            <w:tcW w:w="479" w:type="pct"/>
          </w:tcPr>
          <w:p w14:paraId="7DD364B7" w14:textId="77777777" w:rsidR="00260A10" w:rsidRDefault="00AE0B8D">
            <w:pPr>
              <w:rPr>
                <w:rFonts w:eastAsia="等线"/>
              </w:rPr>
            </w:pPr>
            <w:r>
              <w:rPr>
                <w:rFonts w:eastAsia="等线" w:hint="eastAsia"/>
              </w:rPr>
              <w:t>1</w:t>
            </w:r>
          </w:p>
        </w:tc>
        <w:tc>
          <w:tcPr>
            <w:tcW w:w="1253" w:type="pct"/>
          </w:tcPr>
          <w:p w14:paraId="31CBBF1C" w14:textId="77777777" w:rsidR="00260A10" w:rsidRDefault="00AE0B8D">
            <w:pPr>
              <w:rPr>
                <w:rFonts w:eastAsia="等线"/>
              </w:rPr>
            </w:pPr>
            <w:r>
              <w:rPr>
                <w:rFonts w:eastAsia="等线"/>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706F6DF6" w14:textId="77777777" w:rsidR="00260A10" w:rsidRDefault="00AE0B8D">
            <w:r>
              <w:t>R2-25xxxxx</w:t>
            </w:r>
          </w:p>
        </w:tc>
        <w:tc>
          <w:tcPr>
            <w:tcW w:w="699" w:type="pct"/>
          </w:tcPr>
          <w:p w14:paraId="7DDA5992" w14:textId="77777777" w:rsidR="00260A10" w:rsidRDefault="00AE0B8D">
            <w:r>
              <w:t>Xiaomi (Yi Xiong)</w:t>
            </w:r>
          </w:p>
        </w:tc>
        <w:tc>
          <w:tcPr>
            <w:tcW w:w="445" w:type="pct"/>
          </w:tcPr>
          <w:p w14:paraId="3CAB22C3" w14:textId="77777777" w:rsidR="00260A10" w:rsidRDefault="00260A10"/>
        </w:tc>
        <w:tc>
          <w:tcPr>
            <w:tcW w:w="381" w:type="pct"/>
          </w:tcPr>
          <w:p w14:paraId="0C615BE6" w14:textId="77777777" w:rsidR="00260A10" w:rsidRDefault="00AE0B8D">
            <w:r>
              <w:t>V006</w:t>
            </w:r>
          </w:p>
        </w:tc>
        <w:tc>
          <w:tcPr>
            <w:tcW w:w="365" w:type="pct"/>
          </w:tcPr>
          <w:p w14:paraId="0E0F3DDB" w14:textId="77777777" w:rsidR="00260A10" w:rsidRDefault="00AE0B8D">
            <w:r>
              <w:t>Agreed</w:t>
            </w:r>
          </w:p>
        </w:tc>
      </w:tr>
    </w:tbl>
    <w:p w14:paraId="09A01D95" w14:textId="77777777" w:rsidR="00260A10" w:rsidRDefault="00AE0B8D">
      <w:r>
        <w:rPr>
          <w:b/>
        </w:rPr>
        <w:br/>
        <w:t>[Description]</w:t>
      </w:r>
      <w:r>
        <w:t>: In LTM cell switch execution section 5.3.5.18.6:</w:t>
      </w:r>
    </w:p>
    <w:p w14:paraId="5E9B9819" w14:textId="77777777" w:rsidR="00260A10" w:rsidRDefault="00260A10">
      <w:pPr>
        <w:rPr>
          <w:rFonts w:eastAsia="等线"/>
        </w:rPr>
      </w:pPr>
    </w:p>
    <w:p w14:paraId="1226CF0D" w14:textId="77777777" w:rsidR="00260A10" w:rsidRDefault="00AE0B8D">
      <w:pPr>
        <w:ind w:left="568" w:hanging="284"/>
        <w:textAlignment w:val="auto"/>
        <w:rPr>
          <w:highlight w:val="yellow"/>
        </w:rPr>
      </w:pPr>
      <w:bookmarkStart w:id="392" w:name="_Hlk208931484"/>
      <w:bookmarkStart w:id="393"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75E1E2A3" w14:textId="77777777" w:rsidR="00260A10" w:rsidRDefault="00AE0B8D">
      <w:pPr>
        <w:ind w:left="568" w:hanging="284"/>
        <w:textAlignment w:val="auto"/>
      </w:pPr>
      <w:bookmarkStart w:id="394" w:name="_Hlk208931499"/>
      <w:bookmarkEnd w:id="392"/>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75C07AE7" w14:textId="77777777" w:rsidR="00260A10" w:rsidRDefault="00AE0B8D">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393"/>
    <w:bookmarkEnd w:id="394"/>
    <w:p w14:paraId="7437DB23" w14:textId="77777777" w:rsidR="00260A10" w:rsidRDefault="00AE0B8D">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DDECB39" w14:textId="77777777" w:rsidR="00260A10" w:rsidRDefault="00AE0B8D">
      <w:pPr>
        <w:ind w:left="1135" w:hanging="284"/>
        <w:textAlignment w:val="auto"/>
      </w:pPr>
      <w:r>
        <w:t>3&gt;</w:t>
      </w:r>
      <w:r>
        <w:tab/>
        <w:t xml:space="preserve">if </w:t>
      </w:r>
      <w:r>
        <w:rPr>
          <w:i/>
          <w:iCs/>
        </w:rPr>
        <w:t>servedRadioBearer</w:t>
      </w:r>
      <w:r>
        <w:t xml:space="preserve"> is set to </w:t>
      </w:r>
      <w:r>
        <w:rPr>
          <w:i/>
          <w:iCs/>
        </w:rPr>
        <w:t>drb-Identity</w:t>
      </w:r>
      <w:r>
        <w:t>:</w:t>
      </w:r>
    </w:p>
    <w:p w14:paraId="072706C7" w14:textId="77777777" w:rsidR="00260A10" w:rsidRDefault="00AE0B8D">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F3BB530" w14:textId="77777777" w:rsidR="00260A10" w:rsidRDefault="00AE0B8D">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30A2FBC8" w14:textId="77777777" w:rsidR="00260A10" w:rsidRDefault="00AE0B8D">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77A1FF8B" w14:textId="77777777" w:rsidR="00260A10" w:rsidRDefault="00AE0B8D">
      <w:pPr>
        <w:ind w:left="851" w:hanging="284"/>
        <w:textAlignment w:val="auto"/>
      </w:pPr>
      <w:r>
        <w:t>2&gt;</w:t>
      </w:r>
      <w:r>
        <w:tab/>
        <w:t xml:space="preserve">for each </w:t>
      </w:r>
      <w:r>
        <w:rPr>
          <w:i/>
        </w:rPr>
        <w:t>drb-Identity</w:t>
      </w:r>
      <w:r>
        <w:t xml:space="preserve"> value that is part of the current UE configuration:</w:t>
      </w:r>
    </w:p>
    <w:p w14:paraId="1CD57A2C" w14:textId="77777777" w:rsidR="00260A10" w:rsidRDefault="00AE0B8D">
      <w:pPr>
        <w:ind w:left="1135" w:hanging="284"/>
        <w:textAlignment w:val="auto"/>
      </w:pPr>
      <w:r>
        <w:t>3&gt;</w:t>
      </w:r>
      <w:r>
        <w:tab/>
        <w:t>if this DRB is an AM DRB:</w:t>
      </w:r>
    </w:p>
    <w:p w14:paraId="44BCBB6E" w14:textId="77777777" w:rsidR="00260A10" w:rsidRDefault="00AE0B8D">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176F55D0" w14:textId="77777777" w:rsidR="00260A10" w:rsidRDefault="00AE0B8D">
      <w:pPr>
        <w:textAlignment w:val="auto"/>
      </w:pPr>
      <w:r>
        <w:rPr>
          <w:rFonts w:eastAsia="等线"/>
        </w:rPr>
        <w:lastRenderedPageBreak/>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等线"/>
        </w:rPr>
        <w:t xml:space="preserve">for this case, </w:t>
      </w:r>
      <w:r>
        <w:rPr>
          <w:rFonts w:eastAsia="等线"/>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53BC0CA" w14:textId="77777777" w:rsidR="00260A10" w:rsidRDefault="00AE0B8D">
      <w:pPr>
        <w:textAlignment w:val="auto"/>
      </w:pPr>
      <w:r>
        <w:rPr>
          <w:rFonts w:eastAsia="等线"/>
        </w:rPr>
        <w:t xml:space="preserve">Hence, we think the </w:t>
      </w:r>
      <w:r>
        <w:rPr>
          <w:rFonts w:eastAsia="等线" w:hint="eastAsia"/>
        </w:rPr>
        <w:t>wording</w:t>
      </w:r>
      <w:r>
        <w:rPr>
          <w:rFonts w:eastAsia="等线"/>
        </w:rPr>
        <w:t xml:space="preserve"> for whether to perform RLC re-establishment and PDCP data recovery (AM DRB) </w:t>
      </w:r>
      <w:r>
        <w:rPr>
          <w:rFonts w:eastAsia="等线" w:hint="eastAsia"/>
        </w:rPr>
        <w:t>based</w:t>
      </w:r>
      <w:r>
        <w:rPr>
          <w:rFonts w:eastAsia="等线"/>
        </w:rPr>
        <w:t xml:space="preserve"> </w:t>
      </w:r>
      <w:r>
        <w:rPr>
          <w:rFonts w:eastAsia="等线" w:hint="eastAsia"/>
        </w:rPr>
        <w:t>on</w:t>
      </w:r>
      <w:r>
        <w:rPr>
          <w:rFonts w:eastAsia="等线"/>
        </w:rPr>
        <w:t xml:space="preserve"> </w:t>
      </w:r>
      <w:r>
        <w:rPr>
          <w:rFonts w:eastAsia="等线" w:hint="eastAsia"/>
        </w:rPr>
        <w:t>the</w:t>
      </w:r>
      <w:r>
        <w:rPr>
          <w:rFonts w:eastAsia="等线"/>
        </w:rPr>
        <w:t xml:space="preserve"> </w:t>
      </w:r>
      <w:r>
        <w:rPr>
          <w:rFonts w:eastAsia="等线" w:hint="eastAsia"/>
        </w:rPr>
        <w:t>Rel</w:t>
      </w:r>
      <w:r>
        <w:rPr>
          <w:rFonts w:eastAsia="等线"/>
        </w:rPr>
        <w:t xml:space="preserve">-18 </w:t>
      </w:r>
      <w:r>
        <w:rPr>
          <w:rFonts w:eastAsia="等线" w:hint="eastAsia"/>
        </w:rPr>
        <w:t>ID</w:t>
      </w:r>
      <w:r>
        <w:rPr>
          <w:rFonts w:eastAsia="等线"/>
        </w:rPr>
        <w:t xml:space="preserve"> (</w:t>
      </w:r>
      <w:r>
        <w:rPr>
          <w:i/>
          <w:iCs/>
        </w:rPr>
        <w:t>ltm-NoResetID</w:t>
      </w:r>
      <w:r>
        <w:rPr>
          <w:rFonts w:eastAsia="等线"/>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宋体" w:eastAsia="宋体" w:hAnsi="宋体" w:cs="宋体"/>
        </w:rPr>
        <w:t>……</w:t>
      </w:r>
      <w:r>
        <w:t xml:space="preserve"> </w:t>
      </w:r>
      <w:r>
        <w:rPr>
          <w:i/>
          <w:iCs/>
        </w:rPr>
        <w:t>VarLTM-ServingCellNoSecurityChangeID</w:t>
      </w:r>
      <w:r>
        <w:t>; or”, rather than in the same layer bullet.</w:t>
      </w:r>
    </w:p>
    <w:p w14:paraId="005FD004" w14:textId="77777777" w:rsidR="00260A10" w:rsidRDefault="00AE0B8D">
      <w:pPr>
        <w:textAlignment w:val="auto"/>
        <w:rPr>
          <w:rFonts w:eastAsia="等线"/>
        </w:rPr>
      </w:pPr>
      <w:r>
        <w:rPr>
          <w:rFonts w:eastAsia="等线" w:hint="eastAsia"/>
        </w:rPr>
        <w:t>I</w:t>
      </w:r>
      <w:r>
        <w:rPr>
          <w:rFonts w:eastAsia="等线"/>
        </w:rPr>
        <w:t>n addition, whether the Rel-19 IDs are configured or not and whether the Rel-19 ID(s) are same or different, the Rel-18 ID of serving cell (</w:t>
      </w:r>
      <w:r>
        <w:rPr>
          <w:rFonts w:eastAsia="等线"/>
          <w:i/>
          <w:iCs/>
        </w:rPr>
        <w:t>ltm-ServingCellNoResetID</w:t>
      </w:r>
      <w:r>
        <w:rPr>
          <w:rFonts w:eastAsia="等线"/>
        </w:rPr>
        <w:t>) shall be the value of Rel-18 ID in candidate configuration associated with current serving cell (target cell). Hence, the wording for the update of Rel-18 ID of serving cell shall be the first bullet.</w:t>
      </w:r>
    </w:p>
    <w:p w14:paraId="76BBD9A1" w14:textId="77777777" w:rsidR="00260A10" w:rsidRDefault="00AE0B8D">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F98EDD4" w14:textId="77777777" w:rsidR="00260A10" w:rsidRDefault="00AE0B8D">
      <w:pPr>
        <w:ind w:left="568" w:hanging="284"/>
        <w:rPr>
          <w:highlight w:val="yellow"/>
        </w:rPr>
      </w:pPr>
      <w:bookmarkStart w:id="395"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396" w:author="Xiaomi" w:date="2025-09-17T17:43:00Z">
        <w:r>
          <w:t>:</w:t>
        </w:r>
      </w:ins>
      <w:del w:id="397" w:author="Xiaomi" w:date="2025-09-17T17:43:00Z">
        <w:r>
          <w:delText>; or</w:delText>
        </w:r>
      </w:del>
    </w:p>
    <w:p w14:paraId="48E894F0" w14:textId="77777777" w:rsidR="00260A10" w:rsidRDefault="00AE0B8D">
      <w:pPr>
        <w:ind w:left="851" w:hanging="284"/>
      </w:pPr>
      <w:ins w:id="398" w:author="Xiaomi" w:date="2025-09-17T17:43:00Z">
        <w:r>
          <w:t>2</w:t>
        </w:r>
      </w:ins>
      <w:del w:id="399"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1DA69A80" w14:textId="77777777" w:rsidR="00260A10" w:rsidRDefault="00AE0B8D">
      <w:pPr>
        <w:ind w:left="851" w:hanging="284"/>
      </w:pPr>
      <w:ins w:id="400" w:author="Xiaomi" w:date="2025-09-17T17:43:00Z">
        <w:r>
          <w:t>2</w:t>
        </w:r>
      </w:ins>
      <w:del w:id="401"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402" w:name="_Hlk209023420"/>
      <w:r>
        <w:t>:</w:t>
      </w:r>
      <w:bookmarkEnd w:id="402"/>
    </w:p>
    <w:p w14:paraId="1B81D5C7" w14:textId="77777777" w:rsidR="00260A10" w:rsidRDefault="00AE0B8D">
      <w:pPr>
        <w:ind w:left="1135" w:hanging="284"/>
      </w:pPr>
      <w:ins w:id="403" w:author="Xiaomi" w:date="2025-09-17T17:33:00Z">
        <w:r>
          <w:t>3</w:t>
        </w:r>
      </w:ins>
      <w:del w:id="404"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EF2EC63" w14:textId="77777777" w:rsidR="00260A10" w:rsidRDefault="00AE0B8D">
      <w:pPr>
        <w:ind w:left="1418" w:hanging="284"/>
      </w:pPr>
      <w:ins w:id="405" w:author="Xiaomi" w:date="2025-09-17T17:34:00Z">
        <w:r>
          <w:t>4</w:t>
        </w:r>
      </w:ins>
      <w:del w:id="406" w:author="Xiaomi" w:date="2025-09-17T17:33:00Z">
        <w:r>
          <w:delText>3</w:delText>
        </w:r>
      </w:del>
      <w:r>
        <w:t>&gt;</w:t>
      </w:r>
      <w:r>
        <w:tab/>
        <w:t>if servedRadioBearer is set to drb-Identity:</w:t>
      </w:r>
    </w:p>
    <w:p w14:paraId="28637B8A" w14:textId="77777777" w:rsidR="00260A10" w:rsidRDefault="00AE0B8D">
      <w:pPr>
        <w:ind w:left="1702" w:hanging="284"/>
      </w:pPr>
      <w:ins w:id="407" w:author="Xiaomi" w:date="2025-09-17T17:34:00Z">
        <w:r>
          <w:t>5</w:t>
        </w:r>
      </w:ins>
      <w:del w:id="408"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0B87345A" w14:textId="77777777" w:rsidR="00260A10" w:rsidRDefault="00AE0B8D">
      <w:pPr>
        <w:ind w:left="1135" w:hanging="284"/>
      </w:pPr>
      <w:ins w:id="409" w:author="Xiaomi" w:date="2025-09-17T17:34:00Z">
        <w:r>
          <w:t>3</w:t>
        </w:r>
      </w:ins>
      <w:del w:id="410"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5CF024A7" w14:textId="77777777" w:rsidR="00260A10" w:rsidRDefault="00AE0B8D">
      <w:pPr>
        <w:ind w:left="1418" w:hanging="284"/>
      </w:pPr>
      <w:ins w:id="411" w:author="Xiaomi" w:date="2025-09-17T17:34:00Z">
        <w:r>
          <w:t>4</w:t>
        </w:r>
      </w:ins>
      <w:del w:id="412"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03BB1135" w14:textId="77777777" w:rsidR="00260A10" w:rsidRDefault="00AE0B8D">
      <w:pPr>
        <w:ind w:left="1135" w:hanging="284"/>
      </w:pPr>
      <w:ins w:id="413" w:author="Xiaomi" w:date="2025-09-17T17:34:00Z">
        <w:r>
          <w:t>3</w:t>
        </w:r>
      </w:ins>
      <w:del w:id="414" w:author="Xiaomi" w:date="2025-09-17T17:34:00Z">
        <w:r>
          <w:delText>2</w:delText>
        </w:r>
      </w:del>
      <w:r>
        <w:t>&gt;</w:t>
      </w:r>
      <w:r>
        <w:tab/>
        <w:t xml:space="preserve">for each </w:t>
      </w:r>
      <w:r>
        <w:rPr>
          <w:i/>
        </w:rPr>
        <w:t>drb-Identity</w:t>
      </w:r>
      <w:r>
        <w:t xml:space="preserve"> value that is part of the current UE configuration:</w:t>
      </w:r>
    </w:p>
    <w:p w14:paraId="3A8FDF5E" w14:textId="77777777" w:rsidR="00260A10" w:rsidRDefault="00AE0B8D">
      <w:pPr>
        <w:ind w:left="1418" w:hanging="284"/>
      </w:pPr>
      <w:ins w:id="415" w:author="Xiaomi" w:date="2025-09-17T17:34:00Z">
        <w:r>
          <w:t>4</w:t>
        </w:r>
      </w:ins>
      <w:del w:id="416" w:author="Xiaomi" w:date="2025-09-17T17:34:00Z">
        <w:r>
          <w:delText>3</w:delText>
        </w:r>
      </w:del>
      <w:r>
        <w:t>&gt;</w:t>
      </w:r>
      <w:r>
        <w:tab/>
        <w:t>if this DRB is an AM DRB:</w:t>
      </w:r>
    </w:p>
    <w:p w14:paraId="3C78ED12" w14:textId="77777777" w:rsidR="00260A10" w:rsidRDefault="00AE0B8D">
      <w:pPr>
        <w:ind w:left="1702" w:hanging="284"/>
      </w:pPr>
      <w:ins w:id="417" w:author="Xiaomi" w:date="2025-09-17T17:34:00Z">
        <w:r>
          <w:t>5</w:t>
        </w:r>
      </w:ins>
      <w:del w:id="418"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062B8FCD" w14:textId="77777777" w:rsidR="00260A10" w:rsidRDefault="00AE0B8D">
      <w:pPr>
        <w:ind w:left="568" w:hanging="284"/>
      </w:pPr>
      <w:bookmarkStart w:id="419" w:name="_Hlk208936304"/>
      <w:ins w:id="420" w:author="Xiaomi" w:date="2025-09-17T17:34:00Z">
        <w:r>
          <w:lastRenderedPageBreak/>
          <w:t>1</w:t>
        </w:r>
      </w:ins>
      <w:del w:id="421"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50387128" w14:textId="77777777" w:rsidR="00260A10" w:rsidRDefault="00260A10">
      <w:pPr>
        <w:ind w:left="568" w:hanging="284"/>
      </w:pPr>
    </w:p>
    <w:p w14:paraId="2059E286" w14:textId="77777777" w:rsidR="00260A10" w:rsidRDefault="00AE0B8D">
      <w:r>
        <w:rPr>
          <w:b/>
        </w:rPr>
        <w:t>[Comments]</w:t>
      </w:r>
      <w:r>
        <w:t>:</w:t>
      </w:r>
    </w:p>
    <w:p w14:paraId="33540419" w14:textId="77777777" w:rsidR="00260A10" w:rsidRDefault="00AE0B8D">
      <w:pPr>
        <w:rPr>
          <w:rFonts w:eastAsia="等线"/>
        </w:rPr>
      </w:pPr>
      <w:r>
        <w:rPr>
          <w:rFonts w:eastAsia="等线"/>
        </w:rPr>
        <w:t>[MediaTek (Pasi)]</w:t>
      </w:r>
    </w:p>
    <w:p w14:paraId="392E0F9F" w14:textId="77777777" w:rsidR="00260A10" w:rsidRDefault="00AE0B8D">
      <w:pPr>
        <w:rPr>
          <w:rFonts w:eastAsia="等线"/>
        </w:rPr>
      </w:pPr>
      <w:r>
        <w:rPr>
          <w:rFonts w:eastAsia="等线"/>
        </w:rPr>
        <w:t>Agree with Xiaomi.</w:t>
      </w:r>
    </w:p>
    <w:p w14:paraId="371A06C0" w14:textId="77777777" w:rsidR="00260A10" w:rsidRDefault="00AE0B8D">
      <w:r>
        <w:t>[Rapporteur] Some work seems to be needed and is fine to handle this via a contribution</w:t>
      </w:r>
    </w:p>
    <w:bookmarkEnd w:id="395"/>
    <w:bookmarkEnd w:id="419"/>
    <w:p w14:paraId="7C81D23B"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B3F389C" w14:textId="77777777">
        <w:tc>
          <w:tcPr>
            <w:tcW w:w="433" w:type="pct"/>
          </w:tcPr>
          <w:p w14:paraId="1B6B2383" w14:textId="77777777" w:rsidR="00260A10" w:rsidRDefault="00AE0B8D">
            <w:r>
              <w:t>RIL Id</w:t>
            </w:r>
          </w:p>
        </w:tc>
        <w:tc>
          <w:tcPr>
            <w:tcW w:w="425" w:type="pct"/>
          </w:tcPr>
          <w:p w14:paraId="783E18A7" w14:textId="77777777" w:rsidR="00260A10" w:rsidRDefault="00AE0B8D">
            <w:r>
              <w:t>WI</w:t>
            </w:r>
          </w:p>
        </w:tc>
        <w:tc>
          <w:tcPr>
            <w:tcW w:w="479" w:type="pct"/>
          </w:tcPr>
          <w:p w14:paraId="0144A420" w14:textId="77777777" w:rsidR="00260A10" w:rsidRDefault="00AE0B8D">
            <w:r>
              <w:t>Class</w:t>
            </w:r>
          </w:p>
        </w:tc>
        <w:tc>
          <w:tcPr>
            <w:tcW w:w="1253" w:type="pct"/>
          </w:tcPr>
          <w:p w14:paraId="415910DA" w14:textId="77777777" w:rsidR="00260A10" w:rsidRDefault="00AE0B8D">
            <w:r>
              <w:t>Title</w:t>
            </w:r>
          </w:p>
        </w:tc>
        <w:tc>
          <w:tcPr>
            <w:tcW w:w="520" w:type="pct"/>
          </w:tcPr>
          <w:p w14:paraId="10E86200" w14:textId="77777777" w:rsidR="00260A10" w:rsidRDefault="00AE0B8D">
            <w:r>
              <w:t>Tdoc</w:t>
            </w:r>
          </w:p>
        </w:tc>
        <w:tc>
          <w:tcPr>
            <w:tcW w:w="699" w:type="pct"/>
          </w:tcPr>
          <w:p w14:paraId="3E046108" w14:textId="77777777" w:rsidR="00260A10" w:rsidRDefault="00AE0B8D">
            <w:r>
              <w:t>Delegate</w:t>
            </w:r>
          </w:p>
        </w:tc>
        <w:tc>
          <w:tcPr>
            <w:tcW w:w="445" w:type="pct"/>
          </w:tcPr>
          <w:p w14:paraId="490B513D" w14:textId="77777777" w:rsidR="00260A10" w:rsidRDefault="00AE0B8D">
            <w:r>
              <w:t>Misc</w:t>
            </w:r>
          </w:p>
        </w:tc>
        <w:tc>
          <w:tcPr>
            <w:tcW w:w="381" w:type="pct"/>
          </w:tcPr>
          <w:p w14:paraId="52386920" w14:textId="77777777" w:rsidR="00260A10" w:rsidRDefault="00AE0B8D">
            <w:r>
              <w:t>File version</w:t>
            </w:r>
          </w:p>
        </w:tc>
        <w:tc>
          <w:tcPr>
            <w:tcW w:w="365" w:type="pct"/>
          </w:tcPr>
          <w:p w14:paraId="5925D3E7" w14:textId="77777777" w:rsidR="00260A10" w:rsidRDefault="00AE0B8D">
            <w:r>
              <w:t>Status</w:t>
            </w:r>
          </w:p>
        </w:tc>
      </w:tr>
      <w:tr w:rsidR="00260A10" w14:paraId="391C0187" w14:textId="77777777">
        <w:tc>
          <w:tcPr>
            <w:tcW w:w="433" w:type="pct"/>
          </w:tcPr>
          <w:p w14:paraId="636B7D87" w14:textId="77777777" w:rsidR="00260A10" w:rsidRDefault="00AE0B8D">
            <w:r>
              <w:t>X154</w:t>
            </w:r>
          </w:p>
        </w:tc>
        <w:tc>
          <w:tcPr>
            <w:tcW w:w="425" w:type="pct"/>
          </w:tcPr>
          <w:p w14:paraId="2DBBA179" w14:textId="77777777" w:rsidR="00260A10" w:rsidRDefault="00AE0B8D">
            <w:pPr>
              <w:rPr>
                <w:rFonts w:eastAsia="等线"/>
              </w:rPr>
            </w:pPr>
            <w:r>
              <w:rPr>
                <w:rFonts w:eastAsia="等线" w:hint="eastAsia"/>
              </w:rPr>
              <w:t>M</w:t>
            </w:r>
            <w:r>
              <w:rPr>
                <w:rFonts w:eastAsia="等线"/>
              </w:rPr>
              <w:t>OB</w:t>
            </w:r>
          </w:p>
        </w:tc>
        <w:tc>
          <w:tcPr>
            <w:tcW w:w="479" w:type="pct"/>
          </w:tcPr>
          <w:p w14:paraId="122E7B59" w14:textId="77777777" w:rsidR="00260A10" w:rsidRDefault="00AE0B8D">
            <w:pPr>
              <w:rPr>
                <w:rFonts w:eastAsia="等线"/>
              </w:rPr>
            </w:pPr>
            <w:r>
              <w:rPr>
                <w:rFonts w:eastAsia="等线" w:hint="eastAsia"/>
              </w:rPr>
              <w:t>1</w:t>
            </w:r>
          </w:p>
        </w:tc>
        <w:tc>
          <w:tcPr>
            <w:tcW w:w="1253" w:type="pct"/>
          </w:tcPr>
          <w:p w14:paraId="1C3EB763" w14:textId="77777777" w:rsidR="00260A10" w:rsidRDefault="00AE0B8D">
            <w:pPr>
              <w:rPr>
                <w:rFonts w:eastAsia="等线"/>
              </w:rPr>
            </w:pPr>
            <w:r>
              <w:rPr>
                <w:rFonts w:eastAsia="等线"/>
              </w:rPr>
              <w:t>Incorrect accordance section of the selected cel</w:t>
            </w:r>
            <w:r>
              <w:rPr>
                <w:rFonts w:eastAsia="等线" w:hint="eastAsia"/>
              </w:rPr>
              <w:t>l</w:t>
            </w:r>
            <w:r>
              <w:rPr>
                <w:rFonts w:eastAsia="等线"/>
              </w:rPr>
              <w:t xml:space="preserve"> for CLTM</w:t>
            </w:r>
          </w:p>
        </w:tc>
        <w:tc>
          <w:tcPr>
            <w:tcW w:w="520" w:type="pct"/>
          </w:tcPr>
          <w:p w14:paraId="2D0E1154" w14:textId="77777777" w:rsidR="00260A10" w:rsidRDefault="00260A10">
            <w:pPr>
              <w:rPr>
                <w:rFonts w:eastAsia="等线"/>
              </w:rPr>
            </w:pPr>
          </w:p>
        </w:tc>
        <w:tc>
          <w:tcPr>
            <w:tcW w:w="699" w:type="pct"/>
          </w:tcPr>
          <w:p w14:paraId="0FBB9E7B" w14:textId="77777777" w:rsidR="00260A10" w:rsidRDefault="00AE0B8D">
            <w:r>
              <w:t>Xiaomi (Yi Xiong)</w:t>
            </w:r>
          </w:p>
        </w:tc>
        <w:tc>
          <w:tcPr>
            <w:tcW w:w="445" w:type="pct"/>
          </w:tcPr>
          <w:p w14:paraId="2BBB9BCB" w14:textId="77777777" w:rsidR="00260A10" w:rsidRDefault="00260A10"/>
        </w:tc>
        <w:tc>
          <w:tcPr>
            <w:tcW w:w="381" w:type="pct"/>
          </w:tcPr>
          <w:p w14:paraId="57547CAF" w14:textId="77777777" w:rsidR="00260A10" w:rsidRDefault="00AE0B8D">
            <w:r>
              <w:t>V006</w:t>
            </w:r>
          </w:p>
        </w:tc>
        <w:tc>
          <w:tcPr>
            <w:tcW w:w="365" w:type="pct"/>
          </w:tcPr>
          <w:p w14:paraId="5F40196B" w14:textId="77777777" w:rsidR="00260A10" w:rsidRDefault="00AE0B8D">
            <w:r>
              <w:t>Agreed</w:t>
            </w:r>
          </w:p>
        </w:tc>
      </w:tr>
    </w:tbl>
    <w:p w14:paraId="027361DA" w14:textId="77777777" w:rsidR="00260A10" w:rsidRDefault="00AE0B8D">
      <w:r>
        <w:rPr>
          <w:b/>
        </w:rPr>
        <w:br/>
        <w:t>[Description]</w:t>
      </w:r>
      <w:r>
        <w:t xml:space="preserve">: In LTM cell switch conditions evalution based on L3 measurements section 5.3.5.18.x, the triggered candidate cell, whose condition is met, is not considered as the selected cell. </w:t>
      </w:r>
    </w:p>
    <w:p w14:paraId="1F7D9874" w14:textId="77777777" w:rsidR="00260A10" w:rsidRDefault="00AE0B8D">
      <w:r>
        <w:t>In LTM cell switch execution section 5.3.5.18.6</w:t>
      </w:r>
      <w:r>
        <w:rPr>
          <w:rFonts w:eastAsia="等线"/>
        </w:rPr>
        <w:t>, the selected cell is determined by the bullet 2</w:t>
      </w:r>
      <w:r>
        <w:rPr>
          <w:rFonts w:eastAsia="等线" w:hint="eastAsia"/>
        </w:rPr>
        <w:t>&gt; ,</w:t>
      </w:r>
      <w:r>
        <w:rPr>
          <w:rFonts w:eastAsia="等线"/>
        </w:rPr>
        <w:t xml:space="preserve"> as shown below:</w:t>
      </w:r>
    </w:p>
    <w:p w14:paraId="304E4CB9" w14:textId="77777777" w:rsidR="00260A10" w:rsidRDefault="00AE0B8D">
      <w:pPr>
        <w:ind w:left="568" w:hanging="284"/>
        <w:textAlignment w:val="auto"/>
      </w:pPr>
      <w:r>
        <w:t>1&gt;</w:t>
      </w:r>
      <w:r>
        <w:tab/>
        <w:t xml:space="preserve">if this procedure is triggered due to fulfilment of </w:t>
      </w:r>
      <w:r>
        <w:rPr>
          <w:rFonts w:eastAsia="MS Mincho"/>
        </w:rPr>
        <w:t>LTM cell switch execution conditions</w:t>
      </w:r>
      <w:r>
        <w:t>:</w:t>
      </w:r>
    </w:p>
    <w:p w14:paraId="46E210A0" w14:textId="77777777" w:rsidR="00260A10" w:rsidRDefault="00AE0B8D">
      <w:pPr>
        <w:ind w:left="851" w:hanging="284"/>
        <w:textAlignment w:val="auto"/>
      </w:pPr>
      <w:r>
        <w:t>2&gt; if more than one LTM candidate configuration has triggered this procedure:</w:t>
      </w:r>
    </w:p>
    <w:p w14:paraId="69A4A589" w14:textId="77777777" w:rsidR="00260A10" w:rsidRDefault="00AE0B8D">
      <w:pPr>
        <w:ind w:left="1135" w:hanging="284"/>
        <w:textAlignment w:val="auto"/>
      </w:pPr>
      <w:r>
        <w:t>3&gt;</w:t>
      </w:r>
      <w:r>
        <w:tab/>
        <w:t xml:space="preserve">select one of the LTM candidate configurations </w:t>
      </w:r>
      <w:r>
        <w:rPr>
          <w:highlight w:val="yellow"/>
        </w:rPr>
        <w:t>as the selected cell for the LTM cell switch execution</w:t>
      </w:r>
      <w:r>
        <w:t>;</w:t>
      </w:r>
    </w:p>
    <w:p w14:paraId="6C6F69AF" w14:textId="77777777" w:rsidR="00260A10" w:rsidRDefault="00AE0B8D">
      <w:pPr>
        <w:rPr>
          <w:rFonts w:eastAsia="等线"/>
        </w:rPr>
      </w:pPr>
      <w:r>
        <w:rPr>
          <w:rFonts w:eastAsia="等线"/>
        </w:rPr>
        <w:t xml:space="preserve">Hence, in section 5.3.5.18.6, the UE can consider one of the LTM candidate configurations as the selected cell for the LTM cell switch execution. Hence, we suggest to change the accordance section </w:t>
      </w:r>
      <w:r>
        <w:rPr>
          <w:rFonts w:eastAsia="等线" w:hint="eastAsia"/>
        </w:rPr>
        <w:t>from</w:t>
      </w:r>
      <w:r>
        <w:rPr>
          <w:rFonts w:eastAsia="等线"/>
        </w:rPr>
        <w:t xml:space="preserve"> “5.3.5.18.x” </w:t>
      </w:r>
      <w:r>
        <w:rPr>
          <w:rFonts w:eastAsia="等线" w:hint="eastAsia"/>
        </w:rPr>
        <w:t>to</w:t>
      </w:r>
      <w:r>
        <w:rPr>
          <w:rFonts w:eastAsia="等线"/>
        </w:rPr>
        <w:t xml:space="preserve"> “5.3.5.18.6”</w:t>
      </w:r>
    </w:p>
    <w:p w14:paraId="09365484" w14:textId="77777777" w:rsidR="00260A10" w:rsidRDefault="00AE0B8D">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454FBB0" w14:textId="77777777" w:rsidR="00260A10" w:rsidRDefault="00AE0B8D">
      <w:pPr>
        <w:rPr>
          <w:rFonts w:eastAsia="等线"/>
        </w:rPr>
      </w:pPr>
      <w:r>
        <w:t xml:space="preserve">the selected cell in accordance with </w:t>
      </w:r>
      <w:ins w:id="422" w:author="Xiaomi" w:date="2025-09-17T17:45:00Z">
        <w:r>
          <w:t>5.3.5.18.6</w:t>
        </w:r>
      </w:ins>
      <w:del w:id="423" w:author="Xiaomi" w:date="2025-09-17T17:45:00Z">
        <w:r>
          <w:delText>5.3.5.18.x</w:delText>
        </w:r>
      </w:del>
      <w:r>
        <w:t xml:space="preserve"> or 5.3.7.3</w:t>
      </w:r>
    </w:p>
    <w:p w14:paraId="4B483719" w14:textId="77777777" w:rsidR="00260A10" w:rsidRDefault="00260A10">
      <w:pPr>
        <w:rPr>
          <w:rFonts w:eastAsia="等线"/>
        </w:rPr>
      </w:pPr>
    </w:p>
    <w:p w14:paraId="2C76A1B6" w14:textId="77777777" w:rsidR="00260A10" w:rsidRDefault="00AE0B8D">
      <w:r>
        <w:rPr>
          <w:b/>
        </w:rPr>
        <w:t>[Comments]</w:t>
      </w:r>
      <w:r>
        <w:t>:</w:t>
      </w:r>
    </w:p>
    <w:p w14:paraId="5E267E9C" w14:textId="77777777" w:rsidR="00260A10" w:rsidRDefault="00AE0B8D">
      <w:pPr>
        <w:textAlignment w:val="auto"/>
        <w:rPr>
          <w:rFonts w:eastAsia="等线"/>
        </w:rPr>
      </w:pPr>
      <w:r>
        <w:rPr>
          <w:rFonts w:eastAsia="等线"/>
        </w:rPr>
        <w:lastRenderedPageBreak/>
        <w:t>[Huawei] "select as the selected cell" looks ugly.</w:t>
      </w:r>
    </w:p>
    <w:p w14:paraId="05D4090E" w14:textId="77777777" w:rsidR="00260A10" w:rsidRDefault="00AE0B8D">
      <w:pPr>
        <w:textAlignment w:val="auto"/>
        <w:rPr>
          <w:rFonts w:eastAsia="等线"/>
        </w:rPr>
      </w:pPr>
      <w:r>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326C2485" w14:textId="77777777" w:rsidR="00260A10" w:rsidRDefault="00AE0B8D">
      <w:pPr>
        <w:textAlignment w:val="auto"/>
        <w:rPr>
          <w:rFonts w:eastAsia="等线"/>
        </w:rPr>
      </w:pPr>
      <w:r>
        <w:rPr>
          <w:rFonts w:eastAsia="等线"/>
        </w:rPr>
        <w:t>Suggestion: remove this, add a note that if 5.3.5.18.6 is triggered for more than one candidate cell, the UE executes it only for one of them and it is up to the UE to choose one.</w:t>
      </w:r>
    </w:p>
    <w:p w14:paraId="79C1D243" w14:textId="77777777" w:rsidR="00260A10" w:rsidRDefault="00260A10">
      <w:pPr>
        <w:textAlignment w:val="auto"/>
        <w:rPr>
          <w:rFonts w:eastAsia="等线"/>
        </w:rPr>
      </w:pPr>
    </w:p>
    <w:p w14:paraId="1BAC4D47" w14:textId="77777777" w:rsidR="00260A10" w:rsidRDefault="00260A10">
      <w:pPr>
        <w:rPr>
          <w:rFonts w:eastAsia="等线"/>
        </w:rPr>
      </w:pPr>
    </w:p>
    <w:p w14:paraId="3C1D56B7" w14:textId="77777777" w:rsidR="00260A10" w:rsidRDefault="00AE0B8D">
      <w:pPr>
        <w:pStyle w:val="1"/>
      </w:pPr>
      <w:r>
        <w:t>E00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25EECDF" w14:textId="77777777">
        <w:tc>
          <w:tcPr>
            <w:tcW w:w="433" w:type="pct"/>
          </w:tcPr>
          <w:p w14:paraId="4C946D9E" w14:textId="77777777" w:rsidR="00260A10" w:rsidRDefault="00AE0B8D">
            <w:r>
              <w:t>RIL Id</w:t>
            </w:r>
          </w:p>
        </w:tc>
        <w:tc>
          <w:tcPr>
            <w:tcW w:w="425" w:type="pct"/>
          </w:tcPr>
          <w:p w14:paraId="753E16A5" w14:textId="77777777" w:rsidR="00260A10" w:rsidRDefault="00AE0B8D">
            <w:r>
              <w:t>WI</w:t>
            </w:r>
          </w:p>
        </w:tc>
        <w:tc>
          <w:tcPr>
            <w:tcW w:w="479" w:type="pct"/>
          </w:tcPr>
          <w:p w14:paraId="69F7A662" w14:textId="77777777" w:rsidR="00260A10" w:rsidRDefault="00AE0B8D">
            <w:r>
              <w:t>Class</w:t>
            </w:r>
          </w:p>
        </w:tc>
        <w:tc>
          <w:tcPr>
            <w:tcW w:w="1253" w:type="pct"/>
          </w:tcPr>
          <w:p w14:paraId="5CB6F3C3" w14:textId="77777777" w:rsidR="00260A10" w:rsidRDefault="00AE0B8D">
            <w:r>
              <w:t>Title</w:t>
            </w:r>
          </w:p>
        </w:tc>
        <w:tc>
          <w:tcPr>
            <w:tcW w:w="520" w:type="pct"/>
          </w:tcPr>
          <w:p w14:paraId="71B26AD6" w14:textId="77777777" w:rsidR="00260A10" w:rsidRDefault="00AE0B8D">
            <w:r>
              <w:t>Tdoc</w:t>
            </w:r>
          </w:p>
        </w:tc>
        <w:tc>
          <w:tcPr>
            <w:tcW w:w="699" w:type="pct"/>
          </w:tcPr>
          <w:p w14:paraId="64B97C44" w14:textId="77777777" w:rsidR="00260A10" w:rsidRDefault="00AE0B8D">
            <w:r>
              <w:t>Delegate</w:t>
            </w:r>
          </w:p>
        </w:tc>
        <w:tc>
          <w:tcPr>
            <w:tcW w:w="445" w:type="pct"/>
          </w:tcPr>
          <w:p w14:paraId="3AE12587" w14:textId="77777777" w:rsidR="00260A10" w:rsidRDefault="00AE0B8D">
            <w:r>
              <w:t>Misc</w:t>
            </w:r>
          </w:p>
        </w:tc>
        <w:tc>
          <w:tcPr>
            <w:tcW w:w="381" w:type="pct"/>
          </w:tcPr>
          <w:p w14:paraId="6A698A4D" w14:textId="77777777" w:rsidR="00260A10" w:rsidRDefault="00AE0B8D">
            <w:r>
              <w:t>File version</w:t>
            </w:r>
          </w:p>
        </w:tc>
        <w:tc>
          <w:tcPr>
            <w:tcW w:w="365" w:type="pct"/>
          </w:tcPr>
          <w:p w14:paraId="6DEB9924" w14:textId="77777777" w:rsidR="00260A10" w:rsidRDefault="00AE0B8D">
            <w:r>
              <w:t>Status</w:t>
            </w:r>
          </w:p>
        </w:tc>
      </w:tr>
      <w:tr w:rsidR="00260A10" w14:paraId="7335B091" w14:textId="77777777">
        <w:tc>
          <w:tcPr>
            <w:tcW w:w="433" w:type="pct"/>
          </w:tcPr>
          <w:p w14:paraId="0EB1E4FB" w14:textId="77777777" w:rsidR="00260A10" w:rsidRDefault="00AE0B8D">
            <w:r>
              <w:t>E005</w:t>
            </w:r>
          </w:p>
        </w:tc>
        <w:tc>
          <w:tcPr>
            <w:tcW w:w="425" w:type="pct"/>
          </w:tcPr>
          <w:p w14:paraId="59AA2CFA" w14:textId="77777777" w:rsidR="00260A10" w:rsidRDefault="00AE0B8D">
            <w:pPr>
              <w:rPr>
                <w:rFonts w:eastAsia="等线"/>
              </w:rPr>
            </w:pPr>
            <w:r>
              <w:rPr>
                <w:rFonts w:eastAsia="等线"/>
              </w:rPr>
              <w:t>MOB</w:t>
            </w:r>
          </w:p>
        </w:tc>
        <w:tc>
          <w:tcPr>
            <w:tcW w:w="479" w:type="pct"/>
          </w:tcPr>
          <w:p w14:paraId="708C61B6" w14:textId="77777777" w:rsidR="00260A10" w:rsidRDefault="00AE0B8D">
            <w:pPr>
              <w:rPr>
                <w:rFonts w:eastAsia="等线"/>
              </w:rPr>
            </w:pPr>
            <w:r>
              <w:rPr>
                <w:rFonts w:eastAsia="等线"/>
              </w:rPr>
              <w:t>2</w:t>
            </w:r>
          </w:p>
        </w:tc>
        <w:tc>
          <w:tcPr>
            <w:tcW w:w="1253" w:type="pct"/>
          </w:tcPr>
          <w:p w14:paraId="548D7CBA" w14:textId="77777777" w:rsidR="00260A10" w:rsidRDefault="00AE0B8D">
            <w:pPr>
              <w:rPr>
                <w:rFonts w:eastAsia="等线"/>
              </w:rPr>
            </w:pPr>
            <w:r>
              <w:rPr>
                <w:rFonts w:eastAsia="等线"/>
              </w:rPr>
              <w:t>Handling of radio bearers during LTM cell switch</w:t>
            </w:r>
          </w:p>
        </w:tc>
        <w:tc>
          <w:tcPr>
            <w:tcW w:w="520" w:type="pct"/>
          </w:tcPr>
          <w:p w14:paraId="52F6BDEA" w14:textId="77777777" w:rsidR="00260A10" w:rsidRDefault="00AE0B8D">
            <w:pPr>
              <w:rPr>
                <w:rFonts w:eastAsia="等线"/>
              </w:rPr>
            </w:pPr>
            <w:r>
              <w:rPr>
                <w:rFonts w:eastAsia="等线"/>
              </w:rPr>
              <w:t>R2-25xxxxx</w:t>
            </w:r>
          </w:p>
        </w:tc>
        <w:tc>
          <w:tcPr>
            <w:tcW w:w="699" w:type="pct"/>
          </w:tcPr>
          <w:p w14:paraId="5EE0ABBF" w14:textId="77777777" w:rsidR="00260A10" w:rsidRDefault="00AE0B8D">
            <w:pPr>
              <w:rPr>
                <w:rFonts w:eastAsia="等线"/>
              </w:rPr>
            </w:pPr>
            <w:r>
              <w:rPr>
                <w:rFonts w:eastAsia="等线"/>
              </w:rPr>
              <w:t>Tony (Ericsson)</w:t>
            </w:r>
          </w:p>
        </w:tc>
        <w:tc>
          <w:tcPr>
            <w:tcW w:w="445" w:type="pct"/>
          </w:tcPr>
          <w:p w14:paraId="6C29B43F" w14:textId="77777777" w:rsidR="00260A10" w:rsidRDefault="00260A10"/>
        </w:tc>
        <w:tc>
          <w:tcPr>
            <w:tcW w:w="381" w:type="pct"/>
          </w:tcPr>
          <w:p w14:paraId="16F4CA61" w14:textId="77777777" w:rsidR="00260A10" w:rsidRDefault="00AE0B8D">
            <w:r>
              <w:t>V004</w:t>
            </w:r>
          </w:p>
        </w:tc>
        <w:tc>
          <w:tcPr>
            <w:tcW w:w="365" w:type="pct"/>
          </w:tcPr>
          <w:p w14:paraId="48049785" w14:textId="77777777" w:rsidR="00260A10" w:rsidRDefault="00AE0B8D">
            <w:r>
              <w:t>Agreed</w:t>
            </w:r>
          </w:p>
        </w:tc>
      </w:tr>
    </w:tbl>
    <w:p w14:paraId="6DC3900D" w14:textId="77777777" w:rsidR="00260A10" w:rsidRDefault="00AE0B8D">
      <w:pPr>
        <w:pStyle w:val="af3"/>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027A39CA" w14:textId="77777777" w:rsidR="00260A10" w:rsidRDefault="00AE0B8D">
      <w:pPr>
        <w:pStyle w:val="af3"/>
      </w:pPr>
      <w:r>
        <w:rPr>
          <w:b/>
        </w:rPr>
        <w:t>[Proposed Change]</w:t>
      </w:r>
      <w:r>
        <w:t>: The issue is rather complex and we plan to bring a contribution to the next meeting where we explain the problem and also the possible solutions.</w:t>
      </w:r>
    </w:p>
    <w:p w14:paraId="26079FA0" w14:textId="77777777" w:rsidR="00260A10" w:rsidRDefault="00AE0B8D">
      <w:r>
        <w:rPr>
          <w:b/>
        </w:rPr>
        <w:t>[Comments]</w:t>
      </w:r>
      <w:r>
        <w:t>:</w:t>
      </w:r>
    </w:p>
    <w:p w14:paraId="0D837B2C" w14:textId="77777777" w:rsidR="00260A10" w:rsidRDefault="00AE0B8D">
      <w:r>
        <w:t>[Rapporteur] Suggest to discuss this based the company contribution</w:t>
      </w:r>
    </w:p>
    <w:p w14:paraId="0818FA64"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BC3181F" w14:textId="77777777">
        <w:tc>
          <w:tcPr>
            <w:tcW w:w="433" w:type="pct"/>
          </w:tcPr>
          <w:p w14:paraId="414A72AB" w14:textId="77777777" w:rsidR="00260A10" w:rsidRDefault="00AE0B8D">
            <w:r>
              <w:t>RIL Id</w:t>
            </w:r>
          </w:p>
        </w:tc>
        <w:tc>
          <w:tcPr>
            <w:tcW w:w="425" w:type="pct"/>
          </w:tcPr>
          <w:p w14:paraId="601DE7A1" w14:textId="77777777" w:rsidR="00260A10" w:rsidRDefault="00AE0B8D">
            <w:r>
              <w:t>WI</w:t>
            </w:r>
          </w:p>
        </w:tc>
        <w:tc>
          <w:tcPr>
            <w:tcW w:w="479" w:type="pct"/>
          </w:tcPr>
          <w:p w14:paraId="764BFFB3" w14:textId="77777777" w:rsidR="00260A10" w:rsidRDefault="00AE0B8D">
            <w:r>
              <w:t>Class</w:t>
            </w:r>
          </w:p>
        </w:tc>
        <w:tc>
          <w:tcPr>
            <w:tcW w:w="1253" w:type="pct"/>
          </w:tcPr>
          <w:p w14:paraId="5C9D6BAA" w14:textId="77777777" w:rsidR="00260A10" w:rsidRDefault="00AE0B8D">
            <w:r>
              <w:t>Title</w:t>
            </w:r>
          </w:p>
        </w:tc>
        <w:tc>
          <w:tcPr>
            <w:tcW w:w="520" w:type="pct"/>
          </w:tcPr>
          <w:p w14:paraId="1E383958" w14:textId="77777777" w:rsidR="00260A10" w:rsidRDefault="00AE0B8D">
            <w:r>
              <w:t>Tdoc</w:t>
            </w:r>
          </w:p>
        </w:tc>
        <w:tc>
          <w:tcPr>
            <w:tcW w:w="699" w:type="pct"/>
          </w:tcPr>
          <w:p w14:paraId="6DFC9D9D" w14:textId="77777777" w:rsidR="00260A10" w:rsidRDefault="00AE0B8D">
            <w:r>
              <w:t>Delegate</w:t>
            </w:r>
          </w:p>
        </w:tc>
        <w:tc>
          <w:tcPr>
            <w:tcW w:w="445" w:type="pct"/>
          </w:tcPr>
          <w:p w14:paraId="0F37762A" w14:textId="77777777" w:rsidR="00260A10" w:rsidRDefault="00AE0B8D">
            <w:r>
              <w:t>Misc</w:t>
            </w:r>
          </w:p>
        </w:tc>
        <w:tc>
          <w:tcPr>
            <w:tcW w:w="381" w:type="pct"/>
          </w:tcPr>
          <w:p w14:paraId="5DBCF2E9" w14:textId="77777777" w:rsidR="00260A10" w:rsidRDefault="00AE0B8D">
            <w:r>
              <w:t>File version</w:t>
            </w:r>
          </w:p>
        </w:tc>
        <w:tc>
          <w:tcPr>
            <w:tcW w:w="365" w:type="pct"/>
          </w:tcPr>
          <w:p w14:paraId="34BFC3B0" w14:textId="77777777" w:rsidR="00260A10" w:rsidRDefault="00AE0B8D">
            <w:r>
              <w:t>Status</w:t>
            </w:r>
          </w:p>
        </w:tc>
      </w:tr>
      <w:tr w:rsidR="00260A10" w14:paraId="416503EE" w14:textId="77777777">
        <w:tc>
          <w:tcPr>
            <w:tcW w:w="433" w:type="pct"/>
          </w:tcPr>
          <w:p w14:paraId="4681274A" w14:textId="77777777" w:rsidR="00260A10" w:rsidRDefault="00AE0B8D">
            <w:r>
              <w:t>X155</w:t>
            </w:r>
          </w:p>
        </w:tc>
        <w:tc>
          <w:tcPr>
            <w:tcW w:w="425" w:type="pct"/>
          </w:tcPr>
          <w:p w14:paraId="63CD2D67" w14:textId="77777777" w:rsidR="00260A10" w:rsidRDefault="00AE0B8D">
            <w:pPr>
              <w:rPr>
                <w:rFonts w:eastAsia="等线"/>
              </w:rPr>
            </w:pPr>
            <w:r>
              <w:rPr>
                <w:rFonts w:eastAsia="等线" w:hint="eastAsia"/>
              </w:rPr>
              <w:t>M</w:t>
            </w:r>
            <w:r>
              <w:rPr>
                <w:rFonts w:eastAsia="等线"/>
              </w:rPr>
              <w:t>OB</w:t>
            </w:r>
          </w:p>
        </w:tc>
        <w:tc>
          <w:tcPr>
            <w:tcW w:w="479" w:type="pct"/>
          </w:tcPr>
          <w:p w14:paraId="5153BB5B" w14:textId="77777777" w:rsidR="00260A10" w:rsidRDefault="00AE0B8D">
            <w:pPr>
              <w:rPr>
                <w:rFonts w:eastAsia="等线"/>
              </w:rPr>
            </w:pPr>
            <w:r>
              <w:rPr>
                <w:rFonts w:eastAsia="等线" w:hint="eastAsia"/>
              </w:rPr>
              <w:t>1</w:t>
            </w:r>
          </w:p>
        </w:tc>
        <w:tc>
          <w:tcPr>
            <w:tcW w:w="1253" w:type="pct"/>
          </w:tcPr>
          <w:p w14:paraId="14478454" w14:textId="77777777" w:rsidR="00260A10" w:rsidRDefault="00AE0B8D">
            <w:pPr>
              <w:rPr>
                <w:rFonts w:eastAsia="等线"/>
              </w:rPr>
            </w:pPr>
            <w:r>
              <w:rPr>
                <w:rFonts w:eastAsia="等线"/>
              </w:rPr>
              <w:t xml:space="preserve">Perform the subsequent CLTM evaluation </w:t>
            </w:r>
            <w:r>
              <w:rPr>
                <w:rFonts w:eastAsia="等线" w:hint="eastAsia"/>
              </w:rPr>
              <w:t>after</w:t>
            </w:r>
            <w:r>
              <w:rPr>
                <w:rFonts w:eastAsia="等线"/>
              </w:rPr>
              <w:t xml:space="preserve"> LTM Cell switch triggered based on the indication from lower layers.</w:t>
            </w:r>
          </w:p>
        </w:tc>
        <w:tc>
          <w:tcPr>
            <w:tcW w:w="520" w:type="pct"/>
          </w:tcPr>
          <w:p w14:paraId="16AC3E12" w14:textId="77777777" w:rsidR="00260A10" w:rsidRDefault="00AE0B8D">
            <w:r>
              <w:t>R2-25xxxxx</w:t>
            </w:r>
          </w:p>
        </w:tc>
        <w:tc>
          <w:tcPr>
            <w:tcW w:w="699" w:type="pct"/>
          </w:tcPr>
          <w:p w14:paraId="68D5EAD0" w14:textId="77777777" w:rsidR="00260A10" w:rsidRDefault="00AE0B8D">
            <w:r>
              <w:t>Xiaomi (Yi Xiong)</w:t>
            </w:r>
          </w:p>
        </w:tc>
        <w:tc>
          <w:tcPr>
            <w:tcW w:w="445" w:type="pct"/>
          </w:tcPr>
          <w:p w14:paraId="719E2931" w14:textId="77777777" w:rsidR="00260A10" w:rsidRDefault="00260A10"/>
        </w:tc>
        <w:tc>
          <w:tcPr>
            <w:tcW w:w="381" w:type="pct"/>
          </w:tcPr>
          <w:p w14:paraId="5B9F31C3" w14:textId="77777777" w:rsidR="00260A10" w:rsidRDefault="00AE0B8D">
            <w:r>
              <w:t>V006</w:t>
            </w:r>
          </w:p>
        </w:tc>
        <w:tc>
          <w:tcPr>
            <w:tcW w:w="365" w:type="pct"/>
          </w:tcPr>
          <w:p w14:paraId="0544F483" w14:textId="77777777" w:rsidR="00260A10" w:rsidRDefault="00AE0B8D">
            <w:r>
              <w:t>Rejected</w:t>
            </w:r>
          </w:p>
        </w:tc>
      </w:tr>
    </w:tbl>
    <w:p w14:paraId="5B54A018" w14:textId="77777777" w:rsidR="00260A10" w:rsidRDefault="00AE0B8D">
      <w:r>
        <w:rPr>
          <w:b/>
        </w:rPr>
        <w:lastRenderedPageBreak/>
        <w:br/>
        <w:t>[Description]</w:t>
      </w:r>
      <w:r>
        <w:t>: In LTM cell switch execution section 5.3.5.18.6</w:t>
      </w:r>
      <w:r>
        <w:rPr>
          <w:rFonts w:eastAsia="等线"/>
        </w:rPr>
        <w:t xml:space="preserve">, the </w:t>
      </w:r>
      <w:r>
        <w:rPr>
          <w:rFonts w:eastAsia="等线" w:hint="eastAsia"/>
        </w:rPr>
        <w:t>UE</w:t>
      </w:r>
      <w:r>
        <w:rPr>
          <w:rFonts w:eastAsia="等线"/>
        </w:rPr>
        <w:t xml:space="preserve"> </w:t>
      </w:r>
      <w:r>
        <w:rPr>
          <w:rFonts w:eastAsia="等线" w:hint="eastAsia"/>
        </w:rPr>
        <w:t>only</w:t>
      </w:r>
      <w:r>
        <w:rPr>
          <w:rFonts w:eastAsia="等线"/>
        </w:rPr>
        <w:t xml:space="preserve"> </w:t>
      </w:r>
      <w:r>
        <w:rPr>
          <w:rFonts w:eastAsia="等线" w:hint="eastAsia"/>
        </w:rPr>
        <w:t>perform 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w:t>
      </w:r>
      <w:r>
        <w:rPr>
          <w:rFonts w:eastAsia="等线" w:hint="eastAsia"/>
        </w:rPr>
        <w:t>for</w:t>
      </w:r>
      <w:r>
        <w:rPr>
          <w:rFonts w:eastAsia="等线"/>
        </w:rPr>
        <w:t xml:space="preserve"> </w:t>
      </w:r>
      <w:r>
        <w:rPr>
          <w:rFonts w:eastAsia="等线"/>
          <w:highlight w:val="yellow"/>
        </w:rPr>
        <w:t>the selected</w:t>
      </w:r>
      <w:r>
        <w:rPr>
          <w:rFonts w:eastAsia="等线"/>
        </w:rPr>
        <w:t xml:space="preserve"> LTM candidate configuration</w:t>
      </w:r>
      <w:r>
        <w:rPr>
          <w:rFonts w:eastAsia="等线" w:hint="eastAsia"/>
        </w:rPr>
        <w:t>,</w:t>
      </w:r>
      <w:r>
        <w:rPr>
          <w:rFonts w:eastAsia="等线"/>
        </w:rPr>
        <w:t xml:space="preserve"> as shown below:</w:t>
      </w:r>
    </w:p>
    <w:p w14:paraId="588EA25E" w14:textId="77777777" w:rsidR="00260A10" w:rsidRDefault="00AE0B8D">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72F7CE55" w14:textId="77777777" w:rsidR="00260A10" w:rsidRDefault="00AE0B8D">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7B37915" w14:textId="77777777" w:rsidR="00260A10" w:rsidRDefault="00AE0B8D">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2B38EB2E" w14:textId="77777777" w:rsidR="00260A10" w:rsidRDefault="00AE0B8D">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41A3014D" w14:textId="77777777" w:rsidR="00260A10" w:rsidRDefault="00AE0B8D">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2575CCA7" w14:textId="77777777" w:rsidR="00260A10" w:rsidRDefault="00AE0B8D">
      <w:pPr>
        <w:rPr>
          <w:rFonts w:eastAsia="等线"/>
        </w:rPr>
      </w:pPr>
      <w:r>
        <w:rPr>
          <w:rFonts w:eastAsia="等线"/>
        </w:rPr>
        <w:t xml:space="preserve">RAN2 has agreed “Network can send an LTM Cell Switch Command MAC CE indicating a CLTM candidate configuration (no specification change)”. So, </w:t>
      </w:r>
      <w:r>
        <w:rPr>
          <w:rFonts w:eastAsia="等线" w:hint="eastAsia"/>
        </w:rPr>
        <w:t>after</w:t>
      </w:r>
      <w:r>
        <w:rPr>
          <w:rFonts w:eastAsia="等线"/>
        </w:rPr>
        <w:t xml:space="preserve"> the CLTM candidate configuration is triggered by LTM Cell Switch Command MAC CE, the UE shall als</w:t>
      </w:r>
      <w:r>
        <w:rPr>
          <w:rFonts w:eastAsia="等线" w:hint="eastAsia"/>
        </w:rPr>
        <w:t>o</w:t>
      </w:r>
      <w:r>
        <w:rPr>
          <w:rFonts w:eastAsia="等线"/>
        </w:rPr>
        <w:t xml:space="preserve"> </w:t>
      </w:r>
      <w:r>
        <w:rPr>
          <w:rFonts w:eastAsia="等线" w:hint="eastAsia"/>
        </w:rPr>
        <w:t>perform</w:t>
      </w:r>
      <w:r>
        <w:rPr>
          <w:rFonts w:eastAsia="等线"/>
        </w:rPr>
        <w:t xml:space="preserve"> </w:t>
      </w:r>
      <w:r>
        <w:rPr>
          <w:rFonts w:eastAsia="等线" w:hint="eastAsia"/>
        </w:rPr>
        <w:t>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But in current spec,</w:t>
      </w:r>
      <w:r>
        <w:t xml:space="preserve"> </w:t>
      </w:r>
      <w:r>
        <w:rPr>
          <w:rFonts w:eastAsia="等线"/>
        </w:rPr>
        <w:t xml:space="preserve">the LTM candidate configuration </w:t>
      </w:r>
      <w:r>
        <w:rPr>
          <w:rFonts w:eastAsia="等线"/>
          <w:highlight w:val="red"/>
        </w:rPr>
        <w:t>indicated by lower layers</w:t>
      </w:r>
      <w:r>
        <w:rPr>
          <w:rFonts w:eastAsia="等线"/>
        </w:rPr>
        <w:t xml:space="preserve"> has not been included in the first bullet.  </w:t>
      </w:r>
    </w:p>
    <w:p w14:paraId="3338E8CD" w14:textId="77777777" w:rsidR="00260A10" w:rsidRDefault="00AE0B8D">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2947DAEA" w14:textId="77777777" w:rsidR="00260A10" w:rsidRDefault="00AE0B8D">
      <w:pPr>
        <w:ind w:left="568" w:hanging="284"/>
        <w:rPr>
          <w:color w:val="000000" w:themeColor="text1"/>
        </w:rPr>
      </w:pPr>
      <w:bookmarkStart w:id="42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425" w:author="Xiaomi" w:date="2025-09-17T17:47:00Z">
        <w:r>
          <w:delText xml:space="preserve">selected </w:delText>
        </w:r>
      </w:del>
      <w:r>
        <w:t>LTM candidate configuration</w:t>
      </w:r>
      <w:ins w:id="426" w:author="Xiaomi" w:date="2025-09-17T17:47:00Z">
        <w:r>
          <w:t xml:space="preserve"> either indicated by lower layers or for the selected cell</w:t>
        </w:r>
      </w:ins>
      <w:r>
        <w:rPr>
          <w:color w:val="000000" w:themeColor="text1"/>
        </w:rPr>
        <w:t>:</w:t>
      </w:r>
    </w:p>
    <w:p w14:paraId="44A5FFB3" w14:textId="77777777" w:rsidR="00260A10" w:rsidRDefault="00AE0B8D">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F4F54D0" w14:textId="77777777" w:rsidR="00260A10" w:rsidRDefault="00AE0B8D">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17580CA" w14:textId="77777777" w:rsidR="00260A10" w:rsidRDefault="00AE0B8D">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63DA74F6" w14:textId="77777777" w:rsidR="00260A10" w:rsidRDefault="00AE0B8D">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424"/>
    <w:p w14:paraId="4EC5E851" w14:textId="77777777" w:rsidR="00260A10" w:rsidRDefault="00260A10">
      <w:pPr>
        <w:rPr>
          <w:rFonts w:eastAsia="等线"/>
        </w:rPr>
      </w:pPr>
    </w:p>
    <w:p w14:paraId="196E5B4C" w14:textId="77777777" w:rsidR="00260A10" w:rsidRDefault="00AE0B8D">
      <w:r>
        <w:rPr>
          <w:b/>
        </w:rPr>
        <w:t>[Comments]</w:t>
      </w:r>
      <w:r>
        <w:t>:</w:t>
      </w:r>
    </w:p>
    <w:p w14:paraId="39B12D5B" w14:textId="77777777" w:rsidR="00260A10" w:rsidRDefault="00AE0B8D">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5D25BF1E" w14:textId="77777777" w:rsidR="00260A10" w:rsidRDefault="00AE0B8D">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0C21D18C" w14:textId="77777777" w:rsidR="00260A10" w:rsidRDefault="00AE0B8D">
      <w:pPr>
        <w:pStyle w:val="1"/>
      </w:pPr>
      <w:r>
        <w:lastRenderedPageBreak/>
        <w:t>Z167</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7E43DF24" w14:textId="77777777">
        <w:tc>
          <w:tcPr>
            <w:tcW w:w="433" w:type="pct"/>
          </w:tcPr>
          <w:p w14:paraId="08708DB4" w14:textId="77777777" w:rsidR="00260A10" w:rsidRDefault="00AE0B8D">
            <w:r>
              <w:t>RIL Id</w:t>
            </w:r>
          </w:p>
        </w:tc>
        <w:tc>
          <w:tcPr>
            <w:tcW w:w="425" w:type="pct"/>
          </w:tcPr>
          <w:p w14:paraId="60F8DB73" w14:textId="77777777" w:rsidR="00260A10" w:rsidRDefault="00AE0B8D">
            <w:r>
              <w:t>WI</w:t>
            </w:r>
          </w:p>
        </w:tc>
        <w:tc>
          <w:tcPr>
            <w:tcW w:w="479" w:type="pct"/>
          </w:tcPr>
          <w:p w14:paraId="4607B94C" w14:textId="77777777" w:rsidR="00260A10" w:rsidRDefault="00AE0B8D">
            <w:r>
              <w:t>Class</w:t>
            </w:r>
          </w:p>
        </w:tc>
        <w:tc>
          <w:tcPr>
            <w:tcW w:w="1253" w:type="pct"/>
          </w:tcPr>
          <w:p w14:paraId="315C6F61" w14:textId="77777777" w:rsidR="00260A10" w:rsidRDefault="00AE0B8D">
            <w:r>
              <w:t>Title</w:t>
            </w:r>
          </w:p>
        </w:tc>
        <w:tc>
          <w:tcPr>
            <w:tcW w:w="520" w:type="pct"/>
          </w:tcPr>
          <w:p w14:paraId="42299CC0" w14:textId="77777777" w:rsidR="00260A10" w:rsidRDefault="00AE0B8D">
            <w:r>
              <w:t>Tdoc</w:t>
            </w:r>
          </w:p>
        </w:tc>
        <w:tc>
          <w:tcPr>
            <w:tcW w:w="699" w:type="pct"/>
          </w:tcPr>
          <w:p w14:paraId="516F5AA6" w14:textId="77777777" w:rsidR="00260A10" w:rsidRDefault="00AE0B8D">
            <w:r>
              <w:t>Delegate</w:t>
            </w:r>
          </w:p>
        </w:tc>
        <w:tc>
          <w:tcPr>
            <w:tcW w:w="445" w:type="pct"/>
          </w:tcPr>
          <w:p w14:paraId="37F57789" w14:textId="77777777" w:rsidR="00260A10" w:rsidRDefault="00AE0B8D">
            <w:r>
              <w:t>Misc</w:t>
            </w:r>
          </w:p>
        </w:tc>
        <w:tc>
          <w:tcPr>
            <w:tcW w:w="381" w:type="pct"/>
          </w:tcPr>
          <w:p w14:paraId="5EF78574" w14:textId="77777777" w:rsidR="00260A10" w:rsidRDefault="00AE0B8D">
            <w:r>
              <w:t>File version</w:t>
            </w:r>
          </w:p>
        </w:tc>
        <w:tc>
          <w:tcPr>
            <w:tcW w:w="365" w:type="pct"/>
          </w:tcPr>
          <w:p w14:paraId="58C7A64E" w14:textId="77777777" w:rsidR="00260A10" w:rsidRDefault="00AE0B8D">
            <w:r>
              <w:t>Status</w:t>
            </w:r>
          </w:p>
        </w:tc>
      </w:tr>
      <w:tr w:rsidR="00260A10" w14:paraId="6868C788" w14:textId="77777777">
        <w:tc>
          <w:tcPr>
            <w:tcW w:w="433" w:type="pct"/>
          </w:tcPr>
          <w:p w14:paraId="0CD45BFF" w14:textId="77777777" w:rsidR="00260A10" w:rsidRDefault="00AE0B8D">
            <w:r>
              <w:t>Z167</w:t>
            </w:r>
          </w:p>
        </w:tc>
        <w:tc>
          <w:tcPr>
            <w:tcW w:w="425" w:type="pct"/>
          </w:tcPr>
          <w:p w14:paraId="49D9F91D" w14:textId="77777777" w:rsidR="00260A10" w:rsidRDefault="00AE0B8D">
            <w:pPr>
              <w:rPr>
                <w:rFonts w:eastAsia="等线"/>
              </w:rPr>
            </w:pPr>
            <w:r>
              <w:rPr>
                <w:rFonts w:eastAsia="等线" w:hint="eastAsia"/>
              </w:rPr>
              <w:t>M</w:t>
            </w:r>
            <w:r>
              <w:rPr>
                <w:rFonts w:eastAsia="等线"/>
              </w:rPr>
              <w:t>OB</w:t>
            </w:r>
          </w:p>
        </w:tc>
        <w:tc>
          <w:tcPr>
            <w:tcW w:w="479" w:type="pct"/>
          </w:tcPr>
          <w:p w14:paraId="4A369F35" w14:textId="77777777" w:rsidR="00260A10" w:rsidRDefault="00AE0B8D">
            <w:pPr>
              <w:rPr>
                <w:rFonts w:eastAsia="等线"/>
              </w:rPr>
            </w:pPr>
            <w:r>
              <w:rPr>
                <w:rFonts w:eastAsia="等线" w:hint="eastAsia"/>
              </w:rPr>
              <w:t>1</w:t>
            </w:r>
          </w:p>
        </w:tc>
        <w:tc>
          <w:tcPr>
            <w:tcW w:w="1253" w:type="pct"/>
          </w:tcPr>
          <w:p w14:paraId="2C868DA5" w14:textId="77777777" w:rsidR="00260A10" w:rsidRDefault="00AE0B8D">
            <w:pPr>
              <w:rPr>
                <w:rFonts w:eastAsia="等线"/>
              </w:rPr>
            </w:pPr>
            <w:r>
              <w:rPr>
                <w:rFonts w:eastAsia="等线"/>
              </w:rPr>
              <w:t>Clarification on stopping LTM cell switch conditions evaluation in LTM cell switch execution conditions modification procedure</w:t>
            </w:r>
          </w:p>
        </w:tc>
        <w:tc>
          <w:tcPr>
            <w:tcW w:w="520" w:type="pct"/>
          </w:tcPr>
          <w:p w14:paraId="40F4C12B" w14:textId="77777777" w:rsidR="00260A10" w:rsidRDefault="00260A10">
            <w:pPr>
              <w:rPr>
                <w:rFonts w:eastAsia="等线"/>
              </w:rPr>
            </w:pPr>
          </w:p>
        </w:tc>
        <w:tc>
          <w:tcPr>
            <w:tcW w:w="699" w:type="pct"/>
          </w:tcPr>
          <w:p w14:paraId="08A35A61" w14:textId="77777777" w:rsidR="00260A10" w:rsidRDefault="00AE0B8D">
            <w:pPr>
              <w:rPr>
                <w:rFonts w:eastAsia="等线"/>
              </w:rPr>
            </w:pPr>
            <w:r>
              <w:t>ZTE (Mengjie Zhang)</w:t>
            </w:r>
          </w:p>
        </w:tc>
        <w:tc>
          <w:tcPr>
            <w:tcW w:w="445" w:type="pct"/>
          </w:tcPr>
          <w:p w14:paraId="7DCEE0D9" w14:textId="77777777" w:rsidR="00260A10" w:rsidRDefault="00260A10"/>
        </w:tc>
        <w:tc>
          <w:tcPr>
            <w:tcW w:w="381" w:type="pct"/>
          </w:tcPr>
          <w:p w14:paraId="0494EC15" w14:textId="77777777" w:rsidR="00260A10" w:rsidRDefault="00AE0B8D">
            <w:r>
              <w:t>V015</w:t>
            </w:r>
          </w:p>
        </w:tc>
        <w:tc>
          <w:tcPr>
            <w:tcW w:w="365" w:type="pct"/>
          </w:tcPr>
          <w:p w14:paraId="60318FDC" w14:textId="77777777" w:rsidR="00260A10" w:rsidRDefault="00AE0B8D">
            <w:r>
              <w:t>ToDo</w:t>
            </w:r>
          </w:p>
        </w:tc>
      </w:tr>
    </w:tbl>
    <w:p w14:paraId="16BB99BB" w14:textId="77777777" w:rsidR="00260A10" w:rsidRDefault="00AE0B8D">
      <w:pPr>
        <w:pStyle w:val="af3"/>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fd"/>
        <w:tblW w:w="0" w:type="auto"/>
        <w:tblLook w:val="04A0" w:firstRow="1" w:lastRow="0" w:firstColumn="1" w:lastColumn="0" w:noHBand="0" w:noVBand="1"/>
      </w:tblPr>
      <w:tblGrid>
        <w:gridCol w:w="9631"/>
      </w:tblGrid>
      <w:tr w:rsidR="00260A10" w14:paraId="4723EA32" w14:textId="77777777">
        <w:tc>
          <w:tcPr>
            <w:tcW w:w="9631" w:type="dxa"/>
          </w:tcPr>
          <w:p w14:paraId="36054EEF" w14:textId="77777777" w:rsidR="00260A10" w:rsidRDefault="00AE0B8D">
            <w:pPr>
              <w:pStyle w:val="50"/>
            </w:pPr>
            <w:r>
              <w:lastRenderedPageBreak/>
              <w:t>5.3.5.18.1a</w:t>
            </w:r>
            <w:r>
              <w:tab/>
              <w:t>LTM cell switch execution conditions modification</w:t>
            </w:r>
          </w:p>
          <w:p w14:paraId="04B202EA" w14:textId="77777777" w:rsidR="00260A10" w:rsidRDefault="00AE0B8D">
            <w:r>
              <w:t>The UE shall:</w:t>
            </w:r>
          </w:p>
          <w:p w14:paraId="3C26878D" w14:textId="77777777" w:rsidR="00260A10" w:rsidRDefault="00AE0B8D">
            <w:pPr>
              <w:pStyle w:val="B1"/>
            </w:pPr>
            <w:r>
              <w:t>1&gt;</w:t>
            </w:r>
            <w:r>
              <w:tab/>
              <w:t xml:space="preserve">clear the entry in </w:t>
            </w:r>
            <w:r>
              <w:rPr>
                <w:i/>
                <w:iCs/>
              </w:rPr>
              <w:t>VarLTM-ExecutionConditionList</w:t>
            </w:r>
            <w:r>
              <w:t>;</w:t>
            </w:r>
          </w:p>
          <w:p w14:paraId="2D2AFD12" w14:textId="77777777" w:rsidR="00260A10" w:rsidRDefault="00AE0B8D">
            <w:pPr>
              <w:pStyle w:val="B1"/>
              <w:rPr>
                <w:highlight w:val="yellow"/>
              </w:rPr>
            </w:pPr>
            <w:r>
              <w:rPr>
                <w:highlight w:val="yellow"/>
              </w:rPr>
              <w:t>1&gt;</w:t>
            </w:r>
            <w:r>
              <w:rPr>
                <w:highlight w:val="yellow"/>
              </w:rPr>
              <w:tab/>
              <w:t>if the UE is performing LTM cell switch conditions evaluation based on L1 measurements:</w:t>
            </w:r>
          </w:p>
          <w:p w14:paraId="653B7500" w14:textId="77777777" w:rsidR="00260A10" w:rsidRDefault="00AE0B8D">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35047C8F" w14:textId="77777777" w:rsidR="00260A10" w:rsidRDefault="00AE0B8D">
            <w:pPr>
              <w:pStyle w:val="B1"/>
              <w:rPr>
                <w:highlight w:val="yellow"/>
              </w:rPr>
            </w:pPr>
            <w:r>
              <w:rPr>
                <w:highlight w:val="yellow"/>
              </w:rPr>
              <w:t>1&gt;</w:t>
            </w:r>
            <w:r>
              <w:rPr>
                <w:highlight w:val="yellow"/>
              </w:rPr>
              <w:tab/>
              <w:t>if the UE is performing LTM cell switch conditions evaluation based on L3 measurements:</w:t>
            </w:r>
          </w:p>
          <w:p w14:paraId="082B4196" w14:textId="77777777" w:rsidR="00260A10" w:rsidRDefault="00AE0B8D">
            <w:pPr>
              <w:pStyle w:val="B2"/>
            </w:pPr>
            <w:r>
              <w:rPr>
                <w:highlight w:val="yellow"/>
              </w:rPr>
              <w:t>2&gt;</w:t>
            </w:r>
            <w:r>
              <w:rPr>
                <w:highlight w:val="yellow"/>
              </w:rPr>
              <w:tab/>
              <w:t>stop the LTM cell switch conditions evaluation based on L3 measurements for all the LTM candidate configurations as specified in 5.3.5.18.8;</w:t>
            </w:r>
          </w:p>
          <w:p w14:paraId="7E7FBD7A" w14:textId="77777777" w:rsidR="00260A10" w:rsidRDefault="00AE0B8D">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0594F50C" w14:textId="77777777" w:rsidR="00260A10" w:rsidRDefault="00AE0B8D">
            <w:pPr>
              <w:pStyle w:val="B2"/>
            </w:pPr>
            <w:r>
              <w:t>2&gt;</w:t>
            </w:r>
            <w:r>
              <w:tab/>
              <w:t xml:space="preserve">store </w:t>
            </w:r>
            <w:r>
              <w:rPr>
                <w:i/>
                <w:iCs/>
              </w:rPr>
              <w:t>ltm-ExecutionCondition</w:t>
            </w:r>
            <w:r>
              <w:t xml:space="preserve"> in </w:t>
            </w:r>
            <w:r>
              <w:rPr>
                <w:i/>
                <w:iCs/>
              </w:rPr>
              <w:t>VarLTM-ExecutionConditionList</w:t>
            </w:r>
            <w:r>
              <w:t>;</w:t>
            </w:r>
          </w:p>
          <w:p w14:paraId="3E898D46" w14:textId="77777777" w:rsidR="00260A10" w:rsidRDefault="00AE0B8D">
            <w:pPr>
              <w:pStyle w:val="B1"/>
            </w:pPr>
            <w:r>
              <w:t>1&gt;</w:t>
            </w:r>
            <w:r>
              <w:tab/>
              <w:t xml:space="preserve">else if this procedure </w:t>
            </w:r>
            <w:bookmarkStart w:id="427" w:name="_Hlk212819762"/>
            <w:r>
              <w:t xml:space="preserve">is triggered by LTM configuration </w:t>
            </w:r>
            <w:bookmarkEnd w:id="427"/>
            <w:r>
              <w:t xml:space="preserve">as specified in 5.3.5.18.1 and if </w:t>
            </w:r>
            <w:r>
              <w:rPr>
                <w:i/>
                <w:iCs/>
              </w:rPr>
              <w:t>ltm-ServingCellExecutionCondition</w:t>
            </w:r>
            <w:r>
              <w:t xml:space="preserve"> is set to </w:t>
            </w:r>
            <w:r>
              <w:rPr>
                <w:i/>
                <w:iCs/>
              </w:rPr>
              <w:t>setup</w:t>
            </w:r>
            <w:r>
              <w:t>:</w:t>
            </w:r>
          </w:p>
          <w:p w14:paraId="3DFD8DF2" w14:textId="77777777" w:rsidR="00260A10" w:rsidRDefault="00AE0B8D">
            <w:pPr>
              <w:pStyle w:val="B2"/>
            </w:pPr>
            <w:r>
              <w:t>2&gt;</w:t>
            </w:r>
            <w:r>
              <w:tab/>
              <w:t xml:space="preserve">store </w:t>
            </w:r>
            <w:r>
              <w:rPr>
                <w:i/>
                <w:iCs/>
              </w:rPr>
              <w:t>ltm-ServingCellExecutionCondition</w:t>
            </w:r>
            <w:r>
              <w:t xml:space="preserve"> in </w:t>
            </w:r>
            <w:r>
              <w:rPr>
                <w:i/>
                <w:iCs/>
              </w:rPr>
              <w:t>VarLTM-ExecutionConditionList</w:t>
            </w:r>
            <w:r>
              <w:t>;</w:t>
            </w:r>
          </w:p>
          <w:p w14:paraId="433B5CBF" w14:textId="77777777" w:rsidR="00260A10" w:rsidRDefault="00AE0B8D">
            <w:pPr>
              <w:pStyle w:val="B1"/>
            </w:pPr>
            <w:r>
              <w:t>1&gt;</w:t>
            </w:r>
            <w:r>
              <w:tab/>
              <w:t xml:space="preserve">for each </w:t>
            </w:r>
            <w:r>
              <w:rPr>
                <w:i/>
                <w:iCs/>
              </w:rPr>
              <w:t>LTM-ExecutionCondition</w:t>
            </w:r>
            <w:r>
              <w:t xml:space="preserve"> in </w:t>
            </w:r>
            <w:r>
              <w:rPr>
                <w:i/>
                <w:iCs/>
              </w:rPr>
              <w:t>VarLTM-ExecutionConditions</w:t>
            </w:r>
            <w:r>
              <w:t>:</w:t>
            </w:r>
          </w:p>
          <w:p w14:paraId="5761F170" w14:textId="77777777" w:rsidR="00260A10" w:rsidRDefault="00AE0B8D">
            <w:pPr>
              <w:pStyle w:val="B2"/>
            </w:pPr>
            <w:r>
              <w:t>2&gt;</w:t>
            </w:r>
            <w:r>
              <w:tab/>
              <w:t xml:space="preserve">if </w:t>
            </w:r>
            <w:r>
              <w:rPr>
                <w:i/>
                <w:iCs/>
              </w:rPr>
              <w:t>l3-Conditions</w:t>
            </w:r>
            <w:r>
              <w:t xml:space="preserve"> is included in the </w:t>
            </w:r>
            <w:r>
              <w:rPr>
                <w:i/>
                <w:iCs/>
              </w:rPr>
              <w:t>LTM-ExecutionCondition</w:t>
            </w:r>
            <w:r>
              <w:t>:</w:t>
            </w:r>
          </w:p>
          <w:p w14:paraId="63783EA9" w14:textId="77777777" w:rsidR="00260A10" w:rsidRDefault="00AE0B8D">
            <w:pPr>
              <w:pStyle w:val="B3"/>
            </w:pPr>
            <w:r>
              <w:t>3&gt;</w:t>
            </w:r>
            <w:r>
              <w:tab/>
              <w:t xml:space="preserve">perform the LTM cell switch conditions evaluation based on L3 measurements as specified in 5.3.5.18.8 according to the </w:t>
            </w:r>
            <w:r>
              <w:rPr>
                <w:i/>
                <w:iCs/>
              </w:rPr>
              <w:t>LTM-ExecutionCondition</w:t>
            </w:r>
            <w:r>
              <w:t>;</w:t>
            </w:r>
          </w:p>
          <w:p w14:paraId="1708C598" w14:textId="77777777" w:rsidR="00260A10" w:rsidRDefault="00AE0B8D">
            <w:pPr>
              <w:pStyle w:val="B2"/>
            </w:pPr>
            <w:r>
              <w:t>2&gt;</w:t>
            </w:r>
            <w:r>
              <w:tab/>
              <w:t xml:space="preserve">else if </w:t>
            </w:r>
            <w:r>
              <w:rPr>
                <w:i/>
                <w:iCs/>
              </w:rPr>
              <w:t>l1-Conditions</w:t>
            </w:r>
            <w:r>
              <w:t xml:space="preserve"> is included in the </w:t>
            </w:r>
            <w:r>
              <w:rPr>
                <w:i/>
                <w:iCs/>
              </w:rPr>
              <w:t>LTM-ExecutionCondition</w:t>
            </w:r>
            <w:r>
              <w:t>:</w:t>
            </w:r>
          </w:p>
          <w:p w14:paraId="469116C9" w14:textId="77777777" w:rsidR="00260A10" w:rsidRDefault="00AE0B8D">
            <w:pPr>
              <w:pStyle w:val="B3"/>
            </w:pPr>
            <w:r>
              <w:t>3&gt;</w:t>
            </w:r>
            <w:r>
              <w:tab/>
              <w:t xml:space="preserve">request lower layers to initiate the LTM cell switch conditions evaluation based on L1 measurements according to the </w:t>
            </w:r>
            <w:r>
              <w:rPr>
                <w:i/>
                <w:iCs/>
              </w:rPr>
              <w:t>LTM-ExecutionCondition</w:t>
            </w:r>
            <w:r>
              <w:t>.</w:t>
            </w:r>
          </w:p>
        </w:tc>
      </w:tr>
    </w:tbl>
    <w:p w14:paraId="47DC5D73" w14:textId="77777777" w:rsidR="00260A10" w:rsidRDefault="00AE0B8D">
      <w:pPr>
        <w:pStyle w:val="af3"/>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afffd"/>
        <w:tblW w:w="0" w:type="auto"/>
        <w:tblLook w:val="04A0" w:firstRow="1" w:lastRow="0" w:firstColumn="1" w:lastColumn="0" w:noHBand="0" w:noVBand="1"/>
      </w:tblPr>
      <w:tblGrid>
        <w:gridCol w:w="9631"/>
      </w:tblGrid>
      <w:tr w:rsidR="00260A10" w14:paraId="5E6E17A9" w14:textId="77777777">
        <w:tc>
          <w:tcPr>
            <w:tcW w:w="9631" w:type="dxa"/>
          </w:tcPr>
          <w:p w14:paraId="6BF9E415" w14:textId="77777777" w:rsidR="00260A10" w:rsidRDefault="00AE0B8D">
            <w:pPr>
              <w:pStyle w:val="50"/>
              <w:rPr>
                <w:rFonts w:eastAsia="MS Mincho"/>
              </w:rPr>
            </w:pPr>
            <w:bookmarkStart w:id="428" w:name="_Toc193451281"/>
            <w:bookmarkStart w:id="429" w:name="_Toc193462546"/>
            <w:bookmarkStart w:id="430" w:name="_Toc201294833"/>
            <w:bookmarkStart w:id="431" w:name="_Toc210311087"/>
            <w:bookmarkStart w:id="432" w:name="_Toc193445476"/>
            <w:r>
              <w:rPr>
                <w:rFonts w:eastAsia="MS Mincho"/>
              </w:rPr>
              <w:lastRenderedPageBreak/>
              <w:t>5.3.5.18.6</w:t>
            </w:r>
            <w:r>
              <w:rPr>
                <w:rFonts w:eastAsia="MS Mincho"/>
              </w:rPr>
              <w:tab/>
              <w:t>LTM cell switch execution</w:t>
            </w:r>
          </w:p>
          <w:p w14:paraId="6CAFFBA1" w14:textId="77777777" w:rsidR="00260A10" w:rsidRDefault="00AE0B8D">
            <w:pPr>
              <w:pStyle w:val="af3"/>
            </w:pPr>
            <w:r>
              <w:t>…</w:t>
            </w:r>
          </w:p>
          <w:p w14:paraId="36552F06" w14:textId="77777777" w:rsidR="00260A10" w:rsidRDefault="00AE0B8D">
            <w:pPr>
              <w:pStyle w:val="B1"/>
              <w:rPr>
                <w:highlight w:val="green"/>
              </w:rPr>
            </w:pPr>
            <w:r>
              <w:rPr>
                <w:highlight w:val="green"/>
              </w:rPr>
              <w:t>1&gt;</w:t>
            </w:r>
            <w:r>
              <w:rPr>
                <w:highlight w:val="green"/>
              </w:rPr>
              <w:tab/>
              <w:t>if the LTM cell switch is triggered by an indication from lower layers:</w:t>
            </w:r>
          </w:p>
          <w:p w14:paraId="7CF9C36E" w14:textId="77777777" w:rsidR="00260A10" w:rsidRDefault="00AE0B8D">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14CB5364" w14:textId="77777777" w:rsidR="00260A10" w:rsidRDefault="00AE0B8D">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574AE38A" w14:textId="77777777" w:rsidR="00260A10" w:rsidRDefault="00AE0B8D">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6F081885" w14:textId="77777777" w:rsidR="00260A10" w:rsidRDefault="00AE0B8D">
            <w:pPr>
              <w:pStyle w:val="B1"/>
            </w:pPr>
            <w:r>
              <w:t>1&gt;</w:t>
            </w:r>
            <w:r>
              <w:tab/>
              <w:t>if the LTM cell switch is triggered on the MCG:</w:t>
            </w:r>
          </w:p>
          <w:p w14:paraId="24A19C08" w14:textId="77777777" w:rsidR="00260A10" w:rsidRDefault="00AE0B8D">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66EBA02B" w14:textId="77777777" w:rsidR="00260A10" w:rsidRDefault="00AE0B8D">
            <w:pPr>
              <w:pStyle w:val="B1"/>
            </w:pPr>
            <w:r>
              <w:t>1&gt;</w:t>
            </w:r>
            <w:r>
              <w:tab/>
              <w:t>else, if the LTM cell switch is triggered on the SCG:</w:t>
            </w:r>
          </w:p>
          <w:p w14:paraId="786C7379" w14:textId="77777777" w:rsidR="00260A10" w:rsidRDefault="00AE0B8D">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7396F1B3" w14:textId="77777777" w:rsidR="00260A10" w:rsidRDefault="00AE0B8D">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00C34CE7" w14:textId="77777777" w:rsidR="00260A10" w:rsidRDefault="00AE0B8D">
            <w:pPr>
              <w:pStyle w:val="B2"/>
              <w:rPr>
                <w:color w:val="000000" w:themeColor="text1"/>
              </w:rPr>
            </w:pPr>
            <w:r>
              <w:rPr>
                <w:highlight w:val="yellow"/>
              </w:rPr>
              <w:t>2&gt;</w:t>
            </w:r>
            <w:r>
              <w:rPr>
                <w:highlight w:val="yellow"/>
              </w:rPr>
              <w:tab/>
              <w:t>perform LTM cell switch execution conditions modification as specified in 5.3.5.18.1a.</w:t>
            </w:r>
          </w:p>
          <w:p w14:paraId="5F69EA8B" w14:textId="77777777" w:rsidR="00260A10" w:rsidRDefault="00260A10">
            <w:pPr>
              <w:rPr>
                <w:rFonts w:eastAsia="MS Mincho"/>
              </w:rPr>
            </w:pPr>
          </w:p>
          <w:p w14:paraId="7D57D246" w14:textId="77777777" w:rsidR="00260A10" w:rsidRDefault="00AE0B8D">
            <w:pPr>
              <w:pStyle w:val="50"/>
              <w:rPr>
                <w:rFonts w:eastAsia="MS Mincho"/>
              </w:rPr>
            </w:pPr>
            <w:r>
              <w:rPr>
                <w:rFonts w:eastAsia="MS Mincho"/>
              </w:rPr>
              <w:t>5.3.5.5.2</w:t>
            </w:r>
            <w:r>
              <w:rPr>
                <w:rFonts w:eastAsia="MS Mincho"/>
              </w:rPr>
              <w:tab/>
              <w:t>Reconfiguration with sync</w:t>
            </w:r>
            <w:bookmarkEnd w:id="428"/>
            <w:bookmarkEnd w:id="429"/>
            <w:bookmarkEnd w:id="430"/>
            <w:bookmarkEnd w:id="431"/>
            <w:bookmarkEnd w:id="432"/>
          </w:p>
          <w:p w14:paraId="2D2AD5CB" w14:textId="77777777" w:rsidR="00260A10" w:rsidRDefault="00AE0B8D">
            <w:pPr>
              <w:rPr>
                <w:rFonts w:eastAsia="MS Mincho"/>
              </w:rPr>
            </w:pPr>
            <w:r>
              <w:t>The UE shall perform the following actions to execute a reconfiguration with sync.</w:t>
            </w:r>
          </w:p>
          <w:p w14:paraId="5F58AB14" w14:textId="77777777" w:rsidR="00260A10" w:rsidRDefault="00AE0B8D">
            <w:pPr>
              <w:pStyle w:val="af3"/>
            </w:pPr>
            <w:r>
              <w:lastRenderedPageBreak/>
              <w:t>…</w:t>
            </w:r>
          </w:p>
          <w:p w14:paraId="67A81267" w14:textId="77777777" w:rsidR="00260A10" w:rsidRDefault="00AE0B8D">
            <w:pPr>
              <w:pStyle w:val="B2"/>
              <w:rPr>
                <w:highlight w:val="green"/>
              </w:rPr>
            </w:pPr>
            <w:r>
              <w:rPr>
                <w:highlight w:val="green"/>
              </w:rPr>
              <w:t>2&gt;</w:t>
            </w:r>
            <w:r>
              <w:rPr>
                <w:highlight w:val="green"/>
              </w:rPr>
              <w:tab/>
              <w:t>if this procedure is performed due to an LTM cell switch execution:</w:t>
            </w:r>
          </w:p>
          <w:p w14:paraId="35D6E817" w14:textId="77777777" w:rsidR="00260A10" w:rsidRDefault="00AE0B8D">
            <w:pPr>
              <w:pStyle w:val="B3"/>
              <w:rPr>
                <w:highlight w:val="green"/>
              </w:rPr>
            </w:pPr>
            <w:r>
              <w:rPr>
                <w:highlight w:val="green"/>
              </w:rPr>
              <w:t>3&gt;</w:t>
            </w:r>
            <w:r>
              <w:rPr>
                <w:highlight w:val="green"/>
              </w:rPr>
              <w:tab/>
              <w:t>if UE is performing LTM cell switch conditions evaluation based on L1 measurements:</w:t>
            </w:r>
          </w:p>
          <w:p w14:paraId="109278B3" w14:textId="77777777" w:rsidR="00260A10" w:rsidRDefault="00AE0B8D">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E2D234C" w14:textId="77777777" w:rsidR="00260A10" w:rsidRDefault="00AE0B8D">
            <w:pPr>
              <w:pStyle w:val="B3"/>
              <w:rPr>
                <w:highlight w:val="green"/>
              </w:rPr>
            </w:pPr>
            <w:r>
              <w:rPr>
                <w:highlight w:val="green"/>
              </w:rPr>
              <w:t>3&gt;</w:t>
            </w:r>
            <w:r>
              <w:rPr>
                <w:highlight w:val="green"/>
              </w:rPr>
              <w:tab/>
              <w:t>if UE is performing LTM cell switch conditions evaluation based on L3 measurements:</w:t>
            </w:r>
          </w:p>
          <w:p w14:paraId="04B00443" w14:textId="77777777" w:rsidR="00260A10" w:rsidRDefault="00AE0B8D">
            <w:pPr>
              <w:pStyle w:val="B4"/>
              <w:rPr>
                <w:highlight w:val="green"/>
              </w:rPr>
            </w:pPr>
            <w:r>
              <w:rPr>
                <w:highlight w:val="green"/>
              </w:rPr>
              <w:t>4&gt;</w:t>
            </w:r>
            <w:r>
              <w:rPr>
                <w:highlight w:val="green"/>
              </w:rPr>
              <w:tab/>
              <w:t>stop the LTM cell switch conditions evaluation based on L3 measurements for all the LTM candidate configurations;</w:t>
            </w:r>
          </w:p>
          <w:p w14:paraId="6FA03629" w14:textId="77777777" w:rsidR="00260A10" w:rsidRDefault="00AE0B8D">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704AA918" w14:textId="77777777" w:rsidR="00260A10" w:rsidRDefault="00AE0B8D">
            <w:pPr>
              <w:pStyle w:val="B2"/>
              <w:rPr>
                <w:highlight w:val="green"/>
              </w:rPr>
            </w:pPr>
            <w:r>
              <w:rPr>
                <w:highlight w:val="green"/>
              </w:rPr>
              <w:t>2&gt;</w:t>
            </w:r>
            <w:r>
              <w:rPr>
                <w:highlight w:val="green"/>
              </w:rPr>
              <w:tab/>
              <w:t>else:</w:t>
            </w:r>
          </w:p>
          <w:p w14:paraId="7B45F4A0" w14:textId="77777777" w:rsidR="00260A10" w:rsidRDefault="00AE0B8D">
            <w:pPr>
              <w:pStyle w:val="B3"/>
              <w:rPr>
                <w:highlight w:val="green"/>
              </w:rPr>
            </w:pPr>
            <w:r>
              <w:rPr>
                <w:highlight w:val="green"/>
              </w:rPr>
              <w:t>3&gt;</w:t>
            </w:r>
            <w:r>
              <w:rPr>
                <w:highlight w:val="green"/>
              </w:rPr>
              <w:tab/>
              <w:t>if the target SpCell is different from current SpCell:</w:t>
            </w:r>
          </w:p>
          <w:p w14:paraId="45C6A884" w14:textId="77777777" w:rsidR="00260A10" w:rsidRDefault="00AE0B8D">
            <w:pPr>
              <w:pStyle w:val="B4"/>
              <w:rPr>
                <w:highlight w:val="green"/>
              </w:rPr>
            </w:pPr>
            <w:r>
              <w:rPr>
                <w:highlight w:val="green"/>
              </w:rPr>
              <w:t>4&gt;</w:t>
            </w:r>
            <w:r>
              <w:rPr>
                <w:highlight w:val="green"/>
              </w:rPr>
              <w:tab/>
              <w:t>if UE is performing LTM cell switch conditions evaluation based on L1 measurements:</w:t>
            </w:r>
          </w:p>
          <w:p w14:paraId="713BBCAC" w14:textId="77777777" w:rsidR="00260A10" w:rsidRDefault="00AE0B8D">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1BC201D5" w14:textId="77777777" w:rsidR="00260A10" w:rsidRDefault="00AE0B8D">
            <w:pPr>
              <w:pStyle w:val="B4"/>
              <w:rPr>
                <w:highlight w:val="green"/>
              </w:rPr>
            </w:pPr>
            <w:r>
              <w:rPr>
                <w:highlight w:val="green"/>
              </w:rPr>
              <w:t>4&gt;</w:t>
            </w:r>
            <w:r>
              <w:rPr>
                <w:highlight w:val="green"/>
              </w:rPr>
              <w:tab/>
              <w:t>if UE is performing LTM cell switch conditions evaluation based on L3 measurements:</w:t>
            </w:r>
          </w:p>
          <w:p w14:paraId="7CCCF8B4" w14:textId="77777777" w:rsidR="00260A10" w:rsidRDefault="00AE0B8D">
            <w:pPr>
              <w:pStyle w:val="B5"/>
            </w:pPr>
            <w:r>
              <w:rPr>
                <w:highlight w:val="green"/>
              </w:rPr>
              <w:t>5&gt;</w:t>
            </w:r>
            <w:r>
              <w:rPr>
                <w:highlight w:val="green"/>
              </w:rPr>
              <w:tab/>
              <w:t>stop the LTM cell switch conditions evaluation based on L3 measurements for all the LTM candidate configurations;</w:t>
            </w:r>
          </w:p>
        </w:tc>
      </w:tr>
    </w:tbl>
    <w:p w14:paraId="408E9B6A" w14:textId="77777777" w:rsidR="00260A10" w:rsidRDefault="00260A10">
      <w:pPr>
        <w:pStyle w:val="af3"/>
      </w:pPr>
    </w:p>
    <w:p w14:paraId="39ED165D" w14:textId="77777777" w:rsidR="00260A10" w:rsidRDefault="00AE0B8D">
      <w:pPr>
        <w:pStyle w:val="af3"/>
      </w:pPr>
      <w:r>
        <w:t>Thus, the UE is not required to stop the LTM cell switch conditions evaluation redundantly upon performing LTM cell switch execution conditions modification procedure, if this procedure is triggered by LTM cell switch execution.</w:t>
      </w:r>
    </w:p>
    <w:p w14:paraId="577FB3FE" w14:textId="77777777" w:rsidR="00260A10" w:rsidRDefault="00AE0B8D">
      <w:pPr>
        <w:pStyle w:val="af3"/>
      </w:pPr>
      <w:r>
        <w:rPr>
          <w:b/>
        </w:rPr>
        <w:t>[Proposed Change]</w:t>
      </w:r>
      <w:r>
        <w:t>: Clarify that the UE shall stop the LTM cell switch conditions evaluation if the procedure is triggered by LTM configuration as specified in 5.3.5.18.1. For example:</w:t>
      </w:r>
    </w:p>
    <w:p w14:paraId="5928F8AE" w14:textId="77777777" w:rsidR="00260A10" w:rsidRDefault="00AE0B8D">
      <w:pPr>
        <w:pStyle w:val="50"/>
      </w:pPr>
      <w:r>
        <w:t>5.3.5.18.1a</w:t>
      </w:r>
      <w:r>
        <w:tab/>
        <w:t>LTM cell switch execution conditions modification</w:t>
      </w:r>
    </w:p>
    <w:p w14:paraId="13D90A26" w14:textId="77777777" w:rsidR="00260A10" w:rsidRDefault="00AE0B8D">
      <w:r>
        <w:t>The UE shall:</w:t>
      </w:r>
    </w:p>
    <w:p w14:paraId="08670C9B" w14:textId="77777777" w:rsidR="00260A10" w:rsidRDefault="00AE0B8D">
      <w:pPr>
        <w:pStyle w:val="B1"/>
      </w:pPr>
      <w:r>
        <w:t>1&gt;</w:t>
      </w:r>
      <w:r>
        <w:tab/>
        <w:t xml:space="preserve">clear the entry in </w:t>
      </w:r>
      <w:r>
        <w:rPr>
          <w:i/>
          <w:iCs/>
        </w:rPr>
        <w:t>VarLTM-ExecutionConditionList</w:t>
      </w:r>
      <w:r>
        <w:t>;</w:t>
      </w:r>
    </w:p>
    <w:p w14:paraId="745B3DA5" w14:textId="77777777" w:rsidR="00260A10" w:rsidRDefault="00AE0B8D">
      <w:pPr>
        <w:pStyle w:val="B1"/>
        <w:rPr>
          <w:del w:id="433" w:author="ZTE" w:date="2025-10-31T17:11:00Z"/>
        </w:rPr>
      </w:pPr>
      <w:del w:id="434" w:author="ZTE" w:date="2025-10-31T17:11:00Z">
        <w:r>
          <w:lastRenderedPageBreak/>
          <w:delText>1&gt;</w:delText>
        </w:r>
        <w:r>
          <w:tab/>
          <w:delText>if the UE is performing LTM cell switch conditions evaluation based on L1 measurements:</w:delText>
        </w:r>
      </w:del>
    </w:p>
    <w:p w14:paraId="6B58CAA4" w14:textId="77777777" w:rsidR="00260A10" w:rsidRDefault="00AE0B8D">
      <w:pPr>
        <w:pStyle w:val="B2"/>
        <w:rPr>
          <w:del w:id="435" w:author="ZTE" w:date="2025-10-31T17:11:00Z"/>
        </w:rPr>
      </w:pPr>
      <w:del w:id="436" w:author="ZTE" w:date="2025-10-31T17:11:00Z">
        <w:r>
          <w:delText>2&gt;</w:delText>
        </w:r>
        <w:r>
          <w:tab/>
          <w:delText>request lower layers to stop the LTM cell switch conditions evaluation based on L1 measurements for all the LTM candidate configurations;</w:delText>
        </w:r>
      </w:del>
    </w:p>
    <w:p w14:paraId="4862DE67" w14:textId="77777777" w:rsidR="00260A10" w:rsidRDefault="00AE0B8D">
      <w:pPr>
        <w:pStyle w:val="B1"/>
        <w:rPr>
          <w:del w:id="437" w:author="ZTE" w:date="2025-10-31T17:11:00Z"/>
        </w:rPr>
      </w:pPr>
      <w:del w:id="438" w:author="ZTE" w:date="2025-10-31T17:11:00Z">
        <w:r>
          <w:delText>1&gt;</w:delText>
        </w:r>
        <w:r>
          <w:tab/>
          <w:delText>if the UE is performing LTM cell switch conditions evaluation based on L3 measurements:</w:delText>
        </w:r>
      </w:del>
    </w:p>
    <w:p w14:paraId="13FAF3C1" w14:textId="77777777" w:rsidR="00260A10" w:rsidRDefault="00AE0B8D">
      <w:pPr>
        <w:pStyle w:val="B2"/>
        <w:rPr>
          <w:del w:id="439" w:author="ZTE" w:date="2025-10-31T17:11:00Z"/>
        </w:rPr>
      </w:pPr>
      <w:del w:id="440" w:author="ZTE" w:date="2025-10-31T17:11:00Z">
        <w:r>
          <w:delText>2&gt;</w:delText>
        </w:r>
        <w:r>
          <w:tab/>
          <w:delText>stop the LTM cell switch conditions evaluation based on L3 measurements for all the LTM candidate configurations as specified in 5.3.5.18.8;</w:delText>
        </w:r>
      </w:del>
    </w:p>
    <w:p w14:paraId="1D6600E4" w14:textId="77777777" w:rsidR="00260A10" w:rsidRDefault="00AE0B8D">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6D3CF322" w14:textId="77777777" w:rsidR="00260A10" w:rsidRDefault="00AE0B8D">
      <w:pPr>
        <w:pStyle w:val="B2"/>
      </w:pPr>
      <w:r>
        <w:t>2&gt;</w:t>
      </w:r>
      <w:r>
        <w:tab/>
        <w:t xml:space="preserve">store </w:t>
      </w:r>
      <w:r>
        <w:rPr>
          <w:i/>
          <w:iCs/>
        </w:rPr>
        <w:t>ltm-ExecutionCondition</w:t>
      </w:r>
      <w:r>
        <w:t xml:space="preserve"> in </w:t>
      </w:r>
      <w:r>
        <w:rPr>
          <w:i/>
          <w:iCs/>
        </w:rPr>
        <w:t>VarLTM-ExecutionConditionList</w:t>
      </w:r>
      <w:r>
        <w:t>;</w:t>
      </w:r>
    </w:p>
    <w:p w14:paraId="5648440E" w14:textId="77777777" w:rsidR="00260A10" w:rsidRDefault="00AE0B8D">
      <w:pPr>
        <w:pStyle w:val="B1"/>
        <w:rPr>
          <w:ins w:id="441" w:author="ZTE" w:date="2025-10-31T17:10:00Z"/>
        </w:rPr>
      </w:pPr>
      <w:r>
        <w:t>1&gt;</w:t>
      </w:r>
      <w:r>
        <w:tab/>
        <w:t>else if this procedure is triggered by LTM configuration as specified in 5.3.5.18.1</w:t>
      </w:r>
      <w:ins w:id="442" w:author="ZTE" w:date="2025-10-31T17:09:00Z">
        <w:r>
          <w:t>:</w:t>
        </w:r>
      </w:ins>
    </w:p>
    <w:p w14:paraId="2D67ABB9" w14:textId="77777777" w:rsidR="00260A10" w:rsidRDefault="00AE0B8D">
      <w:pPr>
        <w:pStyle w:val="B2"/>
        <w:rPr>
          <w:ins w:id="443" w:author="ZTE" w:date="2025-10-31T17:10:00Z"/>
        </w:rPr>
        <w:pPrChange w:id="444" w:author="ZTE" w:date="2025-10-31T17:10:00Z">
          <w:pPr>
            <w:pStyle w:val="B1"/>
          </w:pPr>
        </w:pPrChange>
      </w:pPr>
      <w:ins w:id="445" w:author="ZTE" w:date="2025-10-31T17:10:00Z">
        <w:r>
          <w:t>2&gt;</w:t>
        </w:r>
        <w:r>
          <w:tab/>
          <w:t>if the UE is performing LTM cell switch conditions evaluation based on L1 measurements:</w:t>
        </w:r>
      </w:ins>
    </w:p>
    <w:p w14:paraId="7D339B7D" w14:textId="77777777" w:rsidR="00260A10" w:rsidRDefault="00AE0B8D">
      <w:pPr>
        <w:pStyle w:val="B3"/>
        <w:rPr>
          <w:ins w:id="446" w:author="ZTE" w:date="2025-10-31T17:10:00Z"/>
        </w:rPr>
        <w:pPrChange w:id="447" w:author="ZTE" w:date="2025-10-31T17:10:00Z">
          <w:pPr>
            <w:pStyle w:val="B2"/>
          </w:pPr>
        </w:pPrChange>
      </w:pPr>
      <w:ins w:id="448" w:author="ZTE" w:date="2025-10-31T17:10:00Z">
        <w:r>
          <w:t>3&gt;</w:t>
        </w:r>
        <w:r>
          <w:tab/>
          <w:t>request lower layers to stop the LTM cell switch conditions evaluation based on L1 measurements for all the LTM candidate configurations;</w:t>
        </w:r>
      </w:ins>
    </w:p>
    <w:p w14:paraId="3FE10EF5" w14:textId="77777777" w:rsidR="00260A10" w:rsidRDefault="00AE0B8D">
      <w:pPr>
        <w:pStyle w:val="B2"/>
        <w:rPr>
          <w:ins w:id="449" w:author="ZTE" w:date="2025-10-31T17:10:00Z"/>
        </w:rPr>
        <w:pPrChange w:id="450" w:author="ZTE" w:date="2025-10-31T17:10:00Z">
          <w:pPr>
            <w:pStyle w:val="B1"/>
          </w:pPr>
        </w:pPrChange>
      </w:pPr>
      <w:ins w:id="451" w:author="ZTE" w:date="2025-10-31T17:10:00Z">
        <w:r>
          <w:t>2&gt;</w:t>
        </w:r>
        <w:r>
          <w:tab/>
          <w:t>if the UE is performing LTM cell switch conditions evaluation based on L3 measurements:</w:t>
        </w:r>
      </w:ins>
    </w:p>
    <w:p w14:paraId="3807B348" w14:textId="77777777" w:rsidR="00260A10" w:rsidRDefault="00AE0B8D">
      <w:pPr>
        <w:pStyle w:val="B3"/>
        <w:rPr>
          <w:ins w:id="452" w:author="ZTE" w:date="2025-10-31T17:09:00Z"/>
        </w:rPr>
        <w:pPrChange w:id="453" w:author="ZTE" w:date="2025-10-31T17:11:00Z">
          <w:pPr>
            <w:pStyle w:val="B1"/>
          </w:pPr>
        </w:pPrChange>
      </w:pPr>
      <w:ins w:id="454" w:author="ZTE" w:date="2025-10-31T17:10:00Z">
        <w:r>
          <w:t>3&gt;</w:t>
        </w:r>
        <w:r>
          <w:tab/>
          <w:t>stop the LTM cell switch conditions evaluation based on L3 measurements for all the LTM candidate configurations as specified in 5.3.5.18.8;</w:t>
        </w:r>
      </w:ins>
    </w:p>
    <w:p w14:paraId="1A75A8AD" w14:textId="77777777" w:rsidR="00260A10" w:rsidRDefault="00AE0B8D">
      <w:pPr>
        <w:pStyle w:val="B1"/>
      </w:pPr>
      <w:del w:id="455" w:author="ZTE" w:date="2025-10-31T17:10:00Z">
        <w:r>
          <w:delText xml:space="preserve"> and </w:delText>
        </w:r>
      </w:del>
      <w:ins w:id="456" w:author="ZTE" w:date="2025-10-31T17:11:00Z">
        <w:r>
          <w:t>2&gt;</w:t>
        </w:r>
        <w:r>
          <w:tab/>
        </w:r>
      </w:ins>
      <w:r>
        <w:t xml:space="preserve">if </w:t>
      </w:r>
      <w:r>
        <w:rPr>
          <w:i/>
          <w:iCs/>
        </w:rPr>
        <w:t>ltm-ServingCellExecutionCondition</w:t>
      </w:r>
      <w:r>
        <w:t xml:space="preserve"> is set to </w:t>
      </w:r>
      <w:r>
        <w:rPr>
          <w:i/>
          <w:iCs/>
        </w:rPr>
        <w:t>setup</w:t>
      </w:r>
      <w:r>
        <w:t>:</w:t>
      </w:r>
    </w:p>
    <w:p w14:paraId="2ED4AE52" w14:textId="77777777" w:rsidR="00260A10" w:rsidRDefault="00AE0B8D">
      <w:pPr>
        <w:pStyle w:val="B3"/>
        <w:pPrChange w:id="457" w:author="ZTE" w:date="2025-10-31T17:11:00Z">
          <w:pPr>
            <w:pStyle w:val="B2"/>
          </w:pPr>
        </w:pPrChange>
      </w:pPr>
      <w:del w:id="458" w:author="ZTE" w:date="2025-10-31T17:11:00Z">
        <w:r>
          <w:delText>2</w:delText>
        </w:r>
      </w:del>
      <w:ins w:id="459" w:author="ZTE" w:date="2025-10-31T17:11:00Z">
        <w:r>
          <w:t>3</w:t>
        </w:r>
      </w:ins>
      <w:r>
        <w:t>&gt;</w:t>
      </w:r>
      <w:r>
        <w:tab/>
        <w:t xml:space="preserve">store </w:t>
      </w:r>
      <w:r>
        <w:rPr>
          <w:i/>
        </w:rPr>
        <w:t>ltm-ServingCellExecutionCondition</w:t>
      </w:r>
      <w:r>
        <w:t xml:space="preserve"> in </w:t>
      </w:r>
      <w:r>
        <w:rPr>
          <w:i/>
        </w:rPr>
        <w:t>VarLTM-ExecutionConditionList</w:t>
      </w:r>
      <w:r>
        <w:t>;</w:t>
      </w:r>
    </w:p>
    <w:p w14:paraId="30303F7B" w14:textId="77777777" w:rsidR="00260A10" w:rsidRDefault="00AE0B8D">
      <w:pPr>
        <w:pStyle w:val="B1"/>
      </w:pPr>
      <w:r>
        <w:t>1&gt;</w:t>
      </w:r>
      <w:r>
        <w:tab/>
        <w:t xml:space="preserve">for each </w:t>
      </w:r>
      <w:r>
        <w:rPr>
          <w:i/>
          <w:iCs/>
        </w:rPr>
        <w:t>LTM-ExecutionCondition</w:t>
      </w:r>
      <w:r>
        <w:t xml:space="preserve"> in </w:t>
      </w:r>
      <w:r>
        <w:rPr>
          <w:i/>
          <w:iCs/>
        </w:rPr>
        <w:t>VarLTM-ExecutionConditions</w:t>
      </w:r>
      <w:r>
        <w:t>:</w:t>
      </w:r>
    </w:p>
    <w:p w14:paraId="4600144B" w14:textId="77777777" w:rsidR="00260A10" w:rsidRDefault="00AE0B8D">
      <w:pPr>
        <w:pStyle w:val="B2"/>
      </w:pPr>
      <w:r>
        <w:t>2&gt;</w:t>
      </w:r>
      <w:r>
        <w:tab/>
        <w:t xml:space="preserve">if </w:t>
      </w:r>
      <w:r>
        <w:rPr>
          <w:i/>
          <w:iCs/>
        </w:rPr>
        <w:t>l3-Conditions</w:t>
      </w:r>
      <w:r>
        <w:t xml:space="preserve"> is included in the </w:t>
      </w:r>
      <w:r>
        <w:rPr>
          <w:i/>
          <w:iCs/>
        </w:rPr>
        <w:t>LTM-ExecutionCondition</w:t>
      </w:r>
      <w:r>
        <w:t>:</w:t>
      </w:r>
    </w:p>
    <w:p w14:paraId="0C176D72" w14:textId="77777777" w:rsidR="00260A10" w:rsidRDefault="00AE0B8D">
      <w:pPr>
        <w:pStyle w:val="B3"/>
      </w:pPr>
      <w:r>
        <w:t>3&gt;</w:t>
      </w:r>
      <w:r>
        <w:tab/>
        <w:t xml:space="preserve">perform the LTM cell switch conditions evaluation based on L3 measurements as specified in 5.3.5.18.8 according to the </w:t>
      </w:r>
      <w:r>
        <w:rPr>
          <w:i/>
          <w:iCs/>
        </w:rPr>
        <w:t>LTM-ExecutionCondition</w:t>
      </w:r>
      <w:r>
        <w:t>;</w:t>
      </w:r>
    </w:p>
    <w:p w14:paraId="79CE6CFA" w14:textId="77777777" w:rsidR="00260A10" w:rsidRDefault="00AE0B8D">
      <w:pPr>
        <w:pStyle w:val="B2"/>
      </w:pPr>
      <w:r>
        <w:t>2&gt;</w:t>
      </w:r>
      <w:r>
        <w:tab/>
        <w:t xml:space="preserve">else if </w:t>
      </w:r>
      <w:r>
        <w:rPr>
          <w:i/>
          <w:iCs/>
        </w:rPr>
        <w:t>l1-Conditions</w:t>
      </w:r>
      <w:r>
        <w:t xml:space="preserve"> is included in the </w:t>
      </w:r>
      <w:r>
        <w:rPr>
          <w:i/>
          <w:iCs/>
        </w:rPr>
        <w:t>LTM-ExecutionCondition</w:t>
      </w:r>
      <w:r>
        <w:t>:</w:t>
      </w:r>
    </w:p>
    <w:p w14:paraId="7F37A65B" w14:textId="77777777" w:rsidR="00260A10" w:rsidRDefault="00AE0B8D">
      <w:pPr>
        <w:pStyle w:val="B3"/>
      </w:pPr>
      <w:r>
        <w:t>3&gt;</w:t>
      </w:r>
      <w:r>
        <w:tab/>
        <w:t xml:space="preserve">request lower layers to initiate the LTM cell switch conditions evaluation based on L1 measurements according to the </w:t>
      </w:r>
      <w:r>
        <w:rPr>
          <w:i/>
          <w:iCs/>
        </w:rPr>
        <w:t>LTM-ExecutionCondition</w:t>
      </w:r>
      <w:r>
        <w:t>.</w:t>
      </w:r>
    </w:p>
    <w:p w14:paraId="14F5F4B6" w14:textId="77777777" w:rsidR="00260A10" w:rsidRDefault="00260A10">
      <w:pPr>
        <w:pStyle w:val="af3"/>
      </w:pPr>
    </w:p>
    <w:p w14:paraId="3AB9A323" w14:textId="77777777" w:rsidR="00260A10" w:rsidRDefault="00AE0B8D">
      <w:r>
        <w:rPr>
          <w:b/>
        </w:rPr>
        <w:t>[Comments]</w:t>
      </w:r>
      <w:r>
        <w:t>:</w:t>
      </w:r>
    </w:p>
    <w:p w14:paraId="7EB45851" w14:textId="77777777" w:rsidR="00260A10" w:rsidRDefault="00AE0B8D">
      <w:pPr>
        <w:rPr>
          <w:rFonts w:eastAsiaTheme="minorEastAsia"/>
          <w:lang w:eastAsia="ja-JP"/>
        </w:rPr>
      </w:pPr>
      <w:r>
        <w:rPr>
          <w:rFonts w:eastAsiaTheme="minorEastAsia"/>
          <w:lang w:eastAsia="ja-JP"/>
        </w:rPr>
        <w:t>[Huawei] Thanks for raising that "stop..." is also invoked in 5.3.5.5.2.</w:t>
      </w:r>
    </w:p>
    <w:p w14:paraId="67AD1D20" w14:textId="77777777" w:rsidR="00260A10" w:rsidRDefault="00AE0B8D">
      <w:pPr>
        <w:rPr>
          <w:rFonts w:eastAsiaTheme="minorEastAsia"/>
          <w:lang w:eastAsia="ja-JP"/>
        </w:rPr>
      </w:pPr>
      <w:r>
        <w:rPr>
          <w:rFonts w:eastAsiaTheme="minorEastAsia"/>
          <w:lang w:eastAsia="ja-JP"/>
        </w:rPr>
        <w:t>However, we note that:</w:t>
      </w:r>
    </w:p>
    <w:p w14:paraId="77433EA5" w14:textId="77777777" w:rsidR="00260A10" w:rsidRDefault="00AE0B8D">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69C740F7" w14:textId="77777777" w:rsidR="00260A10" w:rsidRDefault="00AE0B8D">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1C143BB1" w14:textId="77777777" w:rsidR="00260A10" w:rsidRDefault="00AE0B8D">
      <w:pPr>
        <w:rPr>
          <w:rFonts w:eastAsiaTheme="minorEastAsia"/>
          <w:lang w:eastAsia="ja-JP"/>
        </w:rPr>
      </w:pPr>
      <w:r>
        <w:rPr>
          <w:rFonts w:eastAsiaTheme="minorEastAsia"/>
          <w:lang w:eastAsia="ja-JP"/>
        </w:rPr>
        <w:t>5.3.5.5.2:</w:t>
      </w:r>
    </w:p>
    <w:p w14:paraId="4F42C7B9" w14:textId="77777777" w:rsidR="00260A10" w:rsidRDefault="00AE0B8D">
      <w:pPr>
        <w:pStyle w:val="B2"/>
      </w:pPr>
      <w:r>
        <w:t>2&gt;</w:t>
      </w:r>
      <w:r>
        <w:tab/>
        <w:t>if this procedure is performed due to an LTM cell switch execution:</w:t>
      </w:r>
    </w:p>
    <w:p w14:paraId="4FF4D68D" w14:textId="77777777" w:rsidR="00260A10" w:rsidRDefault="00AE0B8D">
      <w:pPr>
        <w:pStyle w:val="B3"/>
      </w:pPr>
      <w:r>
        <w:t>3&gt;</w:t>
      </w:r>
      <w:r>
        <w:tab/>
      </w:r>
      <w:ins w:id="460" w:author="Huawei (David Lecompte)" w:date="2025-10-31T16:34:00Z">
        <w:r>
          <w:t xml:space="preserve">perform </w:t>
        </w:r>
      </w:ins>
      <w:ins w:id="461" w:author="Huawei (David Lecompte)" w:date="2025-10-31T16:40:00Z">
        <w:r>
          <w:t xml:space="preserve">the </w:t>
        </w:r>
      </w:ins>
      <w:ins w:id="462" w:author="Huawei (David Lecompte)" w:date="2025-10-31T16:34:00Z">
        <w:r>
          <w:t>LTM cell switch execution conditions modification as specified in 5.3.5.18.1a</w:t>
        </w:r>
      </w:ins>
      <w:del w:id="463" w:author="Huawei (David Lecompte)" w:date="2025-10-31T16:34:00Z">
        <w:r>
          <w:delText>if UE is performing LTM cell switch conditions evaluation based on L1 measurements:</w:delText>
        </w:r>
      </w:del>
    </w:p>
    <w:p w14:paraId="7ED7D0F6" w14:textId="77777777" w:rsidR="00260A10" w:rsidRDefault="00AE0B8D">
      <w:pPr>
        <w:pStyle w:val="B4"/>
        <w:rPr>
          <w:del w:id="464" w:author="Huawei (David Lecompte)" w:date="2025-10-31T16:34:00Z"/>
        </w:rPr>
      </w:pPr>
      <w:del w:id="465" w:author="Huawei (David Lecompte)" w:date="2025-10-31T16:34:00Z">
        <w:r>
          <w:delText>4&gt;</w:delText>
        </w:r>
        <w:r>
          <w:tab/>
          <w:delText>request lower layers to stop the LTM conditions evaluation based on L1 measurements for all the LTM candidate configurations;</w:delText>
        </w:r>
      </w:del>
    </w:p>
    <w:p w14:paraId="3878633B" w14:textId="77777777" w:rsidR="00260A10" w:rsidRDefault="00AE0B8D">
      <w:pPr>
        <w:pStyle w:val="B3"/>
        <w:rPr>
          <w:del w:id="466" w:author="Huawei (David Lecompte)" w:date="2025-10-31T16:34:00Z"/>
        </w:rPr>
      </w:pPr>
      <w:del w:id="467" w:author="Huawei (David Lecompte)" w:date="2025-10-31T16:34:00Z">
        <w:r>
          <w:delText>3&gt;</w:delText>
        </w:r>
        <w:r>
          <w:tab/>
          <w:delText>if UE is performing LTM cell switch conditions evaluation based on L3 measurements:</w:delText>
        </w:r>
      </w:del>
    </w:p>
    <w:p w14:paraId="7D839DA1" w14:textId="77777777" w:rsidR="00260A10" w:rsidRDefault="00AE0B8D">
      <w:pPr>
        <w:pStyle w:val="B4"/>
        <w:rPr>
          <w:del w:id="468" w:author="Huawei (David Lecompte)" w:date="2025-10-31T16:34:00Z"/>
        </w:rPr>
      </w:pPr>
      <w:del w:id="469" w:author="Huawei (David Lecompte)" w:date="2025-10-31T16:34:00Z">
        <w:r>
          <w:delText>4&gt;</w:delText>
        </w:r>
        <w:r>
          <w:tab/>
          <w:delText>stop the LTM cell switch conditions evaluation based on L3 measurements for all the LTM candidate configurations;</w:delText>
        </w:r>
      </w:del>
    </w:p>
    <w:p w14:paraId="3D432977" w14:textId="77777777" w:rsidR="00260A10" w:rsidRDefault="00AE0B8D">
      <w:pPr>
        <w:pStyle w:val="B3"/>
      </w:pPr>
      <w:r>
        <w:t>3&gt;</w:t>
      </w:r>
      <w:r>
        <w:tab/>
        <w:t>start synchronising to the DL of the indicated LTM candidate cell, if no DL synchronization for the indicated LTM candidate cell has been already acquired;</w:t>
      </w:r>
    </w:p>
    <w:p w14:paraId="549A9D5C" w14:textId="77777777" w:rsidR="00260A10" w:rsidRDefault="00AE0B8D">
      <w:pPr>
        <w:pStyle w:val="B2"/>
      </w:pPr>
      <w:r>
        <w:t>2&gt;</w:t>
      </w:r>
      <w:r>
        <w:tab/>
        <w:t>else:</w:t>
      </w:r>
    </w:p>
    <w:p w14:paraId="4A93B82D" w14:textId="77777777" w:rsidR="00260A10" w:rsidRDefault="00AE0B8D">
      <w:pPr>
        <w:pStyle w:val="B3"/>
      </w:pPr>
      <w:r>
        <w:t>3&gt;</w:t>
      </w:r>
      <w:r>
        <w:tab/>
        <w:t>if the target SpCell is different from current SpCell:</w:t>
      </w:r>
    </w:p>
    <w:p w14:paraId="200D6373" w14:textId="77777777" w:rsidR="00260A10" w:rsidRDefault="00AE0B8D">
      <w:pPr>
        <w:pStyle w:val="B4"/>
        <w:rPr>
          <w:del w:id="470" w:author="Huawei (David Lecompte)" w:date="2025-10-31T16:33:00Z"/>
        </w:rPr>
      </w:pPr>
      <w:r>
        <w:rPr>
          <w:rStyle w:val="affff3"/>
          <w:sz w:val="20"/>
          <w:szCs w:val="20"/>
        </w:rPr>
        <w:t>4</w:t>
      </w:r>
      <w:r>
        <w:t>&gt;</w:t>
      </w:r>
      <w:r>
        <w:tab/>
      </w:r>
      <w:ins w:id="471" w:author="Huawei (David Lecompte)" w:date="2025-10-31T16:32:00Z">
        <w:r>
          <w:t xml:space="preserve">if the UE has a non-empty </w:t>
        </w:r>
        <w:r>
          <w:rPr>
            <w:i/>
            <w:iCs/>
          </w:rPr>
          <w:t>VarLTM-Executio</w:t>
        </w:r>
      </w:ins>
      <w:ins w:id="472" w:author="Huawei (David Lecompte)" w:date="2025-10-31T16:33:00Z">
        <w:r>
          <w:rPr>
            <w:i/>
            <w:iCs/>
          </w:rPr>
          <w:t>n</w:t>
        </w:r>
      </w:ins>
      <w:ins w:id="473" w:author="Huawei (David Lecompte)" w:date="2025-10-31T16:32:00Z">
        <w:r>
          <w:rPr>
            <w:i/>
            <w:iCs/>
          </w:rPr>
          <w:t>ConditionList</w:t>
        </w:r>
      </w:ins>
      <w:del w:id="474" w:author="Huawei (David Lecompte)" w:date="2025-10-31T16:33:00Z">
        <w:r>
          <w:delText>stop the LTM conditions evaluation, if any, for all the LTM candidate configurations;</w:delText>
        </w:r>
      </w:del>
    </w:p>
    <w:p w14:paraId="3CAD0918" w14:textId="77777777" w:rsidR="00260A10" w:rsidRDefault="00AE0B8D">
      <w:pPr>
        <w:pStyle w:val="B4"/>
      </w:pPr>
      <w:del w:id="475" w:author="Huawei (David Lecompte)" w:date="2025-10-31T16:33:00Z">
        <w:r>
          <w:delText>4&gt;</w:delText>
        </w:r>
        <w:r>
          <w:tab/>
          <w:delText>if the UE is performing LTM cell switch conditions evaluation based on L1 measurements</w:delText>
        </w:r>
      </w:del>
      <w:r>
        <w:t>:</w:t>
      </w:r>
    </w:p>
    <w:p w14:paraId="5542C126" w14:textId="77777777" w:rsidR="00260A10" w:rsidRDefault="00AE0B8D">
      <w:pPr>
        <w:pStyle w:val="B5"/>
      </w:pPr>
      <w:r>
        <w:t>5&gt;</w:t>
      </w:r>
      <w:r>
        <w:tab/>
      </w:r>
      <w:ins w:id="476" w:author="Huawei (David Lecompte)" w:date="2025-10-31T16:33:00Z">
        <w:r>
          <w:t xml:space="preserve">perform </w:t>
        </w:r>
      </w:ins>
      <w:ins w:id="477" w:author="Huawei (David Lecompte)" w:date="2025-10-31T16:40:00Z">
        <w:r>
          <w:t xml:space="preserve">the </w:t>
        </w:r>
      </w:ins>
      <w:ins w:id="478" w:author="Huawei (David Lecompte)" w:date="2025-10-31T16:33:00Z">
        <w:r>
          <w:t>LTM cell switch execution conditions modification as specified in 5.3.5.18.1a</w:t>
        </w:r>
      </w:ins>
      <w:del w:id="479" w:author="Huawei (David Lecompte)" w:date="2025-10-31T16:33:00Z">
        <w:r>
          <w:delText>request lower layers to stop the LTM cell switch conditions evaluation for all LTM candidate configurations</w:delText>
        </w:r>
      </w:del>
      <w:r>
        <w:t>;</w:t>
      </w:r>
    </w:p>
    <w:p w14:paraId="7CF8AA10" w14:textId="77777777" w:rsidR="00260A10" w:rsidRDefault="00260A10">
      <w:pPr>
        <w:rPr>
          <w:rFonts w:eastAsiaTheme="minorEastAsia"/>
          <w:lang w:eastAsia="ja-JP"/>
        </w:rPr>
      </w:pPr>
    </w:p>
    <w:p w14:paraId="6AA13127" w14:textId="77777777" w:rsidR="00260A10" w:rsidRDefault="00AE0B8D">
      <w:pPr>
        <w:pStyle w:val="50"/>
      </w:pPr>
      <w:r>
        <w:t>5.3.5.18.1a</w:t>
      </w:r>
      <w:r>
        <w:tab/>
      </w:r>
      <w:bookmarkStart w:id="480" w:name="_Hlk212820818"/>
      <w:r>
        <w:t>LTM cell switch execution conditions modification</w:t>
      </w:r>
      <w:bookmarkEnd w:id="480"/>
    </w:p>
    <w:p w14:paraId="44E7A36C" w14:textId="77777777" w:rsidR="00260A10" w:rsidRDefault="00AE0B8D">
      <w:r>
        <w:t>The UE shall:</w:t>
      </w:r>
    </w:p>
    <w:p w14:paraId="0575428D" w14:textId="77777777" w:rsidR="00260A10" w:rsidRDefault="00AE0B8D">
      <w:pPr>
        <w:pStyle w:val="B1"/>
      </w:pPr>
      <w:r>
        <w:t>1&gt;</w:t>
      </w:r>
      <w:r>
        <w:tab/>
        <w:t xml:space="preserve">clear the entry in </w:t>
      </w:r>
      <w:r>
        <w:rPr>
          <w:i/>
          <w:iCs/>
        </w:rPr>
        <w:t>VarLTM-ExecutionConditionList</w:t>
      </w:r>
      <w:r>
        <w:t>;</w:t>
      </w:r>
    </w:p>
    <w:p w14:paraId="7E86C64E" w14:textId="77777777" w:rsidR="00260A10" w:rsidRDefault="00AE0B8D">
      <w:pPr>
        <w:pStyle w:val="B1"/>
      </w:pPr>
      <w:r>
        <w:t>1&gt;</w:t>
      </w:r>
      <w:r>
        <w:tab/>
        <w:t>if the UE is performing LTM cell switch conditions evaluation based on L1 measurements:</w:t>
      </w:r>
    </w:p>
    <w:p w14:paraId="13728930" w14:textId="77777777" w:rsidR="00260A10" w:rsidRDefault="00AE0B8D">
      <w:pPr>
        <w:pStyle w:val="B2"/>
      </w:pPr>
      <w:r>
        <w:t>2&gt;</w:t>
      </w:r>
      <w:r>
        <w:tab/>
        <w:t>request lower layers to stop the LTM cell switch conditions evaluation based on L1 measurements for all the LTM candidate configurations;</w:t>
      </w:r>
    </w:p>
    <w:p w14:paraId="2C05AAAA" w14:textId="77777777" w:rsidR="00260A10" w:rsidRDefault="00AE0B8D">
      <w:pPr>
        <w:pStyle w:val="B1"/>
      </w:pPr>
      <w:r>
        <w:t>1&gt;</w:t>
      </w:r>
      <w:r>
        <w:tab/>
        <w:t>if the UE is performing LTM cell switch conditions evaluation based on L3 measurements:</w:t>
      </w:r>
    </w:p>
    <w:p w14:paraId="70710662" w14:textId="77777777" w:rsidR="00260A10" w:rsidRDefault="00AE0B8D">
      <w:pPr>
        <w:pStyle w:val="B2"/>
      </w:pPr>
      <w:r>
        <w:t>2&gt;</w:t>
      </w:r>
      <w:r>
        <w:tab/>
        <w:t>stop the LTM cell switch conditions evaluation based on L3 measurements for all the LTM candidate configurations as specified in 5.3.5.18.8;</w:t>
      </w:r>
    </w:p>
    <w:p w14:paraId="3B0EDA82" w14:textId="77777777" w:rsidR="00260A10" w:rsidRDefault="00AE0B8D">
      <w:pPr>
        <w:pStyle w:val="B1"/>
      </w:pPr>
      <w:r>
        <w:lastRenderedPageBreak/>
        <w:t>1&gt;</w:t>
      </w:r>
      <w:r>
        <w:tab/>
        <w:t xml:space="preserve">if this procedure is triggered by </w:t>
      </w:r>
      <w:ins w:id="481" w:author="Huawei (David Lecompte)" w:date="2025-10-31T16:35:00Z">
        <w:r>
          <w:t>reconfiguration with sync</w:t>
        </w:r>
      </w:ins>
      <w:ins w:id="482" w:author="Huawei (David Lecompte)" w:date="2025-10-31T16:36:00Z">
        <w:r>
          <w:t xml:space="preserve"> due to an </w:t>
        </w:r>
      </w:ins>
      <w:r>
        <w:t>LTM cell switch execution as specified in 5.3.5.</w:t>
      </w:r>
      <w:del w:id="483" w:author="Huawei (David Lecompte)" w:date="2025-10-31T16:36:00Z">
        <w:r>
          <w:delText>18</w:delText>
        </w:r>
      </w:del>
      <w:ins w:id="484" w:author="Huawei (David Lecompte)" w:date="2025-10-31T16:36:00Z">
        <w:r>
          <w:t>5</w:t>
        </w:r>
      </w:ins>
      <w:r>
        <w:t>.</w:t>
      </w:r>
      <w:del w:id="485" w:author="Huawei (David Lecompte)" w:date="2025-10-31T16:36:00Z">
        <w:r>
          <w:delText xml:space="preserve">6 </w:delText>
        </w:r>
      </w:del>
      <w:ins w:id="48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43E17F46" w14:textId="77777777" w:rsidR="00260A10" w:rsidRDefault="00AE0B8D">
      <w:pPr>
        <w:pStyle w:val="B2"/>
      </w:pPr>
      <w:r>
        <w:t>2&gt;</w:t>
      </w:r>
      <w:r>
        <w:tab/>
        <w:t xml:space="preserve">store </w:t>
      </w:r>
      <w:r>
        <w:rPr>
          <w:i/>
          <w:iCs/>
        </w:rPr>
        <w:t>ltm-ExecutionCondition</w:t>
      </w:r>
      <w:r>
        <w:t xml:space="preserve"> in </w:t>
      </w:r>
      <w:r>
        <w:rPr>
          <w:i/>
          <w:iCs/>
        </w:rPr>
        <w:t>VarLTM-ExecutionConditionList</w:t>
      </w:r>
      <w:r>
        <w:t>;</w:t>
      </w:r>
    </w:p>
    <w:p w14:paraId="3CDC764C" w14:textId="77777777" w:rsidR="00260A10" w:rsidRDefault="00AE0B8D">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70B32197" w14:textId="77777777" w:rsidR="00260A10" w:rsidRDefault="00AE0B8D">
      <w:pPr>
        <w:pStyle w:val="B2"/>
      </w:pPr>
      <w:r>
        <w:t>2&gt;</w:t>
      </w:r>
      <w:r>
        <w:tab/>
        <w:t xml:space="preserve">store </w:t>
      </w:r>
      <w:r>
        <w:rPr>
          <w:i/>
          <w:iCs/>
        </w:rPr>
        <w:t>ltm-ServingCellExecutionCondition</w:t>
      </w:r>
      <w:r>
        <w:t xml:space="preserve"> in </w:t>
      </w:r>
      <w:r>
        <w:rPr>
          <w:i/>
          <w:iCs/>
        </w:rPr>
        <w:t>VarLTM-ExecutionConditionList</w:t>
      </w:r>
      <w:r>
        <w:t>;</w:t>
      </w:r>
    </w:p>
    <w:p w14:paraId="231C91D9" w14:textId="77777777" w:rsidR="00260A10" w:rsidRDefault="00AE0B8D">
      <w:pPr>
        <w:pStyle w:val="B1"/>
      </w:pPr>
      <w:r>
        <w:t>1&gt;</w:t>
      </w:r>
      <w:r>
        <w:tab/>
        <w:t xml:space="preserve">for each </w:t>
      </w:r>
      <w:r>
        <w:rPr>
          <w:i/>
          <w:iCs/>
        </w:rPr>
        <w:t>LTM-ExecutionCondition</w:t>
      </w:r>
      <w:r>
        <w:t xml:space="preserve"> in </w:t>
      </w:r>
      <w:r>
        <w:rPr>
          <w:i/>
          <w:iCs/>
        </w:rPr>
        <w:t>VarLTM-ExecutionConditions</w:t>
      </w:r>
      <w:r>
        <w:t>:</w:t>
      </w:r>
    </w:p>
    <w:p w14:paraId="1A13EC34" w14:textId="77777777" w:rsidR="00260A10" w:rsidRDefault="00AE0B8D">
      <w:pPr>
        <w:pStyle w:val="B2"/>
      </w:pPr>
      <w:r>
        <w:t>2&gt;</w:t>
      </w:r>
      <w:r>
        <w:tab/>
        <w:t xml:space="preserve">if </w:t>
      </w:r>
      <w:r>
        <w:rPr>
          <w:i/>
          <w:iCs/>
        </w:rPr>
        <w:t>l3-Conditions</w:t>
      </w:r>
      <w:r>
        <w:t xml:space="preserve"> is included in the </w:t>
      </w:r>
      <w:r>
        <w:rPr>
          <w:i/>
          <w:iCs/>
        </w:rPr>
        <w:t>LTM-ExecutionCondition</w:t>
      </w:r>
      <w:r>
        <w:t>:</w:t>
      </w:r>
    </w:p>
    <w:p w14:paraId="09594D7A" w14:textId="77777777" w:rsidR="00260A10" w:rsidRDefault="00AE0B8D">
      <w:pPr>
        <w:pStyle w:val="B3"/>
      </w:pPr>
      <w:r>
        <w:t>3&gt;</w:t>
      </w:r>
      <w:r>
        <w:tab/>
        <w:t xml:space="preserve">perform the LTM cell switch conditions evaluation based on L3 measurements as specified in 5.3.5.18.8 according to the </w:t>
      </w:r>
      <w:r>
        <w:rPr>
          <w:i/>
          <w:iCs/>
        </w:rPr>
        <w:t>LTM-ExecutionCondition</w:t>
      </w:r>
      <w:r>
        <w:t>;</w:t>
      </w:r>
    </w:p>
    <w:p w14:paraId="41FDF8D8" w14:textId="77777777" w:rsidR="00260A10" w:rsidRDefault="00AE0B8D">
      <w:pPr>
        <w:pStyle w:val="B2"/>
      </w:pPr>
      <w:r>
        <w:t>2&gt;</w:t>
      </w:r>
      <w:r>
        <w:tab/>
        <w:t xml:space="preserve">else if </w:t>
      </w:r>
      <w:r>
        <w:rPr>
          <w:i/>
          <w:iCs/>
        </w:rPr>
        <w:t>l1-Conditions</w:t>
      </w:r>
      <w:r>
        <w:t xml:space="preserve"> is included in the </w:t>
      </w:r>
      <w:r>
        <w:rPr>
          <w:i/>
          <w:iCs/>
        </w:rPr>
        <w:t>LTM-ExecutionCondition</w:t>
      </w:r>
      <w:r>
        <w:t>:</w:t>
      </w:r>
    </w:p>
    <w:p w14:paraId="474040CC" w14:textId="77777777" w:rsidR="00260A10" w:rsidRDefault="00AE0B8D">
      <w:pPr>
        <w:pStyle w:val="B3"/>
        <w:rPr>
          <w:del w:id="48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702B325" w14:textId="77777777" w:rsidR="00260A10" w:rsidRDefault="00260A10">
      <w:pPr>
        <w:rPr>
          <w:rFonts w:eastAsiaTheme="minorEastAsia"/>
          <w:lang w:eastAsia="ja-JP"/>
        </w:rPr>
      </w:pPr>
    </w:p>
    <w:p w14:paraId="0D9F4E8A" w14:textId="77777777" w:rsidR="00260A10" w:rsidRDefault="00AE0B8D">
      <w:pPr>
        <w:rPr>
          <w:rFonts w:eastAsiaTheme="minorEastAsia"/>
          <w:lang w:eastAsia="ja-JP"/>
        </w:rPr>
      </w:pPr>
      <w:r>
        <w:rPr>
          <w:rFonts w:eastAsiaTheme="minorEastAsia"/>
          <w:lang w:eastAsia="ja-JP"/>
        </w:rPr>
        <w:t>5.3.5.3.18.6:</w:t>
      </w:r>
    </w:p>
    <w:p w14:paraId="3394AB2C" w14:textId="77777777" w:rsidR="00260A10" w:rsidRDefault="00AE0B8D">
      <w:pPr>
        <w:pStyle w:val="B1"/>
        <w:rPr>
          <w:del w:id="488" w:author="Huawei (David Lecompte)" w:date="2025-10-31T16:38:00Z"/>
          <w:color w:val="000000" w:themeColor="text1"/>
        </w:rPr>
      </w:pPr>
      <w:del w:id="48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697782CF" w14:textId="77777777" w:rsidR="00260A10" w:rsidRDefault="00AE0B8D">
      <w:pPr>
        <w:pStyle w:val="B2"/>
        <w:rPr>
          <w:del w:id="490" w:author="Huawei (David Lecompte)" w:date="2025-10-31T16:38:00Z"/>
          <w:color w:val="000000" w:themeColor="text1"/>
        </w:rPr>
      </w:pPr>
      <w:del w:id="491" w:author="Huawei (David Lecompte)" w:date="2025-10-31T16:38:00Z">
        <w:r>
          <w:delText>2&gt;</w:delText>
        </w:r>
        <w:r>
          <w:tab/>
          <w:delText>perform LTM cell switch execution conditions modification as specified in 5.3.5.18.1a.</w:delText>
        </w:r>
      </w:del>
    </w:p>
    <w:p w14:paraId="28E23883" w14:textId="77777777" w:rsidR="00260A10" w:rsidRDefault="00260A10">
      <w:pPr>
        <w:rPr>
          <w:del w:id="492" w:author="Huawei (David Lecompte)" w:date="2025-10-31T16:42:00Z"/>
          <w:rFonts w:eastAsiaTheme="minorEastAsia"/>
          <w:lang w:eastAsia="ja-JP"/>
        </w:rPr>
      </w:pPr>
    </w:p>
    <w:p w14:paraId="099EAFFE" w14:textId="77777777" w:rsidR="00260A10" w:rsidRDefault="00AE0B8D">
      <w:pPr>
        <w:pStyle w:val="1"/>
        <w:rPr>
          <w:rFonts w:eastAsiaTheme="minorEastAsia"/>
          <w:lang w:eastAsia="ja-JP"/>
        </w:rPr>
      </w:pPr>
      <w:r>
        <w:rPr>
          <w:rFonts w:eastAsiaTheme="minorEastAsia" w:hint="eastAsia"/>
          <w:lang w:eastAsia="ja-JP"/>
        </w:rPr>
        <w:t>J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EE9F90C" w14:textId="77777777">
        <w:tc>
          <w:tcPr>
            <w:tcW w:w="433" w:type="pct"/>
          </w:tcPr>
          <w:p w14:paraId="27D251CE" w14:textId="77777777" w:rsidR="00260A10" w:rsidRDefault="00AE0B8D">
            <w:r>
              <w:t>RIL Id</w:t>
            </w:r>
          </w:p>
        </w:tc>
        <w:tc>
          <w:tcPr>
            <w:tcW w:w="425" w:type="pct"/>
          </w:tcPr>
          <w:p w14:paraId="4A991DF5" w14:textId="77777777" w:rsidR="00260A10" w:rsidRDefault="00AE0B8D">
            <w:r>
              <w:t>WI</w:t>
            </w:r>
          </w:p>
        </w:tc>
        <w:tc>
          <w:tcPr>
            <w:tcW w:w="479" w:type="pct"/>
          </w:tcPr>
          <w:p w14:paraId="6F1F1CD6" w14:textId="77777777" w:rsidR="00260A10" w:rsidRDefault="00AE0B8D">
            <w:r>
              <w:t>Class</w:t>
            </w:r>
          </w:p>
        </w:tc>
        <w:tc>
          <w:tcPr>
            <w:tcW w:w="1253" w:type="pct"/>
          </w:tcPr>
          <w:p w14:paraId="17A23FF8" w14:textId="77777777" w:rsidR="00260A10" w:rsidRDefault="00AE0B8D">
            <w:r>
              <w:t>Title</w:t>
            </w:r>
          </w:p>
        </w:tc>
        <w:tc>
          <w:tcPr>
            <w:tcW w:w="520" w:type="pct"/>
          </w:tcPr>
          <w:p w14:paraId="467CDB18" w14:textId="77777777" w:rsidR="00260A10" w:rsidRDefault="00AE0B8D">
            <w:r>
              <w:t>Tdoc</w:t>
            </w:r>
          </w:p>
        </w:tc>
        <w:tc>
          <w:tcPr>
            <w:tcW w:w="699" w:type="pct"/>
          </w:tcPr>
          <w:p w14:paraId="3EEE04EE" w14:textId="77777777" w:rsidR="00260A10" w:rsidRDefault="00AE0B8D">
            <w:r>
              <w:t>Delegate</w:t>
            </w:r>
          </w:p>
        </w:tc>
        <w:tc>
          <w:tcPr>
            <w:tcW w:w="445" w:type="pct"/>
          </w:tcPr>
          <w:p w14:paraId="4C3FF6CD" w14:textId="77777777" w:rsidR="00260A10" w:rsidRDefault="00AE0B8D">
            <w:r>
              <w:t>Misc</w:t>
            </w:r>
          </w:p>
        </w:tc>
        <w:tc>
          <w:tcPr>
            <w:tcW w:w="381" w:type="pct"/>
          </w:tcPr>
          <w:p w14:paraId="4CEBF63B" w14:textId="77777777" w:rsidR="00260A10" w:rsidRDefault="00AE0B8D">
            <w:r>
              <w:t>File version</w:t>
            </w:r>
          </w:p>
        </w:tc>
        <w:tc>
          <w:tcPr>
            <w:tcW w:w="365" w:type="pct"/>
          </w:tcPr>
          <w:p w14:paraId="13521485" w14:textId="77777777" w:rsidR="00260A10" w:rsidRDefault="00AE0B8D">
            <w:r>
              <w:t>Status</w:t>
            </w:r>
          </w:p>
        </w:tc>
      </w:tr>
      <w:tr w:rsidR="00260A10" w14:paraId="50662E38" w14:textId="77777777">
        <w:tc>
          <w:tcPr>
            <w:tcW w:w="433" w:type="pct"/>
          </w:tcPr>
          <w:p w14:paraId="01042D2F" w14:textId="77777777" w:rsidR="00260A10" w:rsidRDefault="00AE0B8D">
            <w:pPr>
              <w:rPr>
                <w:rFonts w:eastAsiaTheme="minorEastAsia"/>
                <w:lang w:eastAsia="ja-JP"/>
              </w:rPr>
            </w:pPr>
            <w:r>
              <w:rPr>
                <w:rFonts w:eastAsiaTheme="minorEastAsia" w:hint="eastAsia"/>
                <w:lang w:eastAsia="ja-JP"/>
              </w:rPr>
              <w:t>J053</w:t>
            </w:r>
          </w:p>
        </w:tc>
        <w:tc>
          <w:tcPr>
            <w:tcW w:w="425" w:type="pct"/>
          </w:tcPr>
          <w:p w14:paraId="1846262A" w14:textId="77777777" w:rsidR="00260A10" w:rsidRDefault="00AE0B8D">
            <w:pPr>
              <w:rPr>
                <w:rFonts w:eastAsia="等线"/>
              </w:rPr>
            </w:pPr>
            <w:r>
              <w:rPr>
                <w:rFonts w:eastAsia="等线"/>
              </w:rPr>
              <w:t>MOB</w:t>
            </w:r>
          </w:p>
        </w:tc>
        <w:tc>
          <w:tcPr>
            <w:tcW w:w="479" w:type="pct"/>
          </w:tcPr>
          <w:p w14:paraId="5632D4AD" w14:textId="77777777" w:rsidR="00260A10" w:rsidRDefault="00AE0B8D">
            <w:pPr>
              <w:rPr>
                <w:rFonts w:eastAsia="等线"/>
              </w:rPr>
            </w:pPr>
            <w:r>
              <w:rPr>
                <w:rFonts w:eastAsia="等线" w:hint="eastAsia"/>
              </w:rPr>
              <w:t>1</w:t>
            </w:r>
          </w:p>
        </w:tc>
        <w:tc>
          <w:tcPr>
            <w:tcW w:w="1253" w:type="pct"/>
          </w:tcPr>
          <w:p w14:paraId="7715D7C2" w14:textId="77777777" w:rsidR="00260A10" w:rsidRDefault="00AE0B8D">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1C032D15" w14:textId="77777777" w:rsidR="00260A10" w:rsidRDefault="00260A10">
            <w:pPr>
              <w:rPr>
                <w:rFonts w:eastAsia="等线"/>
              </w:rPr>
            </w:pPr>
          </w:p>
        </w:tc>
        <w:tc>
          <w:tcPr>
            <w:tcW w:w="699" w:type="pct"/>
          </w:tcPr>
          <w:p w14:paraId="40E53EFE" w14:textId="77777777" w:rsidR="00260A10" w:rsidRDefault="00AE0B8D">
            <w:pPr>
              <w:rPr>
                <w:rFonts w:eastAsia="等线"/>
              </w:rPr>
            </w:pPr>
            <w:r>
              <w:rPr>
                <w:rFonts w:eastAsiaTheme="minorEastAsia" w:hint="eastAsia"/>
                <w:lang w:eastAsia="ja-JP"/>
              </w:rPr>
              <w:t>Takaki</w:t>
            </w:r>
          </w:p>
          <w:p w14:paraId="35AE713D" w14:textId="77777777" w:rsidR="00260A10" w:rsidRDefault="00AE0B8D">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03AF845" w14:textId="77777777" w:rsidR="00260A10" w:rsidRDefault="00260A10"/>
        </w:tc>
        <w:tc>
          <w:tcPr>
            <w:tcW w:w="381" w:type="pct"/>
          </w:tcPr>
          <w:p w14:paraId="71533100" w14:textId="77777777" w:rsidR="00260A10" w:rsidRDefault="00AE0B8D">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F8BC736" w14:textId="77777777" w:rsidR="00260A10" w:rsidRDefault="00AE0B8D">
            <w:r>
              <w:t>Rejected</w:t>
            </w:r>
          </w:p>
        </w:tc>
      </w:tr>
    </w:tbl>
    <w:p w14:paraId="7B07FEBF" w14:textId="77777777" w:rsidR="00260A10" w:rsidRDefault="00AE0B8D">
      <w:pPr>
        <w:pStyle w:val="af3"/>
        <w:rPr>
          <w:rFonts w:eastAsiaTheme="minorEastAsia"/>
          <w:lang w:eastAsia="ja-JP"/>
        </w:rPr>
      </w:pPr>
      <w:r>
        <w:rPr>
          <w:b/>
        </w:rPr>
        <w:br/>
        <w:t>[Description]</w:t>
      </w:r>
      <w:r>
        <w:t>:</w:t>
      </w:r>
      <w:r>
        <w:rPr>
          <w:rFonts w:eastAsia="等线"/>
        </w:rPr>
        <w:t xml:space="preserve"> </w:t>
      </w:r>
    </w:p>
    <w:p w14:paraId="7CC4CE82" w14:textId="77777777" w:rsidR="00260A10" w:rsidRDefault="00AE0B8D">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25334B70" w14:textId="77777777" w:rsidR="00260A10" w:rsidRDefault="00AE0B8D">
      <w:r>
        <w:lastRenderedPageBreak/>
        <w:t>The UE shall:</w:t>
      </w:r>
    </w:p>
    <w:p w14:paraId="3BE1C50E" w14:textId="77777777" w:rsidR="00260A10" w:rsidRDefault="00AE0B8D">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F517ADB" w14:textId="77777777" w:rsidR="00260A10" w:rsidRDefault="00AE0B8D">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53E31C6B" w14:textId="77777777" w:rsidR="00260A10" w:rsidRDefault="00AE0B8D">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4AC60E2F" w14:textId="77777777" w:rsidR="00260A10" w:rsidRDefault="00AE0B8D">
      <w:pPr>
        <w:ind w:left="851" w:hanging="284"/>
      </w:pPr>
      <w:r>
        <w:t>2&gt;</w:t>
      </w:r>
      <w:r>
        <w:tab/>
        <w:t>else:</w:t>
      </w:r>
    </w:p>
    <w:p w14:paraId="2B1B0EB2" w14:textId="77777777" w:rsidR="00260A10" w:rsidRDefault="00AE0B8D">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80F928A" w14:textId="77777777" w:rsidR="00260A10" w:rsidRDefault="00260A10">
      <w:pPr>
        <w:pStyle w:val="af3"/>
        <w:rPr>
          <w:rFonts w:eastAsiaTheme="minorEastAsia"/>
          <w:lang w:eastAsia="ja-JP"/>
        </w:rPr>
      </w:pPr>
    </w:p>
    <w:p w14:paraId="187583BD" w14:textId="77777777" w:rsidR="00260A10" w:rsidRDefault="00AE0B8D">
      <w:pPr>
        <w:pStyle w:val="af3"/>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6F4BA7B3" w14:textId="77777777" w:rsidR="00260A10" w:rsidRDefault="00AE0B8D">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446D6727" w14:textId="77777777" w:rsidR="00260A10" w:rsidRDefault="00AE0B8D">
      <w:r>
        <w:t>The UE shall:</w:t>
      </w:r>
    </w:p>
    <w:p w14:paraId="341B1704" w14:textId="77777777" w:rsidR="00260A10" w:rsidRDefault="00AE0B8D">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E4EB1BF" w14:textId="77777777" w:rsidR="00260A10" w:rsidRDefault="00AE0B8D">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C05B630" w14:textId="77777777" w:rsidR="00260A10" w:rsidRDefault="00AE0B8D">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493" w:author="Sharp - Takuma.K" w:date="2025-09-29T18:48:00Z">
        <w:r>
          <w:rPr>
            <w:rFonts w:eastAsiaTheme="minorEastAsia" w:hint="eastAsia"/>
            <w:lang w:eastAsia="ja-JP"/>
          </w:rPr>
          <w:t xml:space="preserve">received </w:t>
        </w:r>
      </w:ins>
      <w:r>
        <w:rPr>
          <w:i/>
          <w:iCs/>
        </w:rPr>
        <w:t>sk-CounterList</w:t>
      </w:r>
      <w:r>
        <w:t xml:space="preserve"> </w:t>
      </w:r>
      <w:ins w:id="494" w:author="Sharp - Takuma.K" w:date="2025-09-29T18:48:00Z">
        <w:r>
          <w:rPr>
            <w:rFonts w:eastAsiaTheme="minorEastAsia" w:hint="eastAsia"/>
            <w:lang w:eastAsia="ja-JP"/>
          </w:rPr>
          <w:t>associated</w:t>
        </w:r>
      </w:ins>
      <w:del w:id="495" w:author="Sharp - Takuma.K" w:date="2025-09-29T18:48:00Z">
        <w:r>
          <w:delText>according</w:delText>
        </w:r>
      </w:del>
      <w:r>
        <w:t xml:space="preserve"> to the </w:t>
      </w:r>
      <w:del w:id="496" w:author="Sharp - Takuma.K" w:date="2025-09-29T18:48:00Z">
        <w:r>
          <w:delText xml:space="preserve">received </w:delText>
        </w:r>
      </w:del>
      <w:r>
        <w:rPr>
          <w:i/>
          <w:iCs/>
        </w:rPr>
        <w:t>ltm-NoSecurityChangeID</w:t>
      </w:r>
      <w:r>
        <w:t>;</w:t>
      </w:r>
    </w:p>
    <w:p w14:paraId="022B4C6C" w14:textId="77777777" w:rsidR="00260A10" w:rsidRDefault="00AE0B8D">
      <w:pPr>
        <w:ind w:left="851" w:hanging="284"/>
      </w:pPr>
      <w:r>
        <w:t>2&gt;</w:t>
      </w:r>
      <w:r>
        <w:tab/>
        <w:t>else:</w:t>
      </w:r>
    </w:p>
    <w:p w14:paraId="521F7DCF" w14:textId="77777777" w:rsidR="00260A10" w:rsidRDefault="00AE0B8D">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D2A5F59" w14:textId="77777777" w:rsidR="00260A10" w:rsidRDefault="00AE0B8D">
      <w:r>
        <w:rPr>
          <w:b/>
        </w:rPr>
        <w:t>[Comments]</w:t>
      </w:r>
      <w:r>
        <w:t>:</w:t>
      </w:r>
    </w:p>
    <w:p w14:paraId="7D988815" w14:textId="77777777" w:rsidR="00260A10" w:rsidRDefault="00AE0B8D">
      <w:pPr>
        <w:rPr>
          <w:rFonts w:eastAsia="等线"/>
        </w:rPr>
      </w:pPr>
      <w:r>
        <w:rPr>
          <w:rFonts w:eastAsia="等线"/>
        </w:rPr>
        <w:t>[Rapporteur] Current procedural text already clarify which IE should be replaced. Prooosed text does not seems to add anything new.</w:t>
      </w:r>
    </w:p>
    <w:p w14:paraId="5FA99B04" w14:textId="77777777" w:rsidR="00260A10" w:rsidRDefault="00AE0B8D">
      <w:pPr>
        <w:rPr>
          <w:rFonts w:eastAsia="等线"/>
        </w:rPr>
      </w:pPr>
      <w:r>
        <w:rPr>
          <w:rFonts w:eastAsia="等线"/>
        </w:rPr>
        <w:t>[Huawei] Agree.</w:t>
      </w:r>
    </w:p>
    <w:p w14:paraId="08ACDF5E" w14:textId="77777777" w:rsidR="00260A10" w:rsidRDefault="00260A10">
      <w:pPr>
        <w:rPr>
          <w:rFonts w:eastAsiaTheme="minorEastAsia"/>
          <w:lang w:eastAsia="ja-JP"/>
        </w:rPr>
      </w:pPr>
    </w:p>
    <w:p w14:paraId="6B01D6BD" w14:textId="77777777" w:rsidR="00260A10" w:rsidRDefault="00AE0B8D">
      <w:pPr>
        <w:pStyle w:val="1"/>
      </w:pPr>
      <w:r>
        <w:t>Z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90FCDF6" w14:textId="77777777">
        <w:tc>
          <w:tcPr>
            <w:tcW w:w="433" w:type="pct"/>
          </w:tcPr>
          <w:p w14:paraId="4097F657" w14:textId="77777777" w:rsidR="00260A10" w:rsidRDefault="00AE0B8D">
            <w:r>
              <w:t>RIL Id</w:t>
            </w:r>
          </w:p>
        </w:tc>
        <w:tc>
          <w:tcPr>
            <w:tcW w:w="425" w:type="pct"/>
          </w:tcPr>
          <w:p w14:paraId="20D22DD1" w14:textId="77777777" w:rsidR="00260A10" w:rsidRDefault="00AE0B8D">
            <w:r>
              <w:t>WI</w:t>
            </w:r>
          </w:p>
        </w:tc>
        <w:tc>
          <w:tcPr>
            <w:tcW w:w="479" w:type="pct"/>
          </w:tcPr>
          <w:p w14:paraId="3A3465F8" w14:textId="77777777" w:rsidR="00260A10" w:rsidRDefault="00AE0B8D">
            <w:r>
              <w:t>Class</w:t>
            </w:r>
          </w:p>
        </w:tc>
        <w:tc>
          <w:tcPr>
            <w:tcW w:w="1253" w:type="pct"/>
          </w:tcPr>
          <w:p w14:paraId="0738BA08" w14:textId="77777777" w:rsidR="00260A10" w:rsidRDefault="00AE0B8D">
            <w:r>
              <w:t>Title</w:t>
            </w:r>
          </w:p>
        </w:tc>
        <w:tc>
          <w:tcPr>
            <w:tcW w:w="520" w:type="pct"/>
          </w:tcPr>
          <w:p w14:paraId="26457DB4" w14:textId="77777777" w:rsidR="00260A10" w:rsidRDefault="00AE0B8D">
            <w:r>
              <w:t>Tdoc</w:t>
            </w:r>
          </w:p>
        </w:tc>
        <w:tc>
          <w:tcPr>
            <w:tcW w:w="699" w:type="pct"/>
          </w:tcPr>
          <w:p w14:paraId="52F43017" w14:textId="77777777" w:rsidR="00260A10" w:rsidRDefault="00AE0B8D">
            <w:r>
              <w:t>Delegate</w:t>
            </w:r>
          </w:p>
        </w:tc>
        <w:tc>
          <w:tcPr>
            <w:tcW w:w="445" w:type="pct"/>
          </w:tcPr>
          <w:p w14:paraId="7CE5CA0E" w14:textId="77777777" w:rsidR="00260A10" w:rsidRDefault="00AE0B8D">
            <w:r>
              <w:t>Misc</w:t>
            </w:r>
          </w:p>
        </w:tc>
        <w:tc>
          <w:tcPr>
            <w:tcW w:w="381" w:type="pct"/>
          </w:tcPr>
          <w:p w14:paraId="168563EA" w14:textId="77777777" w:rsidR="00260A10" w:rsidRDefault="00AE0B8D">
            <w:r>
              <w:t>File version</w:t>
            </w:r>
          </w:p>
        </w:tc>
        <w:tc>
          <w:tcPr>
            <w:tcW w:w="365" w:type="pct"/>
          </w:tcPr>
          <w:p w14:paraId="1656BFFB" w14:textId="77777777" w:rsidR="00260A10" w:rsidRDefault="00AE0B8D">
            <w:r>
              <w:t>Status</w:t>
            </w:r>
          </w:p>
        </w:tc>
      </w:tr>
      <w:tr w:rsidR="00260A10" w14:paraId="465C6F4F" w14:textId="77777777">
        <w:tc>
          <w:tcPr>
            <w:tcW w:w="433" w:type="pct"/>
          </w:tcPr>
          <w:p w14:paraId="0E5D1EAD" w14:textId="77777777" w:rsidR="00260A10" w:rsidRDefault="00AE0B8D">
            <w:r>
              <w:lastRenderedPageBreak/>
              <w:t>Z158</w:t>
            </w:r>
          </w:p>
        </w:tc>
        <w:tc>
          <w:tcPr>
            <w:tcW w:w="425" w:type="pct"/>
          </w:tcPr>
          <w:p w14:paraId="256E9131" w14:textId="77777777" w:rsidR="00260A10" w:rsidRDefault="00AE0B8D">
            <w:pPr>
              <w:rPr>
                <w:rFonts w:eastAsia="等线"/>
              </w:rPr>
            </w:pPr>
            <w:r>
              <w:rPr>
                <w:rFonts w:eastAsia="等线" w:hint="eastAsia"/>
              </w:rPr>
              <w:t>M</w:t>
            </w:r>
            <w:r>
              <w:rPr>
                <w:rFonts w:eastAsia="等线"/>
              </w:rPr>
              <w:t>OB</w:t>
            </w:r>
          </w:p>
        </w:tc>
        <w:tc>
          <w:tcPr>
            <w:tcW w:w="479" w:type="pct"/>
          </w:tcPr>
          <w:p w14:paraId="1DC4BD13" w14:textId="77777777" w:rsidR="00260A10" w:rsidRDefault="00AE0B8D">
            <w:pPr>
              <w:rPr>
                <w:rFonts w:eastAsia="等线"/>
              </w:rPr>
            </w:pPr>
            <w:r>
              <w:rPr>
                <w:rFonts w:eastAsia="等线" w:hint="eastAsia"/>
              </w:rPr>
              <w:t>1</w:t>
            </w:r>
          </w:p>
        </w:tc>
        <w:tc>
          <w:tcPr>
            <w:tcW w:w="1253" w:type="pct"/>
          </w:tcPr>
          <w:p w14:paraId="1F964531" w14:textId="77777777" w:rsidR="00260A10" w:rsidRDefault="00AE0B8D">
            <w:pPr>
              <w:rPr>
                <w:rFonts w:eastAsia="等线"/>
              </w:rPr>
            </w:pPr>
            <w:r>
              <w:rPr>
                <w:rFonts w:eastAsia="等线"/>
              </w:rPr>
              <w:t xml:space="preserve">The wrong IE name </w:t>
            </w:r>
          </w:p>
        </w:tc>
        <w:tc>
          <w:tcPr>
            <w:tcW w:w="520" w:type="pct"/>
          </w:tcPr>
          <w:p w14:paraId="62E9209F" w14:textId="77777777" w:rsidR="00260A10" w:rsidRDefault="00260A10">
            <w:pPr>
              <w:rPr>
                <w:rFonts w:eastAsia="等线"/>
              </w:rPr>
            </w:pPr>
          </w:p>
        </w:tc>
        <w:tc>
          <w:tcPr>
            <w:tcW w:w="699" w:type="pct"/>
          </w:tcPr>
          <w:p w14:paraId="249559F7" w14:textId="77777777" w:rsidR="00260A10" w:rsidRDefault="00AE0B8D">
            <w:pPr>
              <w:rPr>
                <w:rFonts w:eastAsia="等线"/>
              </w:rPr>
            </w:pPr>
            <w:r>
              <w:t>ZTE (Mengjie Zhang)</w:t>
            </w:r>
          </w:p>
        </w:tc>
        <w:tc>
          <w:tcPr>
            <w:tcW w:w="445" w:type="pct"/>
          </w:tcPr>
          <w:p w14:paraId="10A92948" w14:textId="77777777" w:rsidR="00260A10" w:rsidRDefault="00260A10"/>
        </w:tc>
        <w:tc>
          <w:tcPr>
            <w:tcW w:w="381" w:type="pct"/>
          </w:tcPr>
          <w:p w14:paraId="44A16CBF" w14:textId="77777777" w:rsidR="00260A10" w:rsidRDefault="00AE0B8D">
            <w:r>
              <w:t>V009</w:t>
            </w:r>
          </w:p>
        </w:tc>
        <w:tc>
          <w:tcPr>
            <w:tcW w:w="365" w:type="pct"/>
          </w:tcPr>
          <w:p w14:paraId="7FD5C110" w14:textId="77777777" w:rsidR="00260A10" w:rsidRDefault="00AE0B8D">
            <w:r>
              <w:t>Agreed</w:t>
            </w:r>
          </w:p>
        </w:tc>
      </w:tr>
    </w:tbl>
    <w:p w14:paraId="63270423" w14:textId="77777777" w:rsidR="00260A10" w:rsidRDefault="00AE0B8D">
      <w:pPr>
        <w:pStyle w:val="af3"/>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6AD695C5" w14:textId="77777777" w:rsidR="00260A10" w:rsidRDefault="00AE0B8D">
      <w:pPr>
        <w:pStyle w:val="TH"/>
      </w:pPr>
      <w:r>
        <w:rPr>
          <w:i/>
        </w:rPr>
        <w:t>LTM-ConfigNRDC</w:t>
      </w:r>
      <w:r>
        <w:t xml:space="preserve"> information element</w:t>
      </w:r>
    </w:p>
    <w:p w14:paraId="453C855A" w14:textId="77777777" w:rsidR="00260A10" w:rsidRDefault="00AE0B8D">
      <w:pPr>
        <w:pStyle w:val="PL"/>
        <w:rPr>
          <w:color w:val="808080"/>
        </w:rPr>
      </w:pPr>
      <w:r>
        <w:rPr>
          <w:color w:val="808080"/>
        </w:rPr>
        <w:t>-- ASN1START</w:t>
      </w:r>
    </w:p>
    <w:p w14:paraId="3DD49EFE" w14:textId="77777777" w:rsidR="00260A10" w:rsidRDefault="00AE0B8D">
      <w:pPr>
        <w:pStyle w:val="PL"/>
        <w:rPr>
          <w:color w:val="808080"/>
        </w:rPr>
      </w:pPr>
      <w:r>
        <w:rPr>
          <w:color w:val="808080"/>
        </w:rPr>
        <w:t>-- TAG-LTM-CONFIGNRDC-START</w:t>
      </w:r>
    </w:p>
    <w:p w14:paraId="20E45330" w14:textId="77777777" w:rsidR="00260A10" w:rsidRDefault="00260A10">
      <w:pPr>
        <w:pStyle w:val="PL"/>
      </w:pPr>
    </w:p>
    <w:p w14:paraId="725814E7" w14:textId="77777777" w:rsidR="00260A10" w:rsidRDefault="00AE0B8D">
      <w:pPr>
        <w:pStyle w:val="PL"/>
      </w:pPr>
      <w:r>
        <w:t xml:space="preserve">LTM-ConfigNRDC-r19 ::=       </w:t>
      </w:r>
      <w:r>
        <w:rPr>
          <w:color w:val="993366"/>
        </w:rPr>
        <w:t>SEQUENCE</w:t>
      </w:r>
      <w:r>
        <w:t xml:space="preserve"> {</w:t>
      </w:r>
    </w:p>
    <w:p w14:paraId="3826D229" w14:textId="77777777" w:rsidR="00260A10" w:rsidRDefault="00AE0B8D">
      <w:pPr>
        <w:pStyle w:val="PL"/>
        <w:rPr>
          <w:color w:val="808080"/>
        </w:rPr>
      </w:pPr>
      <w:r>
        <w:t xml:space="preserve">    ltm-ConfigurationSCG-r19                   LTM-Config-r18                                                               </w:t>
      </w:r>
      <w:r>
        <w:rPr>
          <w:color w:val="993366"/>
        </w:rPr>
        <w:t>OPTIONAL</w:t>
      </w:r>
      <w:r>
        <w:t xml:space="preserve">,    </w:t>
      </w:r>
      <w:r>
        <w:rPr>
          <w:color w:val="808080"/>
        </w:rPr>
        <w:t>-- Need M</w:t>
      </w:r>
    </w:p>
    <w:p w14:paraId="44594C7B" w14:textId="77777777" w:rsidR="00260A10" w:rsidRDefault="00AE0B8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0D7DF81" w14:textId="77777777" w:rsidR="00260A10" w:rsidRDefault="00AE0B8D">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4A62304" w14:textId="77777777" w:rsidR="00260A10" w:rsidRDefault="00AE0B8D">
      <w:pPr>
        <w:pStyle w:val="PL"/>
        <w:rPr>
          <w:color w:val="808080"/>
        </w:rPr>
      </w:pPr>
      <w:r>
        <w:rPr>
          <w:color w:val="808080"/>
        </w:rPr>
        <w:t xml:space="preserve">    ...</w:t>
      </w:r>
    </w:p>
    <w:p w14:paraId="549A3169" w14:textId="77777777" w:rsidR="00260A10" w:rsidRDefault="00AE0B8D">
      <w:pPr>
        <w:pStyle w:val="PL"/>
      </w:pPr>
      <w:r>
        <w:t>}</w:t>
      </w:r>
    </w:p>
    <w:p w14:paraId="3A6664A2" w14:textId="77777777" w:rsidR="00260A10" w:rsidRDefault="00260A10">
      <w:pPr>
        <w:pStyle w:val="PL"/>
      </w:pPr>
    </w:p>
    <w:p w14:paraId="052F6C61" w14:textId="77777777" w:rsidR="00260A10" w:rsidRDefault="00AE0B8D">
      <w:pPr>
        <w:pStyle w:val="PL"/>
        <w:rPr>
          <w:color w:val="808080"/>
        </w:rPr>
      </w:pPr>
      <w:r>
        <w:rPr>
          <w:color w:val="808080"/>
        </w:rPr>
        <w:t>-- TAG-LTM-CONFIGNRDC-STOP</w:t>
      </w:r>
    </w:p>
    <w:p w14:paraId="075D6A55" w14:textId="77777777" w:rsidR="00260A10" w:rsidRDefault="00AE0B8D">
      <w:pPr>
        <w:pStyle w:val="PL"/>
        <w:rPr>
          <w:color w:val="808080"/>
        </w:rPr>
      </w:pPr>
      <w:r>
        <w:rPr>
          <w:color w:val="808080"/>
        </w:rPr>
        <w:t>-- ASN1STOP</w:t>
      </w:r>
    </w:p>
    <w:p w14:paraId="25C4EEFC" w14:textId="77777777" w:rsidR="00260A10" w:rsidRDefault="00260A10">
      <w:pPr>
        <w:pStyle w:val="af3"/>
      </w:pPr>
    </w:p>
    <w:p w14:paraId="0F11048E" w14:textId="77777777" w:rsidR="00260A10" w:rsidRDefault="00AE0B8D">
      <w:pPr>
        <w:pStyle w:val="af3"/>
      </w:pPr>
      <w:r>
        <w:rPr>
          <w:b/>
        </w:rPr>
        <w:t>[Proposed Change]</w:t>
      </w:r>
      <w:r>
        <w:t xml:space="preserve">: Change the IE name to </w:t>
      </w:r>
      <w:r>
        <w:rPr>
          <w:i/>
        </w:rPr>
        <w:t>ltm-SK-CounterConfigToReleaseList.</w:t>
      </w:r>
    </w:p>
    <w:p w14:paraId="1AE8683F" w14:textId="77777777" w:rsidR="00260A10" w:rsidRDefault="00260A10">
      <w:pPr>
        <w:pStyle w:val="af3"/>
      </w:pPr>
    </w:p>
    <w:p w14:paraId="60F3F640" w14:textId="77777777" w:rsidR="00260A10" w:rsidRDefault="00AE0B8D">
      <w:r>
        <w:rPr>
          <w:b/>
        </w:rPr>
        <w:t>[Comments]</w:t>
      </w:r>
      <w:r>
        <w:t>:</w:t>
      </w:r>
    </w:p>
    <w:p w14:paraId="0A3AEC64" w14:textId="77777777" w:rsidR="00260A10" w:rsidRDefault="00AE0B8D">
      <w:pPr>
        <w:pStyle w:val="1"/>
      </w:pPr>
      <w:r>
        <w:t>Q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76A01C0" w14:textId="77777777">
        <w:tc>
          <w:tcPr>
            <w:tcW w:w="967" w:type="dxa"/>
          </w:tcPr>
          <w:p w14:paraId="118B6477" w14:textId="77777777" w:rsidR="00260A10" w:rsidRDefault="00AE0B8D">
            <w:r>
              <w:t>RIL Id</w:t>
            </w:r>
          </w:p>
        </w:tc>
        <w:tc>
          <w:tcPr>
            <w:tcW w:w="948" w:type="dxa"/>
          </w:tcPr>
          <w:p w14:paraId="2B99DC2F" w14:textId="77777777" w:rsidR="00260A10" w:rsidRDefault="00AE0B8D">
            <w:r>
              <w:t>WI</w:t>
            </w:r>
          </w:p>
        </w:tc>
        <w:tc>
          <w:tcPr>
            <w:tcW w:w="1068" w:type="dxa"/>
          </w:tcPr>
          <w:p w14:paraId="48A0BE55" w14:textId="77777777" w:rsidR="00260A10" w:rsidRDefault="00AE0B8D">
            <w:r>
              <w:t>Class</w:t>
            </w:r>
          </w:p>
        </w:tc>
        <w:tc>
          <w:tcPr>
            <w:tcW w:w="2797" w:type="dxa"/>
          </w:tcPr>
          <w:p w14:paraId="59B292C0" w14:textId="77777777" w:rsidR="00260A10" w:rsidRDefault="00AE0B8D">
            <w:r>
              <w:t>Title</w:t>
            </w:r>
          </w:p>
        </w:tc>
        <w:tc>
          <w:tcPr>
            <w:tcW w:w="1161" w:type="dxa"/>
          </w:tcPr>
          <w:p w14:paraId="32B4C1B8" w14:textId="77777777" w:rsidR="00260A10" w:rsidRDefault="00AE0B8D">
            <w:r>
              <w:t>Tdoc</w:t>
            </w:r>
          </w:p>
        </w:tc>
        <w:tc>
          <w:tcPr>
            <w:tcW w:w="1559" w:type="dxa"/>
          </w:tcPr>
          <w:p w14:paraId="5B786DE2" w14:textId="77777777" w:rsidR="00260A10" w:rsidRDefault="00AE0B8D">
            <w:r>
              <w:t>Delegate</w:t>
            </w:r>
          </w:p>
        </w:tc>
        <w:tc>
          <w:tcPr>
            <w:tcW w:w="993" w:type="dxa"/>
          </w:tcPr>
          <w:p w14:paraId="361C603A" w14:textId="77777777" w:rsidR="00260A10" w:rsidRDefault="00AE0B8D">
            <w:r>
              <w:t>Misc</w:t>
            </w:r>
          </w:p>
        </w:tc>
        <w:tc>
          <w:tcPr>
            <w:tcW w:w="850" w:type="dxa"/>
          </w:tcPr>
          <w:p w14:paraId="79A464D6" w14:textId="77777777" w:rsidR="00260A10" w:rsidRDefault="00AE0B8D">
            <w:r>
              <w:t>File version</w:t>
            </w:r>
          </w:p>
        </w:tc>
        <w:tc>
          <w:tcPr>
            <w:tcW w:w="814" w:type="dxa"/>
          </w:tcPr>
          <w:p w14:paraId="32BD68CB" w14:textId="77777777" w:rsidR="00260A10" w:rsidRDefault="00AE0B8D">
            <w:r>
              <w:t>Status</w:t>
            </w:r>
          </w:p>
        </w:tc>
      </w:tr>
      <w:tr w:rsidR="00260A10" w14:paraId="4B675064" w14:textId="77777777">
        <w:tc>
          <w:tcPr>
            <w:tcW w:w="967" w:type="dxa"/>
          </w:tcPr>
          <w:p w14:paraId="28D1D999" w14:textId="77777777" w:rsidR="00260A10" w:rsidRDefault="00AE0B8D">
            <w:r>
              <w:t>Q511</w:t>
            </w:r>
          </w:p>
        </w:tc>
        <w:tc>
          <w:tcPr>
            <w:tcW w:w="948" w:type="dxa"/>
          </w:tcPr>
          <w:p w14:paraId="15959AED" w14:textId="77777777" w:rsidR="00260A10" w:rsidRDefault="00AE0B8D">
            <w:r>
              <w:t>AIML</w:t>
            </w:r>
          </w:p>
        </w:tc>
        <w:tc>
          <w:tcPr>
            <w:tcW w:w="1068" w:type="dxa"/>
          </w:tcPr>
          <w:p w14:paraId="27652F7F" w14:textId="77777777" w:rsidR="00260A10" w:rsidRDefault="00AE0B8D">
            <w:r>
              <w:t>1</w:t>
            </w:r>
          </w:p>
        </w:tc>
        <w:tc>
          <w:tcPr>
            <w:tcW w:w="2797" w:type="dxa"/>
          </w:tcPr>
          <w:p w14:paraId="6FDBD3DB" w14:textId="77777777" w:rsidR="00260A10" w:rsidRDefault="00AE0B8D">
            <w:r>
              <w:rPr>
                <w:i/>
                <w:iCs/>
              </w:rPr>
              <w:t xml:space="preserve">Release CSI-LoggedMeasurementConfig in RRC Re-establishment </w:t>
            </w:r>
          </w:p>
        </w:tc>
        <w:tc>
          <w:tcPr>
            <w:tcW w:w="1161" w:type="dxa"/>
          </w:tcPr>
          <w:p w14:paraId="5F5B65A7" w14:textId="77777777" w:rsidR="00260A10" w:rsidRDefault="00AE0B8D">
            <w:r>
              <w:t>N/A</w:t>
            </w:r>
          </w:p>
        </w:tc>
        <w:tc>
          <w:tcPr>
            <w:tcW w:w="1559" w:type="dxa"/>
          </w:tcPr>
          <w:p w14:paraId="5057A37D" w14:textId="77777777" w:rsidR="00260A10" w:rsidRDefault="00AE0B8D">
            <w:r>
              <w:t>Rajeev Kumar</w:t>
            </w:r>
          </w:p>
        </w:tc>
        <w:tc>
          <w:tcPr>
            <w:tcW w:w="993" w:type="dxa"/>
          </w:tcPr>
          <w:p w14:paraId="4D27DADC" w14:textId="77777777" w:rsidR="00260A10" w:rsidRDefault="00260A10"/>
        </w:tc>
        <w:tc>
          <w:tcPr>
            <w:tcW w:w="850" w:type="dxa"/>
          </w:tcPr>
          <w:p w14:paraId="0D040BB5" w14:textId="77777777" w:rsidR="00260A10" w:rsidRDefault="00AE0B8D">
            <w:r>
              <w:t>V018</w:t>
            </w:r>
          </w:p>
        </w:tc>
        <w:tc>
          <w:tcPr>
            <w:tcW w:w="814" w:type="dxa"/>
          </w:tcPr>
          <w:p w14:paraId="6F41D3CD" w14:textId="77777777" w:rsidR="00260A10" w:rsidRDefault="00AE0B8D">
            <w:r>
              <w:t>Rejected</w:t>
            </w:r>
          </w:p>
        </w:tc>
      </w:tr>
    </w:tbl>
    <w:p w14:paraId="5583DBFA" w14:textId="77777777" w:rsidR="00260A10" w:rsidRDefault="00AE0B8D">
      <w:pPr>
        <w:pStyle w:val="af3"/>
      </w:pPr>
      <w:r>
        <w:rPr>
          <w:b/>
        </w:rPr>
        <w:br/>
        <w:t>[Description]</w:t>
      </w:r>
      <w:r>
        <w:t xml:space="preserve">: </w:t>
      </w:r>
    </w:p>
    <w:p w14:paraId="3E9AE2E2" w14:textId="77777777" w:rsidR="00260A10" w:rsidRDefault="00AE0B8D">
      <w:pPr>
        <w:pStyle w:val="af3"/>
      </w:pPr>
      <w:r>
        <w:t>CSI logged measurement configuration should be release upon RRC reestablishment together with logged data (based on RAN2 agreement).</w:t>
      </w:r>
    </w:p>
    <w:p w14:paraId="56FEC281" w14:textId="77777777" w:rsidR="00260A10" w:rsidRDefault="00AE0B8D">
      <w:pPr>
        <w:pStyle w:val="af3"/>
      </w:pPr>
      <w:r>
        <w:rPr>
          <w:b/>
        </w:rPr>
        <w:t>[Proposed Change]</w:t>
      </w:r>
      <w:r>
        <w:t xml:space="preserve">: </w:t>
      </w:r>
    </w:p>
    <w:p w14:paraId="0678B6DE" w14:textId="77777777" w:rsidR="00260A10" w:rsidRDefault="00AE0B8D">
      <w:pPr>
        <w:pStyle w:val="40"/>
      </w:pPr>
      <w:bookmarkStart w:id="497" w:name="_Toc193451368"/>
      <w:bookmarkStart w:id="498" w:name="_Toc193445563"/>
      <w:bookmarkStart w:id="499" w:name="_Toc193462633"/>
      <w:bookmarkStart w:id="500" w:name="_Toc60776806"/>
      <w:bookmarkStart w:id="501" w:name="_Toc201294920"/>
      <w:r>
        <w:lastRenderedPageBreak/>
        <w:t>5.3.7.2</w:t>
      </w:r>
      <w:r>
        <w:tab/>
        <w:t>Initiation</w:t>
      </w:r>
      <w:bookmarkEnd w:id="497"/>
      <w:bookmarkEnd w:id="498"/>
      <w:bookmarkEnd w:id="499"/>
      <w:bookmarkEnd w:id="500"/>
      <w:bookmarkEnd w:id="501"/>
    </w:p>
    <w:p w14:paraId="600C1A9E" w14:textId="77777777" w:rsidR="00260A10" w:rsidRDefault="00AE0B8D">
      <w:r>
        <w:t>The UE initiates the procedure when one of the following conditions is met:</w:t>
      </w:r>
    </w:p>
    <w:p w14:paraId="4B661389" w14:textId="77777777" w:rsidR="00260A10" w:rsidRDefault="00AE0B8D">
      <w:pPr>
        <w:pStyle w:val="af3"/>
      </w:pPr>
      <w:r>
        <w:t>/*omitted</w:t>
      </w:r>
    </w:p>
    <w:p w14:paraId="26085D71" w14:textId="77777777" w:rsidR="00260A10" w:rsidRDefault="00AE0B8D">
      <w:pPr>
        <w:pStyle w:val="B1"/>
        <w:numPr>
          <w:ilvl w:val="0"/>
          <w:numId w:val="17"/>
        </w:numPr>
      </w:pPr>
      <w:r>
        <w:t xml:space="preserve">release </w:t>
      </w:r>
      <w:r>
        <w:rPr>
          <w:i/>
          <w:iCs/>
        </w:rPr>
        <w:t>successPSCell-Config</w:t>
      </w:r>
      <w:r>
        <w:t xml:space="preserve"> configured by the PCell, if configured;</w:t>
      </w:r>
    </w:p>
    <w:p w14:paraId="29F57665" w14:textId="77777777" w:rsidR="00260A10" w:rsidRDefault="00AE0B8D">
      <w:pPr>
        <w:pStyle w:val="B1"/>
        <w:numPr>
          <w:ilvl w:val="0"/>
          <w:numId w:val="18"/>
        </w:numPr>
      </w:pPr>
      <w:ins w:id="502" w:author="QC - Rajeev Kumar" w:date="2025-09-24T23:44:00Z">
        <w:r>
          <w:t xml:space="preserve">release </w:t>
        </w:r>
        <w:r>
          <w:rPr>
            <w:i/>
            <w:iCs/>
          </w:rPr>
          <w:t>CSI-LoggedMeasurementConfig</w:t>
        </w:r>
        <w:r>
          <w:t>, if configured;</w:t>
        </w:r>
      </w:ins>
    </w:p>
    <w:p w14:paraId="48CBB8F6" w14:textId="77777777" w:rsidR="00260A10" w:rsidRDefault="00260A10">
      <w:pPr>
        <w:rPr>
          <w:b/>
        </w:rPr>
      </w:pPr>
    </w:p>
    <w:p w14:paraId="4A839F04" w14:textId="77777777" w:rsidR="00260A10" w:rsidRDefault="00AE0B8D">
      <w:r>
        <w:rPr>
          <w:b/>
        </w:rPr>
        <w:t>[Comments]</w:t>
      </w:r>
      <w:r>
        <w:t>:</w:t>
      </w:r>
    </w:p>
    <w:p w14:paraId="36783AA4" w14:textId="77777777" w:rsidR="00260A10" w:rsidRDefault="00AE0B8D">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3D6E656B" w14:textId="77777777" w:rsidR="00260A10" w:rsidRDefault="00AE0B8D">
      <w:pPr>
        <w:pStyle w:val="B1"/>
      </w:pPr>
      <w:r>
        <w:t xml:space="preserve"> </w:t>
      </w:r>
      <w:r>
        <w:rPr>
          <w:iCs/>
        </w:rPr>
        <w:t>1&gt;</w:t>
      </w:r>
      <w:r>
        <w:rPr>
          <w:iCs/>
        </w:rPr>
        <w:tab/>
        <w:t xml:space="preserve">if UE is not configured with </w:t>
      </w:r>
      <w:r>
        <w:rPr>
          <w:i/>
        </w:rPr>
        <w:t>attemptLTM-Switch</w:t>
      </w:r>
      <w:r>
        <w:t>:</w:t>
      </w:r>
    </w:p>
    <w:p w14:paraId="4F358A6B" w14:textId="77777777" w:rsidR="00260A10" w:rsidRDefault="00AE0B8D">
      <w:pPr>
        <w:pStyle w:val="B2"/>
      </w:pPr>
      <w:r>
        <w:t>2&gt;</w:t>
      </w:r>
      <w:r>
        <w:tab/>
        <w:t>reset MAC;</w:t>
      </w:r>
    </w:p>
    <w:p w14:paraId="540C0ED3" w14:textId="77777777" w:rsidR="00260A10" w:rsidRDefault="00AE0B8D">
      <w:pPr>
        <w:pStyle w:val="B2"/>
      </w:pPr>
      <w:r>
        <w:t>2&gt;</w:t>
      </w:r>
      <w:r>
        <w:tab/>
        <w:t xml:space="preserve">release </w:t>
      </w:r>
      <w:r>
        <w:rPr>
          <w:i/>
        </w:rPr>
        <w:t>spCellConfig</w:t>
      </w:r>
      <w:r>
        <w:t>, if configured;</w:t>
      </w:r>
    </w:p>
    <w:p w14:paraId="6DA19A54" w14:textId="77777777" w:rsidR="00260A10" w:rsidRDefault="00AE0B8D">
      <w:pPr>
        <w:pStyle w:val="B2"/>
      </w:pPr>
      <w:r>
        <w:t>2&gt;</w:t>
      </w:r>
      <w:r>
        <w:tab/>
        <w:t>suspend all RBs, and BH RLC channels for IAB-MT, and Uu Relay RLC channels for L2 U2N Relay UE, except SRB0 and broadcast MRBs;</w:t>
      </w:r>
    </w:p>
    <w:p w14:paraId="6BAA7502" w14:textId="77777777" w:rsidR="00260A10" w:rsidRDefault="00AE0B8D">
      <w:pPr>
        <w:pStyle w:val="B2"/>
      </w:pPr>
      <w:r>
        <w:t>2&gt;</w:t>
      </w:r>
      <w:r>
        <w:tab/>
        <w:t>release the MCG SCell(s), if configured;</w:t>
      </w:r>
    </w:p>
    <w:p w14:paraId="0557CE88" w14:textId="77777777" w:rsidR="00260A10" w:rsidRDefault="00AE0B8D">
      <w:pPr>
        <w:pStyle w:val="B2"/>
      </w:pPr>
      <w:r>
        <w:t>2&gt;</w:t>
      </w:r>
      <w:r>
        <w:tab/>
        <w:t>if MR-DC is configured:</w:t>
      </w:r>
    </w:p>
    <w:p w14:paraId="149AF42D" w14:textId="77777777" w:rsidR="00260A10" w:rsidRDefault="00AE0B8D">
      <w:pPr>
        <w:pStyle w:val="B3"/>
      </w:pPr>
      <w:r>
        <w:t>3&gt;</w:t>
      </w:r>
      <w:r>
        <w:tab/>
        <w:t>perform MR-DC release, as specified in clause 5.3.5.10;</w:t>
      </w:r>
    </w:p>
    <w:p w14:paraId="179621BD" w14:textId="77777777" w:rsidR="00260A10" w:rsidRDefault="00AE0B8D">
      <w:pPr>
        <w:pStyle w:val="B2"/>
      </w:pPr>
      <w:r>
        <w:t>2&gt;</w:t>
      </w:r>
      <w:r>
        <w:tab/>
        <w:t>perform the LTM configuration release procedure for the MCG and the SCG as specified in clause 5.3.5.18.7;</w:t>
      </w:r>
    </w:p>
    <w:p w14:paraId="75991CC2" w14:textId="77777777" w:rsidR="00260A10" w:rsidRDefault="00AE0B8D">
      <w:pPr>
        <w:pStyle w:val="1"/>
      </w:pPr>
      <w:r>
        <w:t>Z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6C0B54C" w14:textId="77777777">
        <w:tc>
          <w:tcPr>
            <w:tcW w:w="433" w:type="pct"/>
          </w:tcPr>
          <w:p w14:paraId="0DF13B29" w14:textId="77777777" w:rsidR="00260A10" w:rsidRDefault="00AE0B8D">
            <w:r>
              <w:t>RIL Id</w:t>
            </w:r>
          </w:p>
        </w:tc>
        <w:tc>
          <w:tcPr>
            <w:tcW w:w="425" w:type="pct"/>
          </w:tcPr>
          <w:p w14:paraId="7A7750F5" w14:textId="77777777" w:rsidR="00260A10" w:rsidRDefault="00AE0B8D">
            <w:r>
              <w:t>WI</w:t>
            </w:r>
          </w:p>
        </w:tc>
        <w:tc>
          <w:tcPr>
            <w:tcW w:w="479" w:type="pct"/>
          </w:tcPr>
          <w:p w14:paraId="4E69C8A1" w14:textId="77777777" w:rsidR="00260A10" w:rsidRDefault="00AE0B8D">
            <w:r>
              <w:t>Class</w:t>
            </w:r>
          </w:p>
        </w:tc>
        <w:tc>
          <w:tcPr>
            <w:tcW w:w="1253" w:type="pct"/>
          </w:tcPr>
          <w:p w14:paraId="4B42AB78" w14:textId="77777777" w:rsidR="00260A10" w:rsidRDefault="00AE0B8D">
            <w:r>
              <w:t>Title</w:t>
            </w:r>
          </w:p>
        </w:tc>
        <w:tc>
          <w:tcPr>
            <w:tcW w:w="520" w:type="pct"/>
          </w:tcPr>
          <w:p w14:paraId="57B8F269" w14:textId="77777777" w:rsidR="00260A10" w:rsidRDefault="00AE0B8D">
            <w:r>
              <w:t>Tdoc</w:t>
            </w:r>
          </w:p>
        </w:tc>
        <w:tc>
          <w:tcPr>
            <w:tcW w:w="699" w:type="pct"/>
          </w:tcPr>
          <w:p w14:paraId="6D387B7C" w14:textId="77777777" w:rsidR="00260A10" w:rsidRDefault="00AE0B8D">
            <w:r>
              <w:t>Delegate</w:t>
            </w:r>
          </w:p>
        </w:tc>
        <w:tc>
          <w:tcPr>
            <w:tcW w:w="445" w:type="pct"/>
          </w:tcPr>
          <w:p w14:paraId="2AE63FFB" w14:textId="77777777" w:rsidR="00260A10" w:rsidRDefault="00AE0B8D">
            <w:r>
              <w:t>Misc</w:t>
            </w:r>
          </w:p>
        </w:tc>
        <w:tc>
          <w:tcPr>
            <w:tcW w:w="381" w:type="pct"/>
          </w:tcPr>
          <w:p w14:paraId="5E31444B" w14:textId="77777777" w:rsidR="00260A10" w:rsidRDefault="00AE0B8D">
            <w:r>
              <w:t>File version</w:t>
            </w:r>
          </w:p>
        </w:tc>
        <w:tc>
          <w:tcPr>
            <w:tcW w:w="365" w:type="pct"/>
          </w:tcPr>
          <w:p w14:paraId="2315CF5C" w14:textId="77777777" w:rsidR="00260A10" w:rsidRDefault="00AE0B8D">
            <w:r>
              <w:t>Status</w:t>
            </w:r>
          </w:p>
        </w:tc>
      </w:tr>
      <w:tr w:rsidR="00260A10" w14:paraId="7547CF9F" w14:textId="77777777">
        <w:tc>
          <w:tcPr>
            <w:tcW w:w="433" w:type="pct"/>
          </w:tcPr>
          <w:p w14:paraId="79F7D2E9" w14:textId="77777777" w:rsidR="00260A10" w:rsidRDefault="00AE0B8D">
            <w:r>
              <w:t>Z159</w:t>
            </w:r>
          </w:p>
        </w:tc>
        <w:tc>
          <w:tcPr>
            <w:tcW w:w="425" w:type="pct"/>
          </w:tcPr>
          <w:p w14:paraId="33633E97" w14:textId="77777777" w:rsidR="00260A10" w:rsidRDefault="00AE0B8D">
            <w:pPr>
              <w:rPr>
                <w:rFonts w:eastAsia="等线"/>
              </w:rPr>
            </w:pPr>
            <w:r>
              <w:rPr>
                <w:rFonts w:eastAsia="等线" w:hint="eastAsia"/>
              </w:rPr>
              <w:t>M</w:t>
            </w:r>
            <w:r>
              <w:rPr>
                <w:rFonts w:eastAsia="等线"/>
              </w:rPr>
              <w:t>OB</w:t>
            </w:r>
          </w:p>
        </w:tc>
        <w:tc>
          <w:tcPr>
            <w:tcW w:w="479" w:type="pct"/>
          </w:tcPr>
          <w:p w14:paraId="0164E9C5" w14:textId="77777777" w:rsidR="00260A10" w:rsidRDefault="00AE0B8D">
            <w:pPr>
              <w:rPr>
                <w:rFonts w:eastAsia="等线"/>
              </w:rPr>
            </w:pPr>
            <w:r>
              <w:rPr>
                <w:rFonts w:eastAsia="等线" w:hint="eastAsia"/>
              </w:rPr>
              <w:t>1</w:t>
            </w:r>
          </w:p>
        </w:tc>
        <w:tc>
          <w:tcPr>
            <w:tcW w:w="1253" w:type="pct"/>
          </w:tcPr>
          <w:p w14:paraId="1768E5EA" w14:textId="77777777" w:rsidR="00260A10" w:rsidRDefault="00AE0B8D">
            <w:pPr>
              <w:rPr>
                <w:rFonts w:eastAsia="等线"/>
              </w:rPr>
            </w:pPr>
            <w:r>
              <w:rPr>
                <w:rFonts w:eastAsia="等线"/>
              </w:rPr>
              <w:t>Removing the wrong reference clause</w:t>
            </w:r>
          </w:p>
        </w:tc>
        <w:tc>
          <w:tcPr>
            <w:tcW w:w="520" w:type="pct"/>
          </w:tcPr>
          <w:p w14:paraId="2E48F017" w14:textId="77777777" w:rsidR="00260A10" w:rsidRDefault="00260A10">
            <w:pPr>
              <w:rPr>
                <w:rFonts w:eastAsia="等线"/>
              </w:rPr>
            </w:pPr>
          </w:p>
        </w:tc>
        <w:tc>
          <w:tcPr>
            <w:tcW w:w="699" w:type="pct"/>
          </w:tcPr>
          <w:p w14:paraId="3F2F7C88" w14:textId="77777777" w:rsidR="00260A10" w:rsidRDefault="00AE0B8D">
            <w:pPr>
              <w:rPr>
                <w:rFonts w:eastAsia="等线"/>
              </w:rPr>
            </w:pPr>
            <w:r>
              <w:t>ZTE (Mengjie Zhang)</w:t>
            </w:r>
          </w:p>
        </w:tc>
        <w:tc>
          <w:tcPr>
            <w:tcW w:w="445" w:type="pct"/>
          </w:tcPr>
          <w:p w14:paraId="1BC94B42" w14:textId="77777777" w:rsidR="00260A10" w:rsidRDefault="00260A10"/>
        </w:tc>
        <w:tc>
          <w:tcPr>
            <w:tcW w:w="381" w:type="pct"/>
          </w:tcPr>
          <w:p w14:paraId="1458D6AE" w14:textId="77777777" w:rsidR="00260A10" w:rsidRDefault="00AE0B8D">
            <w:r>
              <w:t>V009</w:t>
            </w:r>
          </w:p>
        </w:tc>
        <w:tc>
          <w:tcPr>
            <w:tcW w:w="365" w:type="pct"/>
          </w:tcPr>
          <w:p w14:paraId="2F30916D" w14:textId="77777777" w:rsidR="00260A10" w:rsidRDefault="00AE0B8D">
            <w:r>
              <w:t>Agreed</w:t>
            </w:r>
          </w:p>
        </w:tc>
      </w:tr>
    </w:tbl>
    <w:p w14:paraId="5EF4FC79" w14:textId="77777777" w:rsidR="00260A10" w:rsidRDefault="00AE0B8D">
      <w:pPr>
        <w:pStyle w:val="af3"/>
        <w:rPr>
          <w:color w:val="808080"/>
        </w:rPr>
      </w:pPr>
      <w:r>
        <w:rPr>
          <w:b/>
        </w:rPr>
        <w:br/>
        <w:t>[Description]</w:t>
      </w:r>
      <w:r>
        <w:t xml:space="preserve">: The 5.3.5.18.x is for LTM cell switch conditions evalution based on L3 measurements, i.e. CLTM based on L3 condition, which is not triggered by the indication </w:t>
      </w:r>
      <w:r>
        <w:lastRenderedPageBreak/>
        <w:t>from lower layers. Besides, the LTM candidate with ltm-NoSecurityChangeID is not applicable to CLTM, i.e. only intra-CU CLTM is supported. Thus, only LTM triggered by the indication from lower layers needs to be considered here.</w:t>
      </w:r>
    </w:p>
    <w:p w14:paraId="77869594" w14:textId="77777777" w:rsidR="00260A10" w:rsidRDefault="00AE0B8D">
      <w:pPr>
        <w:pStyle w:val="af3"/>
      </w:pPr>
      <w:r>
        <w:rPr>
          <w:b/>
        </w:rPr>
        <w:t>[Proposed Change]</w:t>
      </w:r>
      <w:r>
        <w:t>: Remove the “5.3.5.18.x”. For example:</w:t>
      </w:r>
    </w:p>
    <w:p w14:paraId="012556FD" w14:textId="77777777" w:rsidR="00260A10" w:rsidRDefault="00AE0B8D">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503"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1086E3EE" w14:textId="77777777" w:rsidR="00260A10" w:rsidRDefault="00AE0B8D">
      <w:pPr>
        <w:pStyle w:val="B3"/>
      </w:pPr>
      <w:r>
        <w:t>3&gt;</w:t>
      </w:r>
      <w:r>
        <w:tab/>
        <w:t>perform the LTM cell switch procedure for the selected LTM candidate cell according to the actions specified in 5.3.5.18.6;</w:t>
      </w:r>
    </w:p>
    <w:p w14:paraId="21E2E7E6" w14:textId="77777777" w:rsidR="00260A10" w:rsidRDefault="00260A10">
      <w:pPr>
        <w:pStyle w:val="af3"/>
      </w:pPr>
    </w:p>
    <w:p w14:paraId="18E717A5" w14:textId="77777777" w:rsidR="00260A10" w:rsidRDefault="00AE0B8D">
      <w:r>
        <w:rPr>
          <w:b/>
        </w:rPr>
        <w:t>[Comments]</w:t>
      </w:r>
      <w:r>
        <w:t>:</w:t>
      </w:r>
    </w:p>
    <w:p w14:paraId="7482CFCB" w14:textId="77777777" w:rsidR="00260A10" w:rsidRDefault="00AE0B8D">
      <w:r>
        <w:t>[Rapporteur] I guess that is still good to clarify that this procedure applies also to CLTM, so I am plannig to clarify this.</w:t>
      </w:r>
    </w:p>
    <w:p w14:paraId="596AA5CE" w14:textId="77777777" w:rsidR="00260A10" w:rsidRDefault="00AE0B8D">
      <w:r>
        <w:t>[Huawei] Agree. About "I guess that is still good to clarify that this procedure applies also to CLTM": all what is refered to in 5.7.3.7 is the LTM cell switch procedure, that is also applicable to CLTM, so this is already clear.</w:t>
      </w:r>
    </w:p>
    <w:p w14:paraId="6B67A613" w14:textId="77777777" w:rsidR="00260A10" w:rsidRDefault="00AE0B8D">
      <w:r>
        <w:tab/>
      </w:r>
    </w:p>
    <w:p w14:paraId="025B29BB" w14:textId="77777777" w:rsidR="00260A10" w:rsidRDefault="00AE0B8D">
      <w:pPr>
        <w:pStyle w:val="1"/>
      </w:pPr>
      <w:r>
        <w:t>E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3EED398" w14:textId="77777777">
        <w:tc>
          <w:tcPr>
            <w:tcW w:w="967" w:type="dxa"/>
          </w:tcPr>
          <w:p w14:paraId="7E5CA3F3" w14:textId="77777777" w:rsidR="00260A10" w:rsidRDefault="00AE0B8D">
            <w:r>
              <w:t>RIL Id</w:t>
            </w:r>
          </w:p>
        </w:tc>
        <w:tc>
          <w:tcPr>
            <w:tcW w:w="948" w:type="dxa"/>
          </w:tcPr>
          <w:p w14:paraId="430AAA40" w14:textId="77777777" w:rsidR="00260A10" w:rsidRDefault="00AE0B8D">
            <w:r>
              <w:t>WI</w:t>
            </w:r>
          </w:p>
        </w:tc>
        <w:tc>
          <w:tcPr>
            <w:tcW w:w="1068" w:type="dxa"/>
          </w:tcPr>
          <w:p w14:paraId="0B322528" w14:textId="77777777" w:rsidR="00260A10" w:rsidRDefault="00AE0B8D">
            <w:r>
              <w:t>Class</w:t>
            </w:r>
          </w:p>
        </w:tc>
        <w:tc>
          <w:tcPr>
            <w:tcW w:w="2797" w:type="dxa"/>
          </w:tcPr>
          <w:p w14:paraId="1DC82316" w14:textId="77777777" w:rsidR="00260A10" w:rsidRDefault="00AE0B8D">
            <w:r>
              <w:t>Title</w:t>
            </w:r>
          </w:p>
        </w:tc>
        <w:tc>
          <w:tcPr>
            <w:tcW w:w="1161" w:type="dxa"/>
          </w:tcPr>
          <w:p w14:paraId="21F6B545" w14:textId="77777777" w:rsidR="00260A10" w:rsidRDefault="00AE0B8D">
            <w:r>
              <w:t>Tdoc</w:t>
            </w:r>
          </w:p>
        </w:tc>
        <w:tc>
          <w:tcPr>
            <w:tcW w:w="1559" w:type="dxa"/>
          </w:tcPr>
          <w:p w14:paraId="1094ED57" w14:textId="77777777" w:rsidR="00260A10" w:rsidRDefault="00AE0B8D">
            <w:r>
              <w:t>Delegate</w:t>
            </w:r>
          </w:p>
        </w:tc>
        <w:tc>
          <w:tcPr>
            <w:tcW w:w="993" w:type="dxa"/>
          </w:tcPr>
          <w:p w14:paraId="3C61CAD8" w14:textId="77777777" w:rsidR="00260A10" w:rsidRDefault="00AE0B8D">
            <w:r>
              <w:t>Misc</w:t>
            </w:r>
          </w:p>
        </w:tc>
        <w:tc>
          <w:tcPr>
            <w:tcW w:w="850" w:type="dxa"/>
          </w:tcPr>
          <w:p w14:paraId="0EAF88B4" w14:textId="77777777" w:rsidR="00260A10" w:rsidRDefault="00AE0B8D">
            <w:r>
              <w:t>File version</w:t>
            </w:r>
          </w:p>
        </w:tc>
        <w:tc>
          <w:tcPr>
            <w:tcW w:w="814" w:type="dxa"/>
          </w:tcPr>
          <w:p w14:paraId="7F1C18C2" w14:textId="77777777" w:rsidR="00260A10" w:rsidRDefault="00AE0B8D">
            <w:r>
              <w:t>Status</w:t>
            </w:r>
          </w:p>
        </w:tc>
      </w:tr>
      <w:tr w:rsidR="00260A10" w14:paraId="1E85BB9B" w14:textId="77777777">
        <w:tc>
          <w:tcPr>
            <w:tcW w:w="967" w:type="dxa"/>
          </w:tcPr>
          <w:p w14:paraId="2C38577F" w14:textId="77777777" w:rsidR="00260A10" w:rsidRDefault="00AE0B8D">
            <w:r>
              <w:t>E051</w:t>
            </w:r>
          </w:p>
        </w:tc>
        <w:tc>
          <w:tcPr>
            <w:tcW w:w="948" w:type="dxa"/>
          </w:tcPr>
          <w:p w14:paraId="08815E8F" w14:textId="77777777" w:rsidR="00260A10" w:rsidRDefault="00AE0B8D">
            <w:r>
              <w:t>SONMDT</w:t>
            </w:r>
          </w:p>
        </w:tc>
        <w:tc>
          <w:tcPr>
            <w:tcW w:w="1068" w:type="dxa"/>
          </w:tcPr>
          <w:p w14:paraId="661548FF" w14:textId="77777777" w:rsidR="00260A10" w:rsidRDefault="00AE0B8D">
            <w:r>
              <w:t>1</w:t>
            </w:r>
          </w:p>
        </w:tc>
        <w:tc>
          <w:tcPr>
            <w:tcW w:w="2797" w:type="dxa"/>
          </w:tcPr>
          <w:p w14:paraId="599E4F8D" w14:textId="77777777" w:rsidR="00260A10" w:rsidRDefault="00AE0B8D">
            <w:r>
              <w:t>Remove editor’s note on logging of ltm-RecoveryCellId</w:t>
            </w:r>
          </w:p>
        </w:tc>
        <w:tc>
          <w:tcPr>
            <w:tcW w:w="1161" w:type="dxa"/>
          </w:tcPr>
          <w:p w14:paraId="295ECA29" w14:textId="77777777" w:rsidR="00260A10" w:rsidRDefault="00260A10"/>
        </w:tc>
        <w:tc>
          <w:tcPr>
            <w:tcW w:w="1559" w:type="dxa"/>
          </w:tcPr>
          <w:p w14:paraId="347E5CFD" w14:textId="77777777" w:rsidR="00260A10" w:rsidRDefault="00AE0B8D">
            <w:r>
              <w:t>Ali Parichehreh</w:t>
            </w:r>
          </w:p>
        </w:tc>
        <w:tc>
          <w:tcPr>
            <w:tcW w:w="993" w:type="dxa"/>
          </w:tcPr>
          <w:p w14:paraId="6EC2246F" w14:textId="77777777" w:rsidR="00260A10" w:rsidRDefault="00260A10"/>
        </w:tc>
        <w:tc>
          <w:tcPr>
            <w:tcW w:w="850" w:type="dxa"/>
          </w:tcPr>
          <w:p w14:paraId="28FC9DF4" w14:textId="77777777" w:rsidR="00260A10" w:rsidRDefault="00260A10"/>
        </w:tc>
        <w:tc>
          <w:tcPr>
            <w:tcW w:w="814" w:type="dxa"/>
          </w:tcPr>
          <w:p w14:paraId="7E445535" w14:textId="77777777" w:rsidR="00260A10" w:rsidRDefault="00AE0B8D">
            <w:r>
              <w:t>Agreed</w:t>
            </w:r>
          </w:p>
        </w:tc>
      </w:tr>
    </w:tbl>
    <w:p w14:paraId="0B7AEBA0" w14:textId="77777777" w:rsidR="00260A10" w:rsidRDefault="00AE0B8D">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5AE0317" w14:textId="77777777" w:rsidR="00260A10" w:rsidRDefault="00AE0B8D">
      <w:r>
        <w:t> </w:t>
      </w:r>
    </w:p>
    <w:p w14:paraId="7FB9320A" w14:textId="77777777" w:rsidR="00260A10" w:rsidRDefault="00AE0B8D">
      <w:r>
        <w:rPr>
          <w:b/>
          <w:bCs/>
        </w:rPr>
        <w:t>[Proposed Change]</w:t>
      </w:r>
      <w:r>
        <w:t>: </w:t>
      </w:r>
    </w:p>
    <w:p w14:paraId="7EC19BAC" w14:textId="77777777" w:rsidR="00260A10" w:rsidRDefault="00AE0B8D">
      <w:r>
        <w:t>Remove the editor’s note:</w:t>
      </w:r>
    </w:p>
    <w:p w14:paraId="647E00DB" w14:textId="77777777" w:rsidR="00260A10" w:rsidRDefault="00AE0B8D">
      <w:pPr>
        <w:rPr>
          <w:strike/>
        </w:rPr>
      </w:pPr>
      <w:r>
        <w:rPr>
          <w:strike/>
        </w:rPr>
        <w:t>Editor’s note:      It need to be verified that above SON/MDT statement is in correct position .</w:t>
      </w:r>
    </w:p>
    <w:p w14:paraId="50F3B6A3" w14:textId="77777777" w:rsidR="00260A10" w:rsidRDefault="00AE0B8D">
      <w:r>
        <w:rPr>
          <w:b/>
          <w:bCs/>
        </w:rPr>
        <w:t>[Comments]</w:t>
      </w:r>
      <w:r>
        <w:t>:</w:t>
      </w:r>
    </w:p>
    <w:p w14:paraId="30B26654" w14:textId="77777777" w:rsidR="00260A10" w:rsidRDefault="00AE0B8D">
      <w:r>
        <w:lastRenderedPageBreak/>
        <w:t>Agreed in RAN2#131bis</w:t>
      </w:r>
    </w:p>
    <w:p w14:paraId="470C798F" w14:textId="77777777" w:rsidR="00260A10" w:rsidRDefault="00AE0B8D">
      <w:pPr>
        <w:pStyle w:val="1"/>
      </w:pPr>
      <w:r>
        <w:t>Q5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D2755E4" w14:textId="77777777">
        <w:tc>
          <w:tcPr>
            <w:tcW w:w="967" w:type="dxa"/>
          </w:tcPr>
          <w:p w14:paraId="44A04302" w14:textId="77777777" w:rsidR="00260A10" w:rsidRDefault="00AE0B8D">
            <w:r>
              <w:t>RIL Id</w:t>
            </w:r>
          </w:p>
        </w:tc>
        <w:tc>
          <w:tcPr>
            <w:tcW w:w="948" w:type="dxa"/>
          </w:tcPr>
          <w:p w14:paraId="53377852" w14:textId="77777777" w:rsidR="00260A10" w:rsidRDefault="00AE0B8D">
            <w:r>
              <w:t>WI</w:t>
            </w:r>
          </w:p>
        </w:tc>
        <w:tc>
          <w:tcPr>
            <w:tcW w:w="1068" w:type="dxa"/>
          </w:tcPr>
          <w:p w14:paraId="120FBE67" w14:textId="77777777" w:rsidR="00260A10" w:rsidRDefault="00AE0B8D">
            <w:r>
              <w:t>Class</w:t>
            </w:r>
          </w:p>
        </w:tc>
        <w:tc>
          <w:tcPr>
            <w:tcW w:w="2797" w:type="dxa"/>
          </w:tcPr>
          <w:p w14:paraId="01083C61" w14:textId="77777777" w:rsidR="00260A10" w:rsidRDefault="00AE0B8D">
            <w:r>
              <w:t>Title</w:t>
            </w:r>
          </w:p>
        </w:tc>
        <w:tc>
          <w:tcPr>
            <w:tcW w:w="1161" w:type="dxa"/>
          </w:tcPr>
          <w:p w14:paraId="3401093D" w14:textId="77777777" w:rsidR="00260A10" w:rsidRDefault="00AE0B8D">
            <w:r>
              <w:t>Tdoc</w:t>
            </w:r>
          </w:p>
        </w:tc>
        <w:tc>
          <w:tcPr>
            <w:tcW w:w="1559" w:type="dxa"/>
          </w:tcPr>
          <w:p w14:paraId="26CC4540" w14:textId="77777777" w:rsidR="00260A10" w:rsidRDefault="00AE0B8D">
            <w:r>
              <w:t>Delegate</w:t>
            </w:r>
          </w:p>
        </w:tc>
        <w:tc>
          <w:tcPr>
            <w:tcW w:w="993" w:type="dxa"/>
          </w:tcPr>
          <w:p w14:paraId="0589704C" w14:textId="77777777" w:rsidR="00260A10" w:rsidRDefault="00AE0B8D">
            <w:r>
              <w:t>Misc</w:t>
            </w:r>
          </w:p>
        </w:tc>
        <w:tc>
          <w:tcPr>
            <w:tcW w:w="850" w:type="dxa"/>
          </w:tcPr>
          <w:p w14:paraId="04A5CCBF" w14:textId="77777777" w:rsidR="00260A10" w:rsidRDefault="00AE0B8D">
            <w:r>
              <w:t>File version</w:t>
            </w:r>
          </w:p>
        </w:tc>
        <w:tc>
          <w:tcPr>
            <w:tcW w:w="814" w:type="dxa"/>
          </w:tcPr>
          <w:p w14:paraId="67AC6EE6" w14:textId="77777777" w:rsidR="00260A10" w:rsidRDefault="00AE0B8D">
            <w:r>
              <w:t>Status</w:t>
            </w:r>
          </w:p>
        </w:tc>
      </w:tr>
      <w:tr w:rsidR="00260A10" w14:paraId="64BA1F30" w14:textId="77777777">
        <w:tc>
          <w:tcPr>
            <w:tcW w:w="967" w:type="dxa"/>
          </w:tcPr>
          <w:p w14:paraId="4916F660" w14:textId="77777777" w:rsidR="00260A10" w:rsidRDefault="00AE0B8D">
            <w:r>
              <w:t>Q512</w:t>
            </w:r>
          </w:p>
        </w:tc>
        <w:tc>
          <w:tcPr>
            <w:tcW w:w="948" w:type="dxa"/>
          </w:tcPr>
          <w:p w14:paraId="10F6A5F5" w14:textId="77777777" w:rsidR="00260A10" w:rsidRDefault="00AE0B8D">
            <w:r>
              <w:t>AIML</w:t>
            </w:r>
          </w:p>
        </w:tc>
        <w:tc>
          <w:tcPr>
            <w:tcW w:w="1068" w:type="dxa"/>
          </w:tcPr>
          <w:p w14:paraId="61495CC0" w14:textId="77777777" w:rsidR="00260A10" w:rsidRDefault="00AE0B8D">
            <w:r>
              <w:t>1</w:t>
            </w:r>
          </w:p>
        </w:tc>
        <w:tc>
          <w:tcPr>
            <w:tcW w:w="2797" w:type="dxa"/>
          </w:tcPr>
          <w:p w14:paraId="56782D28" w14:textId="77777777" w:rsidR="00260A10" w:rsidRDefault="00AE0B8D">
            <w:r>
              <w:rPr>
                <w:i/>
                <w:iCs/>
              </w:rPr>
              <w:t xml:space="preserve">Release CSI-LoggedMeasurementConfig </w:t>
            </w:r>
            <w:r>
              <w:t>following cell selection while T311 is running</w:t>
            </w:r>
          </w:p>
        </w:tc>
        <w:tc>
          <w:tcPr>
            <w:tcW w:w="1161" w:type="dxa"/>
          </w:tcPr>
          <w:p w14:paraId="5B693797" w14:textId="77777777" w:rsidR="00260A10" w:rsidRDefault="00AE0B8D">
            <w:r>
              <w:t>N/A</w:t>
            </w:r>
          </w:p>
        </w:tc>
        <w:tc>
          <w:tcPr>
            <w:tcW w:w="1559" w:type="dxa"/>
          </w:tcPr>
          <w:p w14:paraId="6E867072" w14:textId="77777777" w:rsidR="00260A10" w:rsidRDefault="00AE0B8D">
            <w:r>
              <w:t>Rajeev Kumar</w:t>
            </w:r>
          </w:p>
        </w:tc>
        <w:tc>
          <w:tcPr>
            <w:tcW w:w="993" w:type="dxa"/>
          </w:tcPr>
          <w:p w14:paraId="3694C864" w14:textId="77777777" w:rsidR="00260A10" w:rsidRDefault="00260A10"/>
        </w:tc>
        <w:tc>
          <w:tcPr>
            <w:tcW w:w="850" w:type="dxa"/>
          </w:tcPr>
          <w:p w14:paraId="04D86B4A" w14:textId="77777777" w:rsidR="00260A10" w:rsidRDefault="00AE0B8D">
            <w:r>
              <w:t>V018</w:t>
            </w:r>
          </w:p>
        </w:tc>
        <w:tc>
          <w:tcPr>
            <w:tcW w:w="814" w:type="dxa"/>
          </w:tcPr>
          <w:p w14:paraId="7D98A9E1" w14:textId="77777777" w:rsidR="00260A10" w:rsidRDefault="00AE0B8D">
            <w:r>
              <w:t>Rejected</w:t>
            </w:r>
          </w:p>
        </w:tc>
      </w:tr>
    </w:tbl>
    <w:p w14:paraId="534B576B" w14:textId="77777777" w:rsidR="00260A10" w:rsidRDefault="00AE0B8D">
      <w:pPr>
        <w:pStyle w:val="af3"/>
      </w:pPr>
      <w:r>
        <w:rPr>
          <w:b/>
        </w:rPr>
        <w:br/>
        <w:t>[Description]</w:t>
      </w:r>
      <w:r>
        <w:t xml:space="preserve">: </w:t>
      </w:r>
    </w:p>
    <w:p w14:paraId="0C657BB1" w14:textId="77777777" w:rsidR="00260A10" w:rsidRDefault="00AE0B8D">
      <w:pPr>
        <w:pStyle w:val="af3"/>
      </w:pPr>
      <w:r>
        <w:t>CSI logged measurement configuration should be release following cell selection while T311 is running.</w:t>
      </w:r>
    </w:p>
    <w:p w14:paraId="2C46E448" w14:textId="77777777" w:rsidR="00260A10" w:rsidRDefault="00AE0B8D">
      <w:pPr>
        <w:pStyle w:val="af3"/>
      </w:pPr>
      <w:r>
        <w:rPr>
          <w:b/>
        </w:rPr>
        <w:t>[Proposed Change]</w:t>
      </w:r>
      <w:r>
        <w:t xml:space="preserve">: </w:t>
      </w:r>
    </w:p>
    <w:p w14:paraId="36B073BA" w14:textId="77777777" w:rsidR="00260A10" w:rsidRDefault="00AE0B8D">
      <w:pPr>
        <w:pStyle w:val="40"/>
      </w:pPr>
      <w:bookmarkStart w:id="504" w:name="_Toc193462634"/>
      <w:bookmarkStart w:id="505" w:name="_Toc193445564"/>
      <w:bookmarkStart w:id="506" w:name="_Toc201294921"/>
      <w:bookmarkStart w:id="507" w:name="_Toc193451369"/>
      <w:r>
        <w:t>5.3.7.3</w:t>
      </w:r>
      <w:r>
        <w:tab/>
        <w:t>Actions following cell selection while T311 is running</w:t>
      </w:r>
      <w:bookmarkEnd w:id="504"/>
      <w:bookmarkEnd w:id="505"/>
      <w:bookmarkEnd w:id="506"/>
      <w:bookmarkEnd w:id="507"/>
    </w:p>
    <w:p w14:paraId="2A546AAF" w14:textId="77777777" w:rsidR="00260A10" w:rsidRDefault="00AE0B8D">
      <w:r>
        <w:t>Upon selecting a suitable NR cell, the UE shall:</w:t>
      </w:r>
    </w:p>
    <w:p w14:paraId="038D7353" w14:textId="77777777" w:rsidR="00260A10" w:rsidRDefault="00AE0B8D">
      <w:pPr>
        <w:pStyle w:val="B1"/>
      </w:pPr>
      <w:r>
        <w:t>/* omitted</w:t>
      </w:r>
    </w:p>
    <w:p w14:paraId="648DF005" w14:textId="77777777" w:rsidR="00260A10" w:rsidRDefault="00AE0B8D">
      <w:pPr>
        <w:pStyle w:val="B1"/>
      </w:pPr>
      <w:r>
        <w:t>1&gt;</w:t>
      </w:r>
      <w:r>
        <w:tab/>
        <w:t>else:</w:t>
      </w:r>
    </w:p>
    <w:p w14:paraId="343DEADA" w14:textId="77777777" w:rsidR="00260A10" w:rsidRDefault="00AE0B8D">
      <w:pPr>
        <w:pStyle w:val="B2"/>
        <w:rPr>
          <w:iCs/>
        </w:rPr>
      </w:pPr>
      <w:r>
        <w:t>2&gt;</w:t>
      </w:r>
      <w:r>
        <w:tab/>
        <w:t xml:space="preserve">if UE is configured with </w:t>
      </w:r>
      <w:r>
        <w:rPr>
          <w:i/>
        </w:rPr>
        <w:t>attemptCondReconfig</w:t>
      </w:r>
      <w:r>
        <w:rPr>
          <w:iCs/>
        </w:rPr>
        <w:t>;</w:t>
      </w:r>
      <w:r>
        <w:rPr>
          <w:i/>
        </w:rPr>
        <w:t xml:space="preserve"> </w:t>
      </w:r>
      <w:r>
        <w:rPr>
          <w:iCs/>
        </w:rPr>
        <w:t>or</w:t>
      </w:r>
    </w:p>
    <w:p w14:paraId="46676A69" w14:textId="77777777" w:rsidR="00260A10" w:rsidRDefault="00AE0B8D">
      <w:pPr>
        <w:pStyle w:val="B2"/>
      </w:pPr>
      <w:r>
        <w:rPr>
          <w:iCs/>
        </w:rPr>
        <w:t>2&gt;</w:t>
      </w:r>
      <w:r>
        <w:rPr>
          <w:iCs/>
        </w:rPr>
        <w:tab/>
        <w:t xml:space="preserve">if UE is configured with </w:t>
      </w:r>
      <w:r>
        <w:rPr>
          <w:i/>
        </w:rPr>
        <w:t>attemptLTM-Switch</w:t>
      </w:r>
      <w:r>
        <w:t>:</w:t>
      </w:r>
    </w:p>
    <w:p w14:paraId="086A2759" w14:textId="77777777" w:rsidR="00260A10" w:rsidRDefault="00AE0B8D">
      <w:pPr>
        <w:pStyle w:val="B3"/>
      </w:pPr>
      <w:r>
        <w:t>3&gt;</w:t>
      </w:r>
      <w:r>
        <w:tab/>
        <w:t>reset MAC;</w:t>
      </w:r>
    </w:p>
    <w:p w14:paraId="6B7435B4" w14:textId="77777777" w:rsidR="00260A10" w:rsidRDefault="00AE0B8D">
      <w:pPr>
        <w:pStyle w:val="B3"/>
      </w:pPr>
      <w:r>
        <w:t>3&gt;</w:t>
      </w:r>
      <w:r>
        <w:tab/>
        <w:t xml:space="preserve">release </w:t>
      </w:r>
      <w:r>
        <w:rPr>
          <w:i/>
        </w:rPr>
        <w:t>spCellConfig</w:t>
      </w:r>
      <w:r>
        <w:t>, if configured;</w:t>
      </w:r>
    </w:p>
    <w:p w14:paraId="643D3951" w14:textId="77777777" w:rsidR="00260A10" w:rsidRDefault="00AE0B8D">
      <w:pPr>
        <w:pStyle w:val="B3"/>
      </w:pPr>
      <w:r>
        <w:t>3&gt;</w:t>
      </w:r>
      <w:r>
        <w:tab/>
        <w:t>release the MCG SCell(s), if configured;</w:t>
      </w:r>
    </w:p>
    <w:p w14:paraId="1BCCCD17" w14:textId="77777777" w:rsidR="00260A10" w:rsidRDefault="00AE0B8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AE4BE14" w14:textId="77777777" w:rsidR="00260A10" w:rsidRDefault="00AE0B8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545CCD1F" w14:textId="77777777" w:rsidR="00260A10" w:rsidRDefault="00AE0B8D">
      <w:pPr>
        <w:pStyle w:val="B3"/>
      </w:pPr>
      <w:r>
        <w:t>3&gt;</w:t>
      </w:r>
      <w:r>
        <w:tab/>
        <w:t>if MR-DC is configured:</w:t>
      </w:r>
    </w:p>
    <w:p w14:paraId="0735FF86" w14:textId="77777777" w:rsidR="00260A10" w:rsidRDefault="00AE0B8D">
      <w:pPr>
        <w:pStyle w:val="B4"/>
      </w:pPr>
      <w:r>
        <w:lastRenderedPageBreak/>
        <w:t>4&gt;</w:t>
      </w:r>
      <w:r>
        <w:tab/>
        <w:t>perform MR-DC release, as specified in clause 5.3.5.10;</w:t>
      </w:r>
    </w:p>
    <w:p w14:paraId="3D986250" w14:textId="77777777" w:rsidR="00260A10" w:rsidRDefault="00AE0B8D">
      <w:pPr>
        <w:pStyle w:val="B3"/>
      </w:pPr>
      <w:r>
        <w:t>3&gt;</w:t>
      </w:r>
      <w:r>
        <w:tab/>
        <w:t xml:space="preserve">release </w:t>
      </w:r>
      <w:r>
        <w:rPr>
          <w:i/>
        </w:rPr>
        <w:t>idc-AssistanceConfig</w:t>
      </w:r>
      <w:r>
        <w:t>, if configured;</w:t>
      </w:r>
    </w:p>
    <w:p w14:paraId="1A007E77" w14:textId="77777777" w:rsidR="00260A10" w:rsidRDefault="00AE0B8D">
      <w:pPr>
        <w:pStyle w:val="B3"/>
      </w:pPr>
      <w:r>
        <w:rPr>
          <w:rFonts w:eastAsia="宋体"/>
        </w:rPr>
        <w:t>3</w:t>
      </w:r>
      <w:r>
        <w:t>&gt;</w:t>
      </w:r>
      <w:r>
        <w:tab/>
        <w:t xml:space="preserve">release </w:t>
      </w:r>
      <w:r>
        <w:rPr>
          <w:i/>
          <w:iCs/>
        </w:rPr>
        <w:t>btNameList</w:t>
      </w:r>
      <w:r>
        <w:t>, if configured;</w:t>
      </w:r>
    </w:p>
    <w:p w14:paraId="2000682F" w14:textId="77777777" w:rsidR="00260A10" w:rsidRDefault="00AE0B8D">
      <w:pPr>
        <w:pStyle w:val="B3"/>
      </w:pPr>
      <w:r>
        <w:rPr>
          <w:rFonts w:eastAsia="宋体"/>
        </w:rPr>
        <w:t>3</w:t>
      </w:r>
      <w:r>
        <w:t>&gt;</w:t>
      </w:r>
      <w:r>
        <w:tab/>
        <w:t xml:space="preserve">release </w:t>
      </w:r>
      <w:r>
        <w:rPr>
          <w:i/>
          <w:iCs/>
        </w:rPr>
        <w:t>wlanNameList</w:t>
      </w:r>
      <w:r>
        <w:t>, if configured;</w:t>
      </w:r>
    </w:p>
    <w:p w14:paraId="4AA99B74" w14:textId="77777777" w:rsidR="00260A10" w:rsidRDefault="00AE0B8D">
      <w:pPr>
        <w:pStyle w:val="B3"/>
      </w:pPr>
      <w:r>
        <w:rPr>
          <w:rFonts w:eastAsia="宋体"/>
        </w:rPr>
        <w:t>3</w:t>
      </w:r>
      <w:r>
        <w:t>&gt;</w:t>
      </w:r>
      <w:r>
        <w:tab/>
        <w:t xml:space="preserve">release </w:t>
      </w:r>
      <w:r>
        <w:rPr>
          <w:i/>
          <w:iCs/>
        </w:rPr>
        <w:t>sensorNameList</w:t>
      </w:r>
      <w:r>
        <w:t>, if configured;</w:t>
      </w:r>
    </w:p>
    <w:p w14:paraId="67BD9CCF" w14:textId="77777777" w:rsidR="00260A10" w:rsidRDefault="00AE0B8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035B213" w14:textId="77777777" w:rsidR="00260A10" w:rsidRDefault="00AE0B8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6FD6CED" w14:textId="77777777" w:rsidR="00260A10" w:rsidRDefault="00AE0B8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53489AD6" w14:textId="77777777" w:rsidR="00260A10" w:rsidRDefault="00AE0B8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368DC4F" w14:textId="77777777" w:rsidR="00260A10" w:rsidRDefault="00AE0B8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8D89101" w14:textId="77777777" w:rsidR="00260A10" w:rsidRDefault="00AE0B8D">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773F7FB8" w14:textId="77777777" w:rsidR="00260A10" w:rsidRDefault="00AE0B8D">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5A13A410" w14:textId="77777777" w:rsidR="00260A10" w:rsidRDefault="00AE0B8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3E89DB25" w14:textId="77777777" w:rsidR="00260A10" w:rsidRDefault="00AE0B8D">
      <w:pPr>
        <w:pStyle w:val="B3"/>
      </w:pPr>
      <w:r>
        <w:rPr>
          <w:rFonts w:eastAsia="宋体"/>
        </w:rPr>
        <w:t>3</w:t>
      </w:r>
      <w:r>
        <w:t>&gt;</w:t>
      </w:r>
      <w:r>
        <w:tab/>
        <w:t xml:space="preserve">release </w:t>
      </w:r>
      <w:r>
        <w:rPr>
          <w:i/>
          <w:iCs/>
        </w:rPr>
        <w:t>onDemandSIB-Request</w:t>
      </w:r>
      <w:r>
        <w:t xml:space="preserve"> if configured, and stop timer T350, if running;</w:t>
      </w:r>
    </w:p>
    <w:p w14:paraId="49A8F268" w14:textId="77777777" w:rsidR="00260A10" w:rsidRDefault="00AE0B8D">
      <w:pPr>
        <w:pStyle w:val="B3"/>
      </w:pPr>
      <w:r>
        <w:t>3&gt;</w:t>
      </w:r>
      <w:r>
        <w:tab/>
        <w:t>release referenceTimePreferenceReporting, if configured;</w:t>
      </w:r>
    </w:p>
    <w:p w14:paraId="7168630F" w14:textId="77777777" w:rsidR="00260A10" w:rsidRDefault="00AE0B8D">
      <w:pPr>
        <w:pStyle w:val="B3"/>
      </w:pPr>
      <w:r>
        <w:t>3&gt;</w:t>
      </w:r>
      <w:r>
        <w:tab/>
        <w:t xml:space="preserve">release </w:t>
      </w:r>
      <w:r>
        <w:rPr>
          <w:i/>
        </w:rPr>
        <w:t>sl-AssistanceConfigNR</w:t>
      </w:r>
      <w:r>
        <w:t>, if configured;</w:t>
      </w:r>
    </w:p>
    <w:p w14:paraId="4CAD2A23" w14:textId="77777777" w:rsidR="00260A10" w:rsidRDefault="00AE0B8D">
      <w:pPr>
        <w:pStyle w:val="B3"/>
      </w:pPr>
      <w:r>
        <w:rPr>
          <w:rFonts w:eastAsia="宋体"/>
        </w:rPr>
        <w:t>3</w:t>
      </w:r>
      <w:r>
        <w:t>&gt;</w:t>
      </w:r>
      <w:r>
        <w:tab/>
        <w:t xml:space="preserve">release </w:t>
      </w:r>
      <w:r>
        <w:rPr>
          <w:i/>
        </w:rPr>
        <w:t>obtainCommonLocation</w:t>
      </w:r>
      <w:r>
        <w:t>, if configured;</w:t>
      </w:r>
    </w:p>
    <w:p w14:paraId="2A366BF0" w14:textId="77777777" w:rsidR="00260A10" w:rsidRDefault="00AE0B8D">
      <w:pPr>
        <w:pStyle w:val="B3"/>
      </w:pPr>
      <w:r>
        <w:t>3&gt;</w:t>
      </w:r>
      <w:r>
        <w:tab/>
        <w:t xml:space="preserve">release </w:t>
      </w:r>
      <w:r>
        <w:rPr>
          <w:i/>
        </w:rPr>
        <w:t>scg-DeactivationPreferenceConfig</w:t>
      </w:r>
      <w:r>
        <w:t>, if configured, and stop timer T346i, if running;</w:t>
      </w:r>
    </w:p>
    <w:p w14:paraId="04D7AD42" w14:textId="77777777" w:rsidR="00260A10" w:rsidRDefault="00AE0B8D">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611E7300" w14:textId="77777777" w:rsidR="00260A10" w:rsidRDefault="00AE0B8D">
      <w:pPr>
        <w:pStyle w:val="B3"/>
      </w:pPr>
      <w:r>
        <w:t>3&gt;</w:t>
      </w:r>
      <w:r>
        <w:tab/>
        <w:t xml:space="preserve">release </w:t>
      </w:r>
      <w:r>
        <w:rPr>
          <w:i/>
          <w:iCs/>
        </w:rPr>
        <w:t>musim-GapPriorityAssistanceConfig</w:t>
      </w:r>
      <w:r>
        <w:t>, if configured;</w:t>
      </w:r>
    </w:p>
    <w:p w14:paraId="682E9F6A" w14:textId="77777777" w:rsidR="00260A10" w:rsidRDefault="00AE0B8D">
      <w:pPr>
        <w:pStyle w:val="B3"/>
      </w:pPr>
      <w:r>
        <w:t>3&gt;</w:t>
      </w:r>
      <w:r>
        <w:tab/>
        <w:t xml:space="preserve">release </w:t>
      </w:r>
      <w:r>
        <w:rPr>
          <w:rFonts w:eastAsia="MS Mincho"/>
          <w:bCs/>
          <w:i/>
        </w:rPr>
        <w:t>musim-LeaveAssistanceConfig</w:t>
      </w:r>
      <w:r>
        <w:t>, if configured;</w:t>
      </w:r>
    </w:p>
    <w:p w14:paraId="5FA68C3C" w14:textId="77777777" w:rsidR="00260A10" w:rsidRDefault="00AE0B8D">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35EB4C3" w14:textId="77777777" w:rsidR="00260A10" w:rsidRDefault="00AE0B8D">
      <w:pPr>
        <w:pStyle w:val="B3"/>
      </w:pPr>
      <w:r>
        <w:t>3&gt;</w:t>
      </w:r>
      <w:r>
        <w:tab/>
        <w:t xml:space="preserve">release </w:t>
      </w:r>
      <w:r>
        <w:rPr>
          <w:i/>
          <w:iCs/>
        </w:rPr>
        <w:t>propDelayDiffReportConfig</w:t>
      </w:r>
      <w:r>
        <w:t>, if configured;</w:t>
      </w:r>
    </w:p>
    <w:p w14:paraId="334963F3" w14:textId="77777777" w:rsidR="00260A10" w:rsidRDefault="00AE0B8D">
      <w:pPr>
        <w:pStyle w:val="B3"/>
      </w:pPr>
      <w:r>
        <w:lastRenderedPageBreak/>
        <w:t>3&gt;</w:t>
      </w:r>
      <w:r>
        <w:tab/>
        <w:t xml:space="preserve">release </w:t>
      </w:r>
      <w:r>
        <w:rPr>
          <w:i/>
          <w:iCs/>
        </w:rPr>
        <w:t>ul-GapFR2-PreferenceConfig</w:t>
      </w:r>
      <w:r>
        <w:t>, if configured;</w:t>
      </w:r>
    </w:p>
    <w:p w14:paraId="218C2337" w14:textId="77777777" w:rsidR="00260A10" w:rsidRDefault="00AE0B8D">
      <w:pPr>
        <w:pStyle w:val="B3"/>
      </w:pPr>
      <w:r>
        <w:t>3&gt;</w:t>
      </w:r>
      <w:r>
        <w:tab/>
        <w:t xml:space="preserve">release </w:t>
      </w:r>
      <w:r>
        <w:rPr>
          <w:i/>
        </w:rPr>
        <w:t>rrm-MeasRelaxationReportingConfig</w:t>
      </w:r>
      <w:r>
        <w:t>, if configured;</w:t>
      </w:r>
    </w:p>
    <w:p w14:paraId="182FC8D4" w14:textId="77777777" w:rsidR="00260A10" w:rsidRDefault="00AE0B8D">
      <w:pPr>
        <w:pStyle w:val="B3"/>
        <w:rPr>
          <w:lang w:eastAsia="en-US"/>
        </w:rPr>
      </w:pPr>
      <w:r>
        <w:t>3&gt;</w:t>
      </w:r>
      <w:r>
        <w:tab/>
        <w:t xml:space="preserve">release </w:t>
      </w:r>
      <w:r>
        <w:rPr>
          <w:i/>
        </w:rPr>
        <w:t>maxBW-PreferenceConfigFR2-2</w:t>
      </w:r>
      <w:r>
        <w:t>, if configured;</w:t>
      </w:r>
    </w:p>
    <w:p w14:paraId="7C382A4E" w14:textId="77777777" w:rsidR="00260A10" w:rsidRDefault="00AE0B8D">
      <w:pPr>
        <w:pStyle w:val="B3"/>
      </w:pPr>
      <w:r>
        <w:t>3&gt;</w:t>
      </w:r>
      <w:r>
        <w:tab/>
        <w:t xml:space="preserve">release </w:t>
      </w:r>
      <w:r>
        <w:rPr>
          <w:i/>
        </w:rPr>
        <w:t>maxMIMO-LayerPreferenceConfigFR2-2</w:t>
      </w:r>
      <w:r>
        <w:t>, if configured;</w:t>
      </w:r>
    </w:p>
    <w:p w14:paraId="11BBE282" w14:textId="77777777" w:rsidR="00260A10" w:rsidRDefault="00AE0B8D">
      <w:pPr>
        <w:pStyle w:val="B3"/>
      </w:pPr>
      <w:r>
        <w:t>3&gt;</w:t>
      </w:r>
      <w:r>
        <w:tab/>
        <w:t xml:space="preserve">release </w:t>
      </w:r>
      <w:r>
        <w:rPr>
          <w:i/>
        </w:rPr>
        <w:t>minSchedulingOffsetPreferenceConfigExt</w:t>
      </w:r>
      <w:r>
        <w:t>, if configured;</w:t>
      </w:r>
    </w:p>
    <w:p w14:paraId="6FED458D" w14:textId="77777777" w:rsidR="00260A10" w:rsidRDefault="00AE0B8D">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C92387E" w14:textId="77777777" w:rsidR="00260A10" w:rsidRDefault="00AE0B8D">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08E26CC" w14:textId="77777777" w:rsidR="00260A10" w:rsidRDefault="00AE0B8D">
      <w:pPr>
        <w:pStyle w:val="B3"/>
      </w:pPr>
      <w:r>
        <w:t>3&gt;</w:t>
      </w:r>
      <w:r>
        <w:tab/>
        <w:t xml:space="preserve">release </w:t>
      </w:r>
      <w:r>
        <w:rPr>
          <w:i/>
          <w:iCs/>
        </w:rPr>
        <w:t>loggedDataCollectionAssistanceConfig</w:t>
      </w:r>
      <w:r>
        <w:t>, if configured;</w:t>
      </w:r>
    </w:p>
    <w:p w14:paraId="38731EAD" w14:textId="77777777" w:rsidR="00260A10" w:rsidRDefault="00AE0B8D">
      <w:pPr>
        <w:pStyle w:val="B3"/>
      </w:pPr>
      <w:r>
        <w:t>3&gt;</w:t>
      </w:r>
      <w:r>
        <w:tab/>
        <w:t xml:space="preserve">discard the logged measurement entries included in </w:t>
      </w:r>
      <w:r>
        <w:rPr>
          <w:i/>
          <w:iCs/>
        </w:rPr>
        <w:t>VarCSI-LogMeasReport,</w:t>
      </w:r>
      <w:r>
        <w:t xml:space="preserve"> if any;</w:t>
      </w:r>
    </w:p>
    <w:p w14:paraId="336CA006" w14:textId="77777777" w:rsidR="00260A10" w:rsidRDefault="00AE0B8D">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6943E377" w14:textId="77777777" w:rsidR="00260A10" w:rsidRDefault="00AE0B8D">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6C7A2B89" w14:textId="77777777" w:rsidR="00260A10" w:rsidRDefault="00AE0B8D">
      <w:pPr>
        <w:pStyle w:val="B1"/>
        <w:ind w:left="852"/>
        <w:rPr>
          <w:ins w:id="508" w:author="QC - Rajeev Kumar" w:date="2025-09-24T23:50:00Z"/>
        </w:rPr>
      </w:pPr>
      <w:ins w:id="509"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25E528C6" w14:textId="77777777" w:rsidR="00260A10" w:rsidRDefault="00260A10">
      <w:pPr>
        <w:pStyle w:val="B3"/>
        <w:rPr>
          <w:rFonts w:ascii="TimesNewRomanPSMT" w:eastAsia="TimesNewRomanPSMT" w:hAnsi="TimesNewRomanPSMT" w:cs="TimesNewRomanPSMT"/>
        </w:rPr>
      </w:pPr>
    </w:p>
    <w:p w14:paraId="6359ED19" w14:textId="77777777" w:rsidR="00260A10" w:rsidRDefault="00AE0B8D">
      <w:r>
        <w:rPr>
          <w:b/>
        </w:rPr>
        <w:t>[Comments]</w:t>
      </w:r>
      <w:r>
        <w:t>:</w:t>
      </w:r>
    </w:p>
    <w:p w14:paraId="0BE9C8A1" w14:textId="77777777" w:rsidR="00260A10" w:rsidRDefault="00AE0B8D">
      <w:r>
        <w:t>[WI CR rapporteur-v022]: As also commented for RIL Q512, we do not think the proposed change is needed, since the UE releases the CSI logged configurations (sent within CSI-MeasConfig), when it releases the cell configurations. Copied from the text above:</w:t>
      </w:r>
    </w:p>
    <w:p w14:paraId="22C27539" w14:textId="77777777" w:rsidR="00260A10" w:rsidRDefault="00AE0B8D">
      <w:pPr>
        <w:pStyle w:val="B3"/>
      </w:pPr>
      <w:r>
        <w:t>3&gt;</w:t>
      </w:r>
      <w:r>
        <w:tab/>
        <w:t xml:space="preserve">release </w:t>
      </w:r>
      <w:r>
        <w:rPr>
          <w:i/>
        </w:rPr>
        <w:t>spCellConfig</w:t>
      </w:r>
      <w:r>
        <w:t>, if configured;</w:t>
      </w:r>
    </w:p>
    <w:p w14:paraId="1917D00B" w14:textId="77777777" w:rsidR="00260A10" w:rsidRDefault="00AE0B8D">
      <w:pPr>
        <w:pStyle w:val="B3"/>
      </w:pPr>
      <w:r>
        <w:t>3&gt;</w:t>
      </w:r>
      <w:r>
        <w:tab/>
        <w:t>release the MCG SCell(s), if configured;</w:t>
      </w:r>
    </w:p>
    <w:p w14:paraId="419502A6" w14:textId="77777777" w:rsidR="00260A10" w:rsidRDefault="00260A10"/>
    <w:p w14:paraId="0C936D2E" w14:textId="77777777" w:rsidR="00260A10" w:rsidRDefault="00AE0B8D">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7ADB771" w14:textId="77777777">
        <w:tc>
          <w:tcPr>
            <w:tcW w:w="967" w:type="dxa"/>
          </w:tcPr>
          <w:p w14:paraId="0ED02D25" w14:textId="77777777" w:rsidR="00260A10" w:rsidRDefault="00AE0B8D">
            <w:r>
              <w:t>RIL Id</w:t>
            </w:r>
          </w:p>
        </w:tc>
        <w:tc>
          <w:tcPr>
            <w:tcW w:w="948" w:type="dxa"/>
          </w:tcPr>
          <w:p w14:paraId="63609717" w14:textId="77777777" w:rsidR="00260A10" w:rsidRDefault="00AE0B8D">
            <w:r>
              <w:t>WI</w:t>
            </w:r>
          </w:p>
        </w:tc>
        <w:tc>
          <w:tcPr>
            <w:tcW w:w="1068" w:type="dxa"/>
          </w:tcPr>
          <w:p w14:paraId="0B914578" w14:textId="77777777" w:rsidR="00260A10" w:rsidRDefault="00AE0B8D">
            <w:r>
              <w:t>Class</w:t>
            </w:r>
          </w:p>
        </w:tc>
        <w:tc>
          <w:tcPr>
            <w:tcW w:w="2797" w:type="dxa"/>
          </w:tcPr>
          <w:p w14:paraId="5F22C696" w14:textId="77777777" w:rsidR="00260A10" w:rsidRDefault="00AE0B8D">
            <w:r>
              <w:t>Title</w:t>
            </w:r>
          </w:p>
        </w:tc>
        <w:tc>
          <w:tcPr>
            <w:tcW w:w="1161" w:type="dxa"/>
          </w:tcPr>
          <w:p w14:paraId="542958F5" w14:textId="77777777" w:rsidR="00260A10" w:rsidRDefault="00AE0B8D">
            <w:r>
              <w:t>Tdoc</w:t>
            </w:r>
          </w:p>
        </w:tc>
        <w:tc>
          <w:tcPr>
            <w:tcW w:w="1559" w:type="dxa"/>
          </w:tcPr>
          <w:p w14:paraId="5146A17E" w14:textId="77777777" w:rsidR="00260A10" w:rsidRDefault="00AE0B8D">
            <w:r>
              <w:t>Delegate</w:t>
            </w:r>
          </w:p>
        </w:tc>
        <w:tc>
          <w:tcPr>
            <w:tcW w:w="993" w:type="dxa"/>
          </w:tcPr>
          <w:p w14:paraId="1DAE4D98" w14:textId="77777777" w:rsidR="00260A10" w:rsidRDefault="00AE0B8D">
            <w:r>
              <w:t>Misc</w:t>
            </w:r>
          </w:p>
        </w:tc>
        <w:tc>
          <w:tcPr>
            <w:tcW w:w="850" w:type="dxa"/>
          </w:tcPr>
          <w:p w14:paraId="42E38C7F" w14:textId="77777777" w:rsidR="00260A10" w:rsidRDefault="00AE0B8D">
            <w:r>
              <w:t>File version</w:t>
            </w:r>
          </w:p>
        </w:tc>
        <w:tc>
          <w:tcPr>
            <w:tcW w:w="814" w:type="dxa"/>
          </w:tcPr>
          <w:p w14:paraId="2E91BA88" w14:textId="77777777" w:rsidR="00260A10" w:rsidRDefault="00AE0B8D">
            <w:r>
              <w:t>Status</w:t>
            </w:r>
          </w:p>
        </w:tc>
      </w:tr>
      <w:tr w:rsidR="00260A10" w14:paraId="73C919E3" w14:textId="77777777">
        <w:tc>
          <w:tcPr>
            <w:tcW w:w="967" w:type="dxa"/>
          </w:tcPr>
          <w:p w14:paraId="4E634131" w14:textId="77777777" w:rsidR="00260A10" w:rsidRDefault="00AE0B8D">
            <w:pPr>
              <w:rPr>
                <w:rFonts w:eastAsiaTheme="minorEastAsia"/>
              </w:rPr>
            </w:pPr>
            <w:r>
              <w:rPr>
                <w:rFonts w:hint="eastAsia"/>
              </w:rPr>
              <w:lastRenderedPageBreak/>
              <w:t>C073</w:t>
            </w:r>
          </w:p>
        </w:tc>
        <w:tc>
          <w:tcPr>
            <w:tcW w:w="948" w:type="dxa"/>
          </w:tcPr>
          <w:p w14:paraId="50C8D828" w14:textId="77777777" w:rsidR="00260A10" w:rsidRDefault="00AE0B8D">
            <w:r>
              <w:rPr>
                <w:sz w:val="18"/>
                <w:szCs w:val="18"/>
              </w:rPr>
              <w:t>AIML</w:t>
            </w:r>
          </w:p>
        </w:tc>
        <w:tc>
          <w:tcPr>
            <w:tcW w:w="1068" w:type="dxa"/>
          </w:tcPr>
          <w:p w14:paraId="44194AD3" w14:textId="77777777" w:rsidR="00260A10" w:rsidRDefault="00AE0B8D">
            <w:pPr>
              <w:rPr>
                <w:rFonts w:eastAsiaTheme="minorEastAsia"/>
              </w:rPr>
            </w:pPr>
            <w:r>
              <w:rPr>
                <w:rFonts w:hint="eastAsia"/>
              </w:rPr>
              <w:t>1</w:t>
            </w:r>
          </w:p>
        </w:tc>
        <w:tc>
          <w:tcPr>
            <w:tcW w:w="2797" w:type="dxa"/>
          </w:tcPr>
          <w:p w14:paraId="195867C2" w14:textId="77777777" w:rsidR="00260A10" w:rsidRDefault="00AE0B8D">
            <w:r>
              <w:t>CSI logged measurement configuration</w:t>
            </w:r>
          </w:p>
        </w:tc>
        <w:tc>
          <w:tcPr>
            <w:tcW w:w="1161" w:type="dxa"/>
          </w:tcPr>
          <w:p w14:paraId="6F912E8D" w14:textId="77777777" w:rsidR="00260A10" w:rsidRDefault="00260A10"/>
        </w:tc>
        <w:tc>
          <w:tcPr>
            <w:tcW w:w="1559" w:type="dxa"/>
          </w:tcPr>
          <w:p w14:paraId="2FB3D674" w14:textId="77777777" w:rsidR="00260A10" w:rsidRDefault="00AE0B8D">
            <w:r>
              <w:rPr>
                <w:rFonts w:hint="eastAsia"/>
              </w:rPr>
              <w:t>Tangxun</w:t>
            </w:r>
          </w:p>
        </w:tc>
        <w:tc>
          <w:tcPr>
            <w:tcW w:w="993" w:type="dxa"/>
          </w:tcPr>
          <w:p w14:paraId="2136E3F4" w14:textId="77777777" w:rsidR="00260A10" w:rsidRDefault="00260A10"/>
        </w:tc>
        <w:tc>
          <w:tcPr>
            <w:tcW w:w="850" w:type="dxa"/>
          </w:tcPr>
          <w:p w14:paraId="51D3C9E0" w14:textId="77777777" w:rsidR="00260A10" w:rsidRDefault="00AE0B8D">
            <w:pPr>
              <w:rPr>
                <w:rFonts w:eastAsiaTheme="minorEastAsia"/>
              </w:rPr>
            </w:pPr>
            <w:r>
              <w:t>V</w:t>
            </w:r>
            <w:r>
              <w:rPr>
                <w:rFonts w:hint="eastAsia"/>
              </w:rPr>
              <w:t>003</w:t>
            </w:r>
          </w:p>
        </w:tc>
        <w:tc>
          <w:tcPr>
            <w:tcW w:w="814" w:type="dxa"/>
          </w:tcPr>
          <w:p w14:paraId="44F48618" w14:textId="77777777" w:rsidR="00260A10" w:rsidRDefault="00AE0B8D">
            <w:r>
              <w:t>Agreed</w:t>
            </w:r>
          </w:p>
        </w:tc>
      </w:tr>
    </w:tbl>
    <w:p w14:paraId="04F30B23" w14:textId="77777777" w:rsidR="00260A10" w:rsidRDefault="00AE0B8D">
      <w:pPr>
        <w:pStyle w:val="af3"/>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7AFEDFF4" w14:textId="77777777" w:rsidR="00260A10" w:rsidRDefault="00AE0B8D">
      <w:pPr>
        <w:pStyle w:val="af3"/>
        <w:rPr>
          <w:rFonts w:eastAsiaTheme="minorEastAsia"/>
        </w:rPr>
      </w:pPr>
      <w:r>
        <w:rPr>
          <w:b/>
        </w:rPr>
        <w:t>[Proposed Change]</w:t>
      </w:r>
      <w:r>
        <w:t xml:space="preserve">: </w:t>
      </w:r>
      <w:r>
        <w:rPr>
          <w:rFonts w:hint="eastAsia"/>
        </w:rPr>
        <w:t>update the procedural text as below:</w:t>
      </w:r>
    </w:p>
    <w:p w14:paraId="1EE29438" w14:textId="77777777" w:rsidR="00260A10" w:rsidRDefault="00AE0B8D">
      <w:pPr>
        <w:pStyle w:val="B2"/>
      </w:pPr>
      <w:r>
        <w:t>2&gt;</w:t>
      </w:r>
      <w:r>
        <w:tab/>
        <w:t xml:space="preserve">release </w:t>
      </w:r>
      <w:ins w:id="510" w:author="CATT" w:date="2025-09-18T14:30:00Z">
        <w:r>
          <w:t>CSI logged measurement configuration</w:t>
        </w:r>
      </w:ins>
      <w:del w:id="511" w:author="CATT" w:date="2025-09-18T14:30:00Z">
        <w:r>
          <w:rPr>
            <w:i/>
            <w:iCs/>
          </w:rPr>
          <w:delText>CSI-LoggedMeasurementConfig</w:delText>
        </w:r>
      </w:del>
      <w:r>
        <w:t>, if configured;</w:t>
      </w:r>
    </w:p>
    <w:p w14:paraId="755CF67E" w14:textId="77777777" w:rsidR="00260A10" w:rsidRDefault="00260A10">
      <w:pPr>
        <w:pStyle w:val="af3"/>
        <w:rPr>
          <w:rFonts w:eastAsiaTheme="minorEastAsia"/>
        </w:rPr>
      </w:pPr>
    </w:p>
    <w:p w14:paraId="0A692AED" w14:textId="77777777" w:rsidR="00260A10" w:rsidRDefault="00AE0B8D">
      <w:r>
        <w:rPr>
          <w:b/>
        </w:rPr>
        <w:t>[Comments]</w:t>
      </w:r>
      <w:r>
        <w:t>:</w:t>
      </w:r>
    </w:p>
    <w:p w14:paraId="7FA06FD4" w14:textId="77777777" w:rsidR="00260A10" w:rsidRDefault="00AE0B8D">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512"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48EF1EE3" w14:textId="77777777" w:rsidR="00260A10" w:rsidRDefault="00AE0B8D">
      <w:pPr>
        <w:rPr>
          <w:rFonts w:eastAsia="等线"/>
        </w:rPr>
      </w:pPr>
      <w:r>
        <w:rPr>
          <w:rFonts w:eastAsia="等线"/>
        </w:rPr>
        <w:t>[Ericsson-v022]: We agree with the issue, and we propose further small changes for clarity.</w:t>
      </w:r>
    </w:p>
    <w:p w14:paraId="1880C282" w14:textId="77777777" w:rsidR="00260A10" w:rsidRDefault="00AE0B8D">
      <w:pPr>
        <w:pStyle w:val="B2"/>
      </w:pPr>
      <w:r>
        <w:t>2&gt;</w:t>
      </w:r>
      <w:r>
        <w:tab/>
        <w:t xml:space="preserve">release </w:t>
      </w:r>
      <w:ins w:id="513" w:author="Ericsson" w:date="2025-09-26T18:14:00Z">
        <w:r>
          <w:t>any CSI logged measurement configuration</w:t>
        </w:r>
      </w:ins>
      <w:ins w:id="514" w:author="Ericsson" w:date="2025-09-25T18:24:00Z">
        <w:r>
          <w:t xml:space="preserve"> included in</w:t>
        </w:r>
        <w:r>
          <w:rPr>
            <w:i/>
            <w:iCs/>
          </w:rPr>
          <w:t xml:space="preserve"> csi-LoggedMeasurementConfigToAddModList</w:t>
        </w:r>
      </w:ins>
      <w:del w:id="515" w:author="Ericsson" w:date="2025-09-25T18:24:00Z">
        <w:r>
          <w:rPr>
            <w:i/>
            <w:iCs/>
          </w:rPr>
          <w:delText>CSI-LoggedMeasurementConfig</w:delText>
        </w:r>
      </w:del>
      <w:r>
        <w:t>, if configured;</w:t>
      </w:r>
    </w:p>
    <w:p w14:paraId="1EB2B91D" w14:textId="77777777" w:rsidR="00260A10" w:rsidRDefault="00AE0B8D">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497456BD" w14:textId="77777777" w:rsidR="00260A10" w:rsidRDefault="00AE0B8D">
      <w:pPr>
        <w:rPr>
          <w:rFonts w:eastAsia="Malgun Gothic"/>
          <w:lang w:eastAsia="ko-KR"/>
        </w:rPr>
      </w:pPr>
      <w:r>
        <w:rPr>
          <w:rFonts w:eastAsia="Malgun Gothic"/>
          <w:lang w:eastAsia="ko-KR"/>
        </w:rPr>
        <w:t xml:space="preserve">And, we support C073 or Lenovo’s update.  </w:t>
      </w:r>
    </w:p>
    <w:p w14:paraId="0F307C43" w14:textId="77777777" w:rsidR="00260A10" w:rsidRDefault="00AE0B8D">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521BC385" w14:textId="77777777" w:rsidR="00260A10" w:rsidRDefault="00260A10">
      <w:pPr>
        <w:rPr>
          <w:rFonts w:eastAsiaTheme="minorEastAsia"/>
        </w:rPr>
      </w:pPr>
    </w:p>
    <w:p w14:paraId="0E28B377" w14:textId="77777777" w:rsidR="00260A10" w:rsidRDefault="00AE0B8D">
      <w:pPr>
        <w:pStyle w:val="1"/>
      </w:pPr>
      <w:r>
        <w:rPr>
          <w:rFonts w:hint="eastAsia"/>
        </w:rPr>
        <w:t>S</w:t>
      </w:r>
      <w:r>
        <w:t>04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17AC2E8" w14:textId="77777777">
        <w:tc>
          <w:tcPr>
            <w:tcW w:w="967" w:type="dxa"/>
          </w:tcPr>
          <w:p w14:paraId="4A799028" w14:textId="77777777" w:rsidR="00260A10" w:rsidRDefault="00AE0B8D">
            <w:r>
              <w:t>RIL Id</w:t>
            </w:r>
          </w:p>
        </w:tc>
        <w:tc>
          <w:tcPr>
            <w:tcW w:w="948" w:type="dxa"/>
          </w:tcPr>
          <w:p w14:paraId="349C23A7" w14:textId="77777777" w:rsidR="00260A10" w:rsidRDefault="00AE0B8D">
            <w:r>
              <w:t>WI</w:t>
            </w:r>
          </w:p>
        </w:tc>
        <w:tc>
          <w:tcPr>
            <w:tcW w:w="1068" w:type="dxa"/>
          </w:tcPr>
          <w:p w14:paraId="65107E54" w14:textId="77777777" w:rsidR="00260A10" w:rsidRDefault="00AE0B8D">
            <w:r>
              <w:t>Class</w:t>
            </w:r>
          </w:p>
        </w:tc>
        <w:tc>
          <w:tcPr>
            <w:tcW w:w="2797" w:type="dxa"/>
          </w:tcPr>
          <w:p w14:paraId="44CB535A" w14:textId="77777777" w:rsidR="00260A10" w:rsidRDefault="00AE0B8D">
            <w:r>
              <w:t>Title</w:t>
            </w:r>
          </w:p>
        </w:tc>
        <w:tc>
          <w:tcPr>
            <w:tcW w:w="1161" w:type="dxa"/>
          </w:tcPr>
          <w:p w14:paraId="474980AE" w14:textId="77777777" w:rsidR="00260A10" w:rsidRDefault="00AE0B8D">
            <w:r>
              <w:t>Tdoc</w:t>
            </w:r>
          </w:p>
        </w:tc>
        <w:tc>
          <w:tcPr>
            <w:tcW w:w="1559" w:type="dxa"/>
          </w:tcPr>
          <w:p w14:paraId="69DA7D02" w14:textId="77777777" w:rsidR="00260A10" w:rsidRDefault="00AE0B8D">
            <w:r>
              <w:t>Delegate</w:t>
            </w:r>
          </w:p>
        </w:tc>
        <w:tc>
          <w:tcPr>
            <w:tcW w:w="993" w:type="dxa"/>
          </w:tcPr>
          <w:p w14:paraId="7DFAA1D8" w14:textId="77777777" w:rsidR="00260A10" w:rsidRDefault="00AE0B8D">
            <w:r>
              <w:t>Misc</w:t>
            </w:r>
          </w:p>
        </w:tc>
        <w:tc>
          <w:tcPr>
            <w:tcW w:w="850" w:type="dxa"/>
          </w:tcPr>
          <w:p w14:paraId="131FDFCC" w14:textId="77777777" w:rsidR="00260A10" w:rsidRDefault="00AE0B8D">
            <w:r>
              <w:t>File version</w:t>
            </w:r>
          </w:p>
        </w:tc>
        <w:tc>
          <w:tcPr>
            <w:tcW w:w="814" w:type="dxa"/>
          </w:tcPr>
          <w:p w14:paraId="48D9400B" w14:textId="77777777" w:rsidR="00260A10" w:rsidRDefault="00AE0B8D">
            <w:r>
              <w:t>Status</w:t>
            </w:r>
          </w:p>
        </w:tc>
      </w:tr>
      <w:tr w:rsidR="00260A10" w14:paraId="4B8B9BCF" w14:textId="77777777">
        <w:tc>
          <w:tcPr>
            <w:tcW w:w="967" w:type="dxa"/>
          </w:tcPr>
          <w:p w14:paraId="6D94211C" w14:textId="77777777" w:rsidR="00260A10" w:rsidRDefault="00AE0B8D">
            <w:r>
              <w:t>S042</w:t>
            </w:r>
          </w:p>
        </w:tc>
        <w:tc>
          <w:tcPr>
            <w:tcW w:w="948" w:type="dxa"/>
          </w:tcPr>
          <w:p w14:paraId="66C71F6A" w14:textId="77777777" w:rsidR="00260A10" w:rsidRDefault="00AE0B8D">
            <w:r>
              <w:rPr>
                <w:rFonts w:eastAsia="Malgun Gothic" w:hint="eastAsia"/>
                <w:lang w:eastAsia="ko-KR"/>
              </w:rPr>
              <w:t>A</w:t>
            </w:r>
            <w:r>
              <w:rPr>
                <w:rFonts w:eastAsia="Malgun Gothic"/>
                <w:lang w:eastAsia="ko-KR"/>
              </w:rPr>
              <w:t>IML</w:t>
            </w:r>
          </w:p>
        </w:tc>
        <w:tc>
          <w:tcPr>
            <w:tcW w:w="1068" w:type="dxa"/>
          </w:tcPr>
          <w:p w14:paraId="000D0319" w14:textId="77777777" w:rsidR="00260A10" w:rsidRDefault="00AE0B8D">
            <w:r>
              <w:rPr>
                <w:rFonts w:eastAsia="Malgun Gothic" w:hint="eastAsia"/>
                <w:lang w:eastAsia="ko-KR"/>
              </w:rPr>
              <w:t>1</w:t>
            </w:r>
          </w:p>
        </w:tc>
        <w:tc>
          <w:tcPr>
            <w:tcW w:w="2797" w:type="dxa"/>
          </w:tcPr>
          <w:p w14:paraId="0E3C848A" w14:textId="77777777" w:rsidR="00260A10" w:rsidRDefault="00AE0B8D">
            <w:r>
              <w:rPr>
                <w:rFonts w:eastAsia="Malgun Gothic"/>
                <w:lang w:eastAsia="ko-KR"/>
              </w:rPr>
              <w:t>Release of NSDC configuration upon transition to RRC_INACTIVE</w:t>
            </w:r>
          </w:p>
        </w:tc>
        <w:tc>
          <w:tcPr>
            <w:tcW w:w="1161" w:type="dxa"/>
          </w:tcPr>
          <w:p w14:paraId="42B56D4A" w14:textId="77777777" w:rsidR="00260A10" w:rsidRDefault="00260A10"/>
        </w:tc>
        <w:tc>
          <w:tcPr>
            <w:tcW w:w="1559" w:type="dxa"/>
          </w:tcPr>
          <w:p w14:paraId="452E7822" w14:textId="77777777" w:rsidR="00260A10" w:rsidRDefault="00AE0B8D">
            <w:r>
              <w:rPr>
                <w:rFonts w:eastAsia="Malgun Gothic" w:hint="eastAsia"/>
                <w:lang w:eastAsia="ko-KR"/>
              </w:rPr>
              <w:t>S</w:t>
            </w:r>
            <w:r>
              <w:rPr>
                <w:rFonts w:eastAsia="Malgun Gothic"/>
                <w:lang w:eastAsia="ko-KR"/>
              </w:rPr>
              <w:t>eung-Beom</w:t>
            </w:r>
          </w:p>
        </w:tc>
        <w:tc>
          <w:tcPr>
            <w:tcW w:w="993" w:type="dxa"/>
          </w:tcPr>
          <w:p w14:paraId="22C38639" w14:textId="77777777" w:rsidR="00260A10" w:rsidRDefault="00260A10"/>
        </w:tc>
        <w:tc>
          <w:tcPr>
            <w:tcW w:w="850" w:type="dxa"/>
          </w:tcPr>
          <w:p w14:paraId="4200F254" w14:textId="77777777" w:rsidR="00260A10" w:rsidRDefault="00AE0B8D">
            <w:r>
              <w:t>v026</w:t>
            </w:r>
          </w:p>
        </w:tc>
        <w:tc>
          <w:tcPr>
            <w:tcW w:w="814" w:type="dxa"/>
          </w:tcPr>
          <w:p w14:paraId="395D4E24" w14:textId="77777777" w:rsidR="00260A10" w:rsidRDefault="00AE0B8D">
            <w:r>
              <w:t>ToDo</w:t>
            </w:r>
          </w:p>
        </w:tc>
      </w:tr>
    </w:tbl>
    <w:p w14:paraId="45E54125" w14:textId="77777777" w:rsidR="00260A10" w:rsidRDefault="00AE0B8D">
      <w:pPr>
        <w:pStyle w:val="af3"/>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07010655" w14:textId="77777777" w:rsidR="00260A10" w:rsidRDefault="00AE0B8D">
      <w:pPr>
        <w:pStyle w:val="af3"/>
      </w:pPr>
      <w:r>
        <w:rPr>
          <w:b/>
        </w:rPr>
        <w:t>[Proposed Change]</w:t>
      </w:r>
      <w:r>
        <w:t>: We suggest to follow the legacy principle. i.e., UE stores both configurations in UE Inactive AS Context, and releasese upon RRC resume initiation.</w:t>
      </w:r>
    </w:p>
    <w:tbl>
      <w:tblPr>
        <w:tblStyle w:val="afffd"/>
        <w:tblW w:w="0" w:type="auto"/>
        <w:tblInd w:w="-3" w:type="dxa"/>
        <w:tblLook w:val="04A0" w:firstRow="1" w:lastRow="0" w:firstColumn="1" w:lastColumn="0" w:noHBand="0" w:noVBand="1"/>
      </w:tblPr>
      <w:tblGrid>
        <w:gridCol w:w="14281"/>
      </w:tblGrid>
      <w:tr w:rsidR="00260A10" w14:paraId="43DED7D5" w14:textId="77777777">
        <w:tc>
          <w:tcPr>
            <w:tcW w:w="14281" w:type="dxa"/>
          </w:tcPr>
          <w:p w14:paraId="4D5C8ED8" w14:textId="77777777" w:rsidR="00260A10" w:rsidRDefault="00AE0B8D">
            <w:pPr>
              <w:keepNext/>
              <w:keepLines/>
              <w:spacing w:before="120"/>
              <w:ind w:left="1418" w:hanging="1418"/>
              <w:outlineLvl w:val="3"/>
              <w:rPr>
                <w:rFonts w:ascii="Arial" w:hAnsi="Arial"/>
                <w:sz w:val="24"/>
              </w:rPr>
            </w:pPr>
            <w:bookmarkStart w:id="516" w:name="_Toc193451379"/>
            <w:bookmarkStart w:id="517" w:name="_Toc193462644"/>
            <w:bookmarkStart w:id="518" w:name="_Toc60776816"/>
            <w:bookmarkStart w:id="519" w:name="_Toc193445574"/>
            <w:bookmarkStart w:id="520"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516"/>
            <w:bookmarkEnd w:id="517"/>
            <w:bookmarkEnd w:id="518"/>
            <w:bookmarkEnd w:id="519"/>
            <w:bookmarkEnd w:id="520"/>
          </w:p>
          <w:p w14:paraId="72E0D580" w14:textId="77777777" w:rsidR="00260A10" w:rsidRDefault="00AE0B8D">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66B71F5" w14:textId="77777777" w:rsidR="00260A10" w:rsidRDefault="00AE0B8D">
            <w:pPr>
              <w:ind w:left="851" w:hanging="284"/>
            </w:pPr>
            <w:r>
              <w:t>2&gt;</w:t>
            </w:r>
            <w:r>
              <w:tab/>
              <w:t>else:</w:t>
            </w:r>
          </w:p>
          <w:p w14:paraId="52FF9167" w14:textId="77777777" w:rsidR="00260A10" w:rsidRDefault="00AE0B8D">
            <w:pPr>
              <w:ind w:left="1135" w:hanging="284"/>
            </w:pPr>
            <w:r>
              <w:t>3&gt;</w:t>
            </w:r>
            <w:r>
              <w:tab/>
              <w:t xml:space="preserve">store in the UE Inactive AS Context </w:t>
            </w:r>
            <w:bookmarkStart w:id="52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17A0E9C" w14:textId="77777777" w:rsidR="00260A10" w:rsidRDefault="00AE0B8D">
            <w:pPr>
              <w:ind w:left="1418" w:hanging="284"/>
            </w:pPr>
            <w:r>
              <w:t>-</w:t>
            </w:r>
            <w:r>
              <w:tab/>
              <w:t xml:space="preserve">parameters within </w:t>
            </w:r>
            <w:r>
              <w:rPr>
                <w:i/>
              </w:rPr>
              <w:t>ReconfigurationWithSync</w:t>
            </w:r>
            <w:r>
              <w:t xml:space="preserve"> of the PCell;</w:t>
            </w:r>
          </w:p>
          <w:p w14:paraId="328F499E" w14:textId="77777777" w:rsidR="00260A10" w:rsidRDefault="00AE0B8D">
            <w:pPr>
              <w:ind w:left="1418" w:hanging="284"/>
            </w:pPr>
            <w:r>
              <w:t>-</w:t>
            </w:r>
            <w:r>
              <w:tab/>
              <w:t xml:space="preserve">parameters within </w:t>
            </w:r>
            <w:r>
              <w:rPr>
                <w:i/>
              </w:rPr>
              <w:t>ReconfigurationWithSync</w:t>
            </w:r>
            <w:r>
              <w:t xml:space="preserve"> of the NR PSCell, if configured;</w:t>
            </w:r>
          </w:p>
          <w:p w14:paraId="3E080F29" w14:textId="77777777" w:rsidR="00260A10" w:rsidRDefault="00AE0B8D">
            <w:pPr>
              <w:ind w:left="1418" w:hanging="284"/>
            </w:pPr>
            <w:r>
              <w:t>-</w:t>
            </w:r>
            <w:r>
              <w:tab/>
              <w:t xml:space="preserve">parameters within </w:t>
            </w:r>
            <w:r>
              <w:rPr>
                <w:i/>
              </w:rPr>
              <w:t>MobilityControlInfoSCG</w:t>
            </w:r>
            <w:r>
              <w:t xml:space="preserve"> of the E-UTRA PSCell, if configured;</w:t>
            </w:r>
          </w:p>
          <w:p w14:paraId="563A6CCA" w14:textId="77777777" w:rsidR="00260A10" w:rsidRDefault="00AE0B8D">
            <w:pPr>
              <w:ind w:left="1418" w:hanging="284"/>
            </w:pPr>
            <w:r>
              <w:t>-</w:t>
            </w:r>
            <w:r>
              <w:tab/>
            </w:r>
            <w:r>
              <w:rPr>
                <w:i/>
              </w:rPr>
              <w:t>servingCellConfigCommonSIB</w:t>
            </w:r>
            <w:r>
              <w:t>;</w:t>
            </w:r>
          </w:p>
          <w:p w14:paraId="1A6C5382" w14:textId="77777777" w:rsidR="00260A10" w:rsidRDefault="00AE0B8D">
            <w:pPr>
              <w:ind w:left="1418" w:hanging="284"/>
              <w:rPr>
                <w:i/>
              </w:rPr>
            </w:pPr>
            <w:r>
              <w:t>-</w:t>
            </w:r>
            <w:r>
              <w:tab/>
            </w:r>
            <w:r>
              <w:rPr>
                <w:i/>
              </w:rPr>
              <w:t>sl-L2RelayUE-Config</w:t>
            </w:r>
            <w:r>
              <w:t>, if configured</w:t>
            </w:r>
            <w:r>
              <w:rPr>
                <w:iCs/>
              </w:rPr>
              <w:t>;</w:t>
            </w:r>
          </w:p>
          <w:p w14:paraId="48CC58B3" w14:textId="77777777" w:rsidR="00260A10" w:rsidRDefault="00AE0B8D">
            <w:pPr>
              <w:ind w:left="1418" w:hanging="284"/>
              <w:rPr>
                <w:rFonts w:eastAsia="宋体"/>
                <w:lang w:eastAsia="en-US"/>
              </w:rPr>
            </w:pPr>
            <w:r>
              <w:t>-</w:t>
            </w:r>
            <w:r>
              <w:tab/>
            </w:r>
            <w:r>
              <w:rPr>
                <w:i/>
              </w:rPr>
              <w:t>sl-L2RemoteUE-Config</w:t>
            </w:r>
            <w:r>
              <w:t>, if configured;</w:t>
            </w:r>
          </w:p>
          <w:p w14:paraId="6273A6E3" w14:textId="77777777" w:rsidR="00260A10" w:rsidRDefault="00AE0B8D">
            <w:pPr>
              <w:ind w:left="1418" w:hanging="284"/>
            </w:pPr>
            <w:r>
              <w:t>-</w:t>
            </w:r>
            <w:r>
              <w:tab/>
            </w:r>
            <w:r>
              <w:rPr>
                <w:rFonts w:eastAsia="宋体"/>
                <w:i/>
                <w:lang w:eastAsia="en-US"/>
              </w:rPr>
              <w:t>aerial</w:t>
            </w:r>
            <w:r>
              <w:rPr>
                <w:i/>
              </w:rPr>
              <w:t>-Config</w:t>
            </w:r>
            <w:r>
              <w:t>, if configured;</w:t>
            </w:r>
          </w:p>
          <w:p w14:paraId="09D646D5" w14:textId="77777777" w:rsidR="00260A10" w:rsidRDefault="00AE0B8D">
            <w:pPr>
              <w:ind w:left="1418" w:hanging="284"/>
            </w:pPr>
            <w:r>
              <w:t>-</w:t>
            </w:r>
            <w:r>
              <w:tab/>
              <w:t>c</w:t>
            </w:r>
            <w:r>
              <w:rPr>
                <w:i/>
              </w:rPr>
              <w:t>ellDTX-DRX-Config</w:t>
            </w:r>
            <w:r>
              <w:t>, if configured;</w:t>
            </w:r>
          </w:p>
          <w:p w14:paraId="7C681039" w14:textId="77777777" w:rsidR="00260A10" w:rsidRDefault="00AE0B8D">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3F435969" w14:textId="77777777" w:rsidR="00260A10" w:rsidRDefault="00AE0B8D">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15C9F0FB" w14:textId="77777777" w:rsidR="00260A10" w:rsidRDefault="00AE0B8D">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7F2E8CDE" w14:textId="77777777" w:rsidR="00260A10" w:rsidRDefault="00260A10">
            <w:pPr>
              <w:ind w:left="851" w:hanging="284"/>
            </w:pPr>
          </w:p>
          <w:p w14:paraId="37DF2FFD" w14:textId="77777777" w:rsidR="00260A10" w:rsidRDefault="00AE0B8D">
            <w:pPr>
              <w:pStyle w:val="30"/>
            </w:pPr>
            <w:bookmarkStart w:id="522" w:name="_Toc193462659"/>
            <w:bookmarkStart w:id="523" w:name="_Toc193451394"/>
            <w:bookmarkStart w:id="524" w:name="_Toc193445589"/>
            <w:bookmarkStart w:id="525" w:name="_Toc201294946"/>
            <w:bookmarkStart w:id="526" w:name="_Toc60776830"/>
            <w:r>
              <w:t>5.3.13</w:t>
            </w:r>
            <w:r>
              <w:tab/>
              <w:t>RRC connection resume</w:t>
            </w:r>
            <w:bookmarkEnd w:id="522"/>
            <w:bookmarkEnd w:id="523"/>
            <w:bookmarkEnd w:id="524"/>
            <w:bookmarkEnd w:id="525"/>
            <w:bookmarkEnd w:id="526"/>
          </w:p>
          <w:p w14:paraId="0840C2D2" w14:textId="77777777" w:rsidR="00260A10" w:rsidRDefault="00AE0B8D">
            <w:pPr>
              <w:keepNext/>
              <w:keepLines/>
              <w:spacing w:before="120"/>
              <w:outlineLvl w:val="3"/>
              <w:rPr>
                <w:rFonts w:ascii="Arial" w:hAnsi="Arial"/>
                <w:sz w:val="24"/>
              </w:rPr>
            </w:pPr>
            <w:bookmarkStart w:id="527" w:name="_Toc193451400"/>
            <w:bookmarkStart w:id="528" w:name="_Toc193445595"/>
            <w:bookmarkStart w:id="529" w:name="_Toc201294952"/>
            <w:bookmarkStart w:id="530" w:name="_Toc193462665"/>
            <w:r>
              <w:rPr>
                <w:rFonts w:ascii="Arial" w:hAnsi="Arial"/>
                <w:sz w:val="24"/>
              </w:rPr>
              <w:t>5.3.13.2</w:t>
            </w:r>
            <w:r>
              <w:rPr>
                <w:rFonts w:ascii="Arial" w:hAnsi="Arial"/>
                <w:sz w:val="24"/>
              </w:rPr>
              <w:tab/>
              <w:t>Initiation</w:t>
            </w:r>
            <w:bookmarkEnd w:id="527"/>
            <w:bookmarkEnd w:id="528"/>
            <w:bookmarkEnd w:id="529"/>
            <w:bookmarkEnd w:id="530"/>
          </w:p>
          <w:p w14:paraId="377EB7D3" w14:textId="77777777" w:rsidR="00260A10" w:rsidRDefault="00AE0B8D">
            <w:r>
              <w:t>Upon initiation of the procedure, the UE shall:</w:t>
            </w:r>
          </w:p>
          <w:p w14:paraId="135EE2B6" w14:textId="77777777" w:rsidR="00260A10" w:rsidRDefault="00AE0B8D">
            <w:pPr>
              <w:ind w:left="568" w:hanging="284"/>
            </w:pPr>
            <w:r>
              <w:t>1&gt;</w:t>
            </w:r>
            <w:r>
              <w:tab/>
              <w:t>if the UE is in NE-DC or NR-DC:</w:t>
            </w:r>
          </w:p>
          <w:p w14:paraId="3A2C176A" w14:textId="77777777" w:rsidR="00260A10" w:rsidRDefault="00AE0B8D">
            <w:pPr>
              <w:ind w:left="851" w:hanging="284"/>
            </w:pPr>
            <w:r>
              <w:lastRenderedPageBreak/>
              <w:t>2&gt;</w:t>
            </w:r>
            <w:r>
              <w:tab/>
              <w:t>if the UE does not support maintaining SCG configuration upon connection resumption:</w:t>
            </w:r>
          </w:p>
          <w:p w14:paraId="488B194B" w14:textId="77777777" w:rsidR="00260A10" w:rsidRDefault="00AE0B8D">
            <w:pPr>
              <w:ind w:left="1135" w:hanging="284"/>
            </w:pPr>
            <w:r>
              <w:t>3&gt;</w:t>
            </w:r>
            <w:r>
              <w:tab/>
              <w:t>release the MR-DC related configurations (i.e., as specified in 5.3.5.10) from the UE Inactive AS context, if stored;</w:t>
            </w:r>
          </w:p>
          <w:p w14:paraId="1B563FA5" w14:textId="77777777" w:rsidR="00260A10" w:rsidRDefault="00AE0B8D">
            <w:pPr>
              <w:ind w:left="568" w:hanging="284"/>
            </w:pPr>
            <w:r>
              <w:t>1&gt;</w:t>
            </w:r>
            <w:r>
              <w:tab/>
              <w:t>if the UE does not support maintaining the MCG SCell configurations upon connection resumption:</w:t>
            </w:r>
          </w:p>
          <w:p w14:paraId="56D457E9" w14:textId="77777777" w:rsidR="00260A10" w:rsidRDefault="00AE0B8D">
            <w:pPr>
              <w:ind w:left="851" w:hanging="284"/>
            </w:pPr>
            <w:r>
              <w:t>2&gt;</w:t>
            </w:r>
            <w:r>
              <w:tab/>
              <w:t>release the MCG SCell(s) from the UE Inactive AS context, if stored;</w:t>
            </w:r>
          </w:p>
          <w:p w14:paraId="2B3D5D9D" w14:textId="77777777" w:rsidR="00260A10" w:rsidRDefault="00AE0B8D">
            <w:pPr>
              <w:rPr>
                <w:rFonts w:eastAsia="Malgun Gothic"/>
                <w:lang w:eastAsia="ko-KR"/>
              </w:rPr>
            </w:pPr>
            <w:r>
              <w:rPr>
                <w:rFonts w:eastAsia="Malgun Gothic" w:hint="eastAsia"/>
                <w:lang w:eastAsia="ko-KR"/>
              </w:rPr>
              <w:t>&lt;</w:t>
            </w:r>
            <w:r>
              <w:rPr>
                <w:rFonts w:eastAsia="Malgun Gothic"/>
                <w:lang w:eastAsia="ko-KR"/>
              </w:rPr>
              <w:t>…&gt;</w:t>
            </w:r>
          </w:p>
          <w:p w14:paraId="6C3D0CF3" w14:textId="77777777" w:rsidR="00260A10" w:rsidRDefault="00AE0B8D">
            <w:pPr>
              <w:ind w:left="568" w:hanging="284"/>
            </w:pPr>
            <w:r>
              <w:t>1&gt;</w:t>
            </w:r>
            <w:r>
              <w:tab/>
              <w:t xml:space="preserve">release </w:t>
            </w:r>
            <w:r>
              <w:rPr>
                <w:i/>
              </w:rPr>
              <w:t xml:space="preserve">delayBudgetReportingConfig </w:t>
            </w:r>
            <w:r>
              <w:t>from the UE Inactive AS context, if stored;</w:t>
            </w:r>
          </w:p>
          <w:p w14:paraId="7D26B9F7" w14:textId="77777777" w:rsidR="00260A10" w:rsidRDefault="00AE0B8D">
            <w:pPr>
              <w:pStyle w:val="affff7"/>
              <w:numPr>
                <w:ilvl w:val="0"/>
                <w:numId w:val="19"/>
              </w:numPr>
            </w:pPr>
            <w:r>
              <w:t>stop timer T342, if running;</w:t>
            </w:r>
          </w:p>
          <w:p w14:paraId="51B923F4" w14:textId="77777777" w:rsidR="00260A10" w:rsidRDefault="00AE0B8D">
            <w:pPr>
              <w:rPr>
                <w:rFonts w:eastAsia="Malgun Gothic"/>
                <w:lang w:eastAsia="ko-KR"/>
              </w:rPr>
            </w:pPr>
            <w:r>
              <w:rPr>
                <w:rFonts w:eastAsia="Malgun Gothic" w:hint="eastAsia"/>
                <w:lang w:eastAsia="ko-KR"/>
              </w:rPr>
              <w:t>&lt;</w:t>
            </w:r>
            <w:r>
              <w:rPr>
                <w:rFonts w:eastAsia="Malgun Gothic"/>
                <w:lang w:eastAsia="ko-KR"/>
              </w:rPr>
              <w:t>…&gt;</w:t>
            </w:r>
          </w:p>
          <w:p w14:paraId="46A51EC8" w14:textId="77777777" w:rsidR="00260A10" w:rsidRDefault="00AE0B8D">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479AC203" w14:textId="77777777" w:rsidR="00260A10" w:rsidRDefault="00AE0B8D">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1711C163" w14:textId="77777777" w:rsidR="00260A10" w:rsidRDefault="00AE0B8D">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1F34B3B5" w14:textId="77777777" w:rsidR="00260A10" w:rsidRDefault="00260A10">
            <w:pPr>
              <w:pStyle w:val="B1"/>
              <w:rPr>
                <w:color w:val="0000FF"/>
              </w:rPr>
            </w:pPr>
          </w:p>
        </w:tc>
      </w:tr>
    </w:tbl>
    <w:p w14:paraId="570ADF3E" w14:textId="77777777" w:rsidR="00260A10" w:rsidRDefault="00260A10">
      <w:pPr>
        <w:pStyle w:val="af3"/>
      </w:pPr>
    </w:p>
    <w:p w14:paraId="572337B2" w14:textId="77777777" w:rsidR="00260A10" w:rsidRDefault="00260A10">
      <w:pPr>
        <w:pStyle w:val="af3"/>
        <w:rPr>
          <w:rFonts w:eastAsia="等线"/>
        </w:rPr>
      </w:pPr>
    </w:p>
    <w:p w14:paraId="7D1C9043" w14:textId="77777777" w:rsidR="00260A10" w:rsidRDefault="00AE0B8D">
      <w:r>
        <w:rPr>
          <w:b/>
        </w:rPr>
        <w:t>[Comments]</w:t>
      </w:r>
      <w:r>
        <w:t>:</w:t>
      </w:r>
    </w:p>
    <w:p w14:paraId="4BD74A0F" w14:textId="77777777" w:rsidR="00260A10" w:rsidRDefault="00AE0B8D">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2CAE0B" w14:textId="77777777">
        <w:tc>
          <w:tcPr>
            <w:tcW w:w="967" w:type="dxa"/>
          </w:tcPr>
          <w:p w14:paraId="1D40F4B2" w14:textId="77777777" w:rsidR="00260A10" w:rsidRDefault="00AE0B8D">
            <w:r>
              <w:t>RIL Id</w:t>
            </w:r>
          </w:p>
        </w:tc>
        <w:tc>
          <w:tcPr>
            <w:tcW w:w="948" w:type="dxa"/>
          </w:tcPr>
          <w:p w14:paraId="5FF822EF" w14:textId="77777777" w:rsidR="00260A10" w:rsidRDefault="00AE0B8D">
            <w:r>
              <w:t>WI</w:t>
            </w:r>
          </w:p>
        </w:tc>
        <w:tc>
          <w:tcPr>
            <w:tcW w:w="1068" w:type="dxa"/>
          </w:tcPr>
          <w:p w14:paraId="4D611599" w14:textId="77777777" w:rsidR="00260A10" w:rsidRDefault="00AE0B8D">
            <w:r>
              <w:t>Class</w:t>
            </w:r>
          </w:p>
        </w:tc>
        <w:tc>
          <w:tcPr>
            <w:tcW w:w="2797" w:type="dxa"/>
          </w:tcPr>
          <w:p w14:paraId="20866234" w14:textId="77777777" w:rsidR="00260A10" w:rsidRDefault="00AE0B8D">
            <w:r>
              <w:t>Title</w:t>
            </w:r>
          </w:p>
        </w:tc>
        <w:tc>
          <w:tcPr>
            <w:tcW w:w="1161" w:type="dxa"/>
          </w:tcPr>
          <w:p w14:paraId="5E7233A4" w14:textId="77777777" w:rsidR="00260A10" w:rsidRDefault="00AE0B8D">
            <w:r>
              <w:t>Tdoc</w:t>
            </w:r>
          </w:p>
        </w:tc>
        <w:tc>
          <w:tcPr>
            <w:tcW w:w="1559" w:type="dxa"/>
          </w:tcPr>
          <w:p w14:paraId="5E33F0BF" w14:textId="77777777" w:rsidR="00260A10" w:rsidRDefault="00AE0B8D">
            <w:r>
              <w:t>Delegate</w:t>
            </w:r>
          </w:p>
        </w:tc>
        <w:tc>
          <w:tcPr>
            <w:tcW w:w="993" w:type="dxa"/>
          </w:tcPr>
          <w:p w14:paraId="09A7A4E2" w14:textId="77777777" w:rsidR="00260A10" w:rsidRDefault="00AE0B8D">
            <w:r>
              <w:t>Misc</w:t>
            </w:r>
          </w:p>
        </w:tc>
        <w:tc>
          <w:tcPr>
            <w:tcW w:w="850" w:type="dxa"/>
          </w:tcPr>
          <w:p w14:paraId="7F6D2F3D" w14:textId="77777777" w:rsidR="00260A10" w:rsidRDefault="00AE0B8D">
            <w:r>
              <w:t>File version</w:t>
            </w:r>
          </w:p>
        </w:tc>
        <w:tc>
          <w:tcPr>
            <w:tcW w:w="814" w:type="dxa"/>
          </w:tcPr>
          <w:p w14:paraId="1ABA3FC2" w14:textId="77777777" w:rsidR="00260A10" w:rsidRDefault="00AE0B8D">
            <w:r>
              <w:t>Status</w:t>
            </w:r>
          </w:p>
        </w:tc>
      </w:tr>
      <w:tr w:rsidR="00260A10" w14:paraId="5FD7D755" w14:textId="77777777">
        <w:tc>
          <w:tcPr>
            <w:tcW w:w="967" w:type="dxa"/>
          </w:tcPr>
          <w:p w14:paraId="2B1DE185" w14:textId="77777777" w:rsidR="00260A10" w:rsidRDefault="00AE0B8D">
            <w:pPr>
              <w:rPr>
                <w:rFonts w:eastAsiaTheme="minorEastAsia"/>
              </w:rPr>
            </w:pPr>
            <w:r>
              <w:rPr>
                <w:rFonts w:hint="eastAsia"/>
              </w:rPr>
              <w:t>C074</w:t>
            </w:r>
          </w:p>
        </w:tc>
        <w:tc>
          <w:tcPr>
            <w:tcW w:w="948" w:type="dxa"/>
          </w:tcPr>
          <w:p w14:paraId="34617905" w14:textId="77777777" w:rsidR="00260A10" w:rsidRDefault="00AE0B8D">
            <w:r>
              <w:rPr>
                <w:sz w:val="18"/>
                <w:szCs w:val="18"/>
              </w:rPr>
              <w:t>AIML</w:t>
            </w:r>
          </w:p>
        </w:tc>
        <w:tc>
          <w:tcPr>
            <w:tcW w:w="1068" w:type="dxa"/>
          </w:tcPr>
          <w:p w14:paraId="1A6C7628" w14:textId="77777777" w:rsidR="00260A10" w:rsidRDefault="00AE0B8D">
            <w:pPr>
              <w:rPr>
                <w:rFonts w:eastAsiaTheme="minorEastAsia"/>
              </w:rPr>
            </w:pPr>
            <w:r>
              <w:rPr>
                <w:rFonts w:hint="eastAsia"/>
              </w:rPr>
              <w:t>1</w:t>
            </w:r>
          </w:p>
        </w:tc>
        <w:tc>
          <w:tcPr>
            <w:tcW w:w="2797" w:type="dxa"/>
          </w:tcPr>
          <w:p w14:paraId="4DFD9EFE" w14:textId="77777777" w:rsidR="00260A10" w:rsidRDefault="00AE0B8D">
            <w:pPr>
              <w:rPr>
                <w:rFonts w:eastAsiaTheme="minorEastAsia"/>
              </w:rPr>
            </w:pPr>
            <w:r>
              <w:t>D</w:t>
            </w:r>
            <w:r>
              <w:rPr>
                <w:rFonts w:hint="eastAsia"/>
              </w:rPr>
              <w:t>uplicate release/discard UE behaviour</w:t>
            </w:r>
          </w:p>
        </w:tc>
        <w:tc>
          <w:tcPr>
            <w:tcW w:w="1161" w:type="dxa"/>
          </w:tcPr>
          <w:p w14:paraId="15C95489" w14:textId="77777777" w:rsidR="00260A10" w:rsidRDefault="00260A10"/>
        </w:tc>
        <w:tc>
          <w:tcPr>
            <w:tcW w:w="1559" w:type="dxa"/>
          </w:tcPr>
          <w:p w14:paraId="67BCD293" w14:textId="77777777" w:rsidR="00260A10" w:rsidRDefault="00AE0B8D">
            <w:r>
              <w:rPr>
                <w:rFonts w:hint="eastAsia"/>
              </w:rPr>
              <w:t>Tangxun</w:t>
            </w:r>
          </w:p>
        </w:tc>
        <w:tc>
          <w:tcPr>
            <w:tcW w:w="993" w:type="dxa"/>
          </w:tcPr>
          <w:p w14:paraId="51E74431" w14:textId="77777777" w:rsidR="00260A10" w:rsidRDefault="00260A10"/>
        </w:tc>
        <w:tc>
          <w:tcPr>
            <w:tcW w:w="850" w:type="dxa"/>
          </w:tcPr>
          <w:p w14:paraId="302FF022" w14:textId="77777777" w:rsidR="00260A10" w:rsidRDefault="00AE0B8D">
            <w:pPr>
              <w:rPr>
                <w:rFonts w:eastAsiaTheme="minorEastAsia"/>
              </w:rPr>
            </w:pPr>
            <w:r>
              <w:t>V</w:t>
            </w:r>
            <w:r>
              <w:rPr>
                <w:rFonts w:hint="eastAsia"/>
              </w:rPr>
              <w:t>003</w:t>
            </w:r>
          </w:p>
        </w:tc>
        <w:tc>
          <w:tcPr>
            <w:tcW w:w="814" w:type="dxa"/>
          </w:tcPr>
          <w:p w14:paraId="3A1C0425" w14:textId="77777777" w:rsidR="00260A10" w:rsidRDefault="00AE0B8D">
            <w:r>
              <w:t>ToDo</w:t>
            </w:r>
          </w:p>
        </w:tc>
      </w:tr>
    </w:tbl>
    <w:p w14:paraId="766CB430" w14:textId="77777777" w:rsidR="00260A10" w:rsidRDefault="00AE0B8D">
      <w:pPr>
        <w:pStyle w:val="af3"/>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43498D3F" w14:textId="77777777" w:rsidR="00260A10" w:rsidRDefault="00AE0B8D">
      <w:pPr>
        <w:pStyle w:val="af3"/>
        <w:rPr>
          <w:rFonts w:eastAsiaTheme="minorEastAsia"/>
        </w:rPr>
      </w:pPr>
      <w:r>
        <w:rPr>
          <w:b/>
        </w:rPr>
        <w:lastRenderedPageBreak/>
        <w:t>[Proposed Change]</w:t>
      </w:r>
      <w:r>
        <w:t xml:space="preserve">: </w:t>
      </w:r>
      <w:r>
        <w:rPr>
          <w:rFonts w:hint="eastAsia"/>
        </w:rPr>
        <w:t>update the procedural text as below:</w:t>
      </w:r>
    </w:p>
    <w:p w14:paraId="77BC94CE" w14:textId="77777777" w:rsidR="00260A10" w:rsidRDefault="00AE0B8D">
      <w:pPr>
        <w:pStyle w:val="B3"/>
      </w:pPr>
      <w:r>
        <w:t>3&gt;</w:t>
      </w:r>
      <w:r>
        <w:tab/>
        <w:t>else:</w:t>
      </w:r>
    </w:p>
    <w:p w14:paraId="18A5AAC2" w14:textId="77777777" w:rsidR="00260A10" w:rsidRDefault="00AE0B8D">
      <w:pPr>
        <w:pStyle w:val="B4"/>
      </w:pPr>
      <w:r>
        <w:t>4&gt;</w:t>
      </w:r>
      <w:r>
        <w:tab/>
        <w:t>consider radio link failure to be detected for the MCG, i.e. MCG RLF;</w:t>
      </w:r>
    </w:p>
    <w:p w14:paraId="26949AFC" w14:textId="77777777" w:rsidR="00260A10" w:rsidRDefault="00AE0B8D">
      <w:pPr>
        <w:pStyle w:val="B4"/>
      </w:pPr>
      <w:r>
        <w:t>4&gt;</w:t>
      </w:r>
      <w:r>
        <w:tab/>
        <w:t>discard any segments of segmented RRC messages stored according to 5.7.6.3;</w:t>
      </w:r>
    </w:p>
    <w:p w14:paraId="2E0A8C77" w14:textId="77777777" w:rsidR="00260A10" w:rsidRDefault="00AE0B8D">
      <w:pPr>
        <w:pStyle w:val="B4"/>
        <w:rPr>
          <w:del w:id="531" w:author="CATT" w:date="2025-09-18T14:47:00Z"/>
        </w:rPr>
      </w:pPr>
      <w:del w:id="532"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65BB7FAE" w14:textId="77777777" w:rsidR="00260A10" w:rsidRDefault="00AE0B8D">
      <w:pPr>
        <w:pStyle w:val="B4"/>
        <w:rPr>
          <w:del w:id="533" w:author="CATT" w:date="2025-09-18T14:47:00Z"/>
        </w:rPr>
      </w:pPr>
      <w:del w:id="534" w:author="CATT" w:date="2025-09-18T14:47:00Z">
        <w:r>
          <w:delText>4&gt;</w:delText>
        </w:r>
        <w:r>
          <w:tab/>
          <w:delText xml:space="preserve">release </w:delText>
        </w:r>
        <w:r>
          <w:rPr>
            <w:i/>
            <w:iCs/>
          </w:rPr>
          <w:delText>loggedDataCollectionAssistanceConfig</w:delText>
        </w:r>
        <w:r>
          <w:delText>, if configured;</w:delText>
        </w:r>
      </w:del>
    </w:p>
    <w:p w14:paraId="651E16DE" w14:textId="77777777" w:rsidR="00260A10" w:rsidRDefault="00AE0B8D">
      <w:pPr>
        <w:pStyle w:val="B4"/>
        <w:rPr>
          <w:del w:id="535" w:author="CATT" w:date="2025-09-18T14:47:00Z"/>
        </w:rPr>
      </w:pPr>
      <w:del w:id="536"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4E6028A0" w14:textId="77777777" w:rsidR="00260A10" w:rsidRDefault="00260A10">
      <w:pPr>
        <w:pStyle w:val="af3"/>
        <w:rPr>
          <w:rFonts w:eastAsiaTheme="minorEastAsia"/>
        </w:rPr>
      </w:pPr>
    </w:p>
    <w:p w14:paraId="5A036421" w14:textId="77777777" w:rsidR="00260A10" w:rsidRDefault="00AE0B8D">
      <w:r>
        <w:rPr>
          <w:b/>
        </w:rPr>
        <w:t>[Comments]</w:t>
      </w:r>
      <w:r>
        <w:t>:</w:t>
      </w:r>
    </w:p>
    <w:p w14:paraId="4F25364E" w14:textId="77777777" w:rsidR="00260A10" w:rsidRDefault="00AE0B8D">
      <w:pPr>
        <w:pStyle w:val="af3"/>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61A132E3" w14:textId="77777777" w:rsidR="00260A10" w:rsidRDefault="00AE0B8D">
      <w:pPr>
        <w:pStyle w:val="af3"/>
        <w:numPr>
          <w:ilvl w:val="0"/>
          <w:numId w:val="22"/>
        </w:numPr>
      </w:pPr>
      <w:r>
        <w:t xml:space="preserve">Connection release </w:t>
      </w:r>
      <w:r>
        <w:sym w:font="Wingdings" w:char="F0E0"/>
      </w:r>
      <w:r>
        <w:t xml:space="preserve"> configuration and data discard is already covered in a dedicated section</w:t>
      </w:r>
    </w:p>
    <w:p w14:paraId="002A2588" w14:textId="77777777" w:rsidR="00260A10" w:rsidRDefault="00AE0B8D">
      <w:pPr>
        <w:pStyle w:val="af3"/>
        <w:numPr>
          <w:ilvl w:val="0"/>
          <w:numId w:val="22"/>
        </w:numPr>
      </w:pPr>
      <w:r>
        <w:t xml:space="preserve">Handover </w:t>
      </w:r>
      <w:r>
        <w:sym w:font="Wingdings" w:char="F0E0"/>
      </w:r>
      <w:r>
        <w:t xml:space="preserve"> already covered in a dedicated section</w:t>
      </w:r>
    </w:p>
    <w:p w14:paraId="6BEE7791" w14:textId="77777777" w:rsidR="00260A10" w:rsidRDefault="00AE0B8D">
      <w:pPr>
        <w:pStyle w:val="af3"/>
        <w:numPr>
          <w:ilvl w:val="0"/>
          <w:numId w:val="22"/>
        </w:numPr>
      </w:pPr>
      <w:r>
        <w:t xml:space="preserve">Re-establishment </w:t>
      </w:r>
      <w:r>
        <w:sym w:font="Wingdings" w:char="F0E0"/>
      </w:r>
      <w:r>
        <w:t xml:space="preserve"> already covered in a dedicated section</w:t>
      </w:r>
    </w:p>
    <w:p w14:paraId="366DF97A" w14:textId="77777777" w:rsidR="00260A10" w:rsidRDefault="00260A10">
      <w:pPr>
        <w:rPr>
          <w:rFonts w:eastAsiaTheme="minorEastAsia"/>
        </w:rPr>
      </w:pPr>
    </w:p>
    <w:p w14:paraId="34089284" w14:textId="77777777" w:rsidR="00260A10" w:rsidRDefault="00AE0B8D">
      <w:pPr>
        <w:rPr>
          <w:rFonts w:eastAsia="等线"/>
        </w:rPr>
      </w:pPr>
      <w:r>
        <w:rPr>
          <w:rFonts w:eastAsia="等线" w:hint="eastAsia"/>
        </w:rPr>
        <w:t>[Lenovo-Congchi-v011]: Also agree with CATT</w:t>
      </w:r>
    </w:p>
    <w:p w14:paraId="47E99996" w14:textId="77777777" w:rsidR="00260A10" w:rsidRDefault="00AE0B8D">
      <w:pPr>
        <w:pStyle w:val="af3"/>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67B5DBD8" w14:textId="77777777" w:rsidR="00260A10" w:rsidRDefault="00AE0B8D">
      <w:pPr>
        <w:rPr>
          <w:rFonts w:eastAsia="Malgun Gothic"/>
          <w:lang w:eastAsia="ko-KR"/>
        </w:rPr>
      </w:pPr>
      <w:r>
        <w:rPr>
          <w:rFonts w:eastAsia="Malgun Gothic"/>
          <w:lang w:eastAsia="ko-KR"/>
        </w:rPr>
        <w:t>[Samsung-Beom-v028]: Agree</w:t>
      </w:r>
    </w:p>
    <w:p w14:paraId="46BFCAD4" w14:textId="77777777" w:rsidR="00260A10" w:rsidRDefault="00260A10">
      <w:pPr>
        <w:rPr>
          <w:rFonts w:eastAsia="Malgun Gothic"/>
          <w:lang w:eastAsia="ko-KR"/>
        </w:rPr>
      </w:pPr>
    </w:p>
    <w:p w14:paraId="46D50D4B" w14:textId="77777777" w:rsidR="00260A10" w:rsidRDefault="00AE0B8D">
      <w:pPr>
        <w:pStyle w:val="1"/>
        <w:rPr>
          <w:rFonts w:eastAsiaTheme="minorEastAsia"/>
          <w:lang w:eastAsia="ja-JP"/>
        </w:rPr>
      </w:pPr>
      <w:r>
        <w:rPr>
          <w:rFonts w:eastAsiaTheme="minorEastAsia" w:hint="eastAsia"/>
          <w:lang w:eastAsia="ja-JP"/>
        </w:rPr>
        <w:t>J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D7A537E" w14:textId="77777777">
        <w:tc>
          <w:tcPr>
            <w:tcW w:w="967" w:type="dxa"/>
          </w:tcPr>
          <w:p w14:paraId="766BCDC2" w14:textId="77777777" w:rsidR="00260A10" w:rsidRDefault="00AE0B8D">
            <w:r>
              <w:t>RIL Id</w:t>
            </w:r>
          </w:p>
        </w:tc>
        <w:tc>
          <w:tcPr>
            <w:tcW w:w="948" w:type="dxa"/>
          </w:tcPr>
          <w:p w14:paraId="20C191AD" w14:textId="77777777" w:rsidR="00260A10" w:rsidRDefault="00AE0B8D">
            <w:r>
              <w:t>WI</w:t>
            </w:r>
          </w:p>
        </w:tc>
        <w:tc>
          <w:tcPr>
            <w:tcW w:w="1068" w:type="dxa"/>
          </w:tcPr>
          <w:p w14:paraId="3CFE599D" w14:textId="77777777" w:rsidR="00260A10" w:rsidRDefault="00AE0B8D">
            <w:r>
              <w:t>Class</w:t>
            </w:r>
          </w:p>
        </w:tc>
        <w:tc>
          <w:tcPr>
            <w:tcW w:w="2797" w:type="dxa"/>
          </w:tcPr>
          <w:p w14:paraId="04C0A59E" w14:textId="77777777" w:rsidR="00260A10" w:rsidRDefault="00AE0B8D">
            <w:r>
              <w:t>Title</w:t>
            </w:r>
          </w:p>
        </w:tc>
        <w:tc>
          <w:tcPr>
            <w:tcW w:w="1161" w:type="dxa"/>
          </w:tcPr>
          <w:p w14:paraId="6D9E601C" w14:textId="77777777" w:rsidR="00260A10" w:rsidRDefault="00AE0B8D">
            <w:r>
              <w:t>Tdoc</w:t>
            </w:r>
          </w:p>
        </w:tc>
        <w:tc>
          <w:tcPr>
            <w:tcW w:w="1559" w:type="dxa"/>
          </w:tcPr>
          <w:p w14:paraId="6FD9F779" w14:textId="77777777" w:rsidR="00260A10" w:rsidRDefault="00AE0B8D">
            <w:r>
              <w:t>Delegate</w:t>
            </w:r>
          </w:p>
        </w:tc>
        <w:tc>
          <w:tcPr>
            <w:tcW w:w="993" w:type="dxa"/>
          </w:tcPr>
          <w:p w14:paraId="17F7CCFA" w14:textId="77777777" w:rsidR="00260A10" w:rsidRDefault="00AE0B8D">
            <w:r>
              <w:t>Misc</w:t>
            </w:r>
          </w:p>
        </w:tc>
        <w:tc>
          <w:tcPr>
            <w:tcW w:w="850" w:type="dxa"/>
          </w:tcPr>
          <w:p w14:paraId="187F5B94" w14:textId="77777777" w:rsidR="00260A10" w:rsidRDefault="00AE0B8D">
            <w:r>
              <w:t>File version</w:t>
            </w:r>
          </w:p>
        </w:tc>
        <w:tc>
          <w:tcPr>
            <w:tcW w:w="814" w:type="dxa"/>
          </w:tcPr>
          <w:p w14:paraId="68E8FE8D" w14:textId="77777777" w:rsidR="00260A10" w:rsidRDefault="00AE0B8D">
            <w:r>
              <w:t>Status</w:t>
            </w:r>
          </w:p>
        </w:tc>
      </w:tr>
      <w:tr w:rsidR="00260A10" w14:paraId="6C61B1E8" w14:textId="77777777">
        <w:tc>
          <w:tcPr>
            <w:tcW w:w="967" w:type="dxa"/>
          </w:tcPr>
          <w:p w14:paraId="68E1F4AB" w14:textId="77777777" w:rsidR="00260A10" w:rsidRDefault="00AE0B8D">
            <w:pPr>
              <w:rPr>
                <w:rFonts w:eastAsiaTheme="minorEastAsia"/>
                <w:lang w:eastAsia="ja-JP"/>
              </w:rPr>
            </w:pPr>
            <w:r>
              <w:rPr>
                <w:rFonts w:eastAsiaTheme="minorEastAsia" w:hint="eastAsia"/>
                <w:lang w:eastAsia="ja-JP"/>
              </w:rPr>
              <w:lastRenderedPageBreak/>
              <w:t>J057</w:t>
            </w:r>
          </w:p>
        </w:tc>
        <w:tc>
          <w:tcPr>
            <w:tcW w:w="948" w:type="dxa"/>
          </w:tcPr>
          <w:p w14:paraId="3F74338A" w14:textId="77777777" w:rsidR="00260A10" w:rsidRDefault="00AE0B8D">
            <w:r>
              <w:rPr>
                <w:rFonts w:eastAsia="Malgun Gothic" w:cs="Arial"/>
              </w:rPr>
              <w:t>NR_SL_relay_multihop-Core</w:t>
            </w:r>
          </w:p>
        </w:tc>
        <w:tc>
          <w:tcPr>
            <w:tcW w:w="1068" w:type="dxa"/>
          </w:tcPr>
          <w:p w14:paraId="67EA12CB" w14:textId="77777777" w:rsidR="00260A10" w:rsidRDefault="00AE0B8D">
            <w:r>
              <w:rPr>
                <w:rFonts w:eastAsia="等线" w:hint="eastAsia"/>
              </w:rPr>
              <w:t>1</w:t>
            </w:r>
          </w:p>
        </w:tc>
        <w:tc>
          <w:tcPr>
            <w:tcW w:w="2797" w:type="dxa"/>
          </w:tcPr>
          <w:p w14:paraId="19DFD189" w14:textId="77777777" w:rsidR="00260A10" w:rsidRDefault="00AE0B8D">
            <w:pPr>
              <w:rPr>
                <w:rFonts w:eastAsiaTheme="minorEastAsia"/>
                <w:lang w:eastAsia="ja-JP"/>
              </w:rPr>
            </w:pPr>
            <w:r>
              <w:rPr>
                <w:rFonts w:eastAsiaTheme="minorEastAsia" w:hint="eastAsia"/>
                <w:lang w:eastAsia="ja-JP"/>
              </w:rPr>
              <w:t>L3 multi-hop relay behaviour is restricted.</w:t>
            </w:r>
          </w:p>
        </w:tc>
        <w:tc>
          <w:tcPr>
            <w:tcW w:w="1161" w:type="dxa"/>
          </w:tcPr>
          <w:p w14:paraId="3A763BCD" w14:textId="77777777" w:rsidR="00260A10" w:rsidRDefault="00260A10"/>
        </w:tc>
        <w:tc>
          <w:tcPr>
            <w:tcW w:w="1559" w:type="dxa"/>
          </w:tcPr>
          <w:p w14:paraId="64E108CD" w14:textId="77777777" w:rsidR="00260A10" w:rsidRDefault="00AE0B8D">
            <w:r>
              <w:rPr>
                <w:rFonts w:eastAsiaTheme="minorEastAsia" w:hint="eastAsia"/>
                <w:lang w:eastAsia="ja-JP"/>
              </w:rPr>
              <w:t>Tsuboi (Sharp)</w:t>
            </w:r>
          </w:p>
        </w:tc>
        <w:tc>
          <w:tcPr>
            <w:tcW w:w="993" w:type="dxa"/>
          </w:tcPr>
          <w:p w14:paraId="281B9ECE" w14:textId="77777777" w:rsidR="00260A10" w:rsidRDefault="00260A10"/>
        </w:tc>
        <w:tc>
          <w:tcPr>
            <w:tcW w:w="850" w:type="dxa"/>
          </w:tcPr>
          <w:p w14:paraId="46A801C1" w14:textId="77777777" w:rsidR="00260A10" w:rsidRDefault="00AE0B8D">
            <w:r>
              <w:t>v019</w:t>
            </w:r>
          </w:p>
        </w:tc>
        <w:tc>
          <w:tcPr>
            <w:tcW w:w="814" w:type="dxa"/>
          </w:tcPr>
          <w:p w14:paraId="36581671" w14:textId="77777777" w:rsidR="00260A10" w:rsidRDefault="00AE0B8D">
            <w:pPr>
              <w:rPr>
                <w:rFonts w:eastAsiaTheme="minorEastAsia"/>
                <w:lang w:eastAsia="ja-JP"/>
              </w:rPr>
            </w:pPr>
            <w:r>
              <w:rPr>
                <w:rFonts w:eastAsiaTheme="minorEastAsia"/>
                <w:lang w:eastAsia="ja-JP"/>
              </w:rPr>
              <w:t>PropAgree</w:t>
            </w:r>
          </w:p>
        </w:tc>
      </w:tr>
    </w:tbl>
    <w:p w14:paraId="7AF30EB5" w14:textId="77777777" w:rsidR="00260A10" w:rsidRDefault="00AE0B8D">
      <w:pPr>
        <w:pStyle w:val="af3"/>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59883881" w14:textId="77777777" w:rsidR="00260A10" w:rsidRDefault="00AE0B8D">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9EC855A" w14:textId="77777777" w:rsidR="00260A10" w:rsidRDefault="00260A10">
      <w:pPr>
        <w:pStyle w:val="af3"/>
        <w:rPr>
          <w:rFonts w:eastAsiaTheme="minorEastAsia"/>
          <w:lang w:eastAsia="ja-JP"/>
        </w:rPr>
      </w:pPr>
    </w:p>
    <w:p w14:paraId="61C4BB63" w14:textId="77777777" w:rsidR="00260A10" w:rsidRDefault="00AE0B8D">
      <w:pPr>
        <w:pStyle w:val="af3"/>
        <w:rPr>
          <w:rFonts w:eastAsiaTheme="minorEastAsia"/>
          <w:lang w:eastAsia="ja-JP"/>
        </w:rPr>
      </w:pPr>
      <w:r>
        <w:rPr>
          <w:b/>
        </w:rPr>
        <w:t>[Proposed Change]</w:t>
      </w:r>
      <w:r>
        <w:t xml:space="preserve">: </w:t>
      </w:r>
    </w:p>
    <w:p w14:paraId="5355C22B" w14:textId="77777777" w:rsidR="00260A10" w:rsidRDefault="00AE0B8D">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1C06D978" w14:textId="77777777" w:rsidR="00260A10" w:rsidRDefault="00260A10">
      <w:pPr>
        <w:pStyle w:val="af3"/>
        <w:rPr>
          <w:rFonts w:eastAsiaTheme="minorEastAsia"/>
          <w:lang w:eastAsia="ja-JP"/>
        </w:rPr>
      </w:pPr>
    </w:p>
    <w:p w14:paraId="4DD18F02" w14:textId="77777777" w:rsidR="00260A10" w:rsidRDefault="00AE0B8D">
      <w:r>
        <w:rPr>
          <w:b/>
        </w:rPr>
        <w:t>[Comments]</w:t>
      </w:r>
      <w:r>
        <w:t>:</w:t>
      </w:r>
    </w:p>
    <w:p w14:paraId="7B682553" w14:textId="77777777" w:rsidR="00260A10" w:rsidRDefault="00AE0B8D">
      <w:r>
        <w:t>[Rapporteur]: Agree to add the clarification that both single and multi hop L3 U2N Relay UE shall perform RLF handling. Have changed the status from “ToDo” to “PropAgree”.</w:t>
      </w:r>
    </w:p>
    <w:p w14:paraId="656CED0B" w14:textId="77777777" w:rsidR="00260A10" w:rsidRDefault="00AE0B8D">
      <w:pPr>
        <w:pStyle w:val="1"/>
        <w:rPr>
          <w:rFonts w:eastAsiaTheme="minorEastAsia"/>
        </w:rPr>
      </w:pPr>
      <w:r>
        <w:t>H3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77E3C0" w14:textId="77777777">
        <w:tc>
          <w:tcPr>
            <w:tcW w:w="967" w:type="dxa"/>
          </w:tcPr>
          <w:p w14:paraId="1ECE9DA2" w14:textId="77777777" w:rsidR="00260A10" w:rsidRDefault="00AE0B8D">
            <w:r>
              <w:t>RIL Id</w:t>
            </w:r>
          </w:p>
        </w:tc>
        <w:tc>
          <w:tcPr>
            <w:tcW w:w="948" w:type="dxa"/>
          </w:tcPr>
          <w:p w14:paraId="77821322" w14:textId="77777777" w:rsidR="00260A10" w:rsidRDefault="00AE0B8D">
            <w:r>
              <w:t>WI</w:t>
            </w:r>
          </w:p>
        </w:tc>
        <w:tc>
          <w:tcPr>
            <w:tcW w:w="1068" w:type="dxa"/>
          </w:tcPr>
          <w:p w14:paraId="542503E6" w14:textId="77777777" w:rsidR="00260A10" w:rsidRDefault="00AE0B8D">
            <w:r>
              <w:t>Class</w:t>
            </w:r>
          </w:p>
        </w:tc>
        <w:tc>
          <w:tcPr>
            <w:tcW w:w="2797" w:type="dxa"/>
          </w:tcPr>
          <w:p w14:paraId="2B1374D5" w14:textId="77777777" w:rsidR="00260A10" w:rsidRDefault="00AE0B8D">
            <w:r>
              <w:t>Title</w:t>
            </w:r>
          </w:p>
        </w:tc>
        <w:tc>
          <w:tcPr>
            <w:tcW w:w="1161" w:type="dxa"/>
          </w:tcPr>
          <w:p w14:paraId="2475E6E6" w14:textId="77777777" w:rsidR="00260A10" w:rsidRDefault="00AE0B8D">
            <w:r>
              <w:t>Tdoc</w:t>
            </w:r>
          </w:p>
        </w:tc>
        <w:tc>
          <w:tcPr>
            <w:tcW w:w="1559" w:type="dxa"/>
          </w:tcPr>
          <w:p w14:paraId="5A27BF06" w14:textId="77777777" w:rsidR="00260A10" w:rsidRDefault="00AE0B8D">
            <w:r>
              <w:t>Delegate</w:t>
            </w:r>
          </w:p>
        </w:tc>
        <w:tc>
          <w:tcPr>
            <w:tcW w:w="993" w:type="dxa"/>
          </w:tcPr>
          <w:p w14:paraId="41D82F3B" w14:textId="77777777" w:rsidR="00260A10" w:rsidRDefault="00AE0B8D">
            <w:r>
              <w:t>Misc</w:t>
            </w:r>
          </w:p>
        </w:tc>
        <w:tc>
          <w:tcPr>
            <w:tcW w:w="850" w:type="dxa"/>
          </w:tcPr>
          <w:p w14:paraId="1D98D369" w14:textId="77777777" w:rsidR="00260A10" w:rsidRDefault="00AE0B8D">
            <w:r>
              <w:t>File version</w:t>
            </w:r>
          </w:p>
        </w:tc>
        <w:tc>
          <w:tcPr>
            <w:tcW w:w="814" w:type="dxa"/>
          </w:tcPr>
          <w:p w14:paraId="0AF328FB" w14:textId="77777777" w:rsidR="00260A10" w:rsidRDefault="00AE0B8D">
            <w:r>
              <w:t>Status</w:t>
            </w:r>
          </w:p>
        </w:tc>
      </w:tr>
      <w:tr w:rsidR="00260A10" w14:paraId="2D8AB4FD" w14:textId="77777777">
        <w:tc>
          <w:tcPr>
            <w:tcW w:w="967" w:type="dxa"/>
          </w:tcPr>
          <w:p w14:paraId="6B6909EC" w14:textId="77777777" w:rsidR="00260A10" w:rsidRDefault="00AE0B8D">
            <w:r>
              <w:t>H312</w:t>
            </w:r>
          </w:p>
        </w:tc>
        <w:tc>
          <w:tcPr>
            <w:tcW w:w="948" w:type="dxa"/>
          </w:tcPr>
          <w:p w14:paraId="37AEA662" w14:textId="77777777" w:rsidR="00260A10" w:rsidRDefault="00AE0B8D">
            <w:r>
              <w:rPr>
                <w:sz w:val="18"/>
                <w:szCs w:val="18"/>
              </w:rPr>
              <w:t>SONMDT</w:t>
            </w:r>
          </w:p>
        </w:tc>
        <w:tc>
          <w:tcPr>
            <w:tcW w:w="1068" w:type="dxa"/>
          </w:tcPr>
          <w:p w14:paraId="4231DCFC" w14:textId="77777777" w:rsidR="00260A10" w:rsidRDefault="00AE0B8D">
            <w:r>
              <w:t>0</w:t>
            </w:r>
          </w:p>
        </w:tc>
        <w:tc>
          <w:tcPr>
            <w:tcW w:w="2797" w:type="dxa"/>
          </w:tcPr>
          <w:p w14:paraId="0DF79228" w14:textId="77777777" w:rsidR="00260A10" w:rsidRDefault="00AE0B8D">
            <w:pPr>
              <w:rPr>
                <w:rFonts w:eastAsia="等线"/>
              </w:rPr>
            </w:pPr>
            <w:r>
              <w:rPr>
                <w:rFonts w:eastAsia="等线"/>
              </w:rPr>
              <w:t>Some editorial issues</w:t>
            </w:r>
          </w:p>
        </w:tc>
        <w:tc>
          <w:tcPr>
            <w:tcW w:w="1161" w:type="dxa"/>
          </w:tcPr>
          <w:p w14:paraId="6DAEBD81" w14:textId="77777777" w:rsidR="00260A10" w:rsidRDefault="00260A10"/>
        </w:tc>
        <w:tc>
          <w:tcPr>
            <w:tcW w:w="1559" w:type="dxa"/>
          </w:tcPr>
          <w:p w14:paraId="63A8E7CF" w14:textId="77777777" w:rsidR="00260A10" w:rsidRDefault="00AE0B8D">
            <w:r>
              <w:t>Jun Chen</w:t>
            </w:r>
          </w:p>
        </w:tc>
        <w:tc>
          <w:tcPr>
            <w:tcW w:w="993" w:type="dxa"/>
          </w:tcPr>
          <w:p w14:paraId="61D1EA41" w14:textId="77777777" w:rsidR="00260A10" w:rsidRDefault="00260A10"/>
        </w:tc>
        <w:tc>
          <w:tcPr>
            <w:tcW w:w="850" w:type="dxa"/>
          </w:tcPr>
          <w:p w14:paraId="4D14BBB2" w14:textId="77777777" w:rsidR="00260A10" w:rsidRDefault="00AE0B8D">
            <w:r>
              <w:t>V</w:t>
            </w:r>
            <w:r>
              <w:rPr>
                <w:rFonts w:hint="eastAsia"/>
              </w:rPr>
              <w:t>00</w:t>
            </w:r>
            <w:r>
              <w:t>7</w:t>
            </w:r>
          </w:p>
        </w:tc>
        <w:tc>
          <w:tcPr>
            <w:tcW w:w="814" w:type="dxa"/>
          </w:tcPr>
          <w:p w14:paraId="2F716DB6" w14:textId="77777777" w:rsidR="00260A10" w:rsidRDefault="00AE0B8D">
            <w:r>
              <w:t>Agreed</w:t>
            </w:r>
          </w:p>
        </w:tc>
      </w:tr>
    </w:tbl>
    <w:p w14:paraId="3D4E0788" w14:textId="77777777" w:rsidR="00260A10" w:rsidRDefault="00AE0B8D">
      <w:pPr>
        <w:pStyle w:val="af3"/>
        <w:rPr>
          <w:rFonts w:eastAsia="等线"/>
        </w:rPr>
      </w:pPr>
      <w:r>
        <w:rPr>
          <w:b/>
        </w:rPr>
        <w:br/>
        <w:t>[Description]</w:t>
      </w:r>
      <w:r>
        <w:t>: In section 5.3.10.5, some editorial issues have been identified, e.g.:</w:t>
      </w:r>
    </w:p>
    <w:p w14:paraId="7583BA07" w14:textId="77777777" w:rsidR="00260A10" w:rsidRDefault="00AE0B8D">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rPr>
          <w:highlight w:val="yellow"/>
        </w:rPr>
        <w:t>;</w:t>
      </w:r>
    </w:p>
    <w:p w14:paraId="5984A5A3" w14:textId="77777777" w:rsidR="00260A10" w:rsidRDefault="00260A10">
      <w:pPr>
        <w:pStyle w:val="af3"/>
        <w:rPr>
          <w:rFonts w:eastAsia="等线"/>
        </w:rPr>
      </w:pPr>
    </w:p>
    <w:p w14:paraId="50D34B3C" w14:textId="77777777" w:rsidR="00260A10" w:rsidRDefault="00AE0B8D">
      <w:pPr>
        <w:pStyle w:val="B2"/>
      </w:pPr>
      <w:r>
        <w:rPr>
          <w:rFonts w:eastAsia="宋体"/>
        </w:rPr>
        <w:t>2&gt;</w:t>
      </w:r>
      <w:r>
        <w:rPr>
          <w:rFonts w:eastAsia="宋体"/>
        </w:rPr>
        <w:tab/>
      </w:r>
      <w:r>
        <w:t>if the UE does not support RLF-Report for fast MCG recovery procedure as specified in TS 38.306 [26] or if T316 is not configured:</w:t>
      </w:r>
    </w:p>
    <w:p w14:paraId="54FA21A6" w14:textId="77777777" w:rsidR="00260A10" w:rsidRDefault="00AE0B8D">
      <w:pPr>
        <w:pStyle w:val="B3"/>
        <w:rPr>
          <w:rFonts w:eastAsia="宋体"/>
        </w:rPr>
      </w:pPr>
      <w:r>
        <w:rPr>
          <w:rFonts w:eastAsia="宋体"/>
        </w:rPr>
        <w:t>3&gt;</w:t>
      </w:r>
      <w:r>
        <w:tab/>
        <w:t xml:space="preserve">set </w:t>
      </w:r>
      <w:r>
        <w:rPr>
          <w:i/>
          <w:iCs/>
        </w:rPr>
        <w:t>pSCellId</w:t>
      </w:r>
      <w:r>
        <w:t xml:space="preserve"> to </w:t>
      </w:r>
      <w:r>
        <w:rPr>
          <w:highlight w:val="yellow"/>
        </w:rPr>
        <w:t xml:space="preserve">the </w:t>
      </w:r>
      <w:r>
        <w:rPr>
          <w:rFonts w:eastAsia="等线"/>
          <w:highlight w:val="yellow"/>
        </w:rPr>
        <w:t>the</w:t>
      </w:r>
      <w:r>
        <w:rPr>
          <w:rFonts w:eastAsia="等线"/>
        </w:rPr>
        <w:t xml:space="preserv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1AE9C9E1" w14:textId="77777777" w:rsidR="00260A10" w:rsidRDefault="00260A10">
      <w:pPr>
        <w:pStyle w:val="af3"/>
        <w:rPr>
          <w:rFonts w:eastAsia="等线"/>
        </w:rPr>
      </w:pPr>
    </w:p>
    <w:p w14:paraId="15F277C9" w14:textId="77777777" w:rsidR="00260A10" w:rsidRDefault="00AE0B8D">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highlight w:val="yellow"/>
        </w:rPr>
        <w:t>;</w:t>
      </w:r>
    </w:p>
    <w:p w14:paraId="11EA1298" w14:textId="77777777" w:rsidR="00260A10" w:rsidRDefault="00260A10">
      <w:pPr>
        <w:pStyle w:val="af3"/>
        <w:rPr>
          <w:rFonts w:eastAsia="等线"/>
        </w:rPr>
      </w:pPr>
    </w:p>
    <w:p w14:paraId="5BD80A03" w14:textId="77777777" w:rsidR="00260A10" w:rsidRDefault="00AE0B8D">
      <w:pPr>
        <w:pStyle w:val="af3"/>
      </w:pPr>
      <w:r>
        <w:rPr>
          <w:b/>
        </w:rPr>
        <w:t>[Proposed Change]</w:t>
      </w:r>
      <w:r>
        <w:t>: The following changes are proposed:</w:t>
      </w:r>
    </w:p>
    <w:p w14:paraId="0A050928" w14:textId="77777777" w:rsidR="00260A10" w:rsidRDefault="00AE0B8D">
      <w:pPr>
        <w:rPr>
          <w:rFonts w:eastAsia="等线"/>
        </w:rPr>
      </w:pPr>
      <w:r>
        <w:rPr>
          <w:rFonts w:eastAsia="等线"/>
        </w:rPr>
        <w:t>[Rapporteur]: thanks, fixed!</w:t>
      </w:r>
    </w:p>
    <w:p w14:paraId="7E3D04DE" w14:textId="77777777" w:rsidR="00260A10" w:rsidRDefault="00AE0B8D">
      <w:pPr>
        <w:pStyle w:val="1"/>
        <w:rPr>
          <w:rFonts w:eastAsiaTheme="minorEastAsia"/>
        </w:rPr>
      </w:pPr>
      <w:r>
        <w:rPr>
          <w:rFonts w:eastAsia="等线" w:hint="eastAsia"/>
        </w:rPr>
        <w:t>Z30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46C5EA85" w14:textId="77777777">
        <w:tc>
          <w:tcPr>
            <w:tcW w:w="967" w:type="dxa"/>
          </w:tcPr>
          <w:p w14:paraId="05F0A17A" w14:textId="77777777" w:rsidR="00260A10" w:rsidRDefault="00AE0B8D">
            <w:r>
              <w:t>RIL Id</w:t>
            </w:r>
          </w:p>
        </w:tc>
        <w:tc>
          <w:tcPr>
            <w:tcW w:w="984" w:type="dxa"/>
          </w:tcPr>
          <w:p w14:paraId="7B6F7D4A" w14:textId="77777777" w:rsidR="00260A10" w:rsidRDefault="00AE0B8D">
            <w:r>
              <w:t>WI</w:t>
            </w:r>
          </w:p>
        </w:tc>
        <w:tc>
          <w:tcPr>
            <w:tcW w:w="1032" w:type="dxa"/>
          </w:tcPr>
          <w:p w14:paraId="7F267405" w14:textId="77777777" w:rsidR="00260A10" w:rsidRDefault="00AE0B8D">
            <w:r>
              <w:t>Class</w:t>
            </w:r>
          </w:p>
        </w:tc>
        <w:tc>
          <w:tcPr>
            <w:tcW w:w="2797" w:type="dxa"/>
          </w:tcPr>
          <w:p w14:paraId="013DD27D" w14:textId="77777777" w:rsidR="00260A10" w:rsidRDefault="00AE0B8D">
            <w:r>
              <w:t>Title</w:t>
            </w:r>
          </w:p>
        </w:tc>
        <w:tc>
          <w:tcPr>
            <w:tcW w:w="1161" w:type="dxa"/>
          </w:tcPr>
          <w:p w14:paraId="3BC0C3D3" w14:textId="77777777" w:rsidR="00260A10" w:rsidRDefault="00AE0B8D">
            <w:r>
              <w:t>Tdoc</w:t>
            </w:r>
          </w:p>
        </w:tc>
        <w:tc>
          <w:tcPr>
            <w:tcW w:w="1559" w:type="dxa"/>
          </w:tcPr>
          <w:p w14:paraId="6D255B41" w14:textId="77777777" w:rsidR="00260A10" w:rsidRDefault="00AE0B8D">
            <w:r>
              <w:t>Delegate</w:t>
            </w:r>
          </w:p>
        </w:tc>
        <w:tc>
          <w:tcPr>
            <w:tcW w:w="993" w:type="dxa"/>
          </w:tcPr>
          <w:p w14:paraId="4D2ABD9B" w14:textId="77777777" w:rsidR="00260A10" w:rsidRDefault="00AE0B8D">
            <w:r>
              <w:t>Misc</w:t>
            </w:r>
          </w:p>
        </w:tc>
        <w:tc>
          <w:tcPr>
            <w:tcW w:w="850" w:type="dxa"/>
          </w:tcPr>
          <w:p w14:paraId="7BB8B9D9" w14:textId="77777777" w:rsidR="00260A10" w:rsidRDefault="00AE0B8D">
            <w:r>
              <w:t>File version</w:t>
            </w:r>
          </w:p>
        </w:tc>
        <w:tc>
          <w:tcPr>
            <w:tcW w:w="814" w:type="dxa"/>
          </w:tcPr>
          <w:p w14:paraId="78BEB22A" w14:textId="77777777" w:rsidR="00260A10" w:rsidRDefault="00AE0B8D">
            <w:r>
              <w:t>Status</w:t>
            </w:r>
          </w:p>
        </w:tc>
      </w:tr>
      <w:tr w:rsidR="00260A10" w14:paraId="2C7703E4" w14:textId="77777777">
        <w:tc>
          <w:tcPr>
            <w:tcW w:w="967" w:type="dxa"/>
          </w:tcPr>
          <w:p w14:paraId="31C2D47F" w14:textId="77777777" w:rsidR="00260A10" w:rsidRDefault="00AE0B8D">
            <w:pPr>
              <w:rPr>
                <w:rFonts w:eastAsia="等线"/>
              </w:rPr>
            </w:pPr>
            <w:r>
              <w:rPr>
                <w:rFonts w:eastAsia="等线" w:hint="eastAsia"/>
              </w:rPr>
              <w:t>Z301</w:t>
            </w:r>
          </w:p>
        </w:tc>
        <w:tc>
          <w:tcPr>
            <w:tcW w:w="984" w:type="dxa"/>
          </w:tcPr>
          <w:p w14:paraId="1A5EE05C" w14:textId="77777777" w:rsidR="00260A10" w:rsidRDefault="00AE0B8D">
            <w:r>
              <w:rPr>
                <w:sz w:val="18"/>
                <w:szCs w:val="18"/>
              </w:rPr>
              <w:t>SONMDT</w:t>
            </w:r>
          </w:p>
        </w:tc>
        <w:tc>
          <w:tcPr>
            <w:tcW w:w="1032" w:type="dxa"/>
          </w:tcPr>
          <w:p w14:paraId="44D1E331" w14:textId="77777777" w:rsidR="00260A10" w:rsidRDefault="00AE0B8D">
            <w:r>
              <w:t>1</w:t>
            </w:r>
          </w:p>
        </w:tc>
        <w:tc>
          <w:tcPr>
            <w:tcW w:w="2797" w:type="dxa"/>
          </w:tcPr>
          <w:p w14:paraId="4305AA5D" w14:textId="77777777" w:rsidR="00260A10" w:rsidRDefault="00AE0B8D">
            <w:pPr>
              <w:rPr>
                <w:rFonts w:eastAsia="等线"/>
              </w:rPr>
            </w:pPr>
            <w:r>
              <w:rPr>
                <w:rFonts w:eastAsia="等线" w:hint="eastAsia"/>
              </w:rPr>
              <w:t xml:space="preserve">Alignment on terms of CHO with candidate SCG(s). </w:t>
            </w:r>
          </w:p>
        </w:tc>
        <w:tc>
          <w:tcPr>
            <w:tcW w:w="1161" w:type="dxa"/>
          </w:tcPr>
          <w:p w14:paraId="4B658A46" w14:textId="77777777" w:rsidR="00260A10" w:rsidRDefault="00AE0B8D">
            <w:r>
              <w:t>R2-25xxxx</w:t>
            </w:r>
          </w:p>
        </w:tc>
        <w:tc>
          <w:tcPr>
            <w:tcW w:w="1559" w:type="dxa"/>
          </w:tcPr>
          <w:p w14:paraId="11768D21" w14:textId="77777777" w:rsidR="00260A10" w:rsidRDefault="00AE0B8D">
            <w:pPr>
              <w:rPr>
                <w:rFonts w:eastAsia="等线"/>
              </w:rPr>
            </w:pPr>
            <w:r>
              <w:rPr>
                <w:rFonts w:eastAsia="等线" w:hint="eastAsia"/>
              </w:rPr>
              <w:t>QI Tao</w:t>
            </w:r>
          </w:p>
        </w:tc>
        <w:tc>
          <w:tcPr>
            <w:tcW w:w="993" w:type="dxa"/>
          </w:tcPr>
          <w:p w14:paraId="0C10DB78" w14:textId="77777777" w:rsidR="00260A10" w:rsidRDefault="00260A10"/>
        </w:tc>
        <w:tc>
          <w:tcPr>
            <w:tcW w:w="850" w:type="dxa"/>
          </w:tcPr>
          <w:p w14:paraId="7DC05212" w14:textId="77777777" w:rsidR="00260A10" w:rsidRDefault="00AE0B8D">
            <w:pPr>
              <w:rPr>
                <w:rFonts w:eastAsia="等线"/>
              </w:rPr>
            </w:pPr>
            <w:r>
              <w:t>V</w:t>
            </w:r>
            <w:r>
              <w:rPr>
                <w:rFonts w:hint="eastAsia"/>
              </w:rPr>
              <w:t>0</w:t>
            </w:r>
            <w:r>
              <w:rPr>
                <w:rFonts w:eastAsia="等线" w:hint="eastAsia"/>
              </w:rPr>
              <w:t>12</w:t>
            </w:r>
          </w:p>
        </w:tc>
        <w:tc>
          <w:tcPr>
            <w:tcW w:w="814" w:type="dxa"/>
          </w:tcPr>
          <w:p w14:paraId="561987AE" w14:textId="77777777" w:rsidR="00260A10" w:rsidRDefault="00AE0B8D">
            <w:r>
              <w:t>Agreed</w:t>
            </w:r>
          </w:p>
        </w:tc>
      </w:tr>
    </w:tbl>
    <w:p w14:paraId="6CDD07F5" w14:textId="77777777" w:rsidR="00260A10" w:rsidRDefault="00AE0B8D">
      <w:pPr>
        <w:pStyle w:val="af3"/>
        <w:rPr>
          <w:rFonts w:eastAsia="等线"/>
          <w:lang w:val="en-US"/>
        </w:rPr>
      </w:pPr>
      <w:r>
        <w:rPr>
          <w:b/>
        </w:rPr>
        <w:br/>
        <w:t>[Description]</w:t>
      </w:r>
      <w:r>
        <w:t>: both “</w:t>
      </w:r>
      <w:r>
        <w:rPr>
          <w:rFonts w:eastAsia="等线" w:hint="eastAsia"/>
        </w:rPr>
        <w:t>C</w:t>
      </w:r>
      <w:r>
        <w:t>onditional handover with candidate SCG”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CHO with candidate SCG(s)” as in the Mobility Working item.</w:t>
      </w:r>
    </w:p>
    <w:p w14:paraId="768742CD" w14:textId="77777777" w:rsidR="00260A10" w:rsidRDefault="00AE0B8D">
      <w:pPr>
        <w:pStyle w:val="af3"/>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等线" w:hint="eastAsia"/>
        </w:rPr>
        <w:t xml:space="preserve"> as in lega</w:t>
      </w:r>
      <w:r>
        <w:rPr>
          <w:rFonts w:eastAsia="等线"/>
          <w:lang w:val="en-US"/>
        </w:rPr>
        <w:t>cy Rel-18 mobility terms</w:t>
      </w:r>
      <w:r>
        <w:t>.</w:t>
      </w:r>
    </w:p>
    <w:p w14:paraId="3E1ABBF7" w14:textId="77777777" w:rsidR="00260A10" w:rsidRDefault="00AE0B8D">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22A9D88F" w14:textId="77777777" w:rsidR="00260A10" w:rsidRDefault="00260A10"/>
    <w:p w14:paraId="68E5BA04" w14:textId="77777777" w:rsidR="00260A10" w:rsidRDefault="00AE0B8D">
      <w:pPr>
        <w:pStyle w:val="1"/>
        <w:rPr>
          <w:rFonts w:eastAsiaTheme="minorEastAsia"/>
        </w:rPr>
      </w:pPr>
      <w:r>
        <w:t>C05</w:t>
      </w:r>
      <w:r>
        <w:rPr>
          <w:rFonts w:hint="eastAsia"/>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369ED36" w14:textId="77777777">
        <w:tc>
          <w:tcPr>
            <w:tcW w:w="967" w:type="dxa"/>
          </w:tcPr>
          <w:p w14:paraId="501E2403" w14:textId="77777777" w:rsidR="00260A10" w:rsidRDefault="00AE0B8D">
            <w:r>
              <w:t>RIL Id</w:t>
            </w:r>
          </w:p>
        </w:tc>
        <w:tc>
          <w:tcPr>
            <w:tcW w:w="948" w:type="dxa"/>
          </w:tcPr>
          <w:p w14:paraId="2F586AE5" w14:textId="77777777" w:rsidR="00260A10" w:rsidRDefault="00AE0B8D">
            <w:r>
              <w:t>WI</w:t>
            </w:r>
          </w:p>
        </w:tc>
        <w:tc>
          <w:tcPr>
            <w:tcW w:w="1068" w:type="dxa"/>
          </w:tcPr>
          <w:p w14:paraId="6E09AAEE" w14:textId="77777777" w:rsidR="00260A10" w:rsidRDefault="00AE0B8D">
            <w:r>
              <w:t>Class</w:t>
            </w:r>
          </w:p>
        </w:tc>
        <w:tc>
          <w:tcPr>
            <w:tcW w:w="2797" w:type="dxa"/>
          </w:tcPr>
          <w:p w14:paraId="03EF6134" w14:textId="77777777" w:rsidR="00260A10" w:rsidRDefault="00AE0B8D">
            <w:r>
              <w:t>Title</w:t>
            </w:r>
          </w:p>
        </w:tc>
        <w:tc>
          <w:tcPr>
            <w:tcW w:w="1161" w:type="dxa"/>
          </w:tcPr>
          <w:p w14:paraId="1170BB38" w14:textId="77777777" w:rsidR="00260A10" w:rsidRDefault="00AE0B8D">
            <w:r>
              <w:t>Tdoc</w:t>
            </w:r>
          </w:p>
        </w:tc>
        <w:tc>
          <w:tcPr>
            <w:tcW w:w="1559" w:type="dxa"/>
          </w:tcPr>
          <w:p w14:paraId="2CCB1715" w14:textId="77777777" w:rsidR="00260A10" w:rsidRDefault="00AE0B8D">
            <w:r>
              <w:t>Delegate</w:t>
            </w:r>
          </w:p>
        </w:tc>
        <w:tc>
          <w:tcPr>
            <w:tcW w:w="993" w:type="dxa"/>
          </w:tcPr>
          <w:p w14:paraId="06413BE7" w14:textId="77777777" w:rsidR="00260A10" w:rsidRDefault="00AE0B8D">
            <w:r>
              <w:t>Misc</w:t>
            </w:r>
          </w:p>
        </w:tc>
        <w:tc>
          <w:tcPr>
            <w:tcW w:w="850" w:type="dxa"/>
          </w:tcPr>
          <w:p w14:paraId="0FA3B409" w14:textId="77777777" w:rsidR="00260A10" w:rsidRDefault="00AE0B8D">
            <w:r>
              <w:t>File version</w:t>
            </w:r>
          </w:p>
        </w:tc>
        <w:tc>
          <w:tcPr>
            <w:tcW w:w="814" w:type="dxa"/>
          </w:tcPr>
          <w:p w14:paraId="163E69B4" w14:textId="77777777" w:rsidR="00260A10" w:rsidRDefault="00AE0B8D">
            <w:r>
              <w:t>Status</w:t>
            </w:r>
          </w:p>
        </w:tc>
      </w:tr>
      <w:tr w:rsidR="00260A10" w14:paraId="6FA2E5EE" w14:textId="77777777">
        <w:tc>
          <w:tcPr>
            <w:tcW w:w="967" w:type="dxa"/>
          </w:tcPr>
          <w:p w14:paraId="41BE341E" w14:textId="77777777" w:rsidR="00260A10" w:rsidRDefault="00AE0B8D">
            <w:pPr>
              <w:rPr>
                <w:rFonts w:eastAsiaTheme="minorEastAsia"/>
              </w:rPr>
            </w:pPr>
            <w:r>
              <w:rPr>
                <w:rFonts w:hint="eastAsia"/>
              </w:rPr>
              <w:t>C053</w:t>
            </w:r>
          </w:p>
        </w:tc>
        <w:tc>
          <w:tcPr>
            <w:tcW w:w="948" w:type="dxa"/>
          </w:tcPr>
          <w:p w14:paraId="38E23459" w14:textId="77777777" w:rsidR="00260A10" w:rsidRDefault="00AE0B8D">
            <w:r>
              <w:rPr>
                <w:sz w:val="18"/>
                <w:szCs w:val="18"/>
              </w:rPr>
              <w:t>SONMDT</w:t>
            </w:r>
          </w:p>
        </w:tc>
        <w:tc>
          <w:tcPr>
            <w:tcW w:w="1068" w:type="dxa"/>
          </w:tcPr>
          <w:p w14:paraId="58FEFED1" w14:textId="77777777" w:rsidR="00260A10" w:rsidRDefault="00AE0B8D">
            <w:r>
              <w:rPr>
                <w:rFonts w:hint="eastAsia"/>
              </w:rPr>
              <w:t>1</w:t>
            </w:r>
          </w:p>
        </w:tc>
        <w:tc>
          <w:tcPr>
            <w:tcW w:w="2797" w:type="dxa"/>
          </w:tcPr>
          <w:p w14:paraId="49827284" w14:textId="77777777" w:rsidR="00260A10" w:rsidRDefault="00AE0B8D">
            <w:r>
              <w:rPr>
                <w:rFonts w:hint="eastAsia"/>
              </w:rPr>
              <w:t>PSCell may not be available when RLF happens</w:t>
            </w:r>
          </w:p>
        </w:tc>
        <w:tc>
          <w:tcPr>
            <w:tcW w:w="1161" w:type="dxa"/>
          </w:tcPr>
          <w:p w14:paraId="2C6FFC95" w14:textId="77777777" w:rsidR="00260A10" w:rsidRDefault="00260A10"/>
        </w:tc>
        <w:tc>
          <w:tcPr>
            <w:tcW w:w="1559" w:type="dxa"/>
          </w:tcPr>
          <w:p w14:paraId="5F39B6AB" w14:textId="77777777" w:rsidR="00260A10" w:rsidRDefault="00AE0B8D">
            <w:r>
              <w:rPr>
                <w:rFonts w:hint="eastAsia"/>
              </w:rPr>
              <w:t>Tangxun</w:t>
            </w:r>
          </w:p>
        </w:tc>
        <w:tc>
          <w:tcPr>
            <w:tcW w:w="993" w:type="dxa"/>
          </w:tcPr>
          <w:p w14:paraId="4421B675" w14:textId="77777777" w:rsidR="00260A10" w:rsidRDefault="00260A10"/>
        </w:tc>
        <w:tc>
          <w:tcPr>
            <w:tcW w:w="850" w:type="dxa"/>
          </w:tcPr>
          <w:p w14:paraId="5C617567" w14:textId="77777777" w:rsidR="00260A10" w:rsidRDefault="00AE0B8D">
            <w:r>
              <w:t>V</w:t>
            </w:r>
            <w:r>
              <w:rPr>
                <w:rFonts w:hint="eastAsia"/>
              </w:rPr>
              <w:t>002</w:t>
            </w:r>
          </w:p>
        </w:tc>
        <w:tc>
          <w:tcPr>
            <w:tcW w:w="814" w:type="dxa"/>
          </w:tcPr>
          <w:p w14:paraId="21E1D486" w14:textId="77777777" w:rsidR="00260A10" w:rsidRDefault="00AE0B8D">
            <w:r>
              <w:t>Agreed</w:t>
            </w:r>
          </w:p>
        </w:tc>
      </w:tr>
    </w:tbl>
    <w:p w14:paraId="575BBFB7" w14:textId="77777777" w:rsidR="00260A10" w:rsidRDefault="00AE0B8D">
      <w:pPr>
        <w:pStyle w:val="af3"/>
        <w:rPr>
          <w:rFonts w:eastAsiaTheme="minorEastAsia"/>
        </w:rPr>
      </w:pPr>
      <w:r>
        <w:rPr>
          <w:b/>
        </w:rPr>
        <w:br/>
        <w:t>[Description]</w:t>
      </w:r>
      <w:r>
        <w:t xml:space="preserve">: </w:t>
      </w:r>
      <w:r>
        <w:rPr>
          <w:rFonts w:hint="eastAsia"/>
        </w:rPr>
        <w:t xml:space="preserve">In case a RLF happens, even </w:t>
      </w:r>
      <w:r>
        <w:rPr>
          <w:rFonts w:eastAsia="宋体"/>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75D6AAAA" w14:textId="77777777" w:rsidR="00260A10" w:rsidRDefault="00AE0B8D">
      <w:pPr>
        <w:pStyle w:val="af3"/>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475E3E22" w14:textId="77777777" w:rsidR="00260A10" w:rsidRDefault="00AE0B8D">
      <w:pPr>
        <w:pStyle w:val="af3"/>
        <w:ind w:left="1704" w:firstLine="284"/>
        <w:rPr>
          <w:rFonts w:eastAsiaTheme="minorEastAsia"/>
        </w:rPr>
      </w:pPr>
      <w:r>
        <w:rPr>
          <w:rFonts w:hint="eastAsia"/>
        </w:rPr>
        <w:lastRenderedPageBreak/>
        <w:t>PSCell (</w:t>
      </w:r>
      <w:ins w:id="537" w:author="CATT" w:date="2025-09-17T14:02:00Z">
        <w:r>
          <w:rPr>
            <w:rFonts w:hint="eastAsia"/>
          </w:rPr>
          <w:t>if availabl</w:t>
        </w:r>
      </w:ins>
      <w:ins w:id="538" w:author="CATT" w:date="2025-09-17T14:03:00Z">
        <w:r>
          <w:rPr>
            <w:rFonts w:hint="eastAsia"/>
          </w:rPr>
          <w:t xml:space="preserve">e, </w:t>
        </w:r>
      </w:ins>
      <w:r>
        <w:rPr>
          <w:rFonts w:hint="eastAsia"/>
        </w:rPr>
        <w:t>in case of no PSCell change)</w:t>
      </w:r>
    </w:p>
    <w:p w14:paraId="05827A4B" w14:textId="77777777" w:rsidR="00260A10" w:rsidRDefault="00AE0B8D">
      <w:r>
        <w:rPr>
          <w:b/>
        </w:rPr>
        <w:t>[Comments]</w:t>
      </w:r>
      <w:r>
        <w:t>:</w:t>
      </w:r>
    </w:p>
    <w:p w14:paraId="799A3DD9" w14:textId="77777777" w:rsidR="00260A10" w:rsidRDefault="00AE0B8D">
      <w:pPr>
        <w:rPr>
          <w:rFonts w:eastAsiaTheme="minorEastAsia"/>
        </w:rPr>
      </w:pPr>
      <w:r>
        <w:rPr>
          <w:rFonts w:eastAsiaTheme="minorEastAsia"/>
        </w:rPr>
        <w:t>Rapporteur aress and captures the change in the drafted CR</w:t>
      </w:r>
    </w:p>
    <w:p w14:paraId="2D43AD49" w14:textId="77777777" w:rsidR="00260A10" w:rsidRDefault="00260A10">
      <w:pPr>
        <w:rPr>
          <w:rFonts w:eastAsiaTheme="minorEastAsia"/>
        </w:rPr>
      </w:pPr>
    </w:p>
    <w:p w14:paraId="185BA250" w14:textId="77777777" w:rsidR="00260A10" w:rsidRDefault="00AE0B8D">
      <w:pPr>
        <w:pStyle w:val="1"/>
        <w:rPr>
          <w:rFonts w:eastAsiaTheme="minorEastAsia"/>
        </w:rPr>
      </w:pPr>
      <w:r>
        <w:rPr>
          <w:rFonts w:eastAsia="等线" w:hint="eastAsia"/>
        </w:rPr>
        <w:t>Z30</w:t>
      </w:r>
      <w:r>
        <w:rPr>
          <w:rFonts w:eastAsia="等线"/>
        </w:rPr>
        <w:t>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741DA15A" w14:textId="77777777">
        <w:tc>
          <w:tcPr>
            <w:tcW w:w="967" w:type="dxa"/>
          </w:tcPr>
          <w:p w14:paraId="0E6E93E8" w14:textId="77777777" w:rsidR="00260A10" w:rsidRDefault="00AE0B8D">
            <w:r>
              <w:t>RIL Id</w:t>
            </w:r>
          </w:p>
        </w:tc>
        <w:tc>
          <w:tcPr>
            <w:tcW w:w="984" w:type="dxa"/>
          </w:tcPr>
          <w:p w14:paraId="432CF1A4" w14:textId="77777777" w:rsidR="00260A10" w:rsidRDefault="00AE0B8D">
            <w:r>
              <w:t>WI</w:t>
            </w:r>
          </w:p>
        </w:tc>
        <w:tc>
          <w:tcPr>
            <w:tcW w:w="1032" w:type="dxa"/>
          </w:tcPr>
          <w:p w14:paraId="2E3EE98F" w14:textId="77777777" w:rsidR="00260A10" w:rsidRDefault="00AE0B8D">
            <w:r>
              <w:t>Class</w:t>
            </w:r>
          </w:p>
        </w:tc>
        <w:tc>
          <w:tcPr>
            <w:tcW w:w="2797" w:type="dxa"/>
          </w:tcPr>
          <w:p w14:paraId="3E92E9A4" w14:textId="77777777" w:rsidR="00260A10" w:rsidRDefault="00AE0B8D">
            <w:r>
              <w:t>Title</w:t>
            </w:r>
          </w:p>
        </w:tc>
        <w:tc>
          <w:tcPr>
            <w:tcW w:w="1161" w:type="dxa"/>
          </w:tcPr>
          <w:p w14:paraId="251A187D" w14:textId="77777777" w:rsidR="00260A10" w:rsidRDefault="00AE0B8D">
            <w:r>
              <w:t>Tdoc</w:t>
            </w:r>
          </w:p>
        </w:tc>
        <w:tc>
          <w:tcPr>
            <w:tcW w:w="1559" w:type="dxa"/>
          </w:tcPr>
          <w:p w14:paraId="752A3A11" w14:textId="77777777" w:rsidR="00260A10" w:rsidRDefault="00AE0B8D">
            <w:r>
              <w:t>Delegate</w:t>
            </w:r>
          </w:p>
        </w:tc>
        <w:tc>
          <w:tcPr>
            <w:tcW w:w="993" w:type="dxa"/>
          </w:tcPr>
          <w:p w14:paraId="70028307" w14:textId="77777777" w:rsidR="00260A10" w:rsidRDefault="00AE0B8D">
            <w:r>
              <w:t>Misc</w:t>
            </w:r>
          </w:p>
        </w:tc>
        <w:tc>
          <w:tcPr>
            <w:tcW w:w="850" w:type="dxa"/>
          </w:tcPr>
          <w:p w14:paraId="2B69901E" w14:textId="77777777" w:rsidR="00260A10" w:rsidRDefault="00AE0B8D">
            <w:r>
              <w:t>File version</w:t>
            </w:r>
          </w:p>
        </w:tc>
        <w:tc>
          <w:tcPr>
            <w:tcW w:w="814" w:type="dxa"/>
          </w:tcPr>
          <w:p w14:paraId="0BCA8A05" w14:textId="77777777" w:rsidR="00260A10" w:rsidRDefault="00AE0B8D">
            <w:r>
              <w:t>Status</w:t>
            </w:r>
          </w:p>
        </w:tc>
      </w:tr>
      <w:tr w:rsidR="00260A10" w14:paraId="12AB9763" w14:textId="77777777">
        <w:tc>
          <w:tcPr>
            <w:tcW w:w="967" w:type="dxa"/>
          </w:tcPr>
          <w:p w14:paraId="2FC3FB19" w14:textId="77777777" w:rsidR="00260A10" w:rsidRDefault="00AE0B8D">
            <w:pPr>
              <w:rPr>
                <w:rFonts w:eastAsia="等线"/>
              </w:rPr>
            </w:pPr>
            <w:r>
              <w:rPr>
                <w:rFonts w:eastAsia="等线" w:hint="eastAsia"/>
              </w:rPr>
              <w:t>Z30</w:t>
            </w:r>
            <w:r>
              <w:rPr>
                <w:rFonts w:eastAsia="等线"/>
              </w:rPr>
              <w:t>2</w:t>
            </w:r>
          </w:p>
        </w:tc>
        <w:tc>
          <w:tcPr>
            <w:tcW w:w="984" w:type="dxa"/>
          </w:tcPr>
          <w:p w14:paraId="0C84BC3C" w14:textId="77777777" w:rsidR="00260A10" w:rsidRDefault="00AE0B8D">
            <w:r>
              <w:rPr>
                <w:sz w:val="18"/>
                <w:szCs w:val="18"/>
              </w:rPr>
              <w:t>SONMDT</w:t>
            </w:r>
          </w:p>
        </w:tc>
        <w:tc>
          <w:tcPr>
            <w:tcW w:w="1032" w:type="dxa"/>
          </w:tcPr>
          <w:p w14:paraId="5B360E94" w14:textId="77777777" w:rsidR="00260A10" w:rsidRDefault="00AE0B8D">
            <w:r>
              <w:t>1</w:t>
            </w:r>
          </w:p>
        </w:tc>
        <w:tc>
          <w:tcPr>
            <w:tcW w:w="2797" w:type="dxa"/>
          </w:tcPr>
          <w:p w14:paraId="43DA3A3A" w14:textId="77777777" w:rsidR="00260A10" w:rsidRDefault="00AE0B8D">
            <w:pPr>
              <w:rPr>
                <w:rFonts w:eastAsia="等线"/>
              </w:rPr>
            </w:pPr>
            <w:r>
              <w:rPr>
                <w:rFonts w:eastAsia="等线"/>
              </w:rPr>
              <w:t>Unnecessary reference</w:t>
            </w:r>
            <w:r>
              <w:rPr>
                <w:rFonts w:eastAsia="等线" w:hint="eastAsia"/>
              </w:rPr>
              <w:t xml:space="preserve"> </w:t>
            </w:r>
          </w:p>
        </w:tc>
        <w:tc>
          <w:tcPr>
            <w:tcW w:w="1161" w:type="dxa"/>
          </w:tcPr>
          <w:p w14:paraId="25F8A394" w14:textId="77777777" w:rsidR="00260A10" w:rsidRDefault="00AE0B8D">
            <w:r>
              <w:t>R2-25xxxx</w:t>
            </w:r>
          </w:p>
        </w:tc>
        <w:tc>
          <w:tcPr>
            <w:tcW w:w="1559" w:type="dxa"/>
          </w:tcPr>
          <w:p w14:paraId="4EA83CCE" w14:textId="77777777" w:rsidR="00260A10" w:rsidRDefault="00AE0B8D">
            <w:pPr>
              <w:rPr>
                <w:rFonts w:eastAsia="等线"/>
              </w:rPr>
            </w:pPr>
            <w:r>
              <w:rPr>
                <w:rFonts w:eastAsia="等线" w:hint="eastAsia"/>
              </w:rPr>
              <w:t>QI Tao</w:t>
            </w:r>
          </w:p>
        </w:tc>
        <w:tc>
          <w:tcPr>
            <w:tcW w:w="993" w:type="dxa"/>
          </w:tcPr>
          <w:p w14:paraId="27319516" w14:textId="77777777" w:rsidR="00260A10" w:rsidRDefault="00260A10"/>
        </w:tc>
        <w:tc>
          <w:tcPr>
            <w:tcW w:w="850" w:type="dxa"/>
          </w:tcPr>
          <w:p w14:paraId="34313633" w14:textId="77777777" w:rsidR="00260A10" w:rsidRDefault="00AE0B8D">
            <w:pPr>
              <w:rPr>
                <w:rFonts w:eastAsia="等线"/>
              </w:rPr>
            </w:pPr>
            <w:r>
              <w:t>V</w:t>
            </w:r>
            <w:r>
              <w:rPr>
                <w:rFonts w:hint="eastAsia"/>
              </w:rPr>
              <w:t>0</w:t>
            </w:r>
            <w:r>
              <w:rPr>
                <w:rFonts w:eastAsia="等线" w:hint="eastAsia"/>
              </w:rPr>
              <w:t>12</w:t>
            </w:r>
          </w:p>
        </w:tc>
        <w:tc>
          <w:tcPr>
            <w:tcW w:w="814" w:type="dxa"/>
          </w:tcPr>
          <w:p w14:paraId="5EF907C2" w14:textId="77777777" w:rsidR="00260A10" w:rsidRDefault="00AE0B8D">
            <w:r>
              <w:t>Agreed</w:t>
            </w:r>
          </w:p>
        </w:tc>
      </w:tr>
    </w:tbl>
    <w:p w14:paraId="5BDB78BF" w14:textId="77777777" w:rsidR="00260A10" w:rsidRDefault="00AE0B8D">
      <w:pPr>
        <w:pStyle w:val="af3"/>
        <w:rPr>
          <w:rFonts w:eastAsia="等线"/>
          <w:lang w:val="en-US"/>
        </w:rPr>
      </w:pPr>
      <w:r>
        <w:rPr>
          <w:b/>
        </w:rPr>
        <w:br/>
        <w:t>[Description]</w:t>
      </w:r>
      <w:r>
        <w:t>: No need to refer to 38.306 about UE capability each time.</w:t>
      </w:r>
    </w:p>
    <w:p w14:paraId="0DB411AE" w14:textId="77777777" w:rsidR="00260A10" w:rsidRDefault="00AE0B8D">
      <w:pPr>
        <w:pStyle w:val="af3"/>
      </w:pPr>
      <w:r>
        <w:rPr>
          <w:b/>
        </w:rPr>
        <w:t>[Proposed Change]</w:t>
      </w:r>
      <w:r>
        <w:t>: Suggest removing the reference:</w:t>
      </w:r>
    </w:p>
    <w:p w14:paraId="5016EEF7" w14:textId="77777777" w:rsidR="00260A10" w:rsidRDefault="00AE0B8D">
      <w:pPr>
        <w:ind w:left="851" w:hanging="284"/>
      </w:pPr>
      <w:r>
        <w:rPr>
          <w:rFonts w:eastAsia="宋体"/>
        </w:rPr>
        <w:t>2&gt;</w:t>
      </w:r>
      <w:r>
        <w:rPr>
          <w:rFonts w:eastAsia="宋体"/>
        </w:rPr>
        <w:tab/>
      </w:r>
      <w:r>
        <w:t xml:space="preserve">if the UE does not support RLF-Report for fast MCG recovery procedure </w:t>
      </w:r>
      <w:del w:id="539" w:author="Post 131 (ZTE)" w:date="2025-09-28T11:40:00Z">
        <w:r>
          <w:delText xml:space="preserve">as specified in TS 38.306 [26] </w:delText>
        </w:r>
      </w:del>
      <w:r>
        <w:t>or if T316 is not configured:</w:t>
      </w:r>
    </w:p>
    <w:p w14:paraId="1ADA60C2" w14:textId="77777777" w:rsidR="00260A10" w:rsidRDefault="00AE0B8D">
      <w:pPr>
        <w:ind w:left="1135" w:hanging="284"/>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46BEC2F3" w14:textId="77777777" w:rsidR="00260A10" w:rsidRDefault="00AE0B8D">
      <w:r>
        <w:rPr>
          <w:b/>
        </w:rPr>
        <w:t>[Comments]</w:t>
      </w:r>
      <w:r>
        <w:t xml:space="preserve">: </w:t>
      </w:r>
    </w:p>
    <w:p w14:paraId="1F49C144" w14:textId="77777777" w:rsidR="00260A10" w:rsidRDefault="00AE0B8D">
      <w:pPr>
        <w:rPr>
          <w:rFonts w:eastAsiaTheme="minorEastAsia"/>
        </w:rPr>
      </w:pPr>
      <w:r>
        <w:t xml:space="preserve">[Rapporteur] </w:t>
      </w:r>
      <w:r>
        <w:rPr>
          <w:rFonts w:eastAsiaTheme="minorEastAsia"/>
        </w:rPr>
        <w:t>Rapporture agrees with the RIL and implemented the change in the drafted CR according to the RIL.</w:t>
      </w:r>
    </w:p>
    <w:p w14:paraId="6B881123" w14:textId="77777777" w:rsidR="00260A10" w:rsidRDefault="00260A10"/>
    <w:p w14:paraId="5E0657D6" w14:textId="77777777" w:rsidR="00260A10" w:rsidRDefault="00AE0B8D">
      <w:pPr>
        <w:pStyle w:val="1"/>
        <w:rPr>
          <w:rFonts w:eastAsia="宋体"/>
          <w:lang w:val="en-US"/>
        </w:rPr>
      </w:pPr>
      <w:r>
        <w:t>X</w:t>
      </w:r>
      <w:r>
        <w:rPr>
          <w:rFonts w:eastAsia="宋体" w:hint="eastAsia"/>
          <w:lang w:val="en-US"/>
        </w:rPr>
        <w:t>5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0583E0E" w14:textId="77777777">
        <w:tc>
          <w:tcPr>
            <w:tcW w:w="967" w:type="dxa"/>
          </w:tcPr>
          <w:p w14:paraId="34648AC7" w14:textId="77777777" w:rsidR="00260A10" w:rsidRDefault="00AE0B8D">
            <w:r>
              <w:t>RIL Id</w:t>
            </w:r>
          </w:p>
        </w:tc>
        <w:tc>
          <w:tcPr>
            <w:tcW w:w="948" w:type="dxa"/>
          </w:tcPr>
          <w:p w14:paraId="102CCC90" w14:textId="77777777" w:rsidR="00260A10" w:rsidRDefault="00AE0B8D">
            <w:r>
              <w:t>WI</w:t>
            </w:r>
          </w:p>
        </w:tc>
        <w:tc>
          <w:tcPr>
            <w:tcW w:w="1068" w:type="dxa"/>
          </w:tcPr>
          <w:p w14:paraId="21B062BE" w14:textId="77777777" w:rsidR="00260A10" w:rsidRDefault="00AE0B8D">
            <w:r>
              <w:t>Class</w:t>
            </w:r>
          </w:p>
        </w:tc>
        <w:tc>
          <w:tcPr>
            <w:tcW w:w="2797" w:type="dxa"/>
          </w:tcPr>
          <w:p w14:paraId="06C8CFDE" w14:textId="77777777" w:rsidR="00260A10" w:rsidRDefault="00AE0B8D">
            <w:r>
              <w:t>Title</w:t>
            </w:r>
          </w:p>
        </w:tc>
        <w:tc>
          <w:tcPr>
            <w:tcW w:w="1161" w:type="dxa"/>
          </w:tcPr>
          <w:p w14:paraId="60DB3E01" w14:textId="77777777" w:rsidR="00260A10" w:rsidRDefault="00AE0B8D">
            <w:r>
              <w:t>Tdoc</w:t>
            </w:r>
          </w:p>
        </w:tc>
        <w:tc>
          <w:tcPr>
            <w:tcW w:w="1559" w:type="dxa"/>
          </w:tcPr>
          <w:p w14:paraId="55E69BB5" w14:textId="77777777" w:rsidR="00260A10" w:rsidRDefault="00AE0B8D">
            <w:r>
              <w:t>Delegate</w:t>
            </w:r>
          </w:p>
        </w:tc>
        <w:tc>
          <w:tcPr>
            <w:tcW w:w="993" w:type="dxa"/>
          </w:tcPr>
          <w:p w14:paraId="0AF04573" w14:textId="77777777" w:rsidR="00260A10" w:rsidRDefault="00AE0B8D">
            <w:r>
              <w:t>Misc</w:t>
            </w:r>
          </w:p>
        </w:tc>
        <w:tc>
          <w:tcPr>
            <w:tcW w:w="850" w:type="dxa"/>
          </w:tcPr>
          <w:p w14:paraId="3EA50653" w14:textId="77777777" w:rsidR="00260A10" w:rsidRDefault="00AE0B8D">
            <w:r>
              <w:t>File version</w:t>
            </w:r>
          </w:p>
        </w:tc>
        <w:tc>
          <w:tcPr>
            <w:tcW w:w="814" w:type="dxa"/>
          </w:tcPr>
          <w:p w14:paraId="5BF064CF" w14:textId="77777777" w:rsidR="00260A10" w:rsidRDefault="00AE0B8D">
            <w:r>
              <w:t>Status</w:t>
            </w:r>
          </w:p>
        </w:tc>
      </w:tr>
      <w:tr w:rsidR="00260A10" w14:paraId="4C505DAA" w14:textId="77777777">
        <w:tc>
          <w:tcPr>
            <w:tcW w:w="967" w:type="dxa"/>
          </w:tcPr>
          <w:p w14:paraId="4451654B" w14:textId="77777777" w:rsidR="00260A10" w:rsidRDefault="00AE0B8D">
            <w:pPr>
              <w:rPr>
                <w:rFonts w:eastAsia="宋体"/>
              </w:rPr>
            </w:pPr>
            <w:r>
              <w:t>X</w:t>
            </w:r>
            <w:r>
              <w:rPr>
                <w:rFonts w:eastAsia="宋体" w:hint="eastAsia"/>
              </w:rPr>
              <w:t>550</w:t>
            </w:r>
          </w:p>
        </w:tc>
        <w:tc>
          <w:tcPr>
            <w:tcW w:w="948" w:type="dxa"/>
          </w:tcPr>
          <w:p w14:paraId="01A7CFA8" w14:textId="77777777" w:rsidR="00260A10" w:rsidRDefault="00AE0B8D">
            <w:pPr>
              <w:rPr>
                <w:rFonts w:eastAsia="宋体"/>
              </w:rPr>
            </w:pPr>
            <w:r>
              <w:rPr>
                <w:rFonts w:eastAsia="宋体" w:hint="eastAsia"/>
              </w:rPr>
              <w:t>SONMDT</w:t>
            </w:r>
          </w:p>
        </w:tc>
        <w:tc>
          <w:tcPr>
            <w:tcW w:w="1068" w:type="dxa"/>
          </w:tcPr>
          <w:p w14:paraId="1DD6189B" w14:textId="77777777" w:rsidR="00260A10" w:rsidRDefault="00AE0B8D">
            <w:pPr>
              <w:rPr>
                <w:rFonts w:eastAsia="宋体"/>
              </w:rPr>
            </w:pPr>
            <w:r>
              <w:rPr>
                <w:rFonts w:eastAsia="宋体" w:hint="eastAsia"/>
              </w:rPr>
              <w:t>1</w:t>
            </w:r>
          </w:p>
        </w:tc>
        <w:tc>
          <w:tcPr>
            <w:tcW w:w="2797" w:type="dxa"/>
          </w:tcPr>
          <w:p w14:paraId="397AAB1B" w14:textId="77777777" w:rsidR="00260A10" w:rsidRDefault="00AE0B8D">
            <w:pPr>
              <w:rPr>
                <w:rFonts w:eastAsia="宋体"/>
              </w:rPr>
            </w:pPr>
            <w:r>
              <w:rPr>
                <w:rFonts w:eastAsia="宋体" w:hint="eastAsia"/>
              </w:rPr>
              <w:t xml:space="preserve">Incomplete </w:t>
            </w:r>
            <w:r>
              <w:rPr>
                <w:rFonts w:eastAsia="宋体"/>
              </w:rPr>
              <w:t>procedure text</w:t>
            </w:r>
          </w:p>
        </w:tc>
        <w:tc>
          <w:tcPr>
            <w:tcW w:w="1161" w:type="dxa"/>
          </w:tcPr>
          <w:p w14:paraId="32030403" w14:textId="77777777" w:rsidR="00260A10" w:rsidRDefault="00260A10"/>
        </w:tc>
        <w:tc>
          <w:tcPr>
            <w:tcW w:w="1559" w:type="dxa"/>
          </w:tcPr>
          <w:p w14:paraId="38BDB71D" w14:textId="77777777" w:rsidR="00260A10" w:rsidRDefault="00AE0B8D">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126AD13" w14:textId="77777777" w:rsidR="00260A10" w:rsidRDefault="00260A10"/>
        </w:tc>
        <w:tc>
          <w:tcPr>
            <w:tcW w:w="850" w:type="dxa"/>
          </w:tcPr>
          <w:p w14:paraId="23CA8E11" w14:textId="77777777" w:rsidR="00260A10" w:rsidRDefault="00AE0B8D">
            <w:pPr>
              <w:rPr>
                <w:rFonts w:eastAsia="宋体"/>
              </w:rPr>
            </w:pPr>
            <w:r>
              <w:t>V</w:t>
            </w:r>
            <w:r>
              <w:rPr>
                <w:rFonts w:eastAsia="宋体" w:hint="eastAsia"/>
              </w:rPr>
              <w:t>001</w:t>
            </w:r>
          </w:p>
        </w:tc>
        <w:tc>
          <w:tcPr>
            <w:tcW w:w="814" w:type="dxa"/>
          </w:tcPr>
          <w:p w14:paraId="2CB8E5B0" w14:textId="77777777" w:rsidR="00260A10" w:rsidRDefault="00AE0B8D">
            <w:r>
              <w:t>Rejected</w:t>
            </w:r>
          </w:p>
        </w:tc>
      </w:tr>
    </w:tbl>
    <w:p w14:paraId="42261C99" w14:textId="77777777" w:rsidR="00260A10" w:rsidRDefault="00AE0B8D">
      <w:pPr>
        <w:pStyle w:val="af3"/>
        <w:rPr>
          <w:rFonts w:eastAsia="宋体"/>
          <w:lang w:val="en-US"/>
        </w:rPr>
      </w:pPr>
      <w:r>
        <w:rPr>
          <w:b/>
        </w:rPr>
        <w:br/>
        <w:t>[Description]</w:t>
      </w:r>
      <w:r>
        <w:t xml:space="preserve">: Procedure in clause 5.3.10.5 only consider the case for </w:t>
      </w:r>
      <w:r>
        <w:rPr>
          <w:rFonts w:eastAsia="宋体"/>
          <w:lang w:val="en-US"/>
        </w:rPr>
        <w:t>earth-moving cell, the case that NTN cell is (quasi-)Earth fixed cell</w:t>
      </w:r>
      <w:r>
        <w:t xml:space="preserve"> is missed.</w:t>
      </w:r>
    </w:p>
    <w:p w14:paraId="4B23EB41" w14:textId="77777777" w:rsidR="00260A10" w:rsidRDefault="00AE0B8D">
      <w:pPr>
        <w:pStyle w:val="af3"/>
      </w:pPr>
      <w:r>
        <w:rPr>
          <w:b/>
        </w:rPr>
        <w:lastRenderedPageBreak/>
        <w:t>[Proposed Change]</w:t>
      </w:r>
      <w:r>
        <w:t xml:space="preserve">: To complete the below procedure texts when considering the reference location of </w:t>
      </w:r>
      <w:r>
        <w:rPr>
          <w:rFonts w:eastAsia="宋体"/>
          <w:lang w:val="en-US"/>
        </w:rPr>
        <w:t>(quasi-)Earth fixed cell</w:t>
      </w:r>
      <w:r>
        <w:t xml:space="preserve"> is fixed.</w:t>
      </w:r>
    </w:p>
    <w:p w14:paraId="3C04F601" w14:textId="77777777" w:rsidR="00260A10" w:rsidRDefault="00AE0B8D">
      <w:pPr>
        <w:spacing w:after="120"/>
        <w:jc w:val="both"/>
        <w:rPr>
          <w:rFonts w:eastAsia="宋体"/>
        </w:rPr>
      </w:pPr>
      <w:r>
        <w:t xml:space="preserve">The UE shall determine the content in the </w:t>
      </w:r>
      <w:r>
        <w:rPr>
          <w:i/>
        </w:rPr>
        <w:t>VarRLF-Report</w:t>
      </w:r>
      <w:r>
        <w:t xml:space="preserve"> as follows:</w:t>
      </w:r>
    </w:p>
    <w:p w14:paraId="255E5297" w14:textId="77777777" w:rsidR="00260A10" w:rsidRDefault="00AE0B8D">
      <w:pPr>
        <w:pStyle w:val="B1"/>
      </w:pPr>
      <w:r>
        <w:t>1&gt;</w:t>
      </w:r>
      <w:r>
        <w:tab/>
        <w:t xml:space="preserve">clear the information included in </w:t>
      </w:r>
      <w:r>
        <w:rPr>
          <w:i/>
        </w:rPr>
        <w:t>VarRLF-Report</w:t>
      </w:r>
      <w:r>
        <w:t>, if any;</w:t>
      </w:r>
    </w:p>
    <w:p w14:paraId="2E93369C" w14:textId="77777777" w:rsidR="00260A10" w:rsidRDefault="00AE0B8D">
      <w:pPr>
        <w:pStyle w:val="B1"/>
      </w:pPr>
      <w:r>
        <w:t>1&gt;</w:t>
      </w:r>
      <w:r>
        <w:tab/>
        <w:t xml:space="preserve">if the UE is not in SNPN access mode, set the </w:t>
      </w:r>
      <w:r>
        <w:rPr>
          <w:i/>
        </w:rPr>
        <w:t xml:space="preserve">plmn-IdentityList </w:t>
      </w:r>
      <w:r>
        <w:t>to include the list of EPLMNs stored by the UE (i.e. including the RPLMN);</w:t>
      </w:r>
    </w:p>
    <w:p w14:paraId="60A2CAA6" w14:textId="77777777" w:rsidR="00260A10" w:rsidRDefault="00AE0B8D">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045232F" w14:textId="77777777" w:rsidR="00260A10" w:rsidRDefault="00AE0B8D">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5763BCF5" w14:textId="77777777" w:rsidR="00260A10" w:rsidRDefault="00AE0B8D">
      <w:pPr>
        <w:pStyle w:val="B1"/>
      </w:pPr>
      <w:r>
        <w:t>1&gt;</w:t>
      </w:r>
      <w:r>
        <w:tab/>
        <w:t xml:space="preserve">if the UE supports </w:t>
      </w:r>
      <w:r>
        <w:rPr>
          <w:rFonts w:eastAsia="等线"/>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2854D8A6" w14:textId="77777777" w:rsidR="00260A10" w:rsidRDefault="00AE0B8D">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5A082362" w14:textId="77777777" w:rsidR="00260A10" w:rsidRDefault="00AE0B8D">
      <w:pPr>
        <w:pStyle w:val="B2"/>
      </w:pPr>
      <w:r>
        <w:t>2&gt;</w:t>
      </w:r>
      <w:r>
        <w:tab/>
        <w:t>if the UE does not support RLF-Report for fast MCG recovery procedure as specified in TS 38.306 [26] or if T316 is not configured:</w:t>
      </w:r>
    </w:p>
    <w:p w14:paraId="05424098" w14:textId="77777777" w:rsidR="00260A10" w:rsidRDefault="00AE0B8D">
      <w:pPr>
        <w:pStyle w:val="B3"/>
      </w:pPr>
      <w:r>
        <w:t>3&gt;</w:t>
      </w:r>
      <w:r>
        <w:tab/>
        <w:t xml:space="preserve">set </w:t>
      </w:r>
      <w:r>
        <w:rPr>
          <w:i/>
          <w:iCs/>
        </w:rPr>
        <w:t>pSCellId</w:t>
      </w:r>
      <w:r>
        <w:t xml:space="preserve"> to the </w:t>
      </w:r>
      <w:r>
        <w:rPr>
          <w:rFonts w:eastAsia="等线"/>
        </w:rPr>
        <w:t xml:space="preserve">the </w:t>
      </w:r>
      <w:r>
        <w:t>global cell identity and tracking area code, if available, and otherwise the physical cell identity and carrier frequency of the source PSCell (in case of PSCell change) or PSCell (in case of no PSCell change);</w:t>
      </w:r>
    </w:p>
    <w:p w14:paraId="59B4C076" w14:textId="77777777" w:rsidR="00260A10" w:rsidRDefault="00AE0B8D">
      <w:pPr>
        <w:pStyle w:val="B1"/>
        <w:rPr>
          <w:ins w:id="540" w:author="Xiaomi (Shuai)" w:date="2025-09-17T18:44:00Z"/>
          <w:rFonts w:eastAsia="等线"/>
        </w:rPr>
      </w:pPr>
      <w:r>
        <w:t>1&gt;</w:t>
      </w:r>
      <w:r>
        <w:tab/>
        <w:t xml:space="preserve">if the UE supports </w:t>
      </w:r>
      <w:r>
        <w:rPr>
          <w:rFonts w:eastAsia="等线"/>
        </w:rPr>
        <w:t>RLF-Report for conditional handover with time-based or location-based trigger condition</w:t>
      </w:r>
      <w:ins w:id="541" w:author="Xiaomi (Shuai)" w:date="2025-09-17T18:44:00Z">
        <w:r>
          <w:rPr>
            <w:rFonts w:eastAsia="等线"/>
          </w:rPr>
          <w:t>:</w:t>
        </w:r>
      </w:ins>
    </w:p>
    <w:p w14:paraId="06486662" w14:textId="77777777" w:rsidR="00260A10" w:rsidRDefault="00AE0B8D">
      <w:pPr>
        <w:pStyle w:val="B2"/>
        <w:rPr>
          <w:ins w:id="542" w:author="Xiaomi (Shuai)" w:date="2025-09-17T18:44:00Z"/>
          <w:rFonts w:eastAsia="等线"/>
        </w:rPr>
        <w:pPrChange w:id="543" w:author="Xiaomi (Shuai)" w:date="2025-09-17T18:44:00Z">
          <w:pPr>
            <w:pStyle w:val="B1"/>
          </w:pPr>
        </w:pPrChange>
      </w:pPr>
      <w:ins w:id="544" w:author="Xiaomi (Shuai)" w:date="2025-09-17T18:44:00Z">
        <w:r>
          <w:rPr>
            <w:rFonts w:eastAsia="等线"/>
          </w:rPr>
          <w:t>2&gt;</w:t>
        </w:r>
        <w:r>
          <w:rPr>
            <w:rFonts w:eastAsia="等线"/>
          </w:rPr>
          <w:tab/>
          <w:t>if one entry of choConfig concerns condEventD1:</w:t>
        </w:r>
      </w:ins>
    </w:p>
    <w:p w14:paraId="228C6637" w14:textId="77777777" w:rsidR="00260A10" w:rsidRDefault="00AE0B8D">
      <w:pPr>
        <w:pStyle w:val="B3"/>
        <w:rPr>
          <w:ins w:id="545" w:author="Xiaomi (Shuai)" w:date="2025-09-17T18:44:00Z"/>
          <w:rFonts w:eastAsia="等线"/>
        </w:rPr>
        <w:pPrChange w:id="546" w:author="Xiaomi (Shuai)" w:date="2025-09-17T18:44:00Z">
          <w:pPr>
            <w:pStyle w:val="B1"/>
          </w:pPr>
        </w:pPrChange>
      </w:pPr>
      <w:ins w:id="547" w:author="Xiaomi (Shuai)" w:date="2025-09-17T18:44:00Z">
        <w:r>
          <w:rPr>
            <w:rFonts w:eastAsia="等线"/>
          </w:rPr>
          <w:t>3&gt;</w:t>
        </w:r>
        <w:r>
          <w:rPr>
            <w:rFonts w:eastAsia="等线"/>
          </w:rPr>
          <w:tab/>
          <w:t>set distanceFromReference1 to the measured distance between the UE and the serving cell fixed reference location;</w:t>
        </w:r>
      </w:ins>
    </w:p>
    <w:p w14:paraId="7F3A10B0" w14:textId="77777777" w:rsidR="00260A10" w:rsidRDefault="00AE0B8D">
      <w:pPr>
        <w:pStyle w:val="B2"/>
        <w:pPrChange w:id="548" w:author="Xiaomi (Shuai)" w:date="2025-09-17T18:45:00Z">
          <w:pPr>
            <w:pStyle w:val="B1"/>
          </w:pPr>
        </w:pPrChange>
      </w:pPr>
      <w:ins w:id="549" w:author="Xiaomi (Shuai)" w:date="2025-09-17T18:45:00Z">
        <w:r>
          <w:rPr>
            <w:rFonts w:eastAsia="等线"/>
          </w:rPr>
          <w:t>2&gt;</w:t>
        </w:r>
        <w:r>
          <w:rPr>
            <w:rFonts w:eastAsia="等线"/>
          </w:rPr>
          <w:tab/>
        </w:r>
      </w:ins>
      <w:del w:id="550" w:author="Xiaomi (Shuai)" w:date="2025-09-17T18:44:00Z">
        <w:r>
          <w:delText xml:space="preserve"> </w:delText>
        </w:r>
      </w:del>
      <w:del w:id="551" w:author="Xiaomi (Shuai)" w:date="2025-09-17T18:45:00Z">
        <w:r>
          <w:delText xml:space="preserve">and </w:delText>
        </w:r>
      </w:del>
      <w:ins w:id="552" w:author="Xiaomi (Shuai)" w:date="2025-09-17T18:45:00Z">
        <w:r>
          <w:t xml:space="preserve">else </w:t>
        </w:r>
      </w:ins>
      <w:r>
        <w:t xml:space="preserve">if one entry of </w:t>
      </w:r>
      <w:r>
        <w:rPr>
          <w:i/>
          <w:iCs/>
        </w:rPr>
        <w:t>choConfig</w:t>
      </w:r>
      <w:r>
        <w:t xml:space="preserve"> concerns </w:t>
      </w:r>
      <w:r>
        <w:rPr>
          <w:i/>
          <w:iCs/>
        </w:rPr>
        <w:t>condEventD2</w:t>
      </w:r>
      <w:del w:id="553" w:author="Xiaomi (Shuai)" w:date="2025-09-17T18:45:00Z">
        <w:r>
          <w:rPr>
            <w:iCs/>
          </w:rPr>
          <w:delText>;</w:delText>
        </w:r>
      </w:del>
      <w:ins w:id="554" w:author="Xiaomi (Shuai)" w:date="2025-09-17T18:45:00Z">
        <w:r>
          <w:rPr>
            <w:iCs/>
          </w:rPr>
          <w:t>:</w:t>
        </w:r>
      </w:ins>
    </w:p>
    <w:p w14:paraId="719F1F6E" w14:textId="77777777" w:rsidR="00260A10" w:rsidRDefault="00AE0B8D">
      <w:pPr>
        <w:pStyle w:val="B3"/>
        <w:pPrChange w:id="555" w:author="Xiaomi (Shuai)" w:date="2025-09-17T18:45:00Z">
          <w:pPr>
            <w:pStyle w:val="B2"/>
          </w:pPr>
        </w:pPrChange>
      </w:pPr>
      <w:del w:id="556" w:author="Xiaomi (Shuai)" w:date="2025-09-17T18:45:00Z">
        <w:r>
          <w:delText>2</w:delText>
        </w:r>
      </w:del>
      <w:ins w:id="557"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558" w:author="Xiaomi (Shuai)" w:date="2025-09-17T18:45:00Z">
        <w:r>
          <w:delText>,</w:delText>
        </w:r>
      </w:del>
      <w:ins w:id="559" w:author="Xiaomi (Shuai)" w:date="2025-09-17T18:45:00Z">
        <w:r>
          <w:t>;</w:t>
        </w:r>
      </w:ins>
    </w:p>
    <w:p w14:paraId="0085A398" w14:textId="77777777" w:rsidR="00260A10" w:rsidRDefault="00260A10"/>
    <w:p w14:paraId="21E1AF99" w14:textId="77777777" w:rsidR="00260A10" w:rsidRDefault="00AE0B8D">
      <w:pPr>
        <w:rPr>
          <w:rFonts w:eastAsia="等线"/>
          <w:color w:val="FF0000"/>
        </w:rPr>
      </w:pPr>
      <w:r>
        <w:rPr>
          <w:rFonts w:eastAsia="等线" w:hint="eastAsia"/>
          <w:color w:val="FF0000"/>
        </w:rPr>
        <w:t>O</w:t>
      </w:r>
      <w:r>
        <w:rPr>
          <w:rFonts w:eastAsia="等线"/>
          <w:color w:val="FF0000"/>
        </w:rPr>
        <w:t>mitted….</w:t>
      </w:r>
    </w:p>
    <w:p w14:paraId="6A1A4EF5" w14:textId="77777777" w:rsidR="00260A10" w:rsidRDefault="00AE0B8D">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E53F233" w14:textId="77777777" w:rsidR="00260A10" w:rsidRDefault="00AE0B8D">
      <w:pPr>
        <w:pStyle w:val="B3"/>
        <w:rPr>
          <w:iCs/>
        </w:rPr>
      </w:pPr>
      <w:r>
        <w:t>3&gt;</w:t>
      </w:r>
      <w:r>
        <w:tab/>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457F3A96" w14:textId="77777777" w:rsidR="00260A10" w:rsidRDefault="00AE0B8D">
      <w:pPr>
        <w:pStyle w:val="B3"/>
        <w:rPr>
          <w:iCs/>
        </w:rPr>
      </w:pPr>
      <w:r>
        <w:lastRenderedPageBreak/>
        <w:t>3&gt;</w:t>
      </w:r>
      <w:r>
        <w:tab/>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3CF75ED7" w14:textId="77777777" w:rsidR="00260A10" w:rsidRDefault="00AE0B8D">
      <w:pPr>
        <w:pStyle w:val="B3"/>
        <w:rPr>
          <w:iCs/>
        </w:rPr>
      </w:pPr>
      <w:r>
        <w:t>3&gt;</w:t>
      </w:r>
      <w:r>
        <w:tab/>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8FE297B" w14:textId="77777777" w:rsidR="00260A10" w:rsidRDefault="00AE0B8D">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498A498C" w14:textId="77777777" w:rsidR="00260A10" w:rsidRDefault="00AE0B8D">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59344F0F" w14:textId="77777777" w:rsidR="00260A10" w:rsidRDefault="00AE0B8D">
      <w:pPr>
        <w:pStyle w:val="B4"/>
      </w:pPr>
      <w:r>
        <w:t>4&gt;</w:t>
      </w:r>
      <w:r>
        <w:tab/>
        <w:t xml:space="preserve">if the second entry of </w:t>
      </w:r>
      <w:r>
        <w:rPr>
          <w:i/>
          <w:iCs/>
        </w:rPr>
        <w:t>choConfig</w:t>
      </w:r>
      <w:r>
        <w:t>, if available, corresponds to a fulfilled execution condition at the moment of handover failure, or radio link failure:</w:t>
      </w:r>
    </w:p>
    <w:p w14:paraId="46C9CC10" w14:textId="77777777" w:rsidR="00260A10" w:rsidRDefault="00AE0B8D">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6A664F1" w14:textId="77777777" w:rsidR="00260A10" w:rsidRDefault="00AE0B8D">
      <w:pPr>
        <w:pStyle w:val="B5"/>
        <w:rPr>
          <w:rFonts w:eastAsia="等线"/>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87B574D" w14:textId="77777777" w:rsidR="00260A10" w:rsidRDefault="00AE0B8D">
      <w:pPr>
        <w:pStyle w:val="B4"/>
        <w:rPr>
          <w:ins w:id="560" w:author="Xiaomi (Shuai)" w:date="2025-09-17T18:46:00Z"/>
          <w:rFonts w:eastAsia="等线"/>
        </w:rPr>
      </w:pPr>
      <w:r>
        <w:t>4&gt;</w:t>
      </w:r>
      <w:r>
        <w:tab/>
        <w:t xml:space="preserve">if the UE supports </w:t>
      </w:r>
      <w:r>
        <w:rPr>
          <w:rFonts w:eastAsia="等线"/>
        </w:rPr>
        <w:t>RLF-Report for conditional handover with time-based or location-based trigger condition</w:t>
      </w:r>
      <w:ins w:id="561" w:author="Xiaomi (Shuai)" w:date="2025-09-17T18:46:00Z">
        <w:r>
          <w:rPr>
            <w:rFonts w:eastAsia="等线"/>
          </w:rPr>
          <w:t>:</w:t>
        </w:r>
      </w:ins>
    </w:p>
    <w:p w14:paraId="2ED11870" w14:textId="77777777" w:rsidR="00260A10" w:rsidRDefault="00AE0B8D">
      <w:pPr>
        <w:pStyle w:val="B5"/>
        <w:rPr>
          <w:ins w:id="562" w:author="Xiaomi (Shuai)" w:date="2025-09-17T18:46:00Z"/>
          <w:rFonts w:eastAsia="等线"/>
        </w:rPr>
        <w:pPrChange w:id="563" w:author="Xiaomi (Shuai)" w:date="2025-09-17T18:46:00Z">
          <w:pPr>
            <w:pStyle w:val="B4"/>
          </w:pPr>
        </w:pPrChange>
      </w:pPr>
      <w:ins w:id="564" w:author="Xiaomi (Shuai)" w:date="2025-09-17T18:46:00Z">
        <w:r>
          <w:rPr>
            <w:rFonts w:eastAsia="等线"/>
          </w:rPr>
          <w:t>5&gt;</w:t>
        </w:r>
        <w:r>
          <w:rPr>
            <w:rFonts w:eastAsia="等线"/>
          </w:rPr>
          <w:tab/>
          <w:t>if one entry of choConfig concerns condEventD1:</w:t>
        </w:r>
      </w:ins>
    </w:p>
    <w:p w14:paraId="26A35715" w14:textId="77777777" w:rsidR="00260A10" w:rsidRDefault="00AE0B8D">
      <w:pPr>
        <w:pStyle w:val="B6"/>
        <w:rPr>
          <w:ins w:id="565" w:author="Xiaomi (Shuai)" w:date="2025-09-17T18:46:00Z"/>
          <w:rFonts w:eastAsia="等线"/>
        </w:rPr>
        <w:pPrChange w:id="566" w:author="Xiaomi (Shuai)" w:date="2025-09-17T18:46:00Z">
          <w:pPr>
            <w:pStyle w:val="B4"/>
          </w:pPr>
        </w:pPrChange>
      </w:pPr>
      <w:ins w:id="567" w:author="Xiaomi (Shuai)" w:date="2025-09-17T18:46:00Z">
        <w:r>
          <w:rPr>
            <w:rFonts w:eastAsia="等线"/>
          </w:rPr>
          <w:t>6&gt;</w:t>
        </w:r>
        <w:r>
          <w:rPr>
            <w:rFonts w:eastAsia="等线"/>
          </w:rPr>
          <w:tab/>
          <w:t>set distanceFromReference2 to the measured distance between the UE and the fixed reference location of the neighbour cell, at the moment of handover failure, or radio link failure;</w:t>
        </w:r>
      </w:ins>
    </w:p>
    <w:p w14:paraId="635084A9" w14:textId="77777777" w:rsidR="00260A10" w:rsidRDefault="00AE0B8D">
      <w:pPr>
        <w:pStyle w:val="B5"/>
        <w:rPr>
          <w:rFonts w:eastAsia="宋体"/>
        </w:rPr>
        <w:pPrChange w:id="568" w:author="Xiaomi (Shuai)" w:date="2025-09-17T18:46:00Z">
          <w:pPr>
            <w:pStyle w:val="B4"/>
          </w:pPr>
        </w:pPrChange>
      </w:pPr>
      <w:ins w:id="569" w:author="Xiaomi (Shuai)" w:date="2025-09-17T18:46:00Z">
        <w:r>
          <w:rPr>
            <w:rFonts w:eastAsia="等线"/>
          </w:rPr>
          <w:t>5&gt;</w:t>
        </w:r>
        <w:r>
          <w:rPr>
            <w:rFonts w:eastAsia="等线"/>
          </w:rPr>
          <w:tab/>
        </w:r>
      </w:ins>
      <w:del w:id="570" w:author="Xiaomi (Shuai)" w:date="2025-09-17T18:46:00Z">
        <w:r>
          <w:delText xml:space="preserve"> and </w:delText>
        </w:r>
      </w:del>
      <w:ins w:id="571" w:author="Xiaomi (Shuai)" w:date="2025-09-17T18:46:00Z">
        <w:r>
          <w:t xml:space="preserve">else </w:t>
        </w:r>
      </w:ins>
      <w:r>
        <w:t xml:space="preserve">if one entry of </w:t>
      </w:r>
      <w:r>
        <w:rPr>
          <w:i/>
          <w:iCs/>
        </w:rPr>
        <w:t>choConfig</w:t>
      </w:r>
      <w:r>
        <w:t xml:space="preserve"> concerns </w:t>
      </w:r>
      <w:r>
        <w:rPr>
          <w:i/>
          <w:iCs/>
        </w:rPr>
        <w:t>condEventD2</w:t>
      </w:r>
      <w:del w:id="572" w:author="Xiaomi (Shuai)" w:date="2025-09-17T18:47:00Z">
        <w:r>
          <w:rPr>
            <w:iCs/>
          </w:rPr>
          <w:delText>;</w:delText>
        </w:r>
      </w:del>
      <w:ins w:id="573" w:author="Xiaomi (Shuai)" w:date="2025-09-17T18:47:00Z">
        <w:r>
          <w:rPr>
            <w:iCs/>
          </w:rPr>
          <w:t>:</w:t>
        </w:r>
      </w:ins>
    </w:p>
    <w:p w14:paraId="22FE44E7" w14:textId="77777777" w:rsidR="00260A10" w:rsidRDefault="00AE0B8D">
      <w:pPr>
        <w:pStyle w:val="B6"/>
        <w:pPrChange w:id="574" w:author="Xiaomi (Shuai)" w:date="2025-09-17T18:47:00Z">
          <w:pPr>
            <w:pStyle w:val="B5"/>
          </w:pPr>
        </w:pPrChange>
      </w:pPr>
      <w:del w:id="575" w:author="Xiaomi (Shuai)" w:date="2025-09-17T18:47:00Z">
        <w:r>
          <w:delText>5</w:delText>
        </w:r>
      </w:del>
      <w:ins w:id="576"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0FA60EEA" w14:textId="77777777" w:rsidR="00260A10" w:rsidRDefault="00260A10">
      <w:pPr>
        <w:pStyle w:val="af3"/>
      </w:pPr>
    </w:p>
    <w:p w14:paraId="7096D4F0" w14:textId="77777777" w:rsidR="00260A10" w:rsidRDefault="00AE0B8D">
      <w:r>
        <w:rPr>
          <w:b/>
        </w:rPr>
        <w:t>[Comments]</w:t>
      </w:r>
      <w:r>
        <w:t>:</w:t>
      </w:r>
    </w:p>
    <w:p w14:paraId="6573E249" w14:textId="77777777" w:rsidR="00260A10" w:rsidRDefault="00AE0B8D">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29BD0853" w14:textId="77777777" w:rsidR="00260A10" w:rsidRDefault="00AE0B8D">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53F53104" w14:textId="77777777" w:rsidR="00260A10" w:rsidRDefault="00260A10">
      <w:pPr>
        <w:rPr>
          <w:lang w:val="en-US"/>
        </w:rPr>
      </w:pPr>
    </w:p>
    <w:p w14:paraId="006650A1" w14:textId="77777777" w:rsidR="00260A10" w:rsidRDefault="00AE0B8D">
      <w:pPr>
        <w:pStyle w:val="1"/>
        <w:rPr>
          <w:rFonts w:eastAsiaTheme="minorEastAsia"/>
        </w:rPr>
      </w:pPr>
      <w:r>
        <w:lastRenderedPageBreak/>
        <w:t>H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EFBA9C" w14:textId="77777777">
        <w:tc>
          <w:tcPr>
            <w:tcW w:w="967" w:type="dxa"/>
          </w:tcPr>
          <w:p w14:paraId="702FF2B9" w14:textId="77777777" w:rsidR="00260A10" w:rsidRDefault="00AE0B8D">
            <w:r>
              <w:t>RIL Id</w:t>
            </w:r>
          </w:p>
        </w:tc>
        <w:tc>
          <w:tcPr>
            <w:tcW w:w="948" w:type="dxa"/>
          </w:tcPr>
          <w:p w14:paraId="7A7F92EC" w14:textId="77777777" w:rsidR="00260A10" w:rsidRDefault="00AE0B8D">
            <w:r>
              <w:t>WI</w:t>
            </w:r>
          </w:p>
        </w:tc>
        <w:tc>
          <w:tcPr>
            <w:tcW w:w="1068" w:type="dxa"/>
          </w:tcPr>
          <w:p w14:paraId="0B346F95" w14:textId="77777777" w:rsidR="00260A10" w:rsidRDefault="00AE0B8D">
            <w:r>
              <w:t>Class</w:t>
            </w:r>
          </w:p>
        </w:tc>
        <w:tc>
          <w:tcPr>
            <w:tcW w:w="2797" w:type="dxa"/>
          </w:tcPr>
          <w:p w14:paraId="75A966BD" w14:textId="77777777" w:rsidR="00260A10" w:rsidRDefault="00AE0B8D">
            <w:r>
              <w:t>Title</w:t>
            </w:r>
          </w:p>
        </w:tc>
        <w:tc>
          <w:tcPr>
            <w:tcW w:w="1161" w:type="dxa"/>
          </w:tcPr>
          <w:p w14:paraId="7ED76907" w14:textId="77777777" w:rsidR="00260A10" w:rsidRDefault="00AE0B8D">
            <w:r>
              <w:t>Tdoc</w:t>
            </w:r>
          </w:p>
        </w:tc>
        <w:tc>
          <w:tcPr>
            <w:tcW w:w="1559" w:type="dxa"/>
          </w:tcPr>
          <w:p w14:paraId="28E521DD" w14:textId="77777777" w:rsidR="00260A10" w:rsidRDefault="00AE0B8D">
            <w:r>
              <w:t>Delegate</w:t>
            </w:r>
          </w:p>
        </w:tc>
        <w:tc>
          <w:tcPr>
            <w:tcW w:w="993" w:type="dxa"/>
          </w:tcPr>
          <w:p w14:paraId="7950D98C" w14:textId="77777777" w:rsidR="00260A10" w:rsidRDefault="00AE0B8D">
            <w:r>
              <w:t>Misc</w:t>
            </w:r>
          </w:p>
        </w:tc>
        <w:tc>
          <w:tcPr>
            <w:tcW w:w="850" w:type="dxa"/>
          </w:tcPr>
          <w:p w14:paraId="2DB6CDE4" w14:textId="77777777" w:rsidR="00260A10" w:rsidRDefault="00AE0B8D">
            <w:r>
              <w:t>File version</w:t>
            </w:r>
          </w:p>
        </w:tc>
        <w:tc>
          <w:tcPr>
            <w:tcW w:w="814" w:type="dxa"/>
          </w:tcPr>
          <w:p w14:paraId="59056B3C" w14:textId="77777777" w:rsidR="00260A10" w:rsidRDefault="00AE0B8D">
            <w:r>
              <w:t>Status</w:t>
            </w:r>
          </w:p>
        </w:tc>
      </w:tr>
      <w:tr w:rsidR="00260A10" w14:paraId="2201C3E9" w14:textId="77777777">
        <w:tc>
          <w:tcPr>
            <w:tcW w:w="967" w:type="dxa"/>
          </w:tcPr>
          <w:p w14:paraId="6AD6B608" w14:textId="77777777" w:rsidR="00260A10" w:rsidRDefault="00AE0B8D">
            <w:r>
              <w:t>H301</w:t>
            </w:r>
          </w:p>
        </w:tc>
        <w:tc>
          <w:tcPr>
            <w:tcW w:w="948" w:type="dxa"/>
          </w:tcPr>
          <w:p w14:paraId="4A12360F" w14:textId="77777777" w:rsidR="00260A10" w:rsidRDefault="00AE0B8D">
            <w:r>
              <w:rPr>
                <w:sz w:val="18"/>
                <w:szCs w:val="18"/>
              </w:rPr>
              <w:t>SONMDT</w:t>
            </w:r>
          </w:p>
        </w:tc>
        <w:tc>
          <w:tcPr>
            <w:tcW w:w="1068" w:type="dxa"/>
          </w:tcPr>
          <w:p w14:paraId="37B0BF88" w14:textId="77777777" w:rsidR="00260A10" w:rsidRDefault="00AE0B8D">
            <w:r>
              <w:rPr>
                <w:rFonts w:hint="eastAsia"/>
              </w:rPr>
              <w:t>1</w:t>
            </w:r>
          </w:p>
        </w:tc>
        <w:tc>
          <w:tcPr>
            <w:tcW w:w="2797" w:type="dxa"/>
          </w:tcPr>
          <w:p w14:paraId="12B09555" w14:textId="77777777" w:rsidR="00260A10" w:rsidRDefault="00AE0B8D">
            <w:pPr>
              <w:rPr>
                <w:rFonts w:eastAsia="等线"/>
              </w:rPr>
            </w:pPr>
            <w:r>
              <w:rPr>
                <w:rFonts w:eastAsia="等线" w:hint="eastAsia"/>
              </w:rPr>
              <w:t>CHO</w:t>
            </w:r>
            <w:r>
              <w:rPr>
                <w:rFonts w:eastAsia="等线"/>
              </w:rPr>
              <w:t xml:space="preserve"> trigger condition</w:t>
            </w:r>
          </w:p>
        </w:tc>
        <w:tc>
          <w:tcPr>
            <w:tcW w:w="1161" w:type="dxa"/>
          </w:tcPr>
          <w:p w14:paraId="1B5D97F3" w14:textId="77777777" w:rsidR="00260A10" w:rsidRDefault="00260A10"/>
        </w:tc>
        <w:tc>
          <w:tcPr>
            <w:tcW w:w="1559" w:type="dxa"/>
          </w:tcPr>
          <w:p w14:paraId="709B1659" w14:textId="77777777" w:rsidR="00260A10" w:rsidRDefault="00AE0B8D">
            <w:r>
              <w:t>Jun Chen</w:t>
            </w:r>
          </w:p>
        </w:tc>
        <w:tc>
          <w:tcPr>
            <w:tcW w:w="993" w:type="dxa"/>
          </w:tcPr>
          <w:p w14:paraId="08B542B5" w14:textId="77777777" w:rsidR="00260A10" w:rsidRDefault="00260A10"/>
        </w:tc>
        <w:tc>
          <w:tcPr>
            <w:tcW w:w="850" w:type="dxa"/>
          </w:tcPr>
          <w:p w14:paraId="2CCCBC4C" w14:textId="77777777" w:rsidR="00260A10" w:rsidRDefault="00AE0B8D">
            <w:r>
              <w:t>V</w:t>
            </w:r>
            <w:r>
              <w:rPr>
                <w:rFonts w:hint="eastAsia"/>
              </w:rPr>
              <w:t>00</w:t>
            </w:r>
            <w:r>
              <w:t>4</w:t>
            </w:r>
          </w:p>
        </w:tc>
        <w:tc>
          <w:tcPr>
            <w:tcW w:w="814" w:type="dxa"/>
          </w:tcPr>
          <w:p w14:paraId="45607F55" w14:textId="77777777" w:rsidR="00260A10" w:rsidRDefault="00AE0B8D">
            <w:r>
              <w:t>Rejected</w:t>
            </w:r>
          </w:p>
        </w:tc>
      </w:tr>
    </w:tbl>
    <w:p w14:paraId="38C587EE" w14:textId="77777777" w:rsidR="00260A10" w:rsidRDefault="00AE0B8D">
      <w:pPr>
        <w:pStyle w:val="af3"/>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0CFC777A" w14:textId="77777777" w:rsidR="00260A10" w:rsidRDefault="00AE0B8D">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4C8037C5" w14:textId="77777777" w:rsidR="00260A10" w:rsidRDefault="00260A10">
      <w:pPr>
        <w:pStyle w:val="af3"/>
        <w:rPr>
          <w:rFonts w:eastAsia="等线"/>
        </w:rPr>
      </w:pPr>
    </w:p>
    <w:p w14:paraId="6DE86019" w14:textId="77777777" w:rsidR="00260A10" w:rsidRDefault="00AE0B8D">
      <w:pPr>
        <w:pStyle w:val="af3"/>
        <w:rPr>
          <w:rFonts w:eastAsia="等线"/>
        </w:rPr>
      </w:pPr>
      <w:r>
        <w:rPr>
          <w:b/>
        </w:rPr>
        <w:t>[Proposed Change]</w:t>
      </w:r>
      <w:r>
        <w:t xml:space="preserve">: if the UE supports </w:t>
      </w:r>
      <w:r>
        <w:rPr>
          <w:rFonts w:eastAsia="等线"/>
        </w:rPr>
        <w:t>RLF-Report for conditional handover with time-based or location-based trigger condition (</w:t>
      </w:r>
      <w:r>
        <w:rPr>
          <w:rFonts w:eastAsia="等线"/>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06BB8FA1" w14:textId="77777777" w:rsidR="00260A10" w:rsidRDefault="00AE0B8D">
      <w:r>
        <w:rPr>
          <w:b/>
        </w:rPr>
        <w:t>[Comments]</w:t>
      </w:r>
      <w:r>
        <w:t>:</w:t>
      </w:r>
    </w:p>
    <w:p w14:paraId="6481C038" w14:textId="77777777" w:rsidR="00260A10" w:rsidRDefault="00AE0B8D">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0B80F0A" w14:textId="77777777" w:rsidR="00260A10" w:rsidRDefault="00AE0B8D">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1025E5A7" w14:textId="77777777" w:rsidR="00260A10" w:rsidRDefault="00260A10">
      <w:pPr>
        <w:rPr>
          <w:rFonts w:eastAsia="等线"/>
        </w:rPr>
      </w:pPr>
    </w:p>
    <w:p w14:paraId="18E7E42E" w14:textId="77777777" w:rsidR="00260A10" w:rsidRDefault="00260A10"/>
    <w:p w14:paraId="13296825" w14:textId="77777777" w:rsidR="00260A10" w:rsidRDefault="00AE0B8D">
      <w:pPr>
        <w:pStyle w:val="1"/>
      </w:pPr>
      <w:r>
        <w:t>N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49C465" w14:textId="77777777">
        <w:tc>
          <w:tcPr>
            <w:tcW w:w="967" w:type="dxa"/>
          </w:tcPr>
          <w:p w14:paraId="368D0618" w14:textId="77777777" w:rsidR="00260A10" w:rsidRDefault="00AE0B8D">
            <w:r>
              <w:t>RIL Id</w:t>
            </w:r>
          </w:p>
        </w:tc>
        <w:tc>
          <w:tcPr>
            <w:tcW w:w="948" w:type="dxa"/>
          </w:tcPr>
          <w:p w14:paraId="5B2F9877" w14:textId="77777777" w:rsidR="00260A10" w:rsidRDefault="00AE0B8D">
            <w:r>
              <w:t>WI</w:t>
            </w:r>
          </w:p>
        </w:tc>
        <w:tc>
          <w:tcPr>
            <w:tcW w:w="1068" w:type="dxa"/>
          </w:tcPr>
          <w:p w14:paraId="4BF8ED96" w14:textId="77777777" w:rsidR="00260A10" w:rsidRDefault="00AE0B8D">
            <w:r>
              <w:t>Class</w:t>
            </w:r>
          </w:p>
        </w:tc>
        <w:tc>
          <w:tcPr>
            <w:tcW w:w="2797" w:type="dxa"/>
          </w:tcPr>
          <w:p w14:paraId="27BF83F6" w14:textId="77777777" w:rsidR="00260A10" w:rsidRDefault="00AE0B8D">
            <w:r>
              <w:t>Title</w:t>
            </w:r>
          </w:p>
        </w:tc>
        <w:tc>
          <w:tcPr>
            <w:tcW w:w="1161" w:type="dxa"/>
          </w:tcPr>
          <w:p w14:paraId="7936407E" w14:textId="77777777" w:rsidR="00260A10" w:rsidRDefault="00AE0B8D">
            <w:r>
              <w:t>Tdoc</w:t>
            </w:r>
          </w:p>
        </w:tc>
        <w:tc>
          <w:tcPr>
            <w:tcW w:w="1559" w:type="dxa"/>
          </w:tcPr>
          <w:p w14:paraId="31551098" w14:textId="77777777" w:rsidR="00260A10" w:rsidRDefault="00AE0B8D">
            <w:r>
              <w:t>Delegate</w:t>
            </w:r>
          </w:p>
        </w:tc>
        <w:tc>
          <w:tcPr>
            <w:tcW w:w="993" w:type="dxa"/>
          </w:tcPr>
          <w:p w14:paraId="276A6393" w14:textId="77777777" w:rsidR="00260A10" w:rsidRDefault="00AE0B8D">
            <w:r>
              <w:t>Misc</w:t>
            </w:r>
          </w:p>
        </w:tc>
        <w:tc>
          <w:tcPr>
            <w:tcW w:w="850" w:type="dxa"/>
          </w:tcPr>
          <w:p w14:paraId="377AB567" w14:textId="77777777" w:rsidR="00260A10" w:rsidRDefault="00AE0B8D">
            <w:r>
              <w:t>File version</w:t>
            </w:r>
          </w:p>
        </w:tc>
        <w:tc>
          <w:tcPr>
            <w:tcW w:w="814" w:type="dxa"/>
          </w:tcPr>
          <w:p w14:paraId="798DF054" w14:textId="77777777" w:rsidR="00260A10" w:rsidRDefault="00AE0B8D">
            <w:r>
              <w:t>Status</w:t>
            </w:r>
          </w:p>
        </w:tc>
      </w:tr>
      <w:tr w:rsidR="00260A10" w14:paraId="258EAD1E" w14:textId="77777777">
        <w:tc>
          <w:tcPr>
            <w:tcW w:w="967" w:type="dxa"/>
          </w:tcPr>
          <w:p w14:paraId="0A003687" w14:textId="77777777" w:rsidR="00260A10" w:rsidRDefault="00AE0B8D">
            <w:bookmarkStart w:id="577" w:name="_Hlk210634176"/>
            <w:r>
              <w:t>N041, N042</w:t>
            </w:r>
            <w:bookmarkEnd w:id="577"/>
          </w:p>
        </w:tc>
        <w:tc>
          <w:tcPr>
            <w:tcW w:w="948" w:type="dxa"/>
          </w:tcPr>
          <w:p w14:paraId="453898BB" w14:textId="77777777" w:rsidR="00260A10" w:rsidRDefault="00AE0B8D">
            <w:r>
              <w:t>SONMDT</w:t>
            </w:r>
          </w:p>
        </w:tc>
        <w:tc>
          <w:tcPr>
            <w:tcW w:w="1068" w:type="dxa"/>
          </w:tcPr>
          <w:p w14:paraId="274826E9" w14:textId="77777777" w:rsidR="00260A10" w:rsidRDefault="00AE0B8D">
            <w:r>
              <w:t>1</w:t>
            </w:r>
          </w:p>
        </w:tc>
        <w:tc>
          <w:tcPr>
            <w:tcW w:w="2797" w:type="dxa"/>
          </w:tcPr>
          <w:p w14:paraId="16097E7B" w14:textId="77777777" w:rsidR="00260A10" w:rsidRDefault="00AE0B8D">
            <w:r>
              <w:t>RLF-Report for conditional handover with time-based or location-based trigger condition</w:t>
            </w:r>
          </w:p>
        </w:tc>
        <w:tc>
          <w:tcPr>
            <w:tcW w:w="1161" w:type="dxa"/>
          </w:tcPr>
          <w:p w14:paraId="0545F341" w14:textId="77777777" w:rsidR="00260A10" w:rsidRDefault="00260A10"/>
        </w:tc>
        <w:tc>
          <w:tcPr>
            <w:tcW w:w="1559" w:type="dxa"/>
          </w:tcPr>
          <w:p w14:paraId="6791AB6D" w14:textId="77777777" w:rsidR="00260A10" w:rsidRDefault="00AE0B8D">
            <w:r>
              <w:t>Nokia (Mani)</w:t>
            </w:r>
          </w:p>
        </w:tc>
        <w:tc>
          <w:tcPr>
            <w:tcW w:w="993" w:type="dxa"/>
          </w:tcPr>
          <w:p w14:paraId="5A6A51E2" w14:textId="77777777" w:rsidR="00260A10" w:rsidRDefault="00260A10"/>
        </w:tc>
        <w:tc>
          <w:tcPr>
            <w:tcW w:w="850" w:type="dxa"/>
          </w:tcPr>
          <w:p w14:paraId="3BD42A69" w14:textId="77777777" w:rsidR="00260A10" w:rsidRDefault="00AE0B8D">
            <w:r>
              <w:t>V005</w:t>
            </w:r>
          </w:p>
        </w:tc>
        <w:tc>
          <w:tcPr>
            <w:tcW w:w="814" w:type="dxa"/>
          </w:tcPr>
          <w:p w14:paraId="556BD9C8" w14:textId="77777777" w:rsidR="00260A10" w:rsidRDefault="00AE0B8D">
            <w:r>
              <w:t>Rejected</w:t>
            </w:r>
          </w:p>
        </w:tc>
      </w:tr>
    </w:tbl>
    <w:p w14:paraId="6D941B1B" w14:textId="77777777" w:rsidR="00260A10" w:rsidRDefault="00AE0B8D">
      <w:pPr>
        <w:pStyle w:val="af3"/>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65E0D863" w14:textId="77777777" w:rsidR="00260A10" w:rsidRDefault="00260A10">
      <w:pPr>
        <w:pStyle w:val="af3"/>
      </w:pPr>
    </w:p>
    <w:p w14:paraId="7DDA3849" w14:textId="77777777" w:rsidR="00260A10" w:rsidRDefault="00AE0B8D">
      <w:pPr>
        <w:pStyle w:val="af3"/>
      </w:pPr>
      <w:r>
        <w:rPr>
          <w:b/>
        </w:rPr>
        <w:t>[Proposed Change]</w:t>
      </w:r>
      <w:r>
        <w:t xml:space="preserve">: Change as follows in 5.3.10.5. </w:t>
      </w:r>
      <w:r>
        <w:rPr>
          <w:b/>
          <w:bCs/>
        </w:rPr>
        <w:t>Note that there are two instances in this clause where this change needs to be applied</w:t>
      </w:r>
      <w:r>
        <w:t>:</w:t>
      </w:r>
    </w:p>
    <w:p w14:paraId="37AE3F0F" w14:textId="77777777" w:rsidR="00260A10" w:rsidRDefault="00AE0B8D">
      <w:pPr>
        <w:pStyle w:val="af3"/>
      </w:pPr>
      <w:r>
        <w:t xml:space="preserve"> “1&gt;</w:t>
      </w:r>
      <w:r>
        <w:tab/>
        <w:t xml:space="preserve">if the UE supports </w:t>
      </w:r>
      <w:r>
        <w:rPr>
          <w:rFonts w:eastAsia="等线"/>
        </w:rPr>
        <w:t xml:space="preserve">RLF-Report for conditional handover </w:t>
      </w:r>
      <w:ins w:id="578" w:author="Nokia (Mani)" w:date="2025-09-21T17:19:00Z">
        <w:r>
          <w:rPr>
            <w:rFonts w:eastAsia="等线"/>
            <w:highlight w:val="green"/>
          </w:rPr>
          <w:t>for NTN</w:t>
        </w:r>
        <w:r>
          <w:rPr>
            <w:rFonts w:eastAsia="等线"/>
          </w:rPr>
          <w:t xml:space="preserve"> </w:t>
        </w:r>
      </w:ins>
      <w:r>
        <w:rPr>
          <w:rFonts w:eastAsia="等线"/>
        </w:rPr>
        <w:t>with time-based or location-based trigger condition</w:t>
      </w:r>
      <w:r>
        <w:t xml:space="preserve"> and if one entry of </w:t>
      </w:r>
      <w:r>
        <w:rPr>
          <w:i/>
          <w:iCs/>
        </w:rPr>
        <w:t>choConfig</w:t>
      </w:r>
      <w:r>
        <w:t xml:space="preserve"> concerns </w:t>
      </w:r>
      <w:r>
        <w:rPr>
          <w:rFonts w:eastAsia="宋体"/>
          <w:i/>
          <w:iCs/>
        </w:rPr>
        <w:t>condEventD2</w:t>
      </w:r>
      <w:r>
        <w:t>”</w:t>
      </w:r>
    </w:p>
    <w:p w14:paraId="32B5E390" w14:textId="77777777" w:rsidR="00260A10" w:rsidRDefault="00260A10">
      <w:pPr>
        <w:pStyle w:val="af3"/>
      </w:pPr>
    </w:p>
    <w:p w14:paraId="06E7DF3C" w14:textId="77777777" w:rsidR="00260A10" w:rsidRDefault="00AE0B8D">
      <w:r>
        <w:rPr>
          <w:b/>
        </w:rPr>
        <w:t>[Comments]</w:t>
      </w:r>
      <w:r>
        <w:t>:</w:t>
      </w:r>
    </w:p>
    <w:p w14:paraId="086BC50F" w14:textId="77777777" w:rsidR="00260A10" w:rsidRDefault="00AE0B8D">
      <w:r>
        <w:t>[Samsung] This condition should be according to description TS 38.306. So if some changes are needed, they need to be done in TS 38.306 first. Also suggest to add a reference to TS 38.306</w:t>
      </w:r>
    </w:p>
    <w:p w14:paraId="29739622" w14:textId="77777777" w:rsidR="00260A10" w:rsidRDefault="00AE0B8D">
      <w:r>
        <w:t>[Rapporteur]: the wording is aligned with the 38.306. if any change is needed it should be done in that spec first. RIL is rejected.</w:t>
      </w:r>
    </w:p>
    <w:p w14:paraId="52536D58" w14:textId="77777777" w:rsidR="00260A10" w:rsidRDefault="00260A10">
      <w:pPr>
        <w:rPr>
          <w:rFonts w:eastAsia="等线"/>
        </w:rPr>
      </w:pPr>
    </w:p>
    <w:p w14:paraId="65969E63" w14:textId="77777777" w:rsidR="00260A10" w:rsidRDefault="00AE0B8D">
      <w:pPr>
        <w:pStyle w:val="1"/>
        <w:rPr>
          <w:rFonts w:eastAsia="等线"/>
        </w:rPr>
      </w:pPr>
      <w:r>
        <w:rPr>
          <w:rFonts w:eastAsia="等线" w:hint="eastAsia"/>
        </w:rPr>
        <w:t>J031</w:t>
      </w:r>
    </w:p>
    <w:p w14:paraId="5E471880" w14:textId="77777777" w:rsidR="00260A10" w:rsidRDefault="00260A1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39092A6C" w14:textId="77777777">
        <w:tc>
          <w:tcPr>
            <w:tcW w:w="967" w:type="dxa"/>
          </w:tcPr>
          <w:p w14:paraId="6883CCDA" w14:textId="77777777" w:rsidR="00260A10" w:rsidRDefault="00AE0B8D">
            <w:r>
              <w:t>RIL Id</w:t>
            </w:r>
          </w:p>
        </w:tc>
        <w:tc>
          <w:tcPr>
            <w:tcW w:w="984" w:type="dxa"/>
          </w:tcPr>
          <w:p w14:paraId="2356A5AF" w14:textId="77777777" w:rsidR="00260A10" w:rsidRDefault="00AE0B8D">
            <w:r>
              <w:t>WI</w:t>
            </w:r>
          </w:p>
        </w:tc>
        <w:tc>
          <w:tcPr>
            <w:tcW w:w="1032" w:type="dxa"/>
          </w:tcPr>
          <w:p w14:paraId="4E1EDFEC" w14:textId="77777777" w:rsidR="00260A10" w:rsidRDefault="00AE0B8D">
            <w:r>
              <w:t>Class</w:t>
            </w:r>
          </w:p>
        </w:tc>
        <w:tc>
          <w:tcPr>
            <w:tcW w:w="2797" w:type="dxa"/>
          </w:tcPr>
          <w:p w14:paraId="1181472A" w14:textId="77777777" w:rsidR="00260A10" w:rsidRDefault="00AE0B8D">
            <w:r>
              <w:t>Title</w:t>
            </w:r>
          </w:p>
        </w:tc>
        <w:tc>
          <w:tcPr>
            <w:tcW w:w="1161" w:type="dxa"/>
          </w:tcPr>
          <w:p w14:paraId="2793D559" w14:textId="77777777" w:rsidR="00260A10" w:rsidRDefault="00AE0B8D">
            <w:r>
              <w:t>Tdoc</w:t>
            </w:r>
          </w:p>
        </w:tc>
        <w:tc>
          <w:tcPr>
            <w:tcW w:w="1559" w:type="dxa"/>
          </w:tcPr>
          <w:p w14:paraId="6D6C8EEC" w14:textId="77777777" w:rsidR="00260A10" w:rsidRDefault="00AE0B8D">
            <w:r>
              <w:t>Delegate</w:t>
            </w:r>
          </w:p>
        </w:tc>
        <w:tc>
          <w:tcPr>
            <w:tcW w:w="993" w:type="dxa"/>
          </w:tcPr>
          <w:p w14:paraId="78B3DA88" w14:textId="77777777" w:rsidR="00260A10" w:rsidRDefault="00AE0B8D">
            <w:r>
              <w:t>Misc</w:t>
            </w:r>
          </w:p>
        </w:tc>
        <w:tc>
          <w:tcPr>
            <w:tcW w:w="850" w:type="dxa"/>
          </w:tcPr>
          <w:p w14:paraId="26D39BB4" w14:textId="77777777" w:rsidR="00260A10" w:rsidRDefault="00AE0B8D">
            <w:r>
              <w:t>File version</w:t>
            </w:r>
          </w:p>
        </w:tc>
        <w:tc>
          <w:tcPr>
            <w:tcW w:w="814" w:type="dxa"/>
          </w:tcPr>
          <w:p w14:paraId="1F090B74" w14:textId="77777777" w:rsidR="00260A10" w:rsidRDefault="00AE0B8D">
            <w:r>
              <w:t>Status</w:t>
            </w:r>
          </w:p>
        </w:tc>
      </w:tr>
      <w:tr w:rsidR="00260A10" w14:paraId="1F1CE681" w14:textId="77777777">
        <w:tc>
          <w:tcPr>
            <w:tcW w:w="967" w:type="dxa"/>
          </w:tcPr>
          <w:p w14:paraId="2FAD3D70" w14:textId="77777777" w:rsidR="00260A10" w:rsidRDefault="00AE0B8D">
            <w:pPr>
              <w:rPr>
                <w:rFonts w:eastAsia="等线"/>
              </w:rPr>
            </w:pPr>
            <w:r>
              <w:rPr>
                <w:rFonts w:eastAsia="等线" w:hint="eastAsia"/>
              </w:rPr>
              <w:t>J031</w:t>
            </w:r>
          </w:p>
        </w:tc>
        <w:tc>
          <w:tcPr>
            <w:tcW w:w="984" w:type="dxa"/>
          </w:tcPr>
          <w:p w14:paraId="241AC11D" w14:textId="77777777" w:rsidR="00260A10" w:rsidRDefault="00AE0B8D">
            <w:r>
              <w:rPr>
                <w:sz w:val="18"/>
                <w:szCs w:val="18"/>
              </w:rPr>
              <w:t>SONMDT</w:t>
            </w:r>
          </w:p>
        </w:tc>
        <w:tc>
          <w:tcPr>
            <w:tcW w:w="1032" w:type="dxa"/>
          </w:tcPr>
          <w:p w14:paraId="316F3DB1" w14:textId="77777777" w:rsidR="00260A10" w:rsidRDefault="00AE0B8D">
            <w:r>
              <w:t>1</w:t>
            </w:r>
          </w:p>
        </w:tc>
        <w:tc>
          <w:tcPr>
            <w:tcW w:w="2797" w:type="dxa"/>
          </w:tcPr>
          <w:p w14:paraId="139E8612" w14:textId="77777777" w:rsidR="00260A10" w:rsidRDefault="00AE0B8D">
            <w:pPr>
              <w:rPr>
                <w:rFonts w:eastAsia="等线"/>
              </w:rPr>
            </w:pPr>
            <w:r>
              <w:rPr>
                <w:rFonts w:eastAsia="宋体"/>
                <w:iCs/>
              </w:rPr>
              <w:t>P</w:t>
            </w:r>
            <w:r>
              <w:rPr>
                <w:rFonts w:eastAsia="宋体" w:hint="eastAsia"/>
                <w:iCs/>
              </w:rPr>
              <w:t>lace</w:t>
            </w:r>
            <w:r>
              <w:rPr>
                <w:rFonts w:eastAsia="宋体" w:hint="eastAsia"/>
                <w:i/>
                <w:iCs/>
              </w:rPr>
              <w:t xml:space="preserve"> </w:t>
            </w:r>
            <w:r>
              <w:rPr>
                <w:rFonts w:eastAsia="宋体"/>
                <w:i/>
                <w:iCs/>
                <w:lang w:eastAsia="ja-JP"/>
              </w:rPr>
              <w:t>distanceFromReference1</w:t>
            </w:r>
            <w:r>
              <w:rPr>
                <w:rFonts w:eastAsia="宋体" w:hint="eastAsia"/>
                <w:iCs/>
              </w:rPr>
              <w:t xml:space="preserve"> after</w:t>
            </w:r>
            <w:r>
              <w:rPr>
                <w:rFonts w:eastAsia="宋体" w:hint="eastAsia"/>
                <w:i/>
                <w:iCs/>
              </w:rPr>
              <w:t xml:space="preserve"> cho-config</w:t>
            </w:r>
          </w:p>
        </w:tc>
        <w:tc>
          <w:tcPr>
            <w:tcW w:w="1161" w:type="dxa"/>
          </w:tcPr>
          <w:p w14:paraId="438A210D" w14:textId="77777777" w:rsidR="00260A10" w:rsidRDefault="00260A10"/>
        </w:tc>
        <w:tc>
          <w:tcPr>
            <w:tcW w:w="1559" w:type="dxa"/>
          </w:tcPr>
          <w:p w14:paraId="2522D8A0" w14:textId="77777777" w:rsidR="00260A10" w:rsidRDefault="00AE0B8D">
            <w:pPr>
              <w:rPr>
                <w:rFonts w:eastAsia="等线"/>
              </w:rPr>
            </w:pPr>
            <w:r>
              <w:rPr>
                <w:rFonts w:eastAsia="等线" w:hint="eastAsia"/>
              </w:rPr>
              <w:t>Chang Ningjuan</w:t>
            </w:r>
          </w:p>
        </w:tc>
        <w:tc>
          <w:tcPr>
            <w:tcW w:w="993" w:type="dxa"/>
          </w:tcPr>
          <w:p w14:paraId="44DD30FD" w14:textId="77777777" w:rsidR="00260A10" w:rsidRDefault="00260A10"/>
        </w:tc>
        <w:tc>
          <w:tcPr>
            <w:tcW w:w="850" w:type="dxa"/>
          </w:tcPr>
          <w:p w14:paraId="74AD42F5" w14:textId="77777777" w:rsidR="00260A10" w:rsidRDefault="00AE0B8D">
            <w:pPr>
              <w:rPr>
                <w:rFonts w:eastAsia="等线"/>
              </w:rPr>
            </w:pPr>
            <w:r>
              <w:t>V</w:t>
            </w:r>
            <w:r>
              <w:rPr>
                <w:rFonts w:hint="eastAsia"/>
              </w:rPr>
              <w:t>00</w:t>
            </w:r>
            <w:r>
              <w:rPr>
                <w:rFonts w:eastAsia="等线" w:hint="eastAsia"/>
              </w:rPr>
              <w:t>8</w:t>
            </w:r>
          </w:p>
        </w:tc>
        <w:tc>
          <w:tcPr>
            <w:tcW w:w="814" w:type="dxa"/>
          </w:tcPr>
          <w:p w14:paraId="35EEA42B" w14:textId="77777777" w:rsidR="00260A10" w:rsidRDefault="00AE0B8D">
            <w:r>
              <w:t>Agreed</w:t>
            </w:r>
          </w:p>
        </w:tc>
      </w:tr>
    </w:tbl>
    <w:p w14:paraId="32C3B762" w14:textId="77777777" w:rsidR="00260A10" w:rsidRDefault="00260A10">
      <w:pPr>
        <w:rPr>
          <w:rFonts w:eastAsiaTheme="minorEastAsia"/>
        </w:rPr>
      </w:pPr>
    </w:p>
    <w:p w14:paraId="195F003F" w14:textId="77777777" w:rsidR="00260A10" w:rsidRDefault="00AE0B8D">
      <w:pPr>
        <w:rPr>
          <w:rFonts w:eastAsia="等线"/>
        </w:rPr>
      </w:pPr>
      <w:r>
        <w:rPr>
          <w:rFonts w:eastAsiaTheme="minorEastAsia"/>
          <w:b/>
          <w:bCs/>
        </w:rPr>
        <w:t>[Description]</w:t>
      </w:r>
      <w:r>
        <w:rPr>
          <w:rFonts w:eastAsiaTheme="minorEastAsia"/>
        </w:rPr>
        <w:t>: </w:t>
      </w:r>
      <w:r>
        <w:rPr>
          <w:rFonts w:eastAsia="等线" w:hint="eastAsia"/>
        </w:rPr>
        <w:t xml:space="preserve">as per </w:t>
      </w:r>
      <w:r>
        <w:rPr>
          <w:rFonts w:eastAsia="等线"/>
        </w:rPr>
        <w:t>5.1.2</w:t>
      </w:r>
      <w:r>
        <w:rPr>
          <w:rFonts w:eastAsia="等线" w:hint="eastAsia"/>
        </w:rPr>
        <w:t>(</w:t>
      </w:r>
      <w:r>
        <w:rPr>
          <w:rFonts w:eastAsia="等线"/>
        </w:rPr>
        <w:t>General requirements</w:t>
      </w:r>
      <w:r>
        <w:rPr>
          <w:rFonts w:eastAsia="等线" w:hint="eastAsia"/>
        </w:rPr>
        <w:t xml:space="preserve">) in RRC spec, UE executes steps in procedure in the specified order. In RLF report for location-based CHO in NTN, UE sets </w:t>
      </w:r>
      <w:r>
        <w:rPr>
          <w:rFonts w:eastAsia="宋体"/>
          <w:i/>
          <w:iCs/>
          <w:lang w:eastAsia="ja-JP"/>
        </w:rPr>
        <w:t>distanceFromReference1</w:t>
      </w:r>
      <w:r>
        <w:rPr>
          <w:rFonts w:eastAsia="宋体" w:hint="eastAsia"/>
          <w:iCs/>
        </w:rPr>
        <w:t xml:space="preserve"> if one entry of </w:t>
      </w:r>
      <w:r>
        <w:rPr>
          <w:rFonts w:eastAsia="宋体" w:hint="eastAsia"/>
          <w:i/>
          <w:iCs/>
        </w:rPr>
        <w:t>choConfig</w:t>
      </w:r>
      <w:r>
        <w:rPr>
          <w:rFonts w:eastAsia="宋体" w:hint="eastAsia"/>
          <w:iCs/>
        </w:rPr>
        <w:t xml:space="preserve"> concerns </w:t>
      </w:r>
      <w:r>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Pr>
          <w:rFonts w:eastAsia="宋体"/>
          <w:i/>
          <w:iCs/>
          <w:lang w:eastAsia="ja-JP"/>
        </w:rPr>
        <w:t>distanceFromReference1</w:t>
      </w:r>
      <w:r>
        <w:rPr>
          <w:rFonts w:eastAsia="宋体" w:hint="eastAsia"/>
          <w:iCs/>
        </w:rPr>
        <w:t xml:space="preserve"> should be placed after the setting of </w:t>
      </w:r>
      <w:r>
        <w:rPr>
          <w:rFonts w:eastAsia="宋体" w:hint="eastAsia"/>
          <w:i/>
          <w:iCs/>
        </w:rPr>
        <w:t>choConfig.</w:t>
      </w:r>
    </w:p>
    <w:p w14:paraId="6C993BF6" w14:textId="77777777" w:rsidR="00260A10" w:rsidRDefault="00260A10">
      <w:pPr>
        <w:rPr>
          <w:rFonts w:eastAsia="等线"/>
        </w:rPr>
      </w:pPr>
    </w:p>
    <w:p w14:paraId="4D9E4CB8" w14:textId="77777777" w:rsidR="00260A10" w:rsidRDefault="00AE0B8D">
      <w:pPr>
        <w:pStyle w:val="af3"/>
      </w:pPr>
      <w:r>
        <w:rPr>
          <w:b/>
        </w:rPr>
        <w:t>[Proposed Change]</w:t>
      </w:r>
      <w:r>
        <w:t xml:space="preserve">: </w:t>
      </w:r>
    </w:p>
    <w:p w14:paraId="4CF20E87" w14:textId="77777777" w:rsidR="00260A10" w:rsidRDefault="00AE0B8D">
      <w:pPr>
        <w:rPr>
          <w:rFonts w:eastAsia="等线"/>
        </w:rPr>
      </w:pPr>
      <w:r>
        <w:rPr>
          <w:rFonts w:eastAsia="宋体"/>
          <w:iCs/>
        </w:rPr>
        <w:t>M</w:t>
      </w:r>
      <w:r>
        <w:rPr>
          <w:rFonts w:eastAsia="宋体" w:hint="eastAsia"/>
          <w:iCs/>
        </w:rPr>
        <w:t xml:space="preserve">ove the setting of </w:t>
      </w:r>
      <w:r>
        <w:rPr>
          <w:rFonts w:eastAsia="宋体"/>
          <w:i/>
          <w:iCs/>
          <w:lang w:eastAsia="ja-JP"/>
        </w:rPr>
        <w:t>distanceFromReference1</w:t>
      </w:r>
      <w:r>
        <w:rPr>
          <w:rFonts w:eastAsia="宋体" w:hint="eastAsia"/>
          <w:iCs/>
        </w:rPr>
        <w:t xml:space="preserve"> after the setting of </w:t>
      </w:r>
      <w:r>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7D242928" w14:textId="77777777" w:rsidR="00260A10" w:rsidRDefault="00260A10">
      <w:pPr>
        <w:rPr>
          <w:rFonts w:eastAsiaTheme="minorEastAsia"/>
        </w:rPr>
      </w:pPr>
    </w:p>
    <w:p w14:paraId="6F4BD4BF" w14:textId="77777777" w:rsidR="00260A10" w:rsidRDefault="00AE0B8D">
      <w:r>
        <w:rPr>
          <w:b/>
        </w:rPr>
        <w:t>[Comments]</w:t>
      </w:r>
      <w:r>
        <w:t>:</w:t>
      </w:r>
    </w:p>
    <w:p w14:paraId="4B2D8EE9" w14:textId="77777777" w:rsidR="00260A10" w:rsidRDefault="00AE0B8D">
      <w:pPr>
        <w:rPr>
          <w:rFonts w:eastAsia="等线"/>
        </w:rPr>
      </w:pPr>
      <w:r>
        <w:rPr>
          <w:rFonts w:eastAsia="等线"/>
        </w:rPr>
        <w:t xml:space="preserve">[Rapporteur]: agree with the proposal. Procedural text for </w:t>
      </w:r>
      <w:r>
        <w:rPr>
          <w:rFonts w:eastAsia="宋体"/>
          <w:i/>
          <w:iCs/>
          <w:lang w:eastAsia="ja-JP"/>
        </w:rPr>
        <w:t>distanceFromReference1</w:t>
      </w:r>
      <w:r>
        <w:rPr>
          <w:rFonts w:eastAsia="等线"/>
        </w:rPr>
        <w:t xml:space="preserve"> is moved to fulfil the general requirements. </w:t>
      </w:r>
    </w:p>
    <w:p w14:paraId="2DD04D4C" w14:textId="77777777" w:rsidR="00260A10" w:rsidRDefault="00AE0B8D">
      <w:pPr>
        <w:pStyle w:val="1"/>
        <w:rPr>
          <w:rFonts w:eastAsiaTheme="minorEastAsia"/>
        </w:rPr>
      </w:pPr>
      <w:r>
        <w:rPr>
          <w:rFonts w:eastAsia="等线" w:hint="eastAsia"/>
        </w:rPr>
        <w:t>Z30</w:t>
      </w:r>
      <w:r>
        <w:rPr>
          <w:rFonts w:eastAsia="等线"/>
        </w:rPr>
        <w:t>3</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5A9B3AD1" w14:textId="77777777">
        <w:tc>
          <w:tcPr>
            <w:tcW w:w="967" w:type="dxa"/>
          </w:tcPr>
          <w:p w14:paraId="2B322F7B" w14:textId="77777777" w:rsidR="00260A10" w:rsidRDefault="00AE0B8D">
            <w:r>
              <w:t>RIL Id</w:t>
            </w:r>
          </w:p>
        </w:tc>
        <w:tc>
          <w:tcPr>
            <w:tcW w:w="984" w:type="dxa"/>
          </w:tcPr>
          <w:p w14:paraId="3F54577A" w14:textId="77777777" w:rsidR="00260A10" w:rsidRDefault="00AE0B8D">
            <w:r>
              <w:t>WI</w:t>
            </w:r>
          </w:p>
        </w:tc>
        <w:tc>
          <w:tcPr>
            <w:tcW w:w="1032" w:type="dxa"/>
          </w:tcPr>
          <w:p w14:paraId="21ACBC56" w14:textId="77777777" w:rsidR="00260A10" w:rsidRDefault="00AE0B8D">
            <w:r>
              <w:t>Class</w:t>
            </w:r>
          </w:p>
        </w:tc>
        <w:tc>
          <w:tcPr>
            <w:tcW w:w="2797" w:type="dxa"/>
          </w:tcPr>
          <w:p w14:paraId="7AC200FC" w14:textId="77777777" w:rsidR="00260A10" w:rsidRDefault="00AE0B8D">
            <w:r>
              <w:t>Title</w:t>
            </w:r>
          </w:p>
        </w:tc>
        <w:tc>
          <w:tcPr>
            <w:tcW w:w="1161" w:type="dxa"/>
          </w:tcPr>
          <w:p w14:paraId="7FACCA44" w14:textId="77777777" w:rsidR="00260A10" w:rsidRDefault="00AE0B8D">
            <w:r>
              <w:t>Tdoc</w:t>
            </w:r>
          </w:p>
        </w:tc>
        <w:tc>
          <w:tcPr>
            <w:tcW w:w="1559" w:type="dxa"/>
          </w:tcPr>
          <w:p w14:paraId="22D8832C" w14:textId="77777777" w:rsidR="00260A10" w:rsidRDefault="00AE0B8D">
            <w:r>
              <w:t>Delegate</w:t>
            </w:r>
          </w:p>
        </w:tc>
        <w:tc>
          <w:tcPr>
            <w:tcW w:w="993" w:type="dxa"/>
          </w:tcPr>
          <w:p w14:paraId="672CFB2F" w14:textId="77777777" w:rsidR="00260A10" w:rsidRDefault="00AE0B8D">
            <w:r>
              <w:t>Misc</w:t>
            </w:r>
          </w:p>
        </w:tc>
        <w:tc>
          <w:tcPr>
            <w:tcW w:w="850" w:type="dxa"/>
          </w:tcPr>
          <w:p w14:paraId="43AD2FDD" w14:textId="77777777" w:rsidR="00260A10" w:rsidRDefault="00AE0B8D">
            <w:r>
              <w:t>File version</w:t>
            </w:r>
          </w:p>
        </w:tc>
        <w:tc>
          <w:tcPr>
            <w:tcW w:w="814" w:type="dxa"/>
          </w:tcPr>
          <w:p w14:paraId="6611F970" w14:textId="77777777" w:rsidR="00260A10" w:rsidRDefault="00AE0B8D">
            <w:r>
              <w:t>Status</w:t>
            </w:r>
          </w:p>
        </w:tc>
      </w:tr>
      <w:tr w:rsidR="00260A10" w14:paraId="5635D819" w14:textId="77777777">
        <w:tc>
          <w:tcPr>
            <w:tcW w:w="967" w:type="dxa"/>
          </w:tcPr>
          <w:p w14:paraId="102C4ACE" w14:textId="77777777" w:rsidR="00260A10" w:rsidRDefault="00AE0B8D">
            <w:pPr>
              <w:rPr>
                <w:rFonts w:eastAsia="等线"/>
              </w:rPr>
            </w:pPr>
            <w:r>
              <w:rPr>
                <w:rFonts w:eastAsia="等线" w:hint="eastAsia"/>
              </w:rPr>
              <w:t>Z30</w:t>
            </w:r>
            <w:r>
              <w:rPr>
                <w:rFonts w:eastAsia="等线"/>
              </w:rPr>
              <w:t>3</w:t>
            </w:r>
          </w:p>
        </w:tc>
        <w:tc>
          <w:tcPr>
            <w:tcW w:w="984" w:type="dxa"/>
          </w:tcPr>
          <w:p w14:paraId="0E3E8360" w14:textId="77777777" w:rsidR="00260A10" w:rsidRDefault="00AE0B8D">
            <w:r>
              <w:rPr>
                <w:sz w:val="18"/>
                <w:szCs w:val="18"/>
              </w:rPr>
              <w:t>SONMDT</w:t>
            </w:r>
          </w:p>
        </w:tc>
        <w:tc>
          <w:tcPr>
            <w:tcW w:w="1032" w:type="dxa"/>
          </w:tcPr>
          <w:p w14:paraId="0F42B8BE" w14:textId="77777777" w:rsidR="00260A10" w:rsidRDefault="00AE0B8D">
            <w:pPr>
              <w:rPr>
                <w:rFonts w:eastAsia="等线"/>
              </w:rPr>
            </w:pPr>
            <w:r>
              <w:rPr>
                <w:rFonts w:eastAsia="等线" w:hint="eastAsia"/>
              </w:rPr>
              <w:t>1</w:t>
            </w:r>
          </w:p>
        </w:tc>
        <w:tc>
          <w:tcPr>
            <w:tcW w:w="2797" w:type="dxa"/>
          </w:tcPr>
          <w:p w14:paraId="0DB613B7" w14:textId="77777777" w:rsidR="00260A10" w:rsidRDefault="00AE0B8D">
            <w:pPr>
              <w:rPr>
                <w:rFonts w:eastAsia="等线"/>
              </w:rPr>
            </w:pPr>
            <w:r>
              <w:rPr>
                <w:rFonts w:eastAsia="等线"/>
              </w:rPr>
              <w:t xml:space="preserve">The timing to record the distance information and also the usage of puncturation marks (comma </w:t>
            </w:r>
            <w:r>
              <w:rPr>
                <w:rFonts w:eastAsia="等线" w:hint="eastAsia"/>
              </w:rPr>
              <w:t xml:space="preserve">and </w:t>
            </w:r>
            <w:r>
              <w:rPr>
                <w:rFonts w:eastAsia="等线"/>
              </w:rPr>
              <w:t>semicolon)</w:t>
            </w:r>
          </w:p>
        </w:tc>
        <w:tc>
          <w:tcPr>
            <w:tcW w:w="1161" w:type="dxa"/>
          </w:tcPr>
          <w:p w14:paraId="1D1EF9EC" w14:textId="77777777" w:rsidR="00260A10" w:rsidRDefault="00AE0B8D">
            <w:r>
              <w:t>R2-25xxxx</w:t>
            </w:r>
          </w:p>
        </w:tc>
        <w:tc>
          <w:tcPr>
            <w:tcW w:w="1559" w:type="dxa"/>
          </w:tcPr>
          <w:p w14:paraId="48668D2E" w14:textId="77777777" w:rsidR="00260A10" w:rsidRDefault="00AE0B8D">
            <w:pPr>
              <w:rPr>
                <w:rFonts w:eastAsia="等线"/>
              </w:rPr>
            </w:pPr>
            <w:r>
              <w:rPr>
                <w:rFonts w:eastAsia="等线" w:hint="eastAsia"/>
              </w:rPr>
              <w:t>QI Tao</w:t>
            </w:r>
          </w:p>
        </w:tc>
        <w:tc>
          <w:tcPr>
            <w:tcW w:w="993" w:type="dxa"/>
          </w:tcPr>
          <w:p w14:paraId="2142EB44" w14:textId="77777777" w:rsidR="00260A10" w:rsidRDefault="00260A10"/>
        </w:tc>
        <w:tc>
          <w:tcPr>
            <w:tcW w:w="850" w:type="dxa"/>
          </w:tcPr>
          <w:p w14:paraId="1F48431B" w14:textId="77777777" w:rsidR="00260A10" w:rsidRDefault="00AE0B8D">
            <w:pPr>
              <w:rPr>
                <w:rFonts w:eastAsia="等线"/>
              </w:rPr>
            </w:pPr>
            <w:r>
              <w:t>V</w:t>
            </w:r>
            <w:r>
              <w:rPr>
                <w:rFonts w:hint="eastAsia"/>
              </w:rPr>
              <w:t>0</w:t>
            </w:r>
            <w:r>
              <w:rPr>
                <w:rFonts w:eastAsia="等线" w:hint="eastAsia"/>
              </w:rPr>
              <w:t>12</w:t>
            </w:r>
          </w:p>
        </w:tc>
        <w:tc>
          <w:tcPr>
            <w:tcW w:w="814" w:type="dxa"/>
          </w:tcPr>
          <w:p w14:paraId="32432D83" w14:textId="77777777" w:rsidR="00260A10" w:rsidRDefault="00AE0B8D">
            <w:r>
              <w:t>Agreed</w:t>
            </w:r>
          </w:p>
        </w:tc>
      </w:tr>
    </w:tbl>
    <w:p w14:paraId="6AB02B4B" w14:textId="77777777" w:rsidR="00260A10" w:rsidRDefault="00AE0B8D">
      <w:pPr>
        <w:pStyle w:val="af3"/>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0379D1E3" w14:textId="77777777" w:rsidR="00260A10" w:rsidRDefault="00AE0B8D">
      <w:pPr>
        <w:pStyle w:val="af3"/>
      </w:pPr>
      <w:r>
        <w:rPr>
          <w:b/>
        </w:rPr>
        <w:t>[Proposed Change]</w:t>
      </w:r>
      <w:r>
        <w:t xml:space="preserve">: add the timing of record, and update the punctuation marks: </w:t>
      </w:r>
    </w:p>
    <w:p w14:paraId="7375ABAE" w14:textId="77777777" w:rsidR="00260A10" w:rsidRDefault="00AE0B8D">
      <w:pPr>
        <w:ind w:left="568" w:hanging="284"/>
        <w:rPr>
          <w:rFonts w:eastAsia="宋体"/>
        </w:rPr>
      </w:pPr>
      <w:r>
        <w:rPr>
          <w:rFonts w:eastAsia="宋体"/>
        </w:rPr>
        <w:t>1&gt;</w:t>
      </w:r>
      <w:r>
        <w:rPr>
          <w:rFonts w:eastAsia="宋体"/>
        </w:rPr>
        <w:tab/>
      </w:r>
      <w:bookmarkStart w:id="579" w:name="_Hlk209098104"/>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bookmarkEnd w:id="579"/>
    </w:p>
    <w:p w14:paraId="04483796" w14:textId="77777777" w:rsidR="00260A10" w:rsidRDefault="00AE0B8D">
      <w:pPr>
        <w:ind w:left="851" w:hanging="284"/>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580" w:author="Post 131 (ZTE)" w:date="2025-09-28T12:10:00Z">
        <w:r>
          <w:rPr>
            <w:rFonts w:eastAsia="宋体"/>
          </w:rPr>
          <w:t>, at the moment of handover failure, or radio link failure</w:t>
        </w:r>
      </w:ins>
      <w:del w:id="581" w:author="Post 131 (ZTE)" w:date="2025-09-28T12:10:00Z">
        <w:r>
          <w:rPr>
            <w:rFonts w:eastAsia="宋体"/>
          </w:rPr>
          <w:delText>,</w:delText>
        </w:r>
      </w:del>
      <w:ins w:id="582" w:author="Post 131 (ZTE)" w:date="2025-09-28T12:10:00Z">
        <w:r>
          <w:rPr>
            <w:rFonts w:eastAsia="宋体"/>
          </w:rPr>
          <w:t>;</w:t>
        </w:r>
      </w:ins>
    </w:p>
    <w:p w14:paraId="61893541" w14:textId="77777777" w:rsidR="00260A10" w:rsidRPr="00260A10" w:rsidRDefault="00260A10">
      <w:pPr>
        <w:pStyle w:val="af3"/>
        <w:rPr>
          <w:rFonts w:eastAsia="等线"/>
          <w:rPrChange w:id="583" w:author="Li Ping Zhang" w:date="2025-09-29T10:24:00Z">
            <w:rPr>
              <w:rFonts w:eastAsia="等线"/>
              <w:lang w:val="en-US"/>
            </w:rPr>
          </w:rPrChange>
        </w:rPr>
      </w:pPr>
    </w:p>
    <w:p w14:paraId="67CCEE8E" w14:textId="77777777" w:rsidR="00260A10" w:rsidRDefault="00AE0B8D">
      <w:r>
        <w:rPr>
          <w:b/>
        </w:rPr>
        <w:t>[Comments]</w:t>
      </w:r>
      <w:r>
        <w:t xml:space="preserve">: </w:t>
      </w:r>
    </w:p>
    <w:p w14:paraId="3BE8A5A9" w14:textId="77777777" w:rsidR="00260A10" w:rsidRDefault="00AE0B8D">
      <w:pPr>
        <w:rPr>
          <w:rFonts w:eastAsiaTheme="minorEastAsia"/>
        </w:rPr>
      </w:pPr>
      <w:r>
        <w:t xml:space="preserve">[Rapporteur] </w:t>
      </w:r>
      <w:r>
        <w:rPr>
          <w:rFonts w:eastAsiaTheme="minorEastAsia"/>
        </w:rPr>
        <w:t>Rapporture agrees with the RIL and implemented the change in the drafted CR according to the RIL.</w:t>
      </w:r>
    </w:p>
    <w:p w14:paraId="672829B2" w14:textId="77777777" w:rsidR="00260A10" w:rsidRDefault="00AE0B8D">
      <w:pPr>
        <w:pStyle w:val="1"/>
        <w:rPr>
          <w:rFonts w:eastAsiaTheme="minorEastAsia"/>
        </w:rPr>
      </w:pPr>
      <w:r>
        <w:t>C05</w:t>
      </w:r>
      <w:r>
        <w:rPr>
          <w:rFonts w:hint="eastAsia"/>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CBBAEC2" w14:textId="77777777">
        <w:tc>
          <w:tcPr>
            <w:tcW w:w="967" w:type="dxa"/>
          </w:tcPr>
          <w:p w14:paraId="0AD481AF" w14:textId="77777777" w:rsidR="00260A10" w:rsidRDefault="00AE0B8D">
            <w:r>
              <w:t>RIL Id</w:t>
            </w:r>
          </w:p>
        </w:tc>
        <w:tc>
          <w:tcPr>
            <w:tcW w:w="948" w:type="dxa"/>
          </w:tcPr>
          <w:p w14:paraId="157FDF42" w14:textId="77777777" w:rsidR="00260A10" w:rsidRDefault="00AE0B8D">
            <w:r>
              <w:t>WI</w:t>
            </w:r>
          </w:p>
        </w:tc>
        <w:tc>
          <w:tcPr>
            <w:tcW w:w="1068" w:type="dxa"/>
          </w:tcPr>
          <w:p w14:paraId="65A4A1CB" w14:textId="77777777" w:rsidR="00260A10" w:rsidRDefault="00AE0B8D">
            <w:r>
              <w:t>Class</w:t>
            </w:r>
          </w:p>
        </w:tc>
        <w:tc>
          <w:tcPr>
            <w:tcW w:w="2797" w:type="dxa"/>
          </w:tcPr>
          <w:p w14:paraId="77DFD923" w14:textId="77777777" w:rsidR="00260A10" w:rsidRDefault="00AE0B8D">
            <w:r>
              <w:t>Title</w:t>
            </w:r>
          </w:p>
        </w:tc>
        <w:tc>
          <w:tcPr>
            <w:tcW w:w="1161" w:type="dxa"/>
          </w:tcPr>
          <w:p w14:paraId="6199FF3C" w14:textId="77777777" w:rsidR="00260A10" w:rsidRDefault="00AE0B8D">
            <w:r>
              <w:t>Tdoc</w:t>
            </w:r>
          </w:p>
        </w:tc>
        <w:tc>
          <w:tcPr>
            <w:tcW w:w="1559" w:type="dxa"/>
          </w:tcPr>
          <w:p w14:paraId="6BE193CF" w14:textId="77777777" w:rsidR="00260A10" w:rsidRDefault="00AE0B8D">
            <w:r>
              <w:t>Delegate</w:t>
            </w:r>
          </w:p>
        </w:tc>
        <w:tc>
          <w:tcPr>
            <w:tcW w:w="993" w:type="dxa"/>
          </w:tcPr>
          <w:p w14:paraId="47F0656F" w14:textId="77777777" w:rsidR="00260A10" w:rsidRDefault="00AE0B8D">
            <w:r>
              <w:t>Misc</w:t>
            </w:r>
          </w:p>
        </w:tc>
        <w:tc>
          <w:tcPr>
            <w:tcW w:w="850" w:type="dxa"/>
          </w:tcPr>
          <w:p w14:paraId="6C70291D" w14:textId="77777777" w:rsidR="00260A10" w:rsidRDefault="00AE0B8D">
            <w:r>
              <w:t>File version</w:t>
            </w:r>
          </w:p>
        </w:tc>
        <w:tc>
          <w:tcPr>
            <w:tcW w:w="814" w:type="dxa"/>
          </w:tcPr>
          <w:p w14:paraId="25E63CEA" w14:textId="77777777" w:rsidR="00260A10" w:rsidRDefault="00AE0B8D">
            <w:r>
              <w:t>Status</w:t>
            </w:r>
          </w:p>
        </w:tc>
      </w:tr>
      <w:tr w:rsidR="00260A10" w14:paraId="6A5FB82D" w14:textId="77777777">
        <w:tc>
          <w:tcPr>
            <w:tcW w:w="967" w:type="dxa"/>
          </w:tcPr>
          <w:p w14:paraId="172C0279" w14:textId="77777777" w:rsidR="00260A10" w:rsidRDefault="00AE0B8D">
            <w:pPr>
              <w:rPr>
                <w:rFonts w:eastAsiaTheme="minorEastAsia"/>
              </w:rPr>
            </w:pPr>
            <w:r>
              <w:rPr>
                <w:rFonts w:hint="eastAsia"/>
              </w:rPr>
              <w:t>C054</w:t>
            </w:r>
          </w:p>
        </w:tc>
        <w:tc>
          <w:tcPr>
            <w:tcW w:w="948" w:type="dxa"/>
          </w:tcPr>
          <w:p w14:paraId="0E67A611" w14:textId="77777777" w:rsidR="00260A10" w:rsidRDefault="00AE0B8D">
            <w:r>
              <w:rPr>
                <w:sz w:val="18"/>
                <w:szCs w:val="18"/>
              </w:rPr>
              <w:t>SONMDT</w:t>
            </w:r>
          </w:p>
        </w:tc>
        <w:tc>
          <w:tcPr>
            <w:tcW w:w="1068" w:type="dxa"/>
          </w:tcPr>
          <w:p w14:paraId="395A7FF1" w14:textId="77777777" w:rsidR="00260A10" w:rsidRDefault="00AE0B8D">
            <w:r>
              <w:rPr>
                <w:rFonts w:hint="eastAsia"/>
              </w:rPr>
              <w:t>1</w:t>
            </w:r>
          </w:p>
        </w:tc>
        <w:tc>
          <w:tcPr>
            <w:tcW w:w="2797" w:type="dxa"/>
          </w:tcPr>
          <w:p w14:paraId="5FEB0901" w14:textId="77777777" w:rsidR="00260A10" w:rsidRDefault="00AE0B8D">
            <w:r>
              <w:t>D</w:t>
            </w:r>
            <w:r>
              <w:rPr>
                <w:rFonts w:hint="eastAsia"/>
              </w:rPr>
              <w:t>uplicate condition</w:t>
            </w:r>
          </w:p>
        </w:tc>
        <w:tc>
          <w:tcPr>
            <w:tcW w:w="1161" w:type="dxa"/>
          </w:tcPr>
          <w:p w14:paraId="56C55E01" w14:textId="77777777" w:rsidR="00260A10" w:rsidRDefault="00260A10"/>
        </w:tc>
        <w:tc>
          <w:tcPr>
            <w:tcW w:w="1559" w:type="dxa"/>
          </w:tcPr>
          <w:p w14:paraId="6CB422C1" w14:textId="77777777" w:rsidR="00260A10" w:rsidRDefault="00AE0B8D">
            <w:r>
              <w:rPr>
                <w:rFonts w:hint="eastAsia"/>
              </w:rPr>
              <w:t>Tangxun</w:t>
            </w:r>
          </w:p>
        </w:tc>
        <w:tc>
          <w:tcPr>
            <w:tcW w:w="993" w:type="dxa"/>
          </w:tcPr>
          <w:p w14:paraId="55A63083" w14:textId="77777777" w:rsidR="00260A10" w:rsidRDefault="00260A10"/>
        </w:tc>
        <w:tc>
          <w:tcPr>
            <w:tcW w:w="850" w:type="dxa"/>
          </w:tcPr>
          <w:p w14:paraId="639FE8BB" w14:textId="77777777" w:rsidR="00260A10" w:rsidRDefault="00AE0B8D">
            <w:r>
              <w:t>V</w:t>
            </w:r>
            <w:r>
              <w:rPr>
                <w:rFonts w:hint="eastAsia"/>
              </w:rPr>
              <w:t>002</w:t>
            </w:r>
          </w:p>
        </w:tc>
        <w:tc>
          <w:tcPr>
            <w:tcW w:w="814" w:type="dxa"/>
          </w:tcPr>
          <w:p w14:paraId="08B0314B" w14:textId="77777777" w:rsidR="00260A10" w:rsidRDefault="00AE0B8D">
            <w:r>
              <w:t>Agreed</w:t>
            </w:r>
          </w:p>
        </w:tc>
      </w:tr>
    </w:tbl>
    <w:p w14:paraId="75297D72" w14:textId="77777777" w:rsidR="00260A10" w:rsidRDefault="00AE0B8D">
      <w:pPr>
        <w:pStyle w:val="af3"/>
        <w:rPr>
          <w:rFonts w:eastAsiaTheme="minorEastAsia"/>
        </w:rPr>
      </w:pPr>
      <w:r>
        <w:rPr>
          <w:b/>
        </w:rPr>
        <w:lastRenderedPageBreak/>
        <w:br/>
        <w:t>[Description]</w:t>
      </w:r>
      <w:r>
        <w:t xml:space="preserve">: </w:t>
      </w:r>
      <w:r>
        <w:rPr>
          <w:rFonts w:hint="eastAsia"/>
        </w:rPr>
        <w:t xml:space="preserve">the condition </w:t>
      </w:r>
      <w:r>
        <w:t>“</w:t>
      </w:r>
      <w:r>
        <w:rPr>
          <w:rFonts w:eastAsia="宋体"/>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53BE7C38" w14:textId="77777777" w:rsidR="00260A10" w:rsidRDefault="00AE0B8D">
      <w:pPr>
        <w:pStyle w:val="af3"/>
        <w:rPr>
          <w:rFonts w:eastAsiaTheme="minorEastAsia"/>
        </w:rPr>
      </w:pPr>
      <w:r>
        <w:rPr>
          <w:b/>
        </w:rPr>
        <w:t>[Proposed Change]</w:t>
      </w:r>
      <w:r>
        <w:t xml:space="preserve">: </w:t>
      </w:r>
      <w:r>
        <w:rPr>
          <w:rFonts w:hint="eastAsia"/>
        </w:rPr>
        <w:t>remove the duplicate condition as below:</w:t>
      </w:r>
    </w:p>
    <w:p w14:paraId="4DB04948" w14:textId="77777777" w:rsidR="00260A10" w:rsidRDefault="00AE0B8D">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w:t>
      </w:r>
      <w:del w:id="584" w:author="CATT" w:date="2025-09-17T14:07:00Z">
        <w:r>
          <w:rPr>
            <w:rFonts w:eastAsia="宋体"/>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EF8404B" w14:textId="77777777" w:rsidR="00260A10" w:rsidRDefault="00260A10">
      <w:pPr>
        <w:pStyle w:val="af3"/>
        <w:ind w:left="1704" w:firstLine="284"/>
        <w:rPr>
          <w:rFonts w:eastAsiaTheme="minorEastAsia"/>
        </w:rPr>
      </w:pPr>
    </w:p>
    <w:p w14:paraId="14C78817" w14:textId="77777777" w:rsidR="00260A10" w:rsidRDefault="00AE0B8D">
      <w:r>
        <w:rPr>
          <w:b/>
        </w:rPr>
        <w:t>[Comments]</w:t>
      </w:r>
      <w:r>
        <w:t>:</w:t>
      </w:r>
    </w:p>
    <w:p w14:paraId="45BCA429" w14:textId="77777777" w:rsidR="00260A10" w:rsidRDefault="00AE0B8D">
      <w:pPr>
        <w:rPr>
          <w:rFonts w:eastAsiaTheme="minorEastAsia"/>
        </w:rPr>
      </w:pPr>
      <w:r>
        <w:rPr>
          <w:rFonts w:eastAsiaTheme="minorEastAsia"/>
        </w:rPr>
        <w:t>[Rapporteur]: Rapporteur agrees and captured the change in the draft CR</w:t>
      </w:r>
    </w:p>
    <w:p w14:paraId="70F28F82" w14:textId="77777777" w:rsidR="00260A10" w:rsidRDefault="00260A10">
      <w:pPr>
        <w:rPr>
          <w:rFonts w:eastAsiaTheme="minorEastAsia"/>
        </w:rPr>
      </w:pPr>
    </w:p>
    <w:p w14:paraId="24786D88" w14:textId="77777777" w:rsidR="00260A10" w:rsidRDefault="00AE0B8D">
      <w:pPr>
        <w:pStyle w:val="1"/>
        <w:rPr>
          <w:rFonts w:eastAsiaTheme="minorEastAsia"/>
        </w:rPr>
      </w:pPr>
      <w:r>
        <w:t>H3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39EA05C" w14:textId="77777777">
        <w:tc>
          <w:tcPr>
            <w:tcW w:w="967" w:type="dxa"/>
          </w:tcPr>
          <w:p w14:paraId="3B0EC543" w14:textId="77777777" w:rsidR="00260A10" w:rsidRDefault="00AE0B8D">
            <w:r>
              <w:t>RIL Id</w:t>
            </w:r>
          </w:p>
        </w:tc>
        <w:tc>
          <w:tcPr>
            <w:tcW w:w="948" w:type="dxa"/>
          </w:tcPr>
          <w:p w14:paraId="40B2606D" w14:textId="77777777" w:rsidR="00260A10" w:rsidRDefault="00AE0B8D">
            <w:r>
              <w:t>WI</w:t>
            </w:r>
          </w:p>
        </w:tc>
        <w:tc>
          <w:tcPr>
            <w:tcW w:w="1068" w:type="dxa"/>
          </w:tcPr>
          <w:p w14:paraId="1629FB35" w14:textId="77777777" w:rsidR="00260A10" w:rsidRDefault="00AE0B8D">
            <w:r>
              <w:t>Class</w:t>
            </w:r>
          </w:p>
        </w:tc>
        <w:tc>
          <w:tcPr>
            <w:tcW w:w="2797" w:type="dxa"/>
          </w:tcPr>
          <w:p w14:paraId="6396F047" w14:textId="77777777" w:rsidR="00260A10" w:rsidRDefault="00AE0B8D">
            <w:r>
              <w:t>Title</w:t>
            </w:r>
          </w:p>
        </w:tc>
        <w:tc>
          <w:tcPr>
            <w:tcW w:w="1161" w:type="dxa"/>
          </w:tcPr>
          <w:p w14:paraId="308CAD55" w14:textId="77777777" w:rsidR="00260A10" w:rsidRDefault="00AE0B8D">
            <w:r>
              <w:t>Tdoc</w:t>
            </w:r>
          </w:p>
        </w:tc>
        <w:tc>
          <w:tcPr>
            <w:tcW w:w="1559" w:type="dxa"/>
          </w:tcPr>
          <w:p w14:paraId="1FE2720B" w14:textId="77777777" w:rsidR="00260A10" w:rsidRDefault="00AE0B8D">
            <w:r>
              <w:t>Delegate</w:t>
            </w:r>
          </w:p>
        </w:tc>
        <w:tc>
          <w:tcPr>
            <w:tcW w:w="993" w:type="dxa"/>
          </w:tcPr>
          <w:p w14:paraId="4D3DD382" w14:textId="77777777" w:rsidR="00260A10" w:rsidRDefault="00AE0B8D">
            <w:r>
              <w:t>Misc</w:t>
            </w:r>
          </w:p>
        </w:tc>
        <w:tc>
          <w:tcPr>
            <w:tcW w:w="850" w:type="dxa"/>
          </w:tcPr>
          <w:p w14:paraId="57E7EEF4" w14:textId="77777777" w:rsidR="00260A10" w:rsidRDefault="00AE0B8D">
            <w:r>
              <w:t>File version</w:t>
            </w:r>
          </w:p>
        </w:tc>
        <w:tc>
          <w:tcPr>
            <w:tcW w:w="814" w:type="dxa"/>
          </w:tcPr>
          <w:p w14:paraId="77C6E07A" w14:textId="77777777" w:rsidR="00260A10" w:rsidRDefault="00AE0B8D">
            <w:r>
              <w:t>Status</w:t>
            </w:r>
          </w:p>
        </w:tc>
      </w:tr>
      <w:tr w:rsidR="00260A10" w14:paraId="29A9FFE4" w14:textId="77777777">
        <w:tc>
          <w:tcPr>
            <w:tcW w:w="967" w:type="dxa"/>
          </w:tcPr>
          <w:p w14:paraId="177A9C73" w14:textId="77777777" w:rsidR="00260A10" w:rsidRDefault="00AE0B8D">
            <w:r>
              <w:t>H313</w:t>
            </w:r>
          </w:p>
        </w:tc>
        <w:tc>
          <w:tcPr>
            <w:tcW w:w="948" w:type="dxa"/>
          </w:tcPr>
          <w:p w14:paraId="55D0B600" w14:textId="77777777" w:rsidR="00260A10" w:rsidRDefault="00AE0B8D">
            <w:r>
              <w:rPr>
                <w:sz w:val="18"/>
                <w:szCs w:val="18"/>
              </w:rPr>
              <w:t>SONMDT</w:t>
            </w:r>
          </w:p>
        </w:tc>
        <w:tc>
          <w:tcPr>
            <w:tcW w:w="1068" w:type="dxa"/>
          </w:tcPr>
          <w:p w14:paraId="42E3101E" w14:textId="77777777" w:rsidR="00260A10" w:rsidRDefault="00AE0B8D">
            <w:r>
              <w:t>0</w:t>
            </w:r>
          </w:p>
        </w:tc>
        <w:tc>
          <w:tcPr>
            <w:tcW w:w="2797" w:type="dxa"/>
          </w:tcPr>
          <w:p w14:paraId="1BEE1AE1" w14:textId="77777777" w:rsidR="00260A10" w:rsidRDefault="00AE0B8D">
            <w:pPr>
              <w:rPr>
                <w:rFonts w:eastAsia="等线"/>
              </w:rPr>
            </w:pPr>
            <w:r>
              <w:rPr>
                <w:rFonts w:eastAsia="等线"/>
              </w:rPr>
              <w:t>Missing a space in CHO with candidate SCG</w:t>
            </w:r>
          </w:p>
        </w:tc>
        <w:tc>
          <w:tcPr>
            <w:tcW w:w="1161" w:type="dxa"/>
          </w:tcPr>
          <w:p w14:paraId="1889E443" w14:textId="77777777" w:rsidR="00260A10" w:rsidRDefault="00260A10"/>
        </w:tc>
        <w:tc>
          <w:tcPr>
            <w:tcW w:w="1559" w:type="dxa"/>
          </w:tcPr>
          <w:p w14:paraId="7D068C7E" w14:textId="77777777" w:rsidR="00260A10" w:rsidRDefault="00AE0B8D">
            <w:r>
              <w:t>Jun Chen</w:t>
            </w:r>
          </w:p>
        </w:tc>
        <w:tc>
          <w:tcPr>
            <w:tcW w:w="993" w:type="dxa"/>
          </w:tcPr>
          <w:p w14:paraId="7F48B9C7" w14:textId="77777777" w:rsidR="00260A10" w:rsidRDefault="00260A10"/>
        </w:tc>
        <w:tc>
          <w:tcPr>
            <w:tcW w:w="850" w:type="dxa"/>
          </w:tcPr>
          <w:p w14:paraId="240BF8D0" w14:textId="77777777" w:rsidR="00260A10" w:rsidRDefault="00AE0B8D">
            <w:r>
              <w:t>V</w:t>
            </w:r>
            <w:r>
              <w:rPr>
                <w:rFonts w:hint="eastAsia"/>
              </w:rPr>
              <w:t>00</w:t>
            </w:r>
            <w:r>
              <w:t>7</w:t>
            </w:r>
          </w:p>
        </w:tc>
        <w:tc>
          <w:tcPr>
            <w:tcW w:w="814" w:type="dxa"/>
          </w:tcPr>
          <w:p w14:paraId="7A54FE3A" w14:textId="77777777" w:rsidR="00260A10" w:rsidRDefault="00AE0B8D">
            <w:r>
              <w:t>Agreed</w:t>
            </w:r>
          </w:p>
        </w:tc>
      </w:tr>
    </w:tbl>
    <w:p w14:paraId="79CA9B3A" w14:textId="77777777" w:rsidR="00260A10" w:rsidRDefault="00AE0B8D">
      <w:pPr>
        <w:pStyle w:val="af3"/>
      </w:pPr>
      <w:r>
        <w:rPr>
          <w:b/>
        </w:rPr>
        <w:br/>
        <w:t>[Description]</w:t>
      </w:r>
      <w:r>
        <w:t>: In section 5.3.10.5, it is missing a comma between SCG and ordered below:</w:t>
      </w:r>
    </w:p>
    <w:p w14:paraId="6CB1F242" w14:textId="77777777" w:rsidR="00260A10" w:rsidRDefault="00AE0B8D">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01A7C74A" w14:textId="77777777" w:rsidR="00260A10" w:rsidRDefault="00AE0B8D">
      <w:pPr>
        <w:pStyle w:val="B2"/>
        <w:rPr>
          <w:rFonts w:eastAsia="宋体"/>
        </w:rPr>
      </w:pPr>
      <w:r>
        <w:rPr>
          <w:rFonts w:eastAsia="宋体"/>
        </w:rPr>
        <w:t>2&gt;</w:t>
      </w:r>
      <w:r>
        <w:tab/>
        <w:t>if the SS/PBCH block-based measurement quantities are available:</w:t>
      </w:r>
    </w:p>
    <w:p w14:paraId="1C95185C" w14:textId="77777777" w:rsidR="00260A10" w:rsidRDefault="00AE0B8D">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ED436ED" w14:textId="77777777" w:rsidR="00260A10" w:rsidRDefault="00AE0B8D">
      <w:pPr>
        <w:pStyle w:val="B3"/>
        <w:rPr>
          <w:rFonts w:eastAsia="宋体"/>
        </w:rPr>
      </w:pPr>
      <w:r>
        <w:lastRenderedPageBreak/>
        <w:t>3&gt;</w:t>
      </w:r>
      <w:r>
        <w:tab/>
      </w:r>
      <w:r>
        <w:rPr>
          <w:rFonts w:eastAsia="宋体"/>
        </w:rPr>
        <w:t>for each neighbour cell included, include the optional fields that are available;</w:t>
      </w:r>
    </w:p>
    <w:p w14:paraId="4E4BD53C" w14:textId="77777777" w:rsidR="00260A10" w:rsidRDefault="00260A10">
      <w:pPr>
        <w:pStyle w:val="af3"/>
        <w:rPr>
          <w:rFonts w:eastAsia="等线"/>
        </w:rPr>
      </w:pPr>
    </w:p>
    <w:p w14:paraId="4E404AA8" w14:textId="77777777" w:rsidR="00260A10" w:rsidRDefault="00AE0B8D">
      <w:pPr>
        <w:pStyle w:val="af3"/>
      </w:pPr>
      <w:r>
        <w:rPr>
          <w:b/>
        </w:rPr>
        <w:t>[Proposed Change]</w:t>
      </w:r>
      <w:r>
        <w:t>: In the following sentence in section 5.3.10.5, add a comma between SCG and ordered.</w:t>
      </w:r>
    </w:p>
    <w:p w14:paraId="137CE7D3" w14:textId="77777777" w:rsidR="00260A10" w:rsidRDefault="00AE0B8D">
      <w:pPr>
        <w:pStyle w:val="af3"/>
        <w:rPr>
          <w:rFonts w:eastAsia="等线"/>
        </w:rPr>
      </w:pPr>
      <w:r>
        <w:rPr>
          <w:rFonts w:eastAsia="宋体"/>
        </w:rPr>
        <w:t xml:space="preserve">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w:t>
      </w:r>
    </w:p>
    <w:p w14:paraId="39D6467F" w14:textId="77777777" w:rsidR="00260A10" w:rsidRDefault="00AE0B8D">
      <w:r>
        <w:rPr>
          <w:b/>
        </w:rPr>
        <w:t>[Comments]</w:t>
      </w:r>
      <w:r>
        <w:t>:</w:t>
      </w:r>
    </w:p>
    <w:p w14:paraId="6C5B3C7E" w14:textId="77777777" w:rsidR="00260A10" w:rsidRDefault="00260A10">
      <w:pPr>
        <w:rPr>
          <w:rFonts w:eastAsia="等线"/>
        </w:rPr>
      </w:pPr>
    </w:p>
    <w:p w14:paraId="032C9D1F" w14:textId="77777777" w:rsidR="00260A10" w:rsidRDefault="00AE0B8D">
      <w:pPr>
        <w:pStyle w:val="1"/>
        <w:rPr>
          <w:rFonts w:eastAsia="等线"/>
        </w:rPr>
      </w:pPr>
      <w:r>
        <w:rPr>
          <w:rFonts w:eastAsia="等线" w:hint="eastAsia"/>
        </w:rPr>
        <w:t>J033</w:t>
      </w:r>
    </w:p>
    <w:p w14:paraId="61945E97" w14:textId="77777777" w:rsidR="00260A10" w:rsidRDefault="00260A1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E199967" w14:textId="77777777">
        <w:tc>
          <w:tcPr>
            <w:tcW w:w="967" w:type="dxa"/>
          </w:tcPr>
          <w:p w14:paraId="13FDA6C5" w14:textId="77777777" w:rsidR="00260A10" w:rsidRDefault="00AE0B8D">
            <w:r>
              <w:t>RIL Id</w:t>
            </w:r>
          </w:p>
        </w:tc>
        <w:tc>
          <w:tcPr>
            <w:tcW w:w="984" w:type="dxa"/>
          </w:tcPr>
          <w:p w14:paraId="04F38ADE" w14:textId="77777777" w:rsidR="00260A10" w:rsidRDefault="00AE0B8D">
            <w:r>
              <w:t>WI</w:t>
            </w:r>
          </w:p>
        </w:tc>
        <w:tc>
          <w:tcPr>
            <w:tcW w:w="1032" w:type="dxa"/>
          </w:tcPr>
          <w:p w14:paraId="0E231C13" w14:textId="77777777" w:rsidR="00260A10" w:rsidRDefault="00AE0B8D">
            <w:r>
              <w:t>Class</w:t>
            </w:r>
          </w:p>
        </w:tc>
        <w:tc>
          <w:tcPr>
            <w:tcW w:w="2797" w:type="dxa"/>
          </w:tcPr>
          <w:p w14:paraId="73F8CBEE" w14:textId="77777777" w:rsidR="00260A10" w:rsidRDefault="00AE0B8D">
            <w:r>
              <w:t>Title</w:t>
            </w:r>
          </w:p>
        </w:tc>
        <w:tc>
          <w:tcPr>
            <w:tcW w:w="1161" w:type="dxa"/>
          </w:tcPr>
          <w:p w14:paraId="2AB47128" w14:textId="77777777" w:rsidR="00260A10" w:rsidRDefault="00AE0B8D">
            <w:r>
              <w:t>Tdoc</w:t>
            </w:r>
          </w:p>
        </w:tc>
        <w:tc>
          <w:tcPr>
            <w:tcW w:w="1559" w:type="dxa"/>
          </w:tcPr>
          <w:p w14:paraId="6765E392" w14:textId="77777777" w:rsidR="00260A10" w:rsidRDefault="00AE0B8D">
            <w:r>
              <w:t>Delegate</w:t>
            </w:r>
          </w:p>
        </w:tc>
        <w:tc>
          <w:tcPr>
            <w:tcW w:w="993" w:type="dxa"/>
          </w:tcPr>
          <w:p w14:paraId="4AD84249" w14:textId="77777777" w:rsidR="00260A10" w:rsidRDefault="00AE0B8D">
            <w:r>
              <w:t>Misc</w:t>
            </w:r>
          </w:p>
        </w:tc>
        <w:tc>
          <w:tcPr>
            <w:tcW w:w="850" w:type="dxa"/>
          </w:tcPr>
          <w:p w14:paraId="6573DA16" w14:textId="77777777" w:rsidR="00260A10" w:rsidRDefault="00AE0B8D">
            <w:r>
              <w:t>File version</w:t>
            </w:r>
          </w:p>
        </w:tc>
        <w:tc>
          <w:tcPr>
            <w:tcW w:w="814" w:type="dxa"/>
          </w:tcPr>
          <w:p w14:paraId="28826997" w14:textId="77777777" w:rsidR="00260A10" w:rsidRDefault="00AE0B8D">
            <w:r>
              <w:t>Status</w:t>
            </w:r>
          </w:p>
        </w:tc>
      </w:tr>
      <w:tr w:rsidR="00260A10" w14:paraId="4A928C54" w14:textId="77777777">
        <w:tc>
          <w:tcPr>
            <w:tcW w:w="967" w:type="dxa"/>
          </w:tcPr>
          <w:p w14:paraId="271ECC33" w14:textId="77777777" w:rsidR="00260A10" w:rsidRDefault="00AE0B8D">
            <w:pPr>
              <w:rPr>
                <w:rFonts w:eastAsia="等线"/>
              </w:rPr>
            </w:pPr>
            <w:r>
              <w:rPr>
                <w:rFonts w:eastAsia="等线" w:hint="eastAsia"/>
              </w:rPr>
              <w:t>J033</w:t>
            </w:r>
          </w:p>
        </w:tc>
        <w:tc>
          <w:tcPr>
            <w:tcW w:w="984" w:type="dxa"/>
          </w:tcPr>
          <w:p w14:paraId="638C9AD0" w14:textId="77777777" w:rsidR="00260A10" w:rsidRDefault="00AE0B8D">
            <w:r>
              <w:rPr>
                <w:sz w:val="18"/>
                <w:szCs w:val="18"/>
              </w:rPr>
              <w:t>SONMDT</w:t>
            </w:r>
          </w:p>
        </w:tc>
        <w:tc>
          <w:tcPr>
            <w:tcW w:w="1032" w:type="dxa"/>
          </w:tcPr>
          <w:p w14:paraId="241C190C" w14:textId="77777777" w:rsidR="00260A10" w:rsidRDefault="00AE0B8D">
            <w:r>
              <w:t>1</w:t>
            </w:r>
          </w:p>
        </w:tc>
        <w:tc>
          <w:tcPr>
            <w:tcW w:w="2797" w:type="dxa"/>
          </w:tcPr>
          <w:p w14:paraId="64F9A205" w14:textId="77777777" w:rsidR="00260A10" w:rsidRDefault="00AE0B8D">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57C990A7" w14:textId="77777777" w:rsidR="00260A10" w:rsidRDefault="00260A10"/>
        </w:tc>
        <w:tc>
          <w:tcPr>
            <w:tcW w:w="1559" w:type="dxa"/>
          </w:tcPr>
          <w:p w14:paraId="6ABF33A7" w14:textId="77777777" w:rsidR="00260A10" w:rsidRDefault="00AE0B8D">
            <w:pPr>
              <w:rPr>
                <w:rFonts w:eastAsia="等线"/>
              </w:rPr>
            </w:pPr>
            <w:r>
              <w:rPr>
                <w:rFonts w:eastAsia="等线" w:hint="eastAsia"/>
              </w:rPr>
              <w:t>Chang Ningjuan</w:t>
            </w:r>
          </w:p>
        </w:tc>
        <w:tc>
          <w:tcPr>
            <w:tcW w:w="993" w:type="dxa"/>
          </w:tcPr>
          <w:p w14:paraId="442D7777" w14:textId="77777777" w:rsidR="00260A10" w:rsidRDefault="00260A10"/>
        </w:tc>
        <w:tc>
          <w:tcPr>
            <w:tcW w:w="850" w:type="dxa"/>
          </w:tcPr>
          <w:p w14:paraId="1F4CFC5B" w14:textId="77777777" w:rsidR="00260A10" w:rsidRDefault="00AE0B8D">
            <w:pPr>
              <w:rPr>
                <w:rFonts w:eastAsia="等线"/>
              </w:rPr>
            </w:pPr>
            <w:r>
              <w:t>V</w:t>
            </w:r>
            <w:r>
              <w:rPr>
                <w:rFonts w:hint="eastAsia"/>
              </w:rPr>
              <w:t>00</w:t>
            </w:r>
            <w:r>
              <w:rPr>
                <w:rFonts w:eastAsia="等线" w:hint="eastAsia"/>
              </w:rPr>
              <w:t>8</w:t>
            </w:r>
          </w:p>
        </w:tc>
        <w:tc>
          <w:tcPr>
            <w:tcW w:w="814" w:type="dxa"/>
          </w:tcPr>
          <w:p w14:paraId="6779E6A7" w14:textId="77777777" w:rsidR="00260A10" w:rsidRDefault="00AE0B8D">
            <w:r>
              <w:t>Agreed</w:t>
            </w:r>
          </w:p>
        </w:tc>
      </w:tr>
    </w:tbl>
    <w:p w14:paraId="731E4F6D" w14:textId="77777777" w:rsidR="00260A10" w:rsidRDefault="00260A10">
      <w:pPr>
        <w:rPr>
          <w:rFonts w:eastAsiaTheme="minorEastAsia"/>
        </w:rPr>
      </w:pPr>
    </w:p>
    <w:p w14:paraId="6CD9EB6D" w14:textId="77777777" w:rsidR="00260A10" w:rsidRDefault="00AE0B8D">
      <w:pPr>
        <w:rPr>
          <w:rFonts w:eastAsia="等线"/>
        </w:rPr>
      </w:pPr>
      <w:r>
        <w:rPr>
          <w:rFonts w:eastAsiaTheme="minorEastAsia"/>
          <w:b/>
          <w:bCs/>
        </w:rPr>
        <w:t>[Description]</w:t>
      </w:r>
      <w:r>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7F29A4E9" w14:textId="77777777" w:rsidR="00260A10" w:rsidRDefault="00260A10">
      <w:pPr>
        <w:rPr>
          <w:rFonts w:eastAsia="等线"/>
        </w:rPr>
      </w:pPr>
    </w:p>
    <w:p w14:paraId="7BA889A2" w14:textId="77777777" w:rsidR="00260A10" w:rsidRDefault="00AE0B8D">
      <w:pPr>
        <w:pStyle w:val="af3"/>
      </w:pPr>
      <w:r>
        <w:rPr>
          <w:b/>
        </w:rPr>
        <w:t>[Proposed Change]</w:t>
      </w:r>
      <w:r>
        <w:t xml:space="preserve">: </w:t>
      </w:r>
    </w:p>
    <w:p w14:paraId="0BB509F6" w14:textId="77777777" w:rsidR="00260A10" w:rsidRDefault="00AE0B8D">
      <w:pPr>
        <w:pStyle w:val="B2"/>
      </w:pPr>
      <w:r>
        <w:rPr>
          <w:rFonts w:eastAsia="宋体"/>
        </w:rPr>
        <w:t>2&gt;</w:t>
      </w:r>
      <w:r>
        <w:tab/>
        <w:t>if measurement quantities are not available</w:t>
      </w:r>
      <w:r>
        <w:rPr>
          <w:rFonts w:eastAsia="等线" w:hint="eastAsia"/>
        </w:rPr>
        <w:t xml:space="preserve"> </w:t>
      </w:r>
      <w:ins w:id="585"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t>:</w:t>
      </w:r>
    </w:p>
    <w:p w14:paraId="3B4BCA74" w14:textId="77777777" w:rsidR="00260A10" w:rsidRDefault="00AE0B8D">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65A2A4CC" w14:textId="77777777" w:rsidR="00260A10" w:rsidRDefault="00AE0B8D">
      <w:pPr>
        <w:pStyle w:val="B3"/>
        <w:rPr>
          <w:rFonts w:eastAsia="宋体"/>
        </w:rPr>
      </w:pPr>
      <w:r>
        <w:t>3&gt;</w:t>
      </w:r>
      <w:r>
        <w:tab/>
      </w:r>
      <w:r>
        <w:rPr>
          <w:rFonts w:eastAsia="宋体"/>
        </w:rPr>
        <w:t>for each neighbour cell included, include the optional fields that are available;</w:t>
      </w:r>
    </w:p>
    <w:p w14:paraId="2B990C17" w14:textId="77777777" w:rsidR="00260A10" w:rsidRDefault="00260A10">
      <w:pPr>
        <w:rPr>
          <w:rFonts w:eastAsiaTheme="minorEastAsia"/>
        </w:rPr>
      </w:pPr>
    </w:p>
    <w:p w14:paraId="29718A00" w14:textId="77777777" w:rsidR="00260A10" w:rsidRDefault="00AE0B8D">
      <w:r>
        <w:rPr>
          <w:b/>
        </w:rPr>
        <w:t>[Comments]</w:t>
      </w:r>
      <w:r>
        <w:t>:</w:t>
      </w:r>
    </w:p>
    <w:p w14:paraId="03C7EBF5" w14:textId="77777777" w:rsidR="00260A10" w:rsidRDefault="00AE0B8D">
      <w:r>
        <w:lastRenderedPageBreak/>
        <w:t>[Rapporteur]: agree with the sprit of the change, but we think it should be the following and hamonised with the rest of the text</w:t>
      </w:r>
    </w:p>
    <w:p w14:paraId="27B3D432" w14:textId="77777777" w:rsidR="00260A10" w:rsidRDefault="00AE0B8D">
      <w:r>
        <w:t xml:space="preserve">if the UE supports </w:t>
      </w:r>
      <w:r>
        <w:rPr>
          <w:rFonts w:eastAsia="等线"/>
        </w:rPr>
        <w:t>RLF-Report for conditional handover with time-based and location-based trigger conditions in NTN</w:t>
      </w:r>
    </w:p>
    <w:p w14:paraId="38E052DD" w14:textId="77777777" w:rsidR="00260A10" w:rsidRDefault="00260A10">
      <w:pPr>
        <w:rPr>
          <w:ins w:id="586" w:author="Sharp" w:date="2025-09-23T14:14:00Z"/>
          <w:rFonts w:eastAsia="等线"/>
        </w:rPr>
      </w:pPr>
    </w:p>
    <w:p w14:paraId="10D7B3D1" w14:textId="77777777" w:rsidR="00260A10" w:rsidRDefault="00AE0B8D">
      <w:pPr>
        <w:pStyle w:val="1"/>
        <w:rPr>
          <w:rFonts w:eastAsiaTheme="minorEastAsia"/>
        </w:rPr>
      </w:pPr>
      <w:r>
        <w:t>C05</w:t>
      </w:r>
      <w:r>
        <w:rPr>
          <w:rFonts w:hint="eastAsia"/>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16E1C9" w14:textId="77777777">
        <w:tc>
          <w:tcPr>
            <w:tcW w:w="967" w:type="dxa"/>
          </w:tcPr>
          <w:p w14:paraId="3E1A1000" w14:textId="77777777" w:rsidR="00260A10" w:rsidRDefault="00AE0B8D">
            <w:r>
              <w:t>RIL Id</w:t>
            </w:r>
          </w:p>
        </w:tc>
        <w:tc>
          <w:tcPr>
            <w:tcW w:w="948" w:type="dxa"/>
          </w:tcPr>
          <w:p w14:paraId="08E496E3" w14:textId="77777777" w:rsidR="00260A10" w:rsidRDefault="00AE0B8D">
            <w:r>
              <w:t>WI</w:t>
            </w:r>
          </w:p>
        </w:tc>
        <w:tc>
          <w:tcPr>
            <w:tcW w:w="1068" w:type="dxa"/>
          </w:tcPr>
          <w:p w14:paraId="447D2F7F" w14:textId="77777777" w:rsidR="00260A10" w:rsidRDefault="00AE0B8D">
            <w:r>
              <w:t>Class</w:t>
            </w:r>
          </w:p>
        </w:tc>
        <w:tc>
          <w:tcPr>
            <w:tcW w:w="2797" w:type="dxa"/>
          </w:tcPr>
          <w:p w14:paraId="1193FB59" w14:textId="77777777" w:rsidR="00260A10" w:rsidRDefault="00AE0B8D">
            <w:r>
              <w:t>Title</w:t>
            </w:r>
          </w:p>
        </w:tc>
        <w:tc>
          <w:tcPr>
            <w:tcW w:w="1161" w:type="dxa"/>
          </w:tcPr>
          <w:p w14:paraId="751E417F" w14:textId="77777777" w:rsidR="00260A10" w:rsidRDefault="00AE0B8D">
            <w:r>
              <w:t>Tdoc</w:t>
            </w:r>
          </w:p>
        </w:tc>
        <w:tc>
          <w:tcPr>
            <w:tcW w:w="1559" w:type="dxa"/>
          </w:tcPr>
          <w:p w14:paraId="24C39FDF" w14:textId="77777777" w:rsidR="00260A10" w:rsidRDefault="00AE0B8D">
            <w:r>
              <w:t>Delegate</w:t>
            </w:r>
          </w:p>
        </w:tc>
        <w:tc>
          <w:tcPr>
            <w:tcW w:w="993" w:type="dxa"/>
          </w:tcPr>
          <w:p w14:paraId="7FD8F5B7" w14:textId="77777777" w:rsidR="00260A10" w:rsidRDefault="00AE0B8D">
            <w:r>
              <w:t>Misc</w:t>
            </w:r>
          </w:p>
        </w:tc>
        <w:tc>
          <w:tcPr>
            <w:tcW w:w="850" w:type="dxa"/>
          </w:tcPr>
          <w:p w14:paraId="4157672A" w14:textId="77777777" w:rsidR="00260A10" w:rsidRDefault="00AE0B8D">
            <w:r>
              <w:t>File version</w:t>
            </w:r>
          </w:p>
        </w:tc>
        <w:tc>
          <w:tcPr>
            <w:tcW w:w="814" w:type="dxa"/>
          </w:tcPr>
          <w:p w14:paraId="511D8F7F" w14:textId="77777777" w:rsidR="00260A10" w:rsidRDefault="00AE0B8D">
            <w:r>
              <w:t>Status</w:t>
            </w:r>
          </w:p>
        </w:tc>
      </w:tr>
      <w:tr w:rsidR="00260A10" w14:paraId="32A99022" w14:textId="77777777">
        <w:tc>
          <w:tcPr>
            <w:tcW w:w="967" w:type="dxa"/>
          </w:tcPr>
          <w:p w14:paraId="66E0D660" w14:textId="77777777" w:rsidR="00260A10" w:rsidRDefault="00AE0B8D">
            <w:pPr>
              <w:rPr>
                <w:rFonts w:eastAsiaTheme="minorEastAsia"/>
              </w:rPr>
            </w:pPr>
            <w:r>
              <w:rPr>
                <w:rFonts w:hint="eastAsia"/>
              </w:rPr>
              <w:t>C055</w:t>
            </w:r>
          </w:p>
        </w:tc>
        <w:tc>
          <w:tcPr>
            <w:tcW w:w="948" w:type="dxa"/>
          </w:tcPr>
          <w:p w14:paraId="5A8D128A" w14:textId="77777777" w:rsidR="00260A10" w:rsidRDefault="00AE0B8D">
            <w:r>
              <w:rPr>
                <w:sz w:val="18"/>
                <w:szCs w:val="18"/>
              </w:rPr>
              <w:t>SONMDT</w:t>
            </w:r>
          </w:p>
        </w:tc>
        <w:tc>
          <w:tcPr>
            <w:tcW w:w="1068" w:type="dxa"/>
          </w:tcPr>
          <w:p w14:paraId="710D2706" w14:textId="77777777" w:rsidR="00260A10" w:rsidRDefault="00AE0B8D">
            <w:r>
              <w:rPr>
                <w:rFonts w:hint="eastAsia"/>
              </w:rPr>
              <w:t>1</w:t>
            </w:r>
          </w:p>
        </w:tc>
        <w:tc>
          <w:tcPr>
            <w:tcW w:w="2797" w:type="dxa"/>
          </w:tcPr>
          <w:p w14:paraId="209F0ACA" w14:textId="77777777" w:rsidR="00260A10" w:rsidRDefault="00AE0B8D">
            <w:r>
              <w:t>T</w:t>
            </w:r>
            <w:r>
              <w:rPr>
                <w:rFonts w:hint="eastAsia"/>
              </w:rPr>
              <w:t>ime based CHO is not relevant</w:t>
            </w:r>
          </w:p>
        </w:tc>
        <w:tc>
          <w:tcPr>
            <w:tcW w:w="1161" w:type="dxa"/>
          </w:tcPr>
          <w:p w14:paraId="106DB9BB" w14:textId="77777777" w:rsidR="00260A10" w:rsidRDefault="00260A10"/>
        </w:tc>
        <w:tc>
          <w:tcPr>
            <w:tcW w:w="1559" w:type="dxa"/>
          </w:tcPr>
          <w:p w14:paraId="5C7B064F" w14:textId="77777777" w:rsidR="00260A10" w:rsidRDefault="00AE0B8D">
            <w:r>
              <w:rPr>
                <w:rFonts w:hint="eastAsia"/>
              </w:rPr>
              <w:t>Tangxun</w:t>
            </w:r>
          </w:p>
        </w:tc>
        <w:tc>
          <w:tcPr>
            <w:tcW w:w="993" w:type="dxa"/>
          </w:tcPr>
          <w:p w14:paraId="76ADFA8F" w14:textId="77777777" w:rsidR="00260A10" w:rsidRDefault="00260A10"/>
        </w:tc>
        <w:tc>
          <w:tcPr>
            <w:tcW w:w="850" w:type="dxa"/>
          </w:tcPr>
          <w:p w14:paraId="0B723571" w14:textId="77777777" w:rsidR="00260A10" w:rsidRDefault="00AE0B8D">
            <w:r>
              <w:t>V</w:t>
            </w:r>
            <w:r>
              <w:rPr>
                <w:rFonts w:hint="eastAsia"/>
              </w:rPr>
              <w:t>002</w:t>
            </w:r>
          </w:p>
        </w:tc>
        <w:tc>
          <w:tcPr>
            <w:tcW w:w="814" w:type="dxa"/>
          </w:tcPr>
          <w:p w14:paraId="3778DC56" w14:textId="77777777" w:rsidR="00260A10" w:rsidRDefault="00AE0B8D">
            <w:r>
              <w:t>Rejected</w:t>
            </w:r>
          </w:p>
        </w:tc>
      </w:tr>
    </w:tbl>
    <w:p w14:paraId="2E0B275E" w14:textId="77777777" w:rsidR="00260A10" w:rsidRDefault="00AE0B8D">
      <w:pPr>
        <w:pStyle w:val="af3"/>
        <w:rPr>
          <w:rFonts w:eastAsiaTheme="minorEastAsia"/>
        </w:rPr>
      </w:pPr>
      <w:r>
        <w:rPr>
          <w:b/>
        </w:rPr>
        <w:br/>
        <w:t>[Description]</w:t>
      </w:r>
      <w:r>
        <w:t xml:space="preserve">: </w:t>
      </w:r>
      <w:r>
        <w:rPr>
          <w:rFonts w:eastAsia="宋体"/>
          <w:i/>
          <w:iCs/>
        </w:rPr>
        <w:t>distanceFromReference2</w:t>
      </w:r>
      <w:r>
        <w:rPr>
          <w:rFonts w:eastAsia="宋体" w:hint="eastAsia"/>
          <w:i/>
          <w:iCs/>
        </w:rPr>
        <w:t xml:space="preserve"> </w:t>
      </w:r>
      <w:r>
        <w:rPr>
          <w:rFonts w:eastAsia="宋体" w:hint="eastAsia"/>
          <w:iCs/>
        </w:rPr>
        <w:t>is only related to location based CHO, so it only needs UE to support</w:t>
      </w:r>
      <w:r>
        <w:rPr>
          <w:rFonts w:eastAsia="等线"/>
        </w:rPr>
        <w:t xml:space="preserve"> RLF-Report for conditional handover with location-based trigger condition</w:t>
      </w:r>
      <w:r>
        <w:rPr>
          <w:rFonts w:hint="eastAsia"/>
        </w:rPr>
        <w:t>.</w:t>
      </w:r>
    </w:p>
    <w:p w14:paraId="7CF211C5" w14:textId="77777777" w:rsidR="00260A10" w:rsidRDefault="00AE0B8D">
      <w:pPr>
        <w:pStyle w:val="af3"/>
        <w:rPr>
          <w:rFonts w:eastAsiaTheme="minorEastAsia"/>
        </w:rPr>
      </w:pPr>
      <w:r>
        <w:rPr>
          <w:b/>
        </w:rPr>
        <w:t>[Proposed Change]</w:t>
      </w:r>
      <w:r>
        <w:t xml:space="preserve">: </w:t>
      </w:r>
      <w:r>
        <w:rPr>
          <w:rFonts w:hint="eastAsia"/>
        </w:rPr>
        <w:t xml:space="preserve">remove </w:t>
      </w:r>
      <w:r>
        <w:t>“</w:t>
      </w:r>
      <w:r>
        <w:rPr>
          <w:rFonts w:eastAsia="等线"/>
        </w:rPr>
        <w:t>time-based or</w:t>
      </w:r>
      <w:r>
        <w:t>”</w:t>
      </w:r>
      <w:r>
        <w:rPr>
          <w:rFonts w:hint="eastAsia"/>
        </w:rPr>
        <w:t xml:space="preserve"> as below:</w:t>
      </w:r>
    </w:p>
    <w:p w14:paraId="6DA09D7D" w14:textId="77777777" w:rsidR="00260A10" w:rsidRDefault="00AE0B8D">
      <w:pPr>
        <w:pStyle w:val="B4"/>
        <w:rPr>
          <w:rFonts w:eastAsiaTheme="minorEastAsia"/>
        </w:rPr>
      </w:pPr>
      <w:r>
        <w:rPr>
          <w:rFonts w:eastAsia="宋体"/>
        </w:rPr>
        <w:t>4&gt;</w:t>
      </w:r>
      <w:r>
        <w:rPr>
          <w:rFonts w:eastAsia="宋体"/>
        </w:rPr>
        <w:tab/>
      </w:r>
      <w:r>
        <w:t xml:space="preserve">if the UE supports </w:t>
      </w:r>
      <w:r>
        <w:rPr>
          <w:rFonts w:eastAsia="等线"/>
        </w:rPr>
        <w:t xml:space="preserve">RLF-Report for conditional handover with </w:t>
      </w:r>
      <w:del w:id="587" w:author="CATT" w:date="2025-09-17T14:13:00Z">
        <w:r>
          <w:rPr>
            <w:rFonts w:eastAsia="等线"/>
          </w:rPr>
          <w:delText xml:space="preserve">time-based or </w:delText>
        </w:r>
      </w:del>
      <w:r>
        <w:rPr>
          <w:rFonts w:eastAsia="等线"/>
        </w:rPr>
        <w:t>location-based trigger condition</w:t>
      </w:r>
      <w:r>
        <w:t xml:space="preserve"> and if one entry of </w:t>
      </w:r>
      <w:r>
        <w:rPr>
          <w:i/>
          <w:iCs/>
        </w:rPr>
        <w:t>choConfig</w:t>
      </w:r>
      <w:r>
        <w:t xml:space="preserve"> concerns </w:t>
      </w:r>
      <w:r>
        <w:rPr>
          <w:rFonts w:eastAsia="宋体"/>
          <w:i/>
          <w:iCs/>
        </w:rPr>
        <w:t>condEventD2</w:t>
      </w:r>
      <w:r>
        <w:rPr>
          <w:iCs/>
        </w:rPr>
        <w:t>;</w:t>
      </w:r>
    </w:p>
    <w:p w14:paraId="45C6A60B" w14:textId="77777777" w:rsidR="00260A10" w:rsidRDefault="00AE0B8D">
      <w:r>
        <w:rPr>
          <w:b/>
        </w:rPr>
        <w:t>[Comments]</w:t>
      </w:r>
      <w:r>
        <w:t>:</w:t>
      </w:r>
    </w:p>
    <w:p w14:paraId="70DCC18B" w14:textId="77777777" w:rsidR="00260A10" w:rsidRDefault="00AE0B8D">
      <w:pPr>
        <w:rPr>
          <w:rFonts w:eastAsiaTheme="minorEastAsia"/>
        </w:rPr>
      </w:pPr>
      <w:r>
        <w:rPr>
          <w:rFonts w:eastAsiaTheme="minorEastAsia"/>
        </w:rPr>
        <w:t>[Samsung]Isn’t this based on terminoglogy used in capability CR? May need to update in TS 38.306 and add a reference here.</w:t>
      </w:r>
    </w:p>
    <w:p w14:paraId="5FF9F19F" w14:textId="77777777" w:rsidR="00260A10" w:rsidRDefault="00260A10">
      <w:pPr>
        <w:rPr>
          <w:rFonts w:eastAsiaTheme="minorEastAsia"/>
        </w:rPr>
      </w:pPr>
    </w:p>
    <w:p w14:paraId="12B751D5" w14:textId="77777777" w:rsidR="00260A10" w:rsidRDefault="00AE0B8D">
      <w:pPr>
        <w:rPr>
          <w:rFonts w:eastAsiaTheme="minorEastAsia"/>
        </w:rPr>
      </w:pPr>
      <w:r>
        <w:t>[Rapporteur]: Rapporteur also thinks the UE capability naming should be aligned with TS38.306, thus suggests using the same name that is defined in TS38.306</w:t>
      </w:r>
    </w:p>
    <w:p w14:paraId="1DCB0F87" w14:textId="77777777" w:rsidR="00260A10" w:rsidRDefault="00AE0B8D">
      <w:pPr>
        <w:pStyle w:val="1"/>
        <w:rPr>
          <w:rFonts w:eastAsiaTheme="minorEastAsia"/>
        </w:rPr>
      </w:pPr>
      <w:r>
        <w:t>C05</w:t>
      </w:r>
      <w:r>
        <w:rPr>
          <w:rFonts w:hint="eastAsia"/>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90811F6" w14:textId="77777777">
        <w:tc>
          <w:tcPr>
            <w:tcW w:w="967" w:type="dxa"/>
          </w:tcPr>
          <w:p w14:paraId="121F7BE6" w14:textId="77777777" w:rsidR="00260A10" w:rsidRDefault="00AE0B8D">
            <w:r>
              <w:t>RIL Id</w:t>
            </w:r>
          </w:p>
        </w:tc>
        <w:tc>
          <w:tcPr>
            <w:tcW w:w="948" w:type="dxa"/>
          </w:tcPr>
          <w:p w14:paraId="5CE0CF77" w14:textId="77777777" w:rsidR="00260A10" w:rsidRDefault="00AE0B8D">
            <w:r>
              <w:t>WI</w:t>
            </w:r>
          </w:p>
        </w:tc>
        <w:tc>
          <w:tcPr>
            <w:tcW w:w="1068" w:type="dxa"/>
          </w:tcPr>
          <w:p w14:paraId="3783E8D0" w14:textId="77777777" w:rsidR="00260A10" w:rsidRDefault="00AE0B8D">
            <w:r>
              <w:t>Class</w:t>
            </w:r>
          </w:p>
        </w:tc>
        <w:tc>
          <w:tcPr>
            <w:tcW w:w="2797" w:type="dxa"/>
          </w:tcPr>
          <w:p w14:paraId="5A875292" w14:textId="77777777" w:rsidR="00260A10" w:rsidRDefault="00AE0B8D">
            <w:r>
              <w:t>Title</w:t>
            </w:r>
          </w:p>
        </w:tc>
        <w:tc>
          <w:tcPr>
            <w:tcW w:w="1161" w:type="dxa"/>
          </w:tcPr>
          <w:p w14:paraId="1477912B" w14:textId="77777777" w:rsidR="00260A10" w:rsidRDefault="00AE0B8D">
            <w:r>
              <w:t>Tdoc</w:t>
            </w:r>
          </w:p>
        </w:tc>
        <w:tc>
          <w:tcPr>
            <w:tcW w:w="1559" w:type="dxa"/>
          </w:tcPr>
          <w:p w14:paraId="4A08E833" w14:textId="77777777" w:rsidR="00260A10" w:rsidRDefault="00AE0B8D">
            <w:r>
              <w:t>Delegate</w:t>
            </w:r>
          </w:p>
        </w:tc>
        <w:tc>
          <w:tcPr>
            <w:tcW w:w="993" w:type="dxa"/>
          </w:tcPr>
          <w:p w14:paraId="52C0D49A" w14:textId="77777777" w:rsidR="00260A10" w:rsidRDefault="00AE0B8D">
            <w:r>
              <w:t>Misc</w:t>
            </w:r>
          </w:p>
        </w:tc>
        <w:tc>
          <w:tcPr>
            <w:tcW w:w="850" w:type="dxa"/>
          </w:tcPr>
          <w:p w14:paraId="4AA8FD3F" w14:textId="77777777" w:rsidR="00260A10" w:rsidRDefault="00AE0B8D">
            <w:r>
              <w:t>File version</w:t>
            </w:r>
          </w:p>
        </w:tc>
        <w:tc>
          <w:tcPr>
            <w:tcW w:w="814" w:type="dxa"/>
          </w:tcPr>
          <w:p w14:paraId="500849E7" w14:textId="77777777" w:rsidR="00260A10" w:rsidRDefault="00AE0B8D">
            <w:r>
              <w:t>Status</w:t>
            </w:r>
          </w:p>
        </w:tc>
      </w:tr>
      <w:tr w:rsidR="00260A10" w14:paraId="17DE414D" w14:textId="77777777">
        <w:tc>
          <w:tcPr>
            <w:tcW w:w="967" w:type="dxa"/>
          </w:tcPr>
          <w:p w14:paraId="75A5EB8C" w14:textId="77777777" w:rsidR="00260A10" w:rsidRDefault="00AE0B8D">
            <w:pPr>
              <w:rPr>
                <w:rFonts w:eastAsiaTheme="minorEastAsia"/>
              </w:rPr>
            </w:pPr>
            <w:r>
              <w:rPr>
                <w:rFonts w:hint="eastAsia"/>
              </w:rPr>
              <w:t>C056</w:t>
            </w:r>
          </w:p>
        </w:tc>
        <w:tc>
          <w:tcPr>
            <w:tcW w:w="948" w:type="dxa"/>
          </w:tcPr>
          <w:p w14:paraId="794A4A40" w14:textId="77777777" w:rsidR="00260A10" w:rsidRDefault="00AE0B8D">
            <w:r>
              <w:rPr>
                <w:sz w:val="18"/>
                <w:szCs w:val="18"/>
              </w:rPr>
              <w:t>SONMDT</w:t>
            </w:r>
          </w:p>
        </w:tc>
        <w:tc>
          <w:tcPr>
            <w:tcW w:w="1068" w:type="dxa"/>
          </w:tcPr>
          <w:p w14:paraId="320F64C6" w14:textId="77777777" w:rsidR="00260A10" w:rsidRDefault="00AE0B8D">
            <w:r>
              <w:rPr>
                <w:rFonts w:hint="eastAsia"/>
              </w:rPr>
              <w:t>1</w:t>
            </w:r>
          </w:p>
        </w:tc>
        <w:tc>
          <w:tcPr>
            <w:tcW w:w="2797" w:type="dxa"/>
          </w:tcPr>
          <w:p w14:paraId="1399CC96" w14:textId="77777777" w:rsidR="00260A10" w:rsidRDefault="00AE0B8D">
            <w:r>
              <w:rPr>
                <w:rFonts w:hint="eastAsia"/>
              </w:rPr>
              <w:t>UE capability check is missing</w:t>
            </w:r>
          </w:p>
        </w:tc>
        <w:tc>
          <w:tcPr>
            <w:tcW w:w="1161" w:type="dxa"/>
          </w:tcPr>
          <w:p w14:paraId="0E4A4301" w14:textId="77777777" w:rsidR="00260A10" w:rsidRDefault="00260A10"/>
        </w:tc>
        <w:tc>
          <w:tcPr>
            <w:tcW w:w="1559" w:type="dxa"/>
          </w:tcPr>
          <w:p w14:paraId="51F92CCB" w14:textId="77777777" w:rsidR="00260A10" w:rsidRDefault="00AE0B8D">
            <w:r>
              <w:rPr>
                <w:rFonts w:hint="eastAsia"/>
              </w:rPr>
              <w:t>Tangxun</w:t>
            </w:r>
          </w:p>
        </w:tc>
        <w:tc>
          <w:tcPr>
            <w:tcW w:w="993" w:type="dxa"/>
          </w:tcPr>
          <w:p w14:paraId="5F3840C2" w14:textId="77777777" w:rsidR="00260A10" w:rsidRDefault="00260A10"/>
        </w:tc>
        <w:tc>
          <w:tcPr>
            <w:tcW w:w="850" w:type="dxa"/>
          </w:tcPr>
          <w:p w14:paraId="0C194A97" w14:textId="77777777" w:rsidR="00260A10" w:rsidRDefault="00AE0B8D">
            <w:r>
              <w:t>V</w:t>
            </w:r>
            <w:r>
              <w:rPr>
                <w:rFonts w:hint="eastAsia"/>
              </w:rPr>
              <w:t>002</w:t>
            </w:r>
          </w:p>
        </w:tc>
        <w:tc>
          <w:tcPr>
            <w:tcW w:w="814" w:type="dxa"/>
          </w:tcPr>
          <w:p w14:paraId="414F3CDA" w14:textId="77777777" w:rsidR="00260A10" w:rsidRDefault="00AE0B8D">
            <w:r>
              <w:t>Agreed</w:t>
            </w:r>
          </w:p>
        </w:tc>
      </w:tr>
    </w:tbl>
    <w:p w14:paraId="447BF31A" w14:textId="77777777" w:rsidR="00260A10" w:rsidRDefault="00AE0B8D">
      <w:pPr>
        <w:pStyle w:val="af3"/>
        <w:rPr>
          <w:rFonts w:eastAsiaTheme="minorEastAsia"/>
        </w:rPr>
      </w:pPr>
      <w:r>
        <w:rPr>
          <w:b/>
        </w:rPr>
        <w:br/>
        <w:t>[Description]</w:t>
      </w:r>
      <w:r>
        <w:t xml:space="preserve">: </w:t>
      </w:r>
      <w:r>
        <w:rPr>
          <w:rFonts w:eastAsia="宋体" w:hint="eastAsia"/>
          <w:iCs/>
        </w:rPr>
        <w:t xml:space="preserve">before setting the values in RLF report for </w:t>
      </w:r>
      <w:r>
        <w:rPr>
          <w:rFonts w:eastAsia="宋体"/>
          <w:iCs/>
        </w:rPr>
        <w:t>conditional handover with candidate SCG</w:t>
      </w:r>
      <w:r>
        <w:rPr>
          <w:rFonts w:eastAsia="宋体" w:hint="eastAsia"/>
          <w:iCs/>
        </w:rPr>
        <w:t>, UE capability check should be done</w:t>
      </w:r>
      <w:r>
        <w:rPr>
          <w:rFonts w:hint="eastAsia"/>
        </w:rPr>
        <w:t>.</w:t>
      </w:r>
    </w:p>
    <w:p w14:paraId="6229F4E6" w14:textId="77777777" w:rsidR="00260A10" w:rsidRDefault="00AE0B8D">
      <w:pPr>
        <w:pStyle w:val="af3"/>
        <w:rPr>
          <w:rFonts w:eastAsiaTheme="minorEastAsia"/>
        </w:rPr>
      </w:pPr>
      <w:r>
        <w:rPr>
          <w:b/>
        </w:rPr>
        <w:lastRenderedPageBreak/>
        <w:t>[Proposed Change]</w:t>
      </w:r>
      <w:r>
        <w:t>:</w:t>
      </w:r>
      <w:r>
        <w:rPr>
          <w:rFonts w:hint="eastAsia"/>
        </w:rPr>
        <w:t xml:space="preserve"> add </w:t>
      </w:r>
      <w:r>
        <w:t xml:space="preserve">“if the UE supports </w:t>
      </w:r>
      <w:r>
        <w:rPr>
          <w:rFonts w:eastAsia="等线"/>
        </w:rPr>
        <w:t>RLF-Report for conditional handover with candidate SCG</w:t>
      </w:r>
      <w:r>
        <w:t>”</w:t>
      </w:r>
      <w:r>
        <w:rPr>
          <w:rFonts w:hint="eastAsia"/>
        </w:rPr>
        <w:t xml:space="preserve"> as below:</w:t>
      </w:r>
    </w:p>
    <w:p w14:paraId="7EA50E31" w14:textId="77777777" w:rsidR="00260A10" w:rsidRDefault="00AE0B8D">
      <w:pPr>
        <w:pStyle w:val="B1"/>
      </w:pPr>
      <w:r>
        <w:t>1&gt;</w:t>
      </w:r>
      <w:r>
        <w:tab/>
      </w:r>
      <w:ins w:id="588" w:author="CATT" w:date="2025-09-17T14:20:00Z">
        <w:r>
          <w:t xml:space="preserve">if the UE supports </w:t>
        </w:r>
        <w:r>
          <w:rPr>
            <w:rFonts w:eastAsia="等线"/>
          </w:rPr>
          <w:t>RLF-Report for conditional handover with candidate SCG</w:t>
        </w:r>
        <w:r>
          <w:rPr>
            <w:rFonts w:eastAsia="等线"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D1E6A8F" w14:textId="77777777" w:rsidR="00260A10" w:rsidRDefault="00260A10">
      <w:pPr>
        <w:pStyle w:val="B4"/>
        <w:rPr>
          <w:rFonts w:eastAsiaTheme="minorEastAsia"/>
        </w:rPr>
      </w:pPr>
    </w:p>
    <w:p w14:paraId="32EAB40F" w14:textId="77777777" w:rsidR="00260A10" w:rsidRDefault="00AE0B8D">
      <w:r>
        <w:rPr>
          <w:b/>
        </w:rPr>
        <w:t>[Comments]</w:t>
      </w:r>
      <w:r>
        <w:t>:</w:t>
      </w:r>
    </w:p>
    <w:p w14:paraId="710A818E" w14:textId="77777777" w:rsidR="00260A10" w:rsidRDefault="00AE0B8D">
      <w:pPr>
        <w:rPr>
          <w:rFonts w:eastAsiaTheme="minorEastAsia"/>
        </w:rPr>
      </w:pPr>
      <w:r>
        <w:t>[Rapporteur]: Rapporteur agrees and captured it in the draft CR.</w:t>
      </w:r>
    </w:p>
    <w:p w14:paraId="3B192A2F" w14:textId="77777777" w:rsidR="00260A10" w:rsidRDefault="00260A10">
      <w:pPr>
        <w:rPr>
          <w:rFonts w:eastAsiaTheme="minorEastAsia"/>
        </w:rPr>
      </w:pPr>
    </w:p>
    <w:p w14:paraId="4F7421D1" w14:textId="77777777" w:rsidR="00260A10" w:rsidRDefault="00AE0B8D">
      <w:pPr>
        <w:pStyle w:val="1"/>
        <w:rPr>
          <w:rFonts w:eastAsiaTheme="minorEastAsia"/>
        </w:rPr>
      </w:pPr>
      <w:r>
        <w:rPr>
          <w:rFonts w:eastAsia="等线" w:hint="eastAsia"/>
        </w:rPr>
        <w:t>Z30</w:t>
      </w:r>
      <w:r>
        <w:rPr>
          <w:rFonts w:eastAsia="等线"/>
        </w:rPr>
        <w:t>4</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B83BA66" w14:textId="77777777">
        <w:tc>
          <w:tcPr>
            <w:tcW w:w="967" w:type="dxa"/>
          </w:tcPr>
          <w:p w14:paraId="3542397A" w14:textId="77777777" w:rsidR="00260A10" w:rsidRDefault="00AE0B8D">
            <w:r>
              <w:t>RIL Id</w:t>
            </w:r>
          </w:p>
        </w:tc>
        <w:tc>
          <w:tcPr>
            <w:tcW w:w="984" w:type="dxa"/>
          </w:tcPr>
          <w:p w14:paraId="48A3BC09" w14:textId="77777777" w:rsidR="00260A10" w:rsidRDefault="00AE0B8D">
            <w:r>
              <w:t>WI</w:t>
            </w:r>
          </w:p>
        </w:tc>
        <w:tc>
          <w:tcPr>
            <w:tcW w:w="1032" w:type="dxa"/>
          </w:tcPr>
          <w:p w14:paraId="4C718062" w14:textId="77777777" w:rsidR="00260A10" w:rsidRDefault="00AE0B8D">
            <w:r>
              <w:t>Class</w:t>
            </w:r>
          </w:p>
        </w:tc>
        <w:tc>
          <w:tcPr>
            <w:tcW w:w="2797" w:type="dxa"/>
          </w:tcPr>
          <w:p w14:paraId="395704A5" w14:textId="77777777" w:rsidR="00260A10" w:rsidRDefault="00AE0B8D">
            <w:r>
              <w:t>Title</w:t>
            </w:r>
          </w:p>
        </w:tc>
        <w:tc>
          <w:tcPr>
            <w:tcW w:w="1161" w:type="dxa"/>
          </w:tcPr>
          <w:p w14:paraId="5A5A0E00" w14:textId="77777777" w:rsidR="00260A10" w:rsidRDefault="00AE0B8D">
            <w:r>
              <w:t>Tdoc</w:t>
            </w:r>
          </w:p>
        </w:tc>
        <w:tc>
          <w:tcPr>
            <w:tcW w:w="1559" w:type="dxa"/>
          </w:tcPr>
          <w:p w14:paraId="4BD7EA98" w14:textId="77777777" w:rsidR="00260A10" w:rsidRDefault="00AE0B8D">
            <w:r>
              <w:t>Delegate</w:t>
            </w:r>
          </w:p>
        </w:tc>
        <w:tc>
          <w:tcPr>
            <w:tcW w:w="993" w:type="dxa"/>
          </w:tcPr>
          <w:p w14:paraId="354FA5D5" w14:textId="77777777" w:rsidR="00260A10" w:rsidRDefault="00AE0B8D">
            <w:r>
              <w:t>Misc</w:t>
            </w:r>
          </w:p>
        </w:tc>
        <w:tc>
          <w:tcPr>
            <w:tcW w:w="850" w:type="dxa"/>
          </w:tcPr>
          <w:p w14:paraId="4B99A356" w14:textId="77777777" w:rsidR="00260A10" w:rsidRDefault="00AE0B8D">
            <w:r>
              <w:t>File version</w:t>
            </w:r>
          </w:p>
        </w:tc>
        <w:tc>
          <w:tcPr>
            <w:tcW w:w="814" w:type="dxa"/>
          </w:tcPr>
          <w:p w14:paraId="601BF49B" w14:textId="77777777" w:rsidR="00260A10" w:rsidRDefault="00AE0B8D">
            <w:r>
              <w:t>Status</w:t>
            </w:r>
          </w:p>
        </w:tc>
      </w:tr>
      <w:tr w:rsidR="00260A10" w14:paraId="2119FF88" w14:textId="77777777">
        <w:tc>
          <w:tcPr>
            <w:tcW w:w="967" w:type="dxa"/>
          </w:tcPr>
          <w:p w14:paraId="77929798" w14:textId="77777777" w:rsidR="00260A10" w:rsidRDefault="00AE0B8D">
            <w:pPr>
              <w:rPr>
                <w:rFonts w:eastAsia="等线"/>
              </w:rPr>
            </w:pPr>
            <w:r>
              <w:rPr>
                <w:rFonts w:eastAsia="等线" w:hint="eastAsia"/>
              </w:rPr>
              <w:t>Z30</w:t>
            </w:r>
            <w:r>
              <w:rPr>
                <w:rFonts w:eastAsia="等线"/>
              </w:rPr>
              <w:t>4</w:t>
            </w:r>
          </w:p>
        </w:tc>
        <w:tc>
          <w:tcPr>
            <w:tcW w:w="984" w:type="dxa"/>
          </w:tcPr>
          <w:p w14:paraId="4DCE996E" w14:textId="77777777" w:rsidR="00260A10" w:rsidRDefault="00AE0B8D">
            <w:r>
              <w:rPr>
                <w:sz w:val="18"/>
                <w:szCs w:val="18"/>
              </w:rPr>
              <w:t>SONMDT</w:t>
            </w:r>
          </w:p>
        </w:tc>
        <w:tc>
          <w:tcPr>
            <w:tcW w:w="1032" w:type="dxa"/>
          </w:tcPr>
          <w:p w14:paraId="09E0EA81" w14:textId="77777777" w:rsidR="00260A10" w:rsidRDefault="00AE0B8D">
            <w:r>
              <w:t>1</w:t>
            </w:r>
          </w:p>
        </w:tc>
        <w:tc>
          <w:tcPr>
            <w:tcW w:w="2797" w:type="dxa"/>
          </w:tcPr>
          <w:p w14:paraId="14910CAA" w14:textId="77777777" w:rsidR="00260A10" w:rsidRDefault="00AE0B8D">
            <w:pPr>
              <w:rPr>
                <w:rFonts w:eastAsia="等线"/>
              </w:rPr>
            </w:pPr>
            <w:r>
              <w:rPr>
                <w:rFonts w:eastAsia="等线"/>
              </w:rPr>
              <w:t>All “cpc” should also include the case of “cpa”</w:t>
            </w:r>
          </w:p>
        </w:tc>
        <w:tc>
          <w:tcPr>
            <w:tcW w:w="1161" w:type="dxa"/>
          </w:tcPr>
          <w:p w14:paraId="1B9F9945" w14:textId="77777777" w:rsidR="00260A10" w:rsidRDefault="00AE0B8D">
            <w:r>
              <w:t>R2-25xxxx</w:t>
            </w:r>
          </w:p>
        </w:tc>
        <w:tc>
          <w:tcPr>
            <w:tcW w:w="1559" w:type="dxa"/>
          </w:tcPr>
          <w:p w14:paraId="54C7B8CB" w14:textId="77777777" w:rsidR="00260A10" w:rsidRDefault="00AE0B8D">
            <w:pPr>
              <w:rPr>
                <w:rFonts w:eastAsia="等线"/>
              </w:rPr>
            </w:pPr>
            <w:r>
              <w:rPr>
                <w:rFonts w:eastAsia="等线" w:hint="eastAsia"/>
              </w:rPr>
              <w:t>QI Tao</w:t>
            </w:r>
          </w:p>
        </w:tc>
        <w:tc>
          <w:tcPr>
            <w:tcW w:w="993" w:type="dxa"/>
          </w:tcPr>
          <w:p w14:paraId="0D091D97" w14:textId="77777777" w:rsidR="00260A10" w:rsidRDefault="00260A10"/>
        </w:tc>
        <w:tc>
          <w:tcPr>
            <w:tcW w:w="850" w:type="dxa"/>
          </w:tcPr>
          <w:p w14:paraId="31C0D52A" w14:textId="77777777" w:rsidR="00260A10" w:rsidRDefault="00AE0B8D">
            <w:pPr>
              <w:rPr>
                <w:rFonts w:eastAsia="等线"/>
              </w:rPr>
            </w:pPr>
            <w:r>
              <w:t>V</w:t>
            </w:r>
            <w:r>
              <w:rPr>
                <w:rFonts w:hint="eastAsia"/>
              </w:rPr>
              <w:t>0</w:t>
            </w:r>
            <w:r>
              <w:rPr>
                <w:rFonts w:eastAsia="等线" w:hint="eastAsia"/>
              </w:rPr>
              <w:t>12</w:t>
            </w:r>
          </w:p>
        </w:tc>
        <w:tc>
          <w:tcPr>
            <w:tcW w:w="814" w:type="dxa"/>
          </w:tcPr>
          <w:p w14:paraId="4DBE85A6" w14:textId="77777777" w:rsidR="00260A10" w:rsidRDefault="00AE0B8D">
            <w:r>
              <w:t>Agreed</w:t>
            </w:r>
          </w:p>
        </w:tc>
      </w:tr>
    </w:tbl>
    <w:p w14:paraId="7D6CD028" w14:textId="77777777" w:rsidR="00260A10" w:rsidRDefault="00AE0B8D">
      <w:pPr>
        <w:pStyle w:val="af3"/>
        <w:rPr>
          <w:rFonts w:eastAsia="等线"/>
          <w:lang w:val="en-US"/>
        </w:rPr>
      </w:pPr>
      <w:r>
        <w:rPr>
          <w:b/>
        </w:rPr>
        <w:br/>
        <w:t>[Description]</w:t>
      </w:r>
      <w:r>
        <w:t xml:space="preserve">: </w:t>
      </w:r>
      <w:r>
        <w:rPr>
          <w:rFonts w:eastAsia="等线"/>
        </w:rPr>
        <w:t xml:space="preserve">using cpc could be misleading that cpa is excluded. </w:t>
      </w:r>
    </w:p>
    <w:p w14:paraId="527A80DF" w14:textId="77777777" w:rsidR="00260A10" w:rsidRDefault="00AE0B8D">
      <w:pPr>
        <w:pStyle w:val="af3"/>
      </w:pPr>
      <w:r>
        <w:rPr>
          <w:b/>
        </w:rPr>
        <w:t>[Proposed Change]</w:t>
      </w:r>
      <w:r>
        <w:t xml:space="preserve">: suggest update “cpc” to “cpac” in related IEs, e.g., </w:t>
      </w:r>
      <w:r>
        <w:rPr>
          <w:i/>
          <w:iCs/>
        </w:rPr>
        <w:t>firstFulfilledConfig</w:t>
      </w:r>
      <w:r>
        <w:t>.</w:t>
      </w:r>
    </w:p>
    <w:p w14:paraId="40AECBE5" w14:textId="77777777" w:rsidR="00260A10" w:rsidRDefault="00260A10">
      <w:pPr>
        <w:pStyle w:val="af3"/>
        <w:rPr>
          <w:rFonts w:eastAsia="等线"/>
          <w:lang w:val="en-US"/>
        </w:rPr>
      </w:pPr>
    </w:p>
    <w:p w14:paraId="0CD0E4B7" w14:textId="77777777" w:rsidR="00260A10" w:rsidRDefault="00AE0B8D">
      <w:r>
        <w:rPr>
          <w:b/>
        </w:rPr>
        <w:t>[Comments]</w:t>
      </w:r>
      <w:r>
        <w:t xml:space="preserve">: </w:t>
      </w:r>
    </w:p>
    <w:p w14:paraId="44E2EFC3" w14:textId="77777777" w:rsidR="00260A10" w:rsidRDefault="00AE0B8D">
      <w:pPr>
        <w:rPr>
          <w:rFonts w:eastAsiaTheme="minorEastAsia"/>
        </w:rPr>
      </w:pPr>
      <w:r>
        <w:t xml:space="preserve">[Rapporteur] </w:t>
      </w:r>
      <w:r>
        <w:rPr>
          <w:rFonts w:eastAsiaTheme="minorEastAsia"/>
        </w:rPr>
        <w:t>Rapporture agrees with the RIL and implemented the change in the drafted CR according to the RIL.</w:t>
      </w:r>
    </w:p>
    <w:p w14:paraId="5114D6EB" w14:textId="77777777" w:rsidR="00260A10" w:rsidRDefault="00260A10"/>
    <w:p w14:paraId="2785CF5D" w14:textId="77777777" w:rsidR="00260A10" w:rsidRDefault="00AE0B8D">
      <w:pPr>
        <w:pStyle w:val="1"/>
        <w:rPr>
          <w:rFonts w:eastAsia="等线"/>
        </w:rPr>
      </w:pPr>
      <w:r>
        <w:rPr>
          <w:rFonts w:eastAsia="等线" w:hint="eastAsia"/>
        </w:rPr>
        <w:t>J034</w:t>
      </w:r>
    </w:p>
    <w:p w14:paraId="5370DC08" w14:textId="77777777" w:rsidR="00260A10" w:rsidRDefault="00260A1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139E2AD1" w14:textId="77777777">
        <w:tc>
          <w:tcPr>
            <w:tcW w:w="967" w:type="dxa"/>
          </w:tcPr>
          <w:p w14:paraId="2BB5F00E" w14:textId="77777777" w:rsidR="00260A10" w:rsidRDefault="00AE0B8D">
            <w:r>
              <w:t>RIL Id</w:t>
            </w:r>
          </w:p>
        </w:tc>
        <w:tc>
          <w:tcPr>
            <w:tcW w:w="984" w:type="dxa"/>
          </w:tcPr>
          <w:p w14:paraId="7DC7180F" w14:textId="77777777" w:rsidR="00260A10" w:rsidRDefault="00AE0B8D">
            <w:r>
              <w:t>WI</w:t>
            </w:r>
          </w:p>
        </w:tc>
        <w:tc>
          <w:tcPr>
            <w:tcW w:w="1032" w:type="dxa"/>
          </w:tcPr>
          <w:p w14:paraId="59F2E285" w14:textId="77777777" w:rsidR="00260A10" w:rsidRDefault="00AE0B8D">
            <w:r>
              <w:t>Class</w:t>
            </w:r>
          </w:p>
        </w:tc>
        <w:tc>
          <w:tcPr>
            <w:tcW w:w="2797" w:type="dxa"/>
          </w:tcPr>
          <w:p w14:paraId="55E8F7E2" w14:textId="77777777" w:rsidR="00260A10" w:rsidRDefault="00AE0B8D">
            <w:r>
              <w:t>Title</w:t>
            </w:r>
          </w:p>
        </w:tc>
        <w:tc>
          <w:tcPr>
            <w:tcW w:w="1161" w:type="dxa"/>
          </w:tcPr>
          <w:p w14:paraId="657A84B2" w14:textId="77777777" w:rsidR="00260A10" w:rsidRDefault="00AE0B8D">
            <w:r>
              <w:t>Tdoc</w:t>
            </w:r>
          </w:p>
        </w:tc>
        <w:tc>
          <w:tcPr>
            <w:tcW w:w="1559" w:type="dxa"/>
          </w:tcPr>
          <w:p w14:paraId="28419A93" w14:textId="77777777" w:rsidR="00260A10" w:rsidRDefault="00AE0B8D">
            <w:r>
              <w:t>Delegate</w:t>
            </w:r>
          </w:p>
        </w:tc>
        <w:tc>
          <w:tcPr>
            <w:tcW w:w="993" w:type="dxa"/>
          </w:tcPr>
          <w:p w14:paraId="77D3C12E" w14:textId="77777777" w:rsidR="00260A10" w:rsidRDefault="00AE0B8D">
            <w:r>
              <w:t>Misc</w:t>
            </w:r>
          </w:p>
        </w:tc>
        <w:tc>
          <w:tcPr>
            <w:tcW w:w="850" w:type="dxa"/>
          </w:tcPr>
          <w:p w14:paraId="11A7025E" w14:textId="77777777" w:rsidR="00260A10" w:rsidRDefault="00AE0B8D">
            <w:r>
              <w:t>File version</w:t>
            </w:r>
          </w:p>
        </w:tc>
        <w:tc>
          <w:tcPr>
            <w:tcW w:w="814" w:type="dxa"/>
          </w:tcPr>
          <w:p w14:paraId="4F127EFA" w14:textId="77777777" w:rsidR="00260A10" w:rsidRDefault="00AE0B8D">
            <w:r>
              <w:t>Status</w:t>
            </w:r>
          </w:p>
        </w:tc>
      </w:tr>
      <w:tr w:rsidR="00260A10" w14:paraId="2ABA843E" w14:textId="77777777">
        <w:tc>
          <w:tcPr>
            <w:tcW w:w="967" w:type="dxa"/>
          </w:tcPr>
          <w:p w14:paraId="35DD6047" w14:textId="77777777" w:rsidR="00260A10" w:rsidRDefault="00AE0B8D">
            <w:pPr>
              <w:rPr>
                <w:rFonts w:eastAsia="等线"/>
              </w:rPr>
            </w:pPr>
            <w:r>
              <w:rPr>
                <w:rFonts w:eastAsia="等线" w:hint="eastAsia"/>
              </w:rPr>
              <w:lastRenderedPageBreak/>
              <w:t>J034</w:t>
            </w:r>
          </w:p>
        </w:tc>
        <w:tc>
          <w:tcPr>
            <w:tcW w:w="984" w:type="dxa"/>
          </w:tcPr>
          <w:p w14:paraId="08C36128" w14:textId="77777777" w:rsidR="00260A10" w:rsidRDefault="00AE0B8D">
            <w:r>
              <w:rPr>
                <w:sz w:val="18"/>
                <w:szCs w:val="18"/>
              </w:rPr>
              <w:t>SONMDT</w:t>
            </w:r>
          </w:p>
        </w:tc>
        <w:tc>
          <w:tcPr>
            <w:tcW w:w="1032" w:type="dxa"/>
          </w:tcPr>
          <w:p w14:paraId="4A72FB72" w14:textId="77777777" w:rsidR="00260A10" w:rsidRDefault="00AE0B8D">
            <w:r>
              <w:t>1</w:t>
            </w:r>
          </w:p>
        </w:tc>
        <w:tc>
          <w:tcPr>
            <w:tcW w:w="2797" w:type="dxa"/>
          </w:tcPr>
          <w:p w14:paraId="38251BEE" w14:textId="77777777" w:rsidR="00260A10" w:rsidRDefault="00AE0B8D">
            <w:pPr>
              <w:pStyle w:val="B2"/>
              <w:ind w:left="0" w:firstLine="0"/>
              <w:rPr>
                <w:rFonts w:eastAsia="等线" w:cs="Courier New"/>
              </w:rPr>
            </w:pPr>
            <w:r>
              <w:rPr>
                <w:rFonts w:eastAsia="宋体"/>
                <w:iCs/>
              </w:rPr>
              <w:t>N</w:t>
            </w:r>
            <w:r>
              <w:rPr>
                <w:rFonts w:eastAsia="宋体" w:hint="eastAsia"/>
                <w:iCs/>
              </w:rPr>
              <w:t xml:space="preserve">aming of </w:t>
            </w:r>
            <w:r>
              <w:rPr>
                <w:rFonts w:cs="Courier New"/>
                <w:i/>
              </w:rPr>
              <w:t>timeBetweenLastFulfillmentAndEvent-r19</w:t>
            </w:r>
          </w:p>
        </w:tc>
        <w:tc>
          <w:tcPr>
            <w:tcW w:w="1161" w:type="dxa"/>
          </w:tcPr>
          <w:p w14:paraId="02AD594C" w14:textId="77777777" w:rsidR="00260A10" w:rsidRDefault="00260A10"/>
        </w:tc>
        <w:tc>
          <w:tcPr>
            <w:tcW w:w="1559" w:type="dxa"/>
          </w:tcPr>
          <w:p w14:paraId="4F47784C" w14:textId="77777777" w:rsidR="00260A10" w:rsidRDefault="00AE0B8D">
            <w:pPr>
              <w:rPr>
                <w:rFonts w:eastAsia="等线"/>
              </w:rPr>
            </w:pPr>
            <w:r>
              <w:rPr>
                <w:rFonts w:eastAsia="等线" w:hint="eastAsia"/>
              </w:rPr>
              <w:t>Chang Ningjuan</w:t>
            </w:r>
          </w:p>
        </w:tc>
        <w:tc>
          <w:tcPr>
            <w:tcW w:w="993" w:type="dxa"/>
          </w:tcPr>
          <w:p w14:paraId="03DEE497" w14:textId="77777777" w:rsidR="00260A10" w:rsidRDefault="00260A10"/>
        </w:tc>
        <w:tc>
          <w:tcPr>
            <w:tcW w:w="850" w:type="dxa"/>
          </w:tcPr>
          <w:p w14:paraId="18F42B55" w14:textId="77777777" w:rsidR="00260A10" w:rsidRDefault="00AE0B8D">
            <w:pPr>
              <w:rPr>
                <w:rFonts w:eastAsia="等线"/>
              </w:rPr>
            </w:pPr>
            <w:r>
              <w:t>V</w:t>
            </w:r>
            <w:r>
              <w:rPr>
                <w:rFonts w:hint="eastAsia"/>
              </w:rPr>
              <w:t>00</w:t>
            </w:r>
            <w:r>
              <w:rPr>
                <w:rFonts w:eastAsia="等线" w:hint="eastAsia"/>
              </w:rPr>
              <w:t>8</w:t>
            </w:r>
          </w:p>
        </w:tc>
        <w:tc>
          <w:tcPr>
            <w:tcW w:w="814" w:type="dxa"/>
          </w:tcPr>
          <w:p w14:paraId="6A2F1160" w14:textId="77777777" w:rsidR="00260A10" w:rsidRDefault="00AE0B8D">
            <w:r>
              <w:t>Agreed</w:t>
            </w:r>
          </w:p>
        </w:tc>
      </w:tr>
    </w:tbl>
    <w:p w14:paraId="506FF55F" w14:textId="77777777" w:rsidR="00260A10" w:rsidRDefault="00260A10">
      <w:pPr>
        <w:rPr>
          <w:rFonts w:eastAsiaTheme="minorEastAsia"/>
        </w:rPr>
      </w:pPr>
    </w:p>
    <w:p w14:paraId="722515D9" w14:textId="77777777" w:rsidR="00260A10" w:rsidRDefault="00AE0B8D">
      <w:pPr>
        <w:pStyle w:val="B2"/>
        <w:ind w:left="0" w:firstLine="0"/>
        <w:rPr>
          <w:rFonts w:eastAsia="等线" w:cs="Courier New"/>
        </w:rPr>
      </w:pPr>
      <w:r>
        <w:rPr>
          <w:rFonts w:eastAsiaTheme="minorEastAsia"/>
          <w:b/>
          <w:bCs/>
        </w:rPr>
        <w:t>[Description]</w:t>
      </w:r>
      <w:r>
        <w:rPr>
          <w:rFonts w:eastAsiaTheme="minorEastAsia"/>
        </w:rPr>
        <w:t>: </w:t>
      </w:r>
      <w:r>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13C42BF5" w14:textId="77777777" w:rsidR="00260A10" w:rsidRDefault="00260A10">
      <w:pPr>
        <w:rPr>
          <w:rFonts w:eastAsia="等线"/>
        </w:rPr>
      </w:pPr>
    </w:p>
    <w:p w14:paraId="67D70EB9" w14:textId="77777777" w:rsidR="00260A10" w:rsidRDefault="00AE0B8D">
      <w:pPr>
        <w:pStyle w:val="af3"/>
      </w:pPr>
      <w:r>
        <w:rPr>
          <w:b/>
        </w:rPr>
        <w:t>[Proposed Change]</w:t>
      </w:r>
      <w:r>
        <w:t xml:space="preserve">: </w:t>
      </w:r>
    </w:p>
    <w:p w14:paraId="405CBC4E" w14:textId="77777777" w:rsidR="00260A10" w:rsidRDefault="00AE0B8D">
      <w:pPr>
        <w:pStyle w:val="B3"/>
        <w:rPr>
          <w:rFonts w:eastAsia="等线"/>
        </w:rPr>
      </w:pPr>
      <w:r>
        <w:rPr>
          <w:rFonts w:eastAsia="宋体"/>
        </w:rPr>
        <w:t>R</w:t>
      </w:r>
      <w:r>
        <w:rPr>
          <w:rFonts w:eastAsia="宋体" w:hint="eastAsia"/>
        </w:rPr>
        <w:t xml:space="preserve">ename the </w:t>
      </w:r>
      <w:r>
        <w:rPr>
          <w:rFonts w:cs="Courier New"/>
          <w:i/>
        </w:rPr>
        <w:t>timeBetweenLastFulfillmentAndEvent-r19</w:t>
      </w:r>
      <w:r>
        <w:rPr>
          <w:rFonts w:eastAsia="等线" w:cs="Courier New" w:hint="eastAsia"/>
          <w:i/>
        </w:rPr>
        <w:t xml:space="preserve"> </w:t>
      </w:r>
      <w:r>
        <w:rPr>
          <w:rFonts w:eastAsia="等线" w:cs="Courier New" w:hint="eastAsia"/>
        </w:rPr>
        <w:t xml:space="preserve">to </w:t>
      </w:r>
      <w:del w:id="589" w:author="Sharp" w:date="2025-09-23T14:19:00Z">
        <w:r>
          <w:rPr>
            <w:rFonts w:cs="Courier New"/>
            <w:i/>
          </w:rPr>
          <w:delText>timeBetweenLastFulfillmentAndEvent</w:delText>
        </w:r>
      </w:del>
      <w:ins w:id="590" w:author="Sharp" w:date="2025-09-23T14:19:00Z">
        <w:r>
          <w:rPr>
            <w:rFonts w:cs="Courier New"/>
            <w:i/>
          </w:rPr>
          <w:t>timeBetweenLastFulfillmentAnd</w:t>
        </w:r>
        <w:r>
          <w:rPr>
            <w:rFonts w:eastAsia="等线" w:cs="Courier New" w:hint="eastAsia"/>
            <w:i/>
            <w:highlight w:val="yellow"/>
          </w:rPr>
          <w:t>Failure</w:t>
        </w:r>
      </w:ins>
      <w:r>
        <w:rPr>
          <w:rFonts w:cs="Courier New"/>
          <w:i/>
        </w:rPr>
        <w:t>-r19</w:t>
      </w:r>
    </w:p>
    <w:p w14:paraId="40B0C1CB" w14:textId="77777777" w:rsidR="00260A10" w:rsidRDefault="00260A10">
      <w:pPr>
        <w:rPr>
          <w:rFonts w:eastAsia="等线"/>
        </w:rPr>
      </w:pPr>
    </w:p>
    <w:p w14:paraId="58077132" w14:textId="77777777" w:rsidR="00260A10" w:rsidRDefault="00260A10">
      <w:pPr>
        <w:rPr>
          <w:rFonts w:eastAsiaTheme="minorEastAsia"/>
        </w:rPr>
      </w:pPr>
    </w:p>
    <w:p w14:paraId="308E6CF2" w14:textId="77777777" w:rsidR="00260A10" w:rsidRDefault="00AE0B8D">
      <w:r>
        <w:rPr>
          <w:b/>
        </w:rPr>
        <w:t>[Comments]</w:t>
      </w:r>
      <w:r>
        <w:t>:</w:t>
      </w:r>
    </w:p>
    <w:p w14:paraId="62F65B53" w14:textId="77777777" w:rsidR="00260A10" w:rsidRDefault="00260A10">
      <w:pPr>
        <w:rPr>
          <w:rFonts w:eastAsia="等线"/>
        </w:rPr>
      </w:pPr>
    </w:p>
    <w:p w14:paraId="201A7012" w14:textId="77777777" w:rsidR="00260A10" w:rsidRDefault="00AE0B8D">
      <w:pPr>
        <w:rPr>
          <w:rFonts w:eastAsia="等线"/>
        </w:rPr>
      </w:pPr>
      <w:r>
        <w:rPr>
          <w:rFonts w:eastAsia="等线"/>
        </w:rPr>
        <w:t>[Rapporteur] we think the event is more generic and could be reused for other purposes in the future but we are fine with the change. Captured in the draft CR.</w:t>
      </w:r>
    </w:p>
    <w:p w14:paraId="314A321D" w14:textId="77777777" w:rsidR="00260A10" w:rsidRDefault="00260A10">
      <w:pPr>
        <w:rPr>
          <w:rFonts w:eastAsia="等线"/>
        </w:rPr>
      </w:pPr>
    </w:p>
    <w:p w14:paraId="067158A2" w14:textId="77777777" w:rsidR="00260A10" w:rsidRDefault="00AE0B8D">
      <w:pPr>
        <w:pStyle w:val="1"/>
      </w:pPr>
      <w:r>
        <w:t>N06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CC9EBE7" w14:textId="77777777">
        <w:tc>
          <w:tcPr>
            <w:tcW w:w="967" w:type="dxa"/>
          </w:tcPr>
          <w:p w14:paraId="4561E703" w14:textId="77777777" w:rsidR="00260A10" w:rsidRDefault="00AE0B8D">
            <w:r>
              <w:t>RIL Id</w:t>
            </w:r>
          </w:p>
        </w:tc>
        <w:tc>
          <w:tcPr>
            <w:tcW w:w="948" w:type="dxa"/>
          </w:tcPr>
          <w:p w14:paraId="57E845B7" w14:textId="77777777" w:rsidR="00260A10" w:rsidRDefault="00AE0B8D">
            <w:r>
              <w:t>WI</w:t>
            </w:r>
          </w:p>
        </w:tc>
        <w:tc>
          <w:tcPr>
            <w:tcW w:w="1068" w:type="dxa"/>
          </w:tcPr>
          <w:p w14:paraId="04C75F57" w14:textId="77777777" w:rsidR="00260A10" w:rsidRDefault="00AE0B8D">
            <w:r>
              <w:t>Class</w:t>
            </w:r>
          </w:p>
        </w:tc>
        <w:tc>
          <w:tcPr>
            <w:tcW w:w="2797" w:type="dxa"/>
          </w:tcPr>
          <w:p w14:paraId="6FA1489F" w14:textId="77777777" w:rsidR="00260A10" w:rsidRDefault="00AE0B8D">
            <w:r>
              <w:t>Title</w:t>
            </w:r>
          </w:p>
        </w:tc>
        <w:tc>
          <w:tcPr>
            <w:tcW w:w="1161" w:type="dxa"/>
          </w:tcPr>
          <w:p w14:paraId="196BE88F" w14:textId="77777777" w:rsidR="00260A10" w:rsidRDefault="00AE0B8D">
            <w:r>
              <w:t>Tdoc</w:t>
            </w:r>
          </w:p>
        </w:tc>
        <w:tc>
          <w:tcPr>
            <w:tcW w:w="1559" w:type="dxa"/>
          </w:tcPr>
          <w:p w14:paraId="5BC585E5" w14:textId="77777777" w:rsidR="00260A10" w:rsidRDefault="00AE0B8D">
            <w:r>
              <w:t>Delegate</w:t>
            </w:r>
          </w:p>
        </w:tc>
        <w:tc>
          <w:tcPr>
            <w:tcW w:w="993" w:type="dxa"/>
          </w:tcPr>
          <w:p w14:paraId="43AE9B20" w14:textId="77777777" w:rsidR="00260A10" w:rsidRDefault="00AE0B8D">
            <w:r>
              <w:t>Misc</w:t>
            </w:r>
          </w:p>
        </w:tc>
        <w:tc>
          <w:tcPr>
            <w:tcW w:w="850" w:type="dxa"/>
          </w:tcPr>
          <w:p w14:paraId="1C81FAE9" w14:textId="77777777" w:rsidR="00260A10" w:rsidRDefault="00AE0B8D">
            <w:r>
              <w:t>File version</w:t>
            </w:r>
          </w:p>
        </w:tc>
        <w:tc>
          <w:tcPr>
            <w:tcW w:w="814" w:type="dxa"/>
          </w:tcPr>
          <w:p w14:paraId="41837FC8" w14:textId="77777777" w:rsidR="00260A10" w:rsidRDefault="00AE0B8D">
            <w:r>
              <w:t>Status</w:t>
            </w:r>
          </w:p>
        </w:tc>
      </w:tr>
      <w:tr w:rsidR="00260A10" w14:paraId="223C0824" w14:textId="77777777">
        <w:tc>
          <w:tcPr>
            <w:tcW w:w="967" w:type="dxa"/>
          </w:tcPr>
          <w:p w14:paraId="196BEB5D" w14:textId="77777777" w:rsidR="00260A10" w:rsidRDefault="00AE0B8D">
            <w:r>
              <w:t>N064</w:t>
            </w:r>
          </w:p>
        </w:tc>
        <w:tc>
          <w:tcPr>
            <w:tcW w:w="948" w:type="dxa"/>
          </w:tcPr>
          <w:p w14:paraId="5C311E95" w14:textId="77777777" w:rsidR="00260A10" w:rsidRDefault="00AE0B8D">
            <w:r>
              <w:t>SONMDT</w:t>
            </w:r>
          </w:p>
        </w:tc>
        <w:tc>
          <w:tcPr>
            <w:tcW w:w="1068" w:type="dxa"/>
          </w:tcPr>
          <w:p w14:paraId="636F2520" w14:textId="77777777" w:rsidR="00260A10" w:rsidRDefault="00AE0B8D">
            <w:r>
              <w:t>1</w:t>
            </w:r>
          </w:p>
        </w:tc>
        <w:tc>
          <w:tcPr>
            <w:tcW w:w="2797" w:type="dxa"/>
          </w:tcPr>
          <w:p w14:paraId="39F02527" w14:textId="77777777" w:rsidR="00260A10" w:rsidRDefault="00AE0B8D">
            <w:r>
              <w:t>RLF, SHR logging when CHO only HO is performed</w:t>
            </w:r>
          </w:p>
        </w:tc>
        <w:tc>
          <w:tcPr>
            <w:tcW w:w="1161" w:type="dxa"/>
          </w:tcPr>
          <w:p w14:paraId="4CCE0B8E" w14:textId="77777777" w:rsidR="00260A10" w:rsidRDefault="00AE0B8D">
            <w:r>
              <w:t>R2-250nnnn</w:t>
            </w:r>
          </w:p>
        </w:tc>
        <w:tc>
          <w:tcPr>
            <w:tcW w:w="1559" w:type="dxa"/>
          </w:tcPr>
          <w:p w14:paraId="179E1DE1" w14:textId="77777777" w:rsidR="00260A10" w:rsidRDefault="00AE0B8D">
            <w:r>
              <w:t>Gyorgy Wolfner</w:t>
            </w:r>
          </w:p>
        </w:tc>
        <w:tc>
          <w:tcPr>
            <w:tcW w:w="993" w:type="dxa"/>
          </w:tcPr>
          <w:p w14:paraId="27ED0BAB" w14:textId="77777777" w:rsidR="00260A10" w:rsidRDefault="00260A10"/>
        </w:tc>
        <w:tc>
          <w:tcPr>
            <w:tcW w:w="850" w:type="dxa"/>
          </w:tcPr>
          <w:p w14:paraId="4BE56B2C" w14:textId="77777777" w:rsidR="00260A10" w:rsidRDefault="00AE0B8D">
            <w:r>
              <w:t>V011</w:t>
            </w:r>
          </w:p>
        </w:tc>
        <w:tc>
          <w:tcPr>
            <w:tcW w:w="814" w:type="dxa"/>
          </w:tcPr>
          <w:p w14:paraId="3B4D5ED6" w14:textId="77777777" w:rsidR="00260A10" w:rsidRDefault="00AE0B8D">
            <w:r>
              <w:t>Rejected</w:t>
            </w:r>
          </w:p>
        </w:tc>
      </w:tr>
    </w:tbl>
    <w:p w14:paraId="74112318" w14:textId="77777777" w:rsidR="00260A10" w:rsidRDefault="00AE0B8D">
      <w:pPr>
        <w:pStyle w:val="af3"/>
      </w:pPr>
      <w:r>
        <w:rPr>
          <w:b/>
        </w:rPr>
        <w:br/>
        <w:t>[Description]</w:t>
      </w:r>
      <w:r>
        <w:t>: There are a couple of issues with the current wording on when the UE logs the additional parameters when CHO-only handover is performed even if the is also configured with CHO with candidate SCGs:</w:t>
      </w:r>
    </w:p>
    <w:p w14:paraId="507C3DA3" w14:textId="77777777" w:rsidR="00260A10" w:rsidRDefault="00AE0B8D">
      <w:pPr>
        <w:pStyle w:val="af3"/>
        <w:numPr>
          <w:ilvl w:val="0"/>
          <w:numId w:val="23"/>
        </w:numPr>
      </w:pPr>
      <w:r>
        <w:t>The current wording logs the parameters independently of the type of handover was intended to be performed, e.g., it logs the parameters even if the CHO with candidates SCGs was failed.</w:t>
      </w:r>
    </w:p>
    <w:p w14:paraId="49558209" w14:textId="77777777" w:rsidR="00260A10" w:rsidRDefault="00AE0B8D">
      <w:pPr>
        <w:pStyle w:val="af3"/>
        <w:numPr>
          <w:ilvl w:val="0"/>
          <w:numId w:val="23"/>
        </w:numPr>
      </w:pPr>
      <w:r>
        <w:t xml:space="preserve">The current wording limits the logging of the parameters for the case when the CHO configuration is received after the CHO with candidate SCG configuration. </w:t>
      </w:r>
    </w:p>
    <w:p w14:paraId="706A7BB8" w14:textId="77777777" w:rsidR="00260A10" w:rsidRDefault="00AE0B8D">
      <w:pPr>
        <w:pStyle w:val="af3"/>
        <w:numPr>
          <w:ilvl w:val="0"/>
          <w:numId w:val="23"/>
        </w:numPr>
      </w:pPr>
      <w:r>
        <w:lastRenderedPageBreak/>
        <w:t>The current wording only applies when there is an RLF before the handover, but it does not cover the case when RLF happen shortly after the HO.</w:t>
      </w:r>
    </w:p>
    <w:p w14:paraId="401923A0" w14:textId="77777777" w:rsidR="00260A10" w:rsidRDefault="00AE0B8D">
      <w:pPr>
        <w:pStyle w:val="af3"/>
        <w:numPr>
          <w:ilvl w:val="0"/>
          <w:numId w:val="23"/>
        </w:numPr>
      </w:pPr>
      <w:r>
        <w:t xml:space="preserve">The current wording it does not consider that this is an optional feature. </w:t>
      </w:r>
    </w:p>
    <w:p w14:paraId="1F788C9D" w14:textId="77777777" w:rsidR="00260A10" w:rsidRDefault="00AE0B8D">
      <w:pPr>
        <w:pStyle w:val="af3"/>
      </w:pPr>
      <w:r>
        <w:rPr>
          <w:b/>
        </w:rPr>
        <w:t>[Proposed Change]</w:t>
      </w:r>
      <w:r>
        <w:t>: It is proposed</w:t>
      </w:r>
    </w:p>
    <w:p w14:paraId="6EB7348E" w14:textId="77777777" w:rsidR="00260A10" w:rsidRDefault="00AE0B8D">
      <w:pPr>
        <w:pStyle w:val="af3"/>
        <w:numPr>
          <w:ilvl w:val="0"/>
          <w:numId w:val="24"/>
        </w:numPr>
      </w:pPr>
      <w:r>
        <w:t>To log CHO with candidate SCGs related information only when CHO-only was executed instead of CHO with candidate SCGs;</w:t>
      </w:r>
    </w:p>
    <w:p w14:paraId="05681D68" w14:textId="77777777" w:rsidR="00260A10" w:rsidRDefault="00AE0B8D">
      <w:pPr>
        <w:pStyle w:val="af3"/>
        <w:numPr>
          <w:ilvl w:val="0"/>
          <w:numId w:val="24"/>
        </w:numPr>
      </w:pPr>
      <w:r>
        <w:t>Not to limit the logging for the case when the CHO configuration is received after the CHO with candidate SCG configuration;</w:t>
      </w:r>
    </w:p>
    <w:p w14:paraId="063CCEF7" w14:textId="77777777" w:rsidR="00260A10" w:rsidRDefault="00AE0B8D">
      <w:pPr>
        <w:pStyle w:val="af3"/>
        <w:numPr>
          <w:ilvl w:val="0"/>
          <w:numId w:val="24"/>
        </w:numPr>
      </w:pPr>
      <w:r>
        <w:t>To cover the RLF shortly after HO</w:t>
      </w:r>
    </w:p>
    <w:p w14:paraId="65DC8556" w14:textId="77777777" w:rsidR="00260A10" w:rsidRDefault="00AE0B8D">
      <w:pPr>
        <w:pStyle w:val="af3"/>
        <w:numPr>
          <w:ilvl w:val="0"/>
          <w:numId w:val="24"/>
        </w:numPr>
      </w:pPr>
      <w:r>
        <w:t>To consider that this is an optional feature</w:t>
      </w:r>
    </w:p>
    <w:p w14:paraId="57F42981" w14:textId="77777777" w:rsidR="00260A10" w:rsidRDefault="00AE0B8D">
      <w:pPr>
        <w:pStyle w:val="af3"/>
        <w:ind w:left="360"/>
      </w:pPr>
      <w:r>
        <w:t>A wording changes will be provided in a separate tdoc.</w:t>
      </w:r>
    </w:p>
    <w:p w14:paraId="4CE91DF8" w14:textId="77777777" w:rsidR="00260A10" w:rsidRDefault="00260A10">
      <w:pPr>
        <w:pStyle w:val="af3"/>
      </w:pPr>
    </w:p>
    <w:p w14:paraId="262F8059" w14:textId="77777777" w:rsidR="00260A10" w:rsidRDefault="00AE0B8D">
      <w:r>
        <w:rPr>
          <w:b/>
        </w:rPr>
        <w:t>[Comments]</w:t>
      </w:r>
      <w:r>
        <w:t>:</w:t>
      </w:r>
    </w:p>
    <w:p w14:paraId="075B943A" w14:textId="77777777" w:rsidR="00260A10" w:rsidRDefault="00AE0B8D">
      <w:r>
        <w:t>[Rapporteur]: rejected at the meeting RAN2#131bis</w:t>
      </w:r>
    </w:p>
    <w:p w14:paraId="5F5229E5" w14:textId="77777777" w:rsidR="00260A10" w:rsidRDefault="00260A10"/>
    <w:p w14:paraId="6E1E1233" w14:textId="77777777" w:rsidR="00260A10" w:rsidRDefault="00AE0B8D">
      <w:pPr>
        <w:pStyle w:val="1"/>
        <w:rPr>
          <w:rFonts w:eastAsia="等线"/>
        </w:rPr>
      </w:pPr>
      <w:r>
        <w:rPr>
          <w:rFonts w:eastAsia="等线" w:hint="eastAsia"/>
        </w:rPr>
        <w:t>J030</w:t>
      </w:r>
    </w:p>
    <w:p w14:paraId="12AD30D5" w14:textId="77777777" w:rsidR="00260A10" w:rsidRDefault="00260A1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3D9D3F57" w14:textId="77777777">
        <w:tc>
          <w:tcPr>
            <w:tcW w:w="967" w:type="dxa"/>
          </w:tcPr>
          <w:p w14:paraId="19370A10" w14:textId="77777777" w:rsidR="00260A10" w:rsidRDefault="00AE0B8D">
            <w:r>
              <w:t>RIL Id</w:t>
            </w:r>
          </w:p>
        </w:tc>
        <w:tc>
          <w:tcPr>
            <w:tcW w:w="984" w:type="dxa"/>
          </w:tcPr>
          <w:p w14:paraId="6F89C181" w14:textId="77777777" w:rsidR="00260A10" w:rsidRDefault="00AE0B8D">
            <w:r>
              <w:t>WI</w:t>
            </w:r>
          </w:p>
        </w:tc>
        <w:tc>
          <w:tcPr>
            <w:tcW w:w="1032" w:type="dxa"/>
          </w:tcPr>
          <w:p w14:paraId="12D16CD3" w14:textId="77777777" w:rsidR="00260A10" w:rsidRDefault="00AE0B8D">
            <w:r>
              <w:t>Class</w:t>
            </w:r>
          </w:p>
        </w:tc>
        <w:tc>
          <w:tcPr>
            <w:tcW w:w="2797" w:type="dxa"/>
          </w:tcPr>
          <w:p w14:paraId="074890FB" w14:textId="77777777" w:rsidR="00260A10" w:rsidRDefault="00AE0B8D">
            <w:r>
              <w:t>Title</w:t>
            </w:r>
          </w:p>
        </w:tc>
        <w:tc>
          <w:tcPr>
            <w:tcW w:w="1161" w:type="dxa"/>
          </w:tcPr>
          <w:p w14:paraId="05EE94C0" w14:textId="77777777" w:rsidR="00260A10" w:rsidRDefault="00AE0B8D">
            <w:r>
              <w:t>Tdoc</w:t>
            </w:r>
          </w:p>
        </w:tc>
        <w:tc>
          <w:tcPr>
            <w:tcW w:w="1559" w:type="dxa"/>
          </w:tcPr>
          <w:p w14:paraId="2CCD39A1" w14:textId="77777777" w:rsidR="00260A10" w:rsidRDefault="00AE0B8D">
            <w:r>
              <w:t>Delegate</w:t>
            </w:r>
          </w:p>
        </w:tc>
        <w:tc>
          <w:tcPr>
            <w:tcW w:w="993" w:type="dxa"/>
          </w:tcPr>
          <w:p w14:paraId="5828B1F3" w14:textId="77777777" w:rsidR="00260A10" w:rsidRDefault="00AE0B8D">
            <w:r>
              <w:t>Misc</w:t>
            </w:r>
          </w:p>
        </w:tc>
        <w:tc>
          <w:tcPr>
            <w:tcW w:w="850" w:type="dxa"/>
          </w:tcPr>
          <w:p w14:paraId="2C3F96AA" w14:textId="77777777" w:rsidR="00260A10" w:rsidRDefault="00AE0B8D">
            <w:r>
              <w:t>File version</w:t>
            </w:r>
          </w:p>
        </w:tc>
        <w:tc>
          <w:tcPr>
            <w:tcW w:w="814" w:type="dxa"/>
          </w:tcPr>
          <w:p w14:paraId="1E83B401" w14:textId="77777777" w:rsidR="00260A10" w:rsidRDefault="00AE0B8D">
            <w:r>
              <w:t>Status</w:t>
            </w:r>
          </w:p>
        </w:tc>
      </w:tr>
      <w:tr w:rsidR="00260A10" w14:paraId="5C7FB124" w14:textId="77777777">
        <w:tc>
          <w:tcPr>
            <w:tcW w:w="967" w:type="dxa"/>
          </w:tcPr>
          <w:p w14:paraId="5493B031" w14:textId="77777777" w:rsidR="00260A10" w:rsidRDefault="00AE0B8D">
            <w:pPr>
              <w:rPr>
                <w:rFonts w:eastAsia="等线"/>
              </w:rPr>
            </w:pPr>
            <w:r>
              <w:rPr>
                <w:rFonts w:eastAsia="等线" w:hint="eastAsia"/>
              </w:rPr>
              <w:t>J030</w:t>
            </w:r>
          </w:p>
        </w:tc>
        <w:tc>
          <w:tcPr>
            <w:tcW w:w="984" w:type="dxa"/>
          </w:tcPr>
          <w:p w14:paraId="40DB1B7F" w14:textId="77777777" w:rsidR="00260A10" w:rsidRDefault="00AE0B8D">
            <w:r>
              <w:rPr>
                <w:sz w:val="18"/>
                <w:szCs w:val="18"/>
              </w:rPr>
              <w:t>SONMDT</w:t>
            </w:r>
          </w:p>
        </w:tc>
        <w:tc>
          <w:tcPr>
            <w:tcW w:w="1032" w:type="dxa"/>
          </w:tcPr>
          <w:p w14:paraId="30BAACDB" w14:textId="77777777" w:rsidR="00260A10" w:rsidRDefault="00AE0B8D">
            <w:r>
              <w:t>1</w:t>
            </w:r>
          </w:p>
        </w:tc>
        <w:tc>
          <w:tcPr>
            <w:tcW w:w="2797" w:type="dxa"/>
          </w:tcPr>
          <w:p w14:paraId="04861F9C" w14:textId="77777777" w:rsidR="00260A10" w:rsidRDefault="00AE0B8D">
            <w:pPr>
              <w:rPr>
                <w:rFonts w:eastAsia="等线"/>
              </w:rPr>
            </w:pPr>
            <w:r>
              <w:rPr>
                <w:rFonts w:eastAsia="等线"/>
              </w:rPr>
              <w:t>Condition</w:t>
            </w:r>
            <w:r>
              <w:rPr>
                <w:rFonts w:eastAsia="等线" w:hint="eastAsia"/>
              </w:rPr>
              <w:t xml:space="preserve"> for </w:t>
            </w:r>
            <w:r>
              <w:rPr>
                <w:rFonts w:eastAsia="等线"/>
                <w:i/>
              </w:rPr>
              <w:t>fulfilledConfigWhenChoOnly</w:t>
            </w:r>
          </w:p>
        </w:tc>
        <w:tc>
          <w:tcPr>
            <w:tcW w:w="1161" w:type="dxa"/>
          </w:tcPr>
          <w:p w14:paraId="2877532E" w14:textId="77777777" w:rsidR="00260A10" w:rsidRDefault="00260A10"/>
        </w:tc>
        <w:tc>
          <w:tcPr>
            <w:tcW w:w="1559" w:type="dxa"/>
          </w:tcPr>
          <w:p w14:paraId="04BEC556" w14:textId="77777777" w:rsidR="00260A10" w:rsidRDefault="00AE0B8D">
            <w:pPr>
              <w:rPr>
                <w:rFonts w:eastAsia="等线"/>
              </w:rPr>
            </w:pPr>
            <w:r>
              <w:rPr>
                <w:rFonts w:eastAsia="等线" w:hint="eastAsia"/>
              </w:rPr>
              <w:t>Chang Ningjuan</w:t>
            </w:r>
          </w:p>
        </w:tc>
        <w:tc>
          <w:tcPr>
            <w:tcW w:w="993" w:type="dxa"/>
          </w:tcPr>
          <w:p w14:paraId="25A51B82" w14:textId="77777777" w:rsidR="00260A10" w:rsidRDefault="00260A10"/>
        </w:tc>
        <w:tc>
          <w:tcPr>
            <w:tcW w:w="850" w:type="dxa"/>
          </w:tcPr>
          <w:p w14:paraId="4A1D0498" w14:textId="77777777" w:rsidR="00260A10" w:rsidRDefault="00AE0B8D">
            <w:pPr>
              <w:rPr>
                <w:rFonts w:eastAsia="等线"/>
              </w:rPr>
            </w:pPr>
            <w:r>
              <w:t>V</w:t>
            </w:r>
            <w:r>
              <w:rPr>
                <w:rFonts w:hint="eastAsia"/>
              </w:rPr>
              <w:t>00</w:t>
            </w:r>
            <w:r>
              <w:rPr>
                <w:rFonts w:eastAsia="等线" w:hint="eastAsia"/>
              </w:rPr>
              <w:t>8</w:t>
            </w:r>
          </w:p>
        </w:tc>
        <w:tc>
          <w:tcPr>
            <w:tcW w:w="814" w:type="dxa"/>
          </w:tcPr>
          <w:p w14:paraId="5646282A" w14:textId="77777777" w:rsidR="00260A10" w:rsidRDefault="00AE0B8D">
            <w:r>
              <w:t>Agreed</w:t>
            </w:r>
          </w:p>
        </w:tc>
      </w:tr>
    </w:tbl>
    <w:p w14:paraId="29BBA2C6" w14:textId="77777777" w:rsidR="00260A10" w:rsidRDefault="00260A10">
      <w:pPr>
        <w:rPr>
          <w:rFonts w:eastAsiaTheme="minorEastAsia"/>
        </w:rPr>
      </w:pPr>
    </w:p>
    <w:p w14:paraId="1E60409A" w14:textId="77777777" w:rsidR="00260A10" w:rsidRDefault="00AE0B8D">
      <w:pPr>
        <w:rPr>
          <w:rFonts w:eastAsia="等线"/>
        </w:rPr>
      </w:pPr>
      <w:r>
        <w:rPr>
          <w:rFonts w:eastAsiaTheme="minorEastAsia"/>
          <w:b/>
          <w:bCs/>
        </w:rPr>
        <w:t>[Description]</w:t>
      </w:r>
      <w:r>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Pr>
          <w:rFonts w:eastAsia="等线"/>
          <w:i/>
        </w:rPr>
        <w:t xml:space="preserve"> fulfilledConfigWhenChoOnly</w:t>
      </w:r>
      <w:r>
        <w:rPr>
          <w:rFonts w:eastAsia="等线" w:hint="eastAsia"/>
        </w:rPr>
        <w:t xml:space="preserve"> </w:t>
      </w:r>
      <w:r>
        <w:rPr>
          <w:rFonts w:eastAsia="等线" w:hint="eastAsia"/>
        </w:rPr>
        <w:t>“</w:t>
      </w:r>
      <w:r>
        <w:t xml:space="preserve">if after receiving this CHO with candidate SCG configuration, the UE received </w:t>
      </w:r>
      <w:r>
        <w:rPr>
          <w:highlight w:val="yellow"/>
        </w:rPr>
        <w:t>a conditional handover configuration</w:t>
      </w:r>
      <w:r>
        <w:t xml:space="preserve"> </w:t>
      </w:r>
      <w:r>
        <w:rPr>
          <w:rFonts w:eastAsia="等线"/>
        </w:rPr>
        <w:t xml:space="preserve">including </w:t>
      </w:r>
      <w:r>
        <w:rPr>
          <w:i/>
          <w:iCs/>
        </w:rPr>
        <w:t>condRRCReconfig</w:t>
      </w:r>
      <w:r>
        <w:t xml:space="preserve"> for the same target candidate PCell as set in </w:t>
      </w:r>
      <w:r>
        <w:rPr>
          <w:i/>
          <w:iCs/>
        </w:rPr>
        <w:t>pCellId</w:t>
      </w:r>
      <w:r>
        <w:rPr>
          <w:rFonts w:eastAsia="等线" w:hint="eastAsia"/>
        </w:rPr>
        <w:t>”</w:t>
      </w:r>
      <w:r>
        <w:rPr>
          <w:rFonts w:eastAsia="等线" w:hint="eastAsia"/>
        </w:rPr>
        <w:t xml:space="preserve">, the yellow highlied part aims for a CHO-only configuration, but the wording </w:t>
      </w:r>
      <w:r>
        <w:rPr>
          <w:rFonts w:eastAsia="等线"/>
        </w:rPr>
        <w:t>“</w:t>
      </w:r>
      <w:r>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6D9B1009" w14:textId="77777777" w:rsidR="00260A10" w:rsidRDefault="00260A10">
      <w:pPr>
        <w:rPr>
          <w:rFonts w:eastAsia="等线"/>
        </w:rPr>
      </w:pPr>
    </w:p>
    <w:p w14:paraId="70C31D08" w14:textId="77777777" w:rsidR="00260A10" w:rsidRDefault="00AE0B8D">
      <w:pPr>
        <w:pStyle w:val="af3"/>
      </w:pPr>
      <w:r>
        <w:rPr>
          <w:b/>
        </w:rPr>
        <w:lastRenderedPageBreak/>
        <w:t>[Proposed Change]</w:t>
      </w:r>
      <w:r>
        <w:t xml:space="preserve">: </w:t>
      </w:r>
    </w:p>
    <w:p w14:paraId="083DAE2D" w14:textId="77777777" w:rsidR="00260A10" w:rsidRDefault="00AE0B8D">
      <w:pPr>
        <w:pStyle w:val="B2"/>
      </w:pPr>
      <w:r>
        <w:t>2&gt;</w:t>
      </w:r>
      <w:r>
        <w:tab/>
        <w:t>if after receiving this CHO with candidate SCG configuration, the UE received a conditional handover configuration</w:t>
      </w:r>
      <w:r>
        <w:rPr>
          <w:rFonts w:eastAsia="等线" w:hint="eastAsia"/>
        </w:rPr>
        <w:t xml:space="preserve"> </w:t>
      </w:r>
      <w:r>
        <w:rPr>
          <w:rFonts w:eastAsia="等线"/>
        </w:rPr>
        <w:t xml:space="preserve">including </w:t>
      </w:r>
      <w:r>
        <w:rPr>
          <w:i/>
          <w:iCs/>
        </w:rPr>
        <w:t>condRRCReconfig</w:t>
      </w:r>
      <w:r>
        <w:t xml:space="preserve"> </w:t>
      </w:r>
      <w:ins w:id="591" w:author="Sharp" w:date="2025-09-23T13:38:00Z">
        <w:r>
          <w:rPr>
            <w:rFonts w:eastAsia="等线"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414FA7F9" w14:textId="77777777" w:rsidR="00260A10" w:rsidRDefault="00AE0B8D">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27EBDB11" w14:textId="77777777" w:rsidR="00260A10" w:rsidRDefault="00260A10">
      <w:pPr>
        <w:rPr>
          <w:rFonts w:eastAsiaTheme="minorEastAsia"/>
        </w:rPr>
      </w:pPr>
    </w:p>
    <w:p w14:paraId="1E3FEC53" w14:textId="77777777" w:rsidR="00260A10" w:rsidRDefault="00AE0B8D">
      <w:r>
        <w:rPr>
          <w:b/>
        </w:rPr>
        <w:t>[Comments]</w:t>
      </w:r>
      <w:r>
        <w:t>:</w:t>
      </w:r>
    </w:p>
    <w:p w14:paraId="1559FB21" w14:textId="77777777" w:rsidR="00260A10" w:rsidRDefault="00AE0B8D">
      <w:pPr>
        <w:rPr>
          <w:rFonts w:eastAsia="等线"/>
        </w:rPr>
      </w:pPr>
      <w:r>
        <w:rPr>
          <w:rFonts w:eastAsia="等线"/>
        </w:rPr>
        <w:t>[Rapporteur] Agree with clarification. Proposed change in RIL is captured in the draft CR.</w:t>
      </w:r>
    </w:p>
    <w:p w14:paraId="3803E5B3" w14:textId="77777777" w:rsidR="00260A10" w:rsidRDefault="00260A10">
      <w:pPr>
        <w:rPr>
          <w:rFonts w:eastAsiaTheme="minorEastAsia"/>
        </w:rPr>
      </w:pPr>
    </w:p>
    <w:p w14:paraId="088FCD29" w14:textId="77777777" w:rsidR="00260A10" w:rsidRDefault="00AE0B8D">
      <w:pPr>
        <w:pStyle w:val="1"/>
        <w:rPr>
          <w:rFonts w:eastAsiaTheme="minorEastAsia"/>
        </w:rPr>
      </w:pPr>
      <w:r>
        <w:rPr>
          <w:rFonts w:eastAsia="等线" w:hint="eastAsia"/>
        </w:rPr>
        <w:t>Z30</w:t>
      </w:r>
      <w:r>
        <w:rPr>
          <w:rFonts w:eastAsia="等线"/>
        </w:rPr>
        <w:t>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37547C99" w14:textId="77777777">
        <w:tc>
          <w:tcPr>
            <w:tcW w:w="967" w:type="dxa"/>
          </w:tcPr>
          <w:p w14:paraId="0FBE5C2A" w14:textId="77777777" w:rsidR="00260A10" w:rsidRDefault="00AE0B8D">
            <w:r>
              <w:t>RIL Id</w:t>
            </w:r>
          </w:p>
        </w:tc>
        <w:tc>
          <w:tcPr>
            <w:tcW w:w="984" w:type="dxa"/>
          </w:tcPr>
          <w:p w14:paraId="14E26890" w14:textId="77777777" w:rsidR="00260A10" w:rsidRDefault="00AE0B8D">
            <w:r>
              <w:t>WI</w:t>
            </w:r>
          </w:p>
        </w:tc>
        <w:tc>
          <w:tcPr>
            <w:tcW w:w="1032" w:type="dxa"/>
          </w:tcPr>
          <w:p w14:paraId="4CD223B8" w14:textId="77777777" w:rsidR="00260A10" w:rsidRDefault="00AE0B8D">
            <w:r>
              <w:t>Class</w:t>
            </w:r>
          </w:p>
        </w:tc>
        <w:tc>
          <w:tcPr>
            <w:tcW w:w="2797" w:type="dxa"/>
          </w:tcPr>
          <w:p w14:paraId="34B127A8" w14:textId="77777777" w:rsidR="00260A10" w:rsidRDefault="00AE0B8D">
            <w:r>
              <w:t>Title</w:t>
            </w:r>
          </w:p>
        </w:tc>
        <w:tc>
          <w:tcPr>
            <w:tcW w:w="1161" w:type="dxa"/>
          </w:tcPr>
          <w:p w14:paraId="0B4B1B65" w14:textId="77777777" w:rsidR="00260A10" w:rsidRDefault="00AE0B8D">
            <w:r>
              <w:t>Tdoc</w:t>
            </w:r>
          </w:p>
        </w:tc>
        <w:tc>
          <w:tcPr>
            <w:tcW w:w="1559" w:type="dxa"/>
          </w:tcPr>
          <w:p w14:paraId="5B66B07B" w14:textId="77777777" w:rsidR="00260A10" w:rsidRDefault="00AE0B8D">
            <w:r>
              <w:t>Delegate</w:t>
            </w:r>
          </w:p>
        </w:tc>
        <w:tc>
          <w:tcPr>
            <w:tcW w:w="993" w:type="dxa"/>
          </w:tcPr>
          <w:p w14:paraId="0D8D40C5" w14:textId="77777777" w:rsidR="00260A10" w:rsidRDefault="00AE0B8D">
            <w:r>
              <w:t>Misc</w:t>
            </w:r>
          </w:p>
        </w:tc>
        <w:tc>
          <w:tcPr>
            <w:tcW w:w="850" w:type="dxa"/>
          </w:tcPr>
          <w:p w14:paraId="7EFA701F" w14:textId="77777777" w:rsidR="00260A10" w:rsidRDefault="00AE0B8D">
            <w:r>
              <w:t>File version</w:t>
            </w:r>
          </w:p>
        </w:tc>
        <w:tc>
          <w:tcPr>
            <w:tcW w:w="814" w:type="dxa"/>
          </w:tcPr>
          <w:p w14:paraId="68AC5C0E" w14:textId="77777777" w:rsidR="00260A10" w:rsidRDefault="00AE0B8D">
            <w:r>
              <w:t>Status</w:t>
            </w:r>
          </w:p>
        </w:tc>
      </w:tr>
      <w:tr w:rsidR="00260A10" w14:paraId="0F81BF5A" w14:textId="77777777">
        <w:tc>
          <w:tcPr>
            <w:tcW w:w="967" w:type="dxa"/>
          </w:tcPr>
          <w:p w14:paraId="3F3CC88F" w14:textId="77777777" w:rsidR="00260A10" w:rsidRDefault="00AE0B8D">
            <w:pPr>
              <w:rPr>
                <w:rFonts w:eastAsia="等线"/>
              </w:rPr>
            </w:pPr>
            <w:r>
              <w:rPr>
                <w:rFonts w:eastAsia="等线" w:hint="eastAsia"/>
              </w:rPr>
              <w:t>Z30</w:t>
            </w:r>
            <w:r>
              <w:rPr>
                <w:rFonts w:eastAsia="等线"/>
              </w:rPr>
              <w:t>5</w:t>
            </w:r>
          </w:p>
        </w:tc>
        <w:tc>
          <w:tcPr>
            <w:tcW w:w="984" w:type="dxa"/>
          </w:tcPr>
          <w:p w14:paraId="19E6DAA9" w14:textId="77777777" w:rsidR="00260A10" w:rsidRDefault="00AE0B8D">
            <w:r>
              <w:rPr>
                <w:sz w:val="18"/>
                <w:szCs w:val="18"/>
              </w:rPr>
              <w:t>SONMDT</w:t>
            </w:r>
          </w:p>
        </w:tc>
        <w:tc>
          <w:tcPr>
            <w:tcW w:w="1032" w:type="dxa"/>
          </w:tcPr>
          <w:p w14:paraId="485F4E86" w14:textId="77777777" w:rsidR="00260A10" w:rsidRDefault="00AE0B8D">
            <w:r>
              <w:t>1</w:t>
            </w:r>
          </w:p>
        </w:tc>
        <w:tc>
          <w:tcPr>
            <w:tcW w:w="2797" w:type="dxa"/>
          </w:tcPr>
          <w:p w14:paraId="0B544F50" w14:textId="77777777" w:rsidR="00260A10" w:rsidRDefault="00AE0B8D">
            <w:pPr>
              <w:rPr>
                <w:rFonts w:eastAsia="等线"/>
              </w:rPr>
            </w:pPr>
            <w:r>
              <w:rPr>
                <w:rFonts w:eastAsia="等线"/>
              </w:rPr>
              <w:t xml:space="preserve">Which </w:t>
            </w:r>
            <w:r>
              <w:rPr>
                <w:rFonts w:eastAsia="等线"/>
                <w:i/>
                <w:iCs/>
              </w:rPr>
              <w:t>condRRCReconfig</w:t>
            </w:r>
            <w:r>
              <w:rPr>
                <w:rFonts w:eastAsia="等线"/>
              </w:rPr>
              <w:t xml:space="preserve"> should be more specific.</w:t>
            </w:r>
          </w:p>
        </w:tc>
        <w:tc>
          <w:tcPr>
            <w:tcW w:w="1161" w:type="dxa"/>
          </w:tcPr>
          <w:p w14:paraId="3C73615E" w14:textId="77777777" w:rsidR="00260A10" w:rsidRDefault="00AE0B8D">
            <w:r>
              <w:t>R2-25xxxx</w:t>
            </w:r>
          </w:p>
        </w:tc>
        <w:tc>
          <w:tcPr>
            <w:tcW w:w="1559" w:type="dxa"/>
          </w:tcPr>
          <w:p w14:paraId="316B1A8E" w14:textId="77777777" w:rsidR="00260A10" w:rsidRDefault="00AE0B8D">
            <w:pPr>
              <w:rPr>
                <w:rFonts w:eastAsia="等线"/>
              </w:rPr>
            </w:pPr>
            <w:r>
              <w:rPr>
                <w:rFonts w:eastAsia="等线" w:hint="eastAsia"/>
              </w:rPr>
              <w:t>QI Tao</w:t>
            </w:r>
          </w:p>
        </w:tc>
        <w:tc>
          <w:tcPr>
            <w:tcW w:w="993" w:type="dxa"/>
          </w:tcPr>
          <w:p w14:paraId="74E69765" w14:textId="77777777" w:rsidR="00260A10" w:rsidRDefault="00260A10"/>
        </w:tc>
        <w:tc>
          <w:tcPr>
            <w:tcW w:w="850" w:type="dxa"/>
          </w:tcPr>
          <w:p w14:paraId="4D4AE76A" w14:textId="77777777" w:rsidR="00260A10" w:rsidRDefault="00AE0B8D">
            <w:pPr>
              <w:rPr>
                <w:rFonts w:eastAsia="等线"/>
              </w:rPr>
            </w:pPr>
            <w:r>
              <w:t>V</w:t>
            </w:r>
            <w:r>
              <w:rPr>
                <w:rFonts w:hint="eastAsia"/>
              </w:rPr>
              <w:t>0</w:t>
            </w:r>
            <w:r>
              <w:rPr>
                <w:rFonts w:eastAsia="等线" w:hint="eastAsia"/>
              </w:rPr>
              <w:t>12</w:t>
            </w:r>
          </w:p>
        </w:tc>
        <w:tc>
          <w:tcPr>
            <w:tcW w:w="814" w:type="dxa"/>
          </w:tcPr>
          <w:p w14:paraId="4D9CB2BC" w14:textId="77777777" w:rsidR="00260A10" w:rsidRDefault="00AE0B8D">
            <w:r>
              <w:t>ToDo</w:t>
            </w:r>
          </w:p>
        </w:tc>
      </w:tr>
    </w:tbl>
    <w:p w14:paraId="7F968621" w14:textId="77777777" w:rsidR="00260A10" w:rsidRDefault="00AE0B8D">
      <w:pPr>
        <w:pStyle w:val="af3"/>
        <w:rPr>
          <w:rFonts w:eastAsia="等线"/>
          <w:lang w:val="en-US"/>
        </w:rPr>
      </w:pPr>
      <w:r>
        <w:rPr>
          <w:b/>
        </w:rPr>
        <w:br/>
        <w:t>[Description]</w:t>
      </w:r>
      <w:r>
        <w:t xml:space="preserve">: </w:t>
      </w:r>
      <w:r>
        <w:rPr>
          <w:rFonts w:eastAsia="等线"/>
        </w:rPr>
        <w:t xml:space="preserve">network might isues mutiple </w:t>
      </w:r>
      <w:r>
        <w:rPr>
          <w:rFonts w:eastAsia="等线"/>
          <w:i/>
          <w:iCs/>
        </w:rPr>
        <w:t>condRRCReconfig</w:t>
      </w:r>
      <w:r>
        <w:rPr>
          <w:rFonts w:eastAsia="等线"/>
        </w:rPr>
        <w:t xml:space="preserve"> update, the one we are concerning about is the latest one</w:t>
      </w:r>
      <w:r>
        <w:rPr>
          <w:rFonts w:eastAsia="等线"/>
          <w:lang w:val="en-US"/>
        </w:rPr>
        <w:t>.</w:t>
      </w:r>
    </w:p>
    <w:p w14:paraId="4CA4A729" w14:textId="77777777" w:rsidR="00260A10" w:rsidRDefault="00AE0B8D">
      <w:pPr>
        <w:pStyle w:val="af3"/>
      </w:pPr>
      <w:r>
        <w:rPr>
          <w:b/>
        </w:rPr>
        <w:t>[Proposed Change]</w:t>
      </w:r>
      <w:r>
        <w:t>: adding a condition to specific which conditional handover it is:</w:t>
      </w:r>
    </w:p>
    <w:p w14:paraId="63AD9D72" w14:textId="77777777" w:rsidR="00260A10" w:rsidRDefault="00AE0B8D">
      <w:pPr>
        <w:ind w:left="851" w:hanging="284"/>
      </w:pPr>
      <w:r>
        <w:t>2&gt;</w:t>
      </w:r>
      <w:r>
        <w:tab/>
        <w:t xml:space="preserve">if after receiving this CHO with candidate SCG configuration,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ins w:id="592" w:author="Post 131 (ZTE)" w:date="2025-09-28T14:49:00Z">
        <w:r>
          <w:t xml:space="preserve"> and the conditional handover </w:t>
        </w:r>
      </w:ins>
      <w:ins w:id="593" w:author="Post 131 (ZTE)" w:date="2025-09-28T14:50:00Z">
        <w:r>
          <w:t>was the last one</w:t>
        </w:r>
      </w:ins>
      <w:ins w:id="594" w:author="Post 131 (ZTE)" w:date="2025-09-28T14:52:00Z">
        <w:r>
          <w:t xml:space="preserve"> UE received</w:t>
        </w:r>
      </w:ins>
      <w:ins w:id="595" w:author="Post 131 (ZTE)" w:date="2025-09-28T14:50:00Z">
        <w:r>
          <w:t xml:space="preserve"> before the failure</w:t>
        </w:r>
      </w:ins>
      <w:r>
        <w:t>:</w:t>
      </w:r>
    </w:p>
    <w:p w14:paraId="167DF82E" w14:textId="77777777" w:rsidR="00260A10" w:rsidRDefault="00AE0B8D">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79A6C769" w14:textId="77777777" w:rsidR="00260A10" w:rsidRDefault="00260A10">
      <w:pPr>
        <w:pStyle w:val="af3"/>
        <w:rPr>
          <w:rFonts w:eastAsia="等线"/>
          <w:lang w:val="en-US"/>
        </w:rPr>
      </w:pPr>
    </w:p>
    <w:p w14:paraId="0E3D0B06" w14:textId="77777777" w:rsidR="00260A10" w:rsidRDefault="00AE0B8D">
      <w:r>
        <w:rPr>
          <w:b/>
        </w:rPr>
        <w:t>[Comments]</w:t>
      </w:r>
      <w:r>
        <w:t xml:space="preserve">: </w:t>
      </w:r>
    </w:p>
    <w:p w14:paraId="56DC8CAA" w14:textId="77777777" w:rsidR="00260A10" w:rsidRDefault="00AE0B8D">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660D4B65" w14:textId="77777777" w:rsidR="00260A10" w:rsidRDefault="00260A10"/>
    <w:p w14:paraId="27124247" w14:textId="77777777" w:rsidR="00260A10" w:rsidRDefault="00AE0B8D">
      <w:pPr>
        <w:pStyle w:val="1"/>
        <w:rPr>
          <w:rFonts w:eastAsiaTheme="minorEastAsia"/>
        </w:rPr>
      </w:pPr>
      <w:r>
        <w:lastRenderedPageBreak/>
        <w:t>E01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44F8797" w14:textId="77777777">
        <w:tc>
          <w:tcPr>
            <w:tcW w:w="967" w:type="dxa"/>
          </w:tcPr>
          <w:p w14:paraId="02855671" w14:textId="77777777" w:rsidR="00260A10" w:rsidRDefault="00AE0B8D">
            <w:r>
              <w:t>RIL Id</w:t>
            </w:r>
          </w:p>
        </w:tc>
        <w:tc>
          <w:tcPr>
            <w:tcW w:w="984" w:type="dxa"/>
          </w:tcPr>
          <w:p w14:paraId="5051ECD0" w14:textId="77777777" w:rsidR="00260A10" w:rsidRDefault="00AE0B8D">
            <w:r>
              <w:t>WI</w:t>
            </w:r>
          </w:p>
        </w:tc>
        <w:tc>
          <w:tcPr>
            <w:tcW w:w="1032" w:type="dxa"/>
          </w:tcPr>
          <w:p w14:paraId="71F6D781" w14:textId="77777777" w:rsidR="00260A10" w:rsidRDefault="00AE0B8D">
            <w:r>
              <w:t>Class</w:t>
            </w:r>
          </w:p>
        </w:tc>
        <w:tc>
          <w:tcPr>
            <w:tcW w:w="2797" w:type="dxa"/>
          </w:tcPr>
          <w:p w14:paraId="25B66EF2" w14:textId="77777777" w:rsidR="00260A10" w:rsidRDefault="00AE0B8D">
            <w:r>
              <w:t>Title</w:t>
            </w:r>
          </w:p>
        </w:tc>
        <w:tc>
          <w:tcPr>
            <w:tcW w:w="1161" w:type="dxa"/>
          </w:tcPr>
          <w:p w14:paraId="62CAEFC9" w14:textId="77777777" w:rsidR="00260A10" w:rsidRDefault="00AE0B8D">
            <w:r>
              <w:t>Tdoc</w:t>
            </w:r>
          </w:p>
        </w:tc>
        <w:tc>
          <w:tcPr>
            <w:tcW w:w="1559" w:type="dxa"/>
          </w:tcPr>
          <w:p w14:paraId="1E5DE2DD" w14:textId="77777777" w:rsidR="00260A10" w:rsidRDefault="00AE0B8D">
            <w:r>
              <w:t>Delegate</w:t>
            </w:r>
          </w:p>
        </w:tc>
        <w:tc>
          <w:tcPr>
            <w:tcW w:w="993" w:type="dxa"/>
          </w:tcPr>
          <w:p w14:paraId="12D500E5" w14:textId="77777777" w:rsidR="00260A10" w:rsidRDefault="00AE0B8D">
            <w:r>
              <w:t>Misc</w:t>
            </w:r>
          </w:p>
        </w:tc>
        <w:tc>
          <w:tcPr>
            <w:tcW w:w="850" w:type="dxa"/>
          </w:tcPr>
          <w:p w14:paraId="1090050C" w14:textId="77777777" w:rsidR="00260A10" w:rsidRDefault="00AE0B8D">
            <w:r>
              <w:t>File version</w:t>
            </w:r>
          </w:p>
        </w:tc>
        <w:tc>
          <w:tcPr>
            <w:tcW w:w="814" w:type="dxa"/>
          </w:tcPr>
          <w:p w14:paraId="001E4527" w14:textId="77777777" w:rsidR="00260A10" w:rsidRDefault="00AE0B8D">
            <w:r>
              <w:t>Status</w:t>
            </w:r>
          </w:p>
        </w:tc>
      </w:tr>
      <w:tr w:rsidR="00260A10" w14:paraId="0642D00C" w14:textId="77777777">
        <w:tc>
          <w:tcPr>
            <w:tcW w:w="967" w:type="dxa"/>
          </w:tcPr>
          <w:p w14:paraId="1A117BF5" w14:textId="77777777" w:rsidR="00260A10" w:rsidRDefault="00AE0B8D">
            <w:r>
              <w:t>E016</w:t>
            </w:r>
          </w:p>
        </w:tc>
        <w:tc>
          <w:tcPr>
            <w:tcW w:w="984" w:type="dxa"/>
          </w:tcPr>
          <w:p w14:paraId="2BCD2E89" w14:textId="77777777" w:rsidR="00260A10" w:rsidRDefault="00AE0B8D">
            <w:r>
              <w:rPr>
                <w:sz w:val="18"/>
                <w:szCs w:val="18"/>
              </w:rPr>
              <w:t>SONMDT</w:t>
            </w:r>
          </w:p>
        </w:tc>
        <w:tc>
          <w:tcPr>
            <w:tcW w:w="1032" w:type="dxa"/>
          </w:tcPr>
          <w:p w14:paraId="797F1103" w14:textId="77777777" w:rsidR="00260A10" w:rsidRDefault="00AE0B8D">
            <w:r>
              <w:t>1</w:t>
            </w:r>
          </w:p>
        </w:tc>
        <w:tc>
          <w:tcPr>
            <w:tcW w:w="2797" w:type="dxa"/>
          </w:tcPr>
          <w:p w14:paraId="1ABC98BA" w14:textId="77777777" w:rsidR="00260A10" w:rsidRDefault="00AE0B8D">
            <w:pPr>
              <w:rPr>
                <w:rFonts w:eastAsia="等线"/>
              </w:rPr>
            </w:pPr>
            <w:r>
              <w:rPr>
                <w:rFonts w:eastAsia="等线"/>
              </w:rPr>
              <w:t>Conditions to log the L1 RSRP in RLF report</w:t>
            </w:r>
          </w:p>
        </w:tc>
        <w:tc>
          <w:tcPr>
            <w:tcW w:w="1161" w:type="dxa"/>
          </w:tcPr>
          <w:p w14:paraId="503BDBFB" w14:textId="77777777" w:rsidR="00260A10" w:rsidRDefault="00260A10"/>
        </w:tc>
        <w:tc>
          <w:tcPr>
            <w:tcW w:w="1559" w:type="dxa"/>
          </w:tcPr>
          <w:p w14:paraId="2372FFCE" w14:textId="77777777" w:rsidR="00260A10" w:rsidRDefault="00AE0B8D">
            <w:r>
              <w:t>Ali Parichehreh</w:t>
            </w:r>
          </w:p>
        </w:tc>
        <w:tc>
          <w:tcPr>
            <w:tcW w:w="993" w:type="dxa"/>
          </w:tcPr>
          <w:p w14:paraId="0DCC5097" w14:textId="77777777" w:rsidR="00260A10" w:rsidRDefault="00260A10"/>
        </w:tc>
        <w:tc>
          <w:tcPr>
            <w:tcW w:w="850" w:type="dxa"/>
          </w:tcPr>
          <w:p w14:paraId="723C60A8" w14:textId="77777777" w:rsidR="00260A10" w:rsidRDefault="00AE0B8D">
            <w:r>
              <w:t>V</w:t>
            </w:r>
            <w:r>
              <w:rPr>
                <w:rFonts w:hint="eastAsia"/>
              </w:rPr>
              <w:t>00</w:t>
            </w:r>
            <w:r>
              <w:t>4</w:t>
            </w:r>
          </w:p>
        </w:tc>
        <w:tc>
          <w:tcPr>
            <w:tcW w:w="814" w:type="dxa"/>
          </w:tcPr>
          <w:p w14:paraId="115508E4" w14:textId="77777777" w:rsidR="00260A10" w:rsidRDefault="00AE0B8D">
            <w:r>
              <w:t>Agreed</w:t>
            </w:r>
          </w:p>
        </w:tc>
      </w:tr>
    </w:tbl>
    <w:p w14:paraId="4C341F32" w14:textId="77777777" w:rsidR="00260A10" w:rsidRDefault="00AE0B8D">
      <w:pPr>
        <w:pStyle w:val="af3"/>
      </w:pPr>
      <w:r>
        <w:rPr>
          <w:b/>
        </w:rPr>
        <w:br/>
        <w:t>[Description]</w:t>
      </w:r>
      <w:r>
        <w:t>: In 5.3.10.5, the condition to log the L1-RSRP for each neighboring cell should be aligned with the case when logging the L1-RSRP for the serving cell.</w:t>
      </w:r>
    </w:p>
    <w:p w14:paraId="069D9BE8" w14:textId="77777777" w:rsidR="00260A10" w:rsidRDefault="00260A10">
      <w:pPr>
        <w:pStyle w:val="af3"/>
        <w:rPr>
          <w:rFonts w:eastAsia="等线"/>
        </w:rPr>
      </w:pPr>
    </w:p>
    <w:p w14:paraId="6772C57B" w14:textId="77777777" w:rsidR="00260A10" w:rsidRDefault="00AE0B8D">
      <w:pPr>
        <w:pStyle w:val="af3"/>
      </w:pPr>
      <w:r>
        <w:rPr>
          <w:b/>
        </w:rPr>
        <w:t>[Proposed Change]</w:t>
      </w:r>
      <w:r>
        <w:t xml:space="preserve">: </w:t>
      </w:r>
    </w:p>
    <w:p w14:paraId="390EF459" w14:textId="77777777" w:rsidR="00260A10" w:rsidRDefault="00AE0B8D">
      <w:pPr>
        <w:pStyle w:val="B1"/>
        <w:rPr>
          <w:rFonts w:eastAsia="宋体"/>
        </w:rPr>
      </w:pPr>
      <w:r>
        <w:rPr>
          <w:rFonts w:eastAsia="宋体"/>
        </w:rPr>
        <w:t>1&gt;</w:t>
      </w:r>
      <w:r>
        <w:rPr>
          <w:rFonts w:eastAsia="宋体"/>
        </w:rPr>
        <w:tab/>
        <w:t>if the UE supports RLF-Report for MCG LTM cell switch,</w:t>
      </w:r>
      <w:ins w:id="596" w:author="Ericsson" w:date="2025-09-19T20:14:00Z">
        <w:r>
          <w:rPr>
            <w:rFonts w:eastAsia="宋体"/>
          </w:rPr>
          <w:t xml:space="preserve"> and if the UE was configured with </w:t>
        </w:r>
        <w:r>
          <w:rPr>
            <w:rFonts w:eastAsia="宋体"/>
            <w:i/>
            <w:iCs/>
          </w:rPr>
          <w:t>ltm-Config</w:t>
        </w:r>
        <w:r>
          <w:rPr>
            <w:rFonts w:eastAsia="宋体"/>
          </w:rPr>
          <w:t xml:space="preserve"> associated with the MCG when connected to the source PCell (in case of HO failure) or PCell (in case of RLF),</w:t>
        </w:r>
      </w:ins>
      <w:r>
        <w:rPr>
          <w:rFonts w:eastAsia="宋体"/>
        </w:rPr>
        <w:t xml:space="preserve"> for each neighbour MCG LTM candidate cell:</w:t>
      </w:r>
    </w:p>
    <w:p w14:paraId="0DC0CD0E" w14:textId="77777777" w:rsidR="00260A10" w:rsidRDefault="00260A10">
      <w:pPr>
        <w:pStyle w:val="af3"/>
        <w:rPr>
          <w:rFonts w:eastAsia="等线"/>
        </w:rPr>
      </w:pPr>
    </w:p>
    <w:p w14:paraId="388759F1" w14:textId="77777777" w:rsidR="00260A10" w:rsidRDefault="00AE0B8D">
      <w:r>
        <w:rPr>
          <w:b/>
        </w:rPr>
        <w:t>[Comments]</w:t>
      </w:r>
      <w:r>
        <w:t>:</w:t>
      </w:r>
    </w:p>
    <w:p w14:paraId="3B9253CF" w14:textId="77777777" w:rsidR="00260A10" w:rsidRDefault="00AE0B8D">
      <w:pPr>
        <w:pStyle w:val="1"/>
        <w:rPr>
          <w:rFonts w:eastAsiaTheme="minorEastAsia"/>
        </w:rPr>
      </w:pPr>
      <w:r>
        <w:t>E01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A62F789" w14:textId="77777777">
        <w:tc>
          <w:tcPr>
            <w:tcW w:w="967" w:type="dxa"/>
          </w:tcPr>
          <w:p w14:paraId="77A5FD32" w14:textId="77777777" w:rsidR="00260A10" w:rsidRDefault="00AE0B8D">
            <w:r>
              <w:t>RIL Id</w:t>
            </w:r>
          </w:p>
        </w:tc>
        <w:tc>
          <w:tcPr>
            <w:tcW w:w="984" w:type="dxa"/>
          </w:tcPr>
          <w:p w14:paraId="35EF4E91" w14:textId="77777777" w:rsidR="00260A10" w:rsidRDefault="00AE0B8D">
            <w:r>
              <w:t>WI</w:t>
            </w:r>
          </w:p>
        </w:tc>
        <w:tc>
          <w:tcPr>
            <w:tcW w:w="1032" w:type="dxa"/>
          </w:tcPr>
          <w:p w14:paraId="38A5DDA1" w14:textId="77777777" w:rsidR="00260A10" w:rsidRDefault="00AE0B8D">
            <w:r>
              <w:t>Class</w:t>
            </w:r>
          </w:p>
        </w:tc>
        <w:tc>
          <w:tcPr>
            <w:tcW w:w="2797" w:type="dxa"/>
          </w:tcPr>
          <w:p w14:paraId="4E3431DE" w14:textId="77777777" w:rsidR="00260A10" w:rsidRDefault="00AE0B8D">
            <w:r>
              <w:t>Title</w:t>
            </w:r>
          </w:p>
        </w:tc>
        <w:tc>
          <w:tcPr>
            <w:tcW w:w="1161" w:type="dxa"/>
          </w:tcPr>
          <w:p w14:paraId="4369FD52" w14:textId="77777777" w:rsidR="00260A10" w:rsidRDefault="00AE0B8D">
            <w:r>
              <w:t>Tdoc</w:t>
            </w:r>
          </w:p>
        </w:tc>
        <w:tc>
          <w:tcPr>
            <w:tcW w:w="1559" w:type="dxa"/>
          </w:tcPr>
          <w:p w14:paraId="54280D4D" w14:textId="77777777" w:rsidR="00260A10" w:rsidRDefault="00AE0B8D">
            <w:r>
              <w:t>Delegate</w:t>
            </w:r>
          </w:p>
        </w:tc>
        <w:tc>
          <w:tcPr>
            <w:tcW w:w="993" w:type="dxa"/>
          </w:tcPr>
          <w:p w14:paraId="1F932D00" w14:textId="77777777" w:rsidR="00260A10" w:rsidRDefault="00AE0B8D">
            <w:r>
              <w:t>Misc</w:t>
            </w:r>
          </w:p>
        </w:tc>
        <w:tc>
          <w:tcPr>
            <w:tcW w:w="850" w:type="dxa"/>
          </w:tcPr>
          <w:p w14:paraId="6C320D4C" w14:textId="77777777" w:rsidR="00260A10" w:rsidRDefault="00AE0B8D">
            <w:r>
              <w:t>File version</w:t>
            </w:r>
          </w:p>
        </w:tc>
        <w:tc>
          <w:tcPr>
            <w:tcW w:w="814" w:type="dxa"/>
          </w:tcPr>
          <w:p w14:paraId="57351492" w14:textId="77777777" w:rsidR="00260A10" w:rsidRDefault="00AE0B8D">
            <w:r>
              <w:t>Status</w:t>
            </w:r>
          </w:p>
        </w:tc>
      </w:tr>
      <w:tr w:rsidR="00260A10" w14:paraId="6569A5B8" w14:textId="77777777">
        <w:tc>
          <w:tcPr>
            <w:tcW w:w="967" w:type="dxa"/>
          </w:tcPr>
          <w:p w14:paraId="31BF1C16" w14:textId="77777777" w:rsidR="00260A10" w:rsidRDefault="00AE0B8D">
            <w:r>
              <w:t>E017</w:t>
            </w:r>
          </w:p>
        </w:tc>
        <w:tc>
          <w:tcPr>
            <w:tcW w:w="984" w:type="dxa"/>
          </w:tcPr>
          <w:p w14:paraId="0BA53F41" w14:textId="77777777" w:rsidR="00260A10" w:rsidRDefault="00AE0B8D">
            <w:r>
              <w:rPr>
                <w:sz w:val="18"/>
                <w:szCs w:val="18"/>
              </w:rPr>
              <w:t>SONMDT</w:t>
            </w:r>
          </w:p>
        </w:tc>
        <w:tc>
          <w:tcPr>
            <w:tcW w:w="1032" w:type="dxa"/>
          </w:tcPr>
          <w:p w14:paraId="5D784A1F" w14:textId="77777777" w:rsidR="00260A10" w:rsidRDefault="00AE0B8D">
            <w:r>
              <w:t>1</w:t>
            </w:r>
          </w:p>
        </w:tc>
        <w:tc>
          <w:tcPr>
            <w:tcW w:w="2797" w:type="dxa"/>
          </w:tcPr>
          <w:p w14:paraId="6AC0793A" w14:textId="77777777" w:rsidR="00260A10" w:rsidRDefault="00AE0B8D">
            <w:pPr>
              <w:rPr>
                <w:rFonts w:eastAsia="等线"/>
              </w:rPr>
            </w:pPr>
            <w:r>
              <w:rPr>
                <w:rFonts w:eastAsia="等线"/>
              </w:rPr>
              <w:t>Incorrect condition check to decide lastHO-Type</w:t>
            </w:r>
          </w:p>
        </w:tc>
        <w:tc>
          <w:tcPr>
            <w:tcW w:w="1161" w:type="dxa"/>
          </w:tcPr>
          <w:p w14:paraId="74F78A79" w14:textId="77777777" w:rsidR="00260A10" w:rsidRDefault="00260A10"/>
        </w:tc>
        <w:tc>
          <w:tcPr>
            <w:tcW w:w="1559" w:type="dxa"/>
          </w:tcPr>
          <w:p w14:paraId="57882D15" w14:textId="77777777" w:rsidR="00260A10" w:rsidRDefault="00AE0B8D">
            <w:r>
              <w:t>Ali Parichehreh</w:t>
            </w:r>
          </w:p>
        </w:tc>
        <w:tc>
          <w:tcPr>
            <w:tcW w:w="993" w:type="dxa"/>
          </w:tcPr>
          <w:p w14:paraId="1E36527A" w14:textId="77777777" w:rsidR="00260A10" w:rsidRDefault="00260A10"/>
        </w:tc>
        <w:tc>
          <w:tcPr>
            <w:tcW w:w="850" w:type="dxa"/>
          </w:tcPr>
          <w:p w14:paraId="2506CF9D" w14:textId="77777777" w:rsidR="00260A10" w:rsidRDefault="00AE0B8D">
            <w:r>
              <w:t>V</w:t>
            </w:r>
            <w:r>
              <w:rPr>
                <w:rFonts w:hint="eastAsia"/>
              </w:rPr>
              <w:t>00</w:t>
            </w:r>
            <w:r>
              <w:t>4</w:t>
            </w:r>
          </w:p>
        </w:tc>
        <w:tc>
          <w:tcPr>
            <w:tcW w:w="814" w:type="dxa"/>
          </w:tcPr>
          <w:p w14:paraId="115783D8" w14:textId="77777777" w:rsidR="00260A10" w:rsidRDefault="00AE0B8D">
            <w:r>
              <w:t>Agreed</w:t>
            </w:r>
          </w:p>
        </w:tc>
      </w:tr>
    </w:tbl>
    <w:p w14:paraId="21078326" w14:textId="77777777" w:rsidR="00260A10" w:rsidRDefault="00AE0B8D">
      <w:pPr>
        <w:pStyle w:val="af3"/>
        <w:rPr>
          <w:rFonts w:eastAsia="等线"/>
        </w:rPr>
      </w:pPr>
      <w:r>
        <w:rPr>
          <w:b/>
        </w:rPr>
        <w:br/>
        <w:t>[Description]</w:t>
      </w:r>
      <w:r>
        <w:t>: in 5.3.10.5, when setting the lastHo-Type, the procedure text used is “if …  else if… if” which is not correct.</w:t>
      </w:r>
    </w:p>
    <w:p w14:paraId="383F1395" w14:textId="77777777" w:rsidR="00260A10" w:rsidRDefault="00AE0B8D">
      <w:pPr>
        <w:pStyle w:val="af3"/>
      </w:pPr>
      <w:r>
        <w:rPr>
          <w:b/>
        </w:rPr>
        <w:t>[Proposed Change]</w:t>
      </w:r>
      <w:r>
        <w:t xml:space="preserve">: </w:t>
      </w:r>
    </w:p>
    <w:p w14:paraId="66DF1F9B" w14:textId="77777777" w:rsidR="00260A10" w:rsidRDefault="00AE0B8D">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8CC6D67" w14:textId="77777777" w:rsidR="00260A10" w:rsidRDefault="00AE0B8D">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58DD810" w14:textId="77777777" w:rsidR="00260A10" w:rsidRDefault="00AE0B8D">
      <w:pPr>
        <w:pStyle w:val="B2"/>
      </w:pPr>
      <w:r>
        <w:rPr>
          <w:rFonts w:eastAsia="宋体"/>
        </w:rPr>
        <w:lastRenderedPageBreak/>
        <w:t>2&gt;</w:t>
      </w:r>
      <w:r>
        <w:rPr>
          <w:rFonts w:eastAsia="宋体"/>
        </w:rPr>
        <w:tab/>
        <w:t xml:space="preserve">else </w:t>
      </w:r>
      <w:r>
        <w:t xml:space="preserve">if the UE supports </w:t>
      </w:r>
      <w:r>
        <w:rPr>
          <w:rFonts w:eastAsia="等线"/>
        </w:rPr>
        <w:t>RLF-Report for MCG LTM</w:t>
      </w:r>
      <w:r>
        <w:rPr>
          <w:rFonts w:eastAsia="宋体"/>
        </w:rPr>
        <w:t xml:space="preserve"> cell switch and</w:t>
      </w:r>
      <w:ins w:id="597" w:author="Ericsson" w:date="2025-09-19T20:20: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5DA6E13C" w14:textId="77777777" w:rsidR="00260A10" w:rsidRDefault="00AE0B8D">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661BAB90" w14:textId="77777777" w:rsidR="00260A10" w:rsidRDefault="00AE0B8D">
      <w:pPr>
        <w:pStyle w:val="B2"/>
      </w:pPr>
      <w:r>
        <w:rPr>
          <w:rFonts w:eastAsia="宋体"/>
        </w:rPr>
        <w:t>2&gt;</w:t>
      </w:r>
      <w:r>
        <w:rPr>
          <w:rFonts w:eastAsia="宋体"/>
        </w:rPr>
        <w:tab/>
      </w:r>
      <w:ins w:id="598" w:author="Ericsson" w:date="2025-09-19T20:20: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4E919B50" w14:textId="77777777" w:rsidR="00260A10" w:rsidRDefault="00AE0B8D">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43002A66" w14:textId="77777777" w:rsidR="00260A10" w:rsidRDefault="00AE0B8D">
      <w:pPr>
        <w:pStyle w:val="B3"/>
        <w:rPr>
          <w:rFonts w:eastAsia="宋体"/>
          <w:color w:val="FF0000"/>
        </w:rPr>
      </w:pPr>
      <w:r>
        <w:rPr>
          <w:rFonts w:eastAsia="宋体"/>
          <w:color w:val="FF0000"/>
        </w:rPr>
        <w:t>&lt;omitted&gt;</w:t>
      </w:r>
    </w:p>
    <w:p w14:paraId="786758D4" w14:textId="77777777" w:rsidR="00260A10" w:rsidRDefault="00AE0B8D">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FC7ABB0" w14:textId="77777777" w:rsidR="00260A10" w:rsidRDefault="00AE0B8D">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1A123D5B" w14:textId="77777777" w:rsidR="00260A10" w:rsidRDefault="00AE0B8D">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8C88B4C" w14:textId="77777777" w:rsidR="00260A10" w:rsidRDefault="00AE0B8D">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5094C823" w14:textId="77777777" w:rsidR="00260A10" w:rsidRDefault="00AE0B8D">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599" w:author="Ericsson" w:date="2025-09-19T20:25: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76CEC545" w14:textId="77777777" w:rsidR="00260A10" w:rsidRDefault="00AE0B8D">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7572F11B" w14:textId="77777777" w:rsidR="00260A10" w:rsidRDefault="00AE0B8D">
      <w:pPr>
        <w:pStyle w:val="B4"/>
      </w:pPr>
      <w:r>
        <w:rPr>
          <w:rFonts w:eastAsia="宋体"/>
        </w:rPr>
        <w:t>4&gt;</w:t>
      </w:r>
      <w:r>
        <w:rPr>
          <w:rFonts w:eastAsia="宋体"/>
        </w:rPr>
        <w:tab/>
      </w:r>
      <w:ins w:id="600" w:author="Ericsson" w:date="2025-09-19T20:24: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5598A18D" w14:textId="77777777" w:rsidR="00260A10" w:rsidRDefault="00AE0B8D">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5B7A8B18" w14:textId="77777777" w:rsidR="00260A10" w:rsidRDefault="00260A10">
      <w:pPr>
        <w:pStyle w:val="af3"/>
        <w:rPr>
          <w:rFonts w:eastAsia="等线"/>
        </w:rPr>
      </w:pPr>
    </w:p>
    <w:p w14:paraId="0736EEA4" w14:textId="77777777" w:rsidR="00260A10" w:rsidRDefault="00AE0B8D">
      <w:r>
        <w:rPr>
          <w:b/>
        </w:rPr>
        <w:t>[Comments]</w:t>
      </w:r>
      <w:r>
        <w:t>:</w:t>
      </w:r>
    </w:p>
    <w:p w14:paraId="616DB1AA" w14:textId="77777777" w:rsidR="00260A10" w:rsidRDefault="00AE0B8D">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Pr>
          <w:rFonts w:eastAsia="等线" w:hint="eastAsia"/>
          <w:i/>
        </w:rPr>
        <w:t xml:space="preserve"> lastHO-Type</w:t>
      </w:r>
      <w:r>
        <w:rPr>
          <w:rFonts w:eastAsia="等线" w:hint="eastAsia"/>
        </w:rPr>
        <w:t xml:space="preserve"> to </w:t>
      </w:r>
      <w:r>
        <w:rPr>
          <w:rFonts w:eastAsia="等线" w:hint="eastAsia"/>
          <w:i/>
        </w:rPr>
        <w:t>cho</w:t>
      </w:r>
      <w:r>
        <w:rPr>
          <w:rFonts w:eastAsia="等线" w:hint="eastAsia"/>
        </w:rPr>
        <w:t xml:space="preserve"> instead of </w:t>
      </w:r>
      <w:r>
        <w:rPr>
          <w:rFonts w:eastAsia="宋体"/>
          <w:i/>
          <w:iCs/>
        </w:rPr>
        <w:t>choWithCandidateSCG</w:t>
      </w:r>
      <w:r>
        <w:rPr>
          <w:rFonts w:eastAsia="宋体" w:hint="eastAsia"/>
          <w:iCs/>
        </w:rPr>
        <w:t xml:space="preserve"> according to the proposed change, then the change is not correct/needed.</w:t>
      </w:r>
    </w:p>
    <w:p w14:paraId="4845A76A" w14:textId="77777777" w:rsidR="00260A10" w:rsidRDefault="00AE0B8D">
      <w:r>
        <w:t>[Rapporteur]: in rapporteur understanding the CHO with Candidate SCG should not be mixed with CHO. I captured the RIL in the draft CR. If Sharp has concern on this, please feel free to bring a contribution addressing your concern.</w:t>
      </w:r>
    </w:p>
    <w:p w14:paraId="3334737C" w14:textId="77777777" w:rsidR="00260A10" w:rsidRDefault="00260A10">
      <w:pPr>
        <w:rPr>
          <w:rFonts w:eastAsiaTheme="minorEastAsia"/>
        </w:rPr>
      </w:pPr>
    </w:p>
    <w:p w14:paraId="7E3F3E0D" w14:textId="77777777" w:rsidR="00260A10" w:rsidRDefault="00AE0B8D">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1B8A969" w14:textId="77777777">
        <w:tc>
          <w:tcPr>
            <w:tcW w:w="967" w:type="dxa"/>
          </w:tcPr>
          <w:p w14:paraId="5B3C690A" w14:textId="77777777" w:rsidR="00260A10" w:rsidRDefault="00AE0B8D">
            <w:r>
              <w:t>RIL Id</w:t>
            </w:r>
          </w:p>
        </w:tc>
        <w:tc>
          <w:tcPr>
            <w:tcW w:w="948" w:type="dxa"/>
          </w:tcPr>
          <w:p w14:paraId="37968943" w14:textId="77777777" w:rsidR="00260A10" w:rsidRDefault="00AE0B8D">
            <w:r>
              <w:t>WI</w:t>
            </w:r>
          </w:p>
        </w:tc>
        <w:tc>
          <w:tcPr>
            <w:tcW w:w="1068" w:type="dxa"/>
          </w:tcPr>
          <w:p w14:paraId="251CA702" w14:textId="77777777" w:rsidR="00260A10" w:rsidRDefault="00AE0B8D">
            <w:r>
              <w:t>Class</w:t>
            </w:r>
          </w:p>
        </w:tc>
        <w:tc>
          <w:tcPr>
            <w:tcW w:w="2797" w:type="dxa"/>
          </w:tcPr>
          <w:p w14:paraId="573FBF22" w14:textId="77777777" w:rsidR="00260A10" w:rsidRDefault="00AE0B8D">
            <w:r>
              <w:t>Title</w:t>
            </w:r>
          </w:p>
        </w:tc>
        <w:tc>
          <w:tcPr>
            <w:tcW w:w="1161" w:type="dxa"/>
          </w:tcPr>
          <w:p w14:paraId="43945929" w14:textId="77777777" w:rsidR="00260A10" w:rsidRDefault="00AE0B8D">
            <w:r>
              <w:t>Tdoc</w:t>
            </w:r>
          </w:p>
        </w:tc>
        <w:tc>
          <w:tcPr>
            <w:tcW w:w="1559" w:type="dxa"/>
          </w:tcPr>
          <w:p w14:paraId="2D2D639F" w14:textId="77777777" w:rsidR="00260A10" w:rsidRDefault="00AE0B8D">
            <w:r>
              <w:t>Delegate</w:t>
            </w:r>
          </w:p>
        </w:tc>
        <w:tc>
          <w:tcPr>
            <w:tcW w:w="993" w:type="dxa"/>
          </w:tcPr>
          <w:p w14:paraId="4153898D" w14:textId="77777777" w:rsidR="00260A10" w:rsidRDefault="00AE0B8D">
            <w:r>
              <w:t>Misc</w:t>
            </w:r>
          </w:p>
        </w:tc>
        <w:tc>
          <w:tcPr>
            <w:tcW w:w="850" w:type="dxa"/>
          </w:tcPr>
          <w:p w14:paraId="3CD0C84E" w14:textId="77777777" w:rsidR="00260A10" w:rsidRDefault="00AE0B8D">
            <w:r>
              <w:t>File version</w:t>
            </w:r>
          </w:p>
        </w:tc>
        <w:tc>
          <w:tcPr>
            <w:tcW w:w="814" w:type="dxa"/>
          </w:tcPr>
          <w:p w14:paraId="30A12942" w14:textId="77777777" w:rsidR="00260A10" w:rsidRDefault="00AE0B8D">
            <w:r>
              <w:t>Status</w:t>
            </w:r>
          </w:p>
        </w:tc>
      </w:tr>
      <w:tr w:rsidR="00260A10" w14:paraId="10A90E1A" w14:textId="77777777">
        <w:tc>
          <w:tcPr>
            <w:tcW w:w="967" w:type="dxa"/>
          </w:tcPr>
          <w:p w14:paraId="1447F238" w14:textId="77777777" w:rsidR="00260A10" w:rsidRDefault="00AE0B8D">
            <w:pPr>
              <w:rPr>
                <w:rFonts w:eastAsia="宋体"/>
                <w:lang w:val="en-US"/>
              </w:rPr>
            </w:pPr>
            <w:r>
              <w:rPr>
                <w:rFonts w:eastAsia="宋体" w:hint="eastAsia"/>
                <w:lang w:val="en-US"/>
              </w:rPr>
              <w:t>Z003</w:t>
            </w:r>
          </w:p>
        </w:tc>
        <w:tc>
          <w:tcPr>
            <w:tcW w:w="948" w:type="dxa"/>
          </w:tcPr>
          <w:p w14:paraId="2724165A" w14:textId="77777777" w:rsidR="00260A10" w:rsidRDefault="00AE0B8D">
            <w:r>
              <w:rPr>
                <w:sz w:val="18"/>
                <w:szCs w:val="18"/>
              </w:rPr>
              <w:t>AIML</w:t>
            </w:r>
          </w:p>
        </w:tc>
        <w:tc>
          <w:tcPr>
            <w:tcW w:w="1068" w:type="dxa"/>
          </w:tcPr>
          <w:p w14:paraId="2E7A4387" w14:textId="77777777" w:rsidR="00260A10" w:rsidRDefault="00AE0B8D">
            <w:pPr>
              <w:rPr>
                <w:rFonts w:eastAsiaTheme="minorEastAsia"/>
              </w:rPr>
            </w:pPr>
            <w:r>
              <w:rPr>
                <w:rFonts w:hint="eastAsia"/>
              </w:rPr>
              <w:t>1</w:t>
            </w:r>
          </w:p>
        </w:tc>
        <w:tc>
          <w:tcPr>
            <w:tcW w:w="2797" w:type="dxa"/>
          </w:tcPr>
          <w:p w14:paraId="237D5ACD" w14:textId="77777777" w:rsidR="00260A10" w:rsidRDefault="00AE0B8D">
            <w:pPr>
              <w:rPr>
                <w:rFonts w:eastAsia="宋体"/>
                <w:lang w:val="en-US"/>
              </w:rPr>
            </w:pPr>
            <w:r>
              <w:rPr>
                <w:rFonts w:eastAsia="宋体" w:hint="eastAsia"/>
                <w:lang w:val="en-US"/>
              </w:rPr>
              <w:t>The UE behaviour for NW side data collection configuration when going to RRC-Idle.</w:t>
            </w:r>
          </w:p>
        </w:tc>
        <w:tc>
          <w:tcPr>
            <w:tcW w:w="1161" w:type="dxa"/>
          </w:tcPr>
          <w:p w14:paraId="1B112C43" w14:textId="77777777" w:rsidR="00260A10" w:rsidRDefault="00260A10"/>
        </w:tc>
        <w:tc>
          <w:tcPr>
            <w:tcW w:w="1559" w:type="dxa"/>
          </w:tcPr>
          <w:p w14:paraId="7CDBCC3F" w14:textId="77777777" w:rsidR="00260A10" w:rsidRDefault="00AE0B8D">
            <w:pPr>
              <w:rPr>
                <w:rFonts w:eastAsia="宋体"/>
                <w:lang w:val="en-US"/>
              </w:rPr>
            </w:pPr>
            <w:r>
              <w:rPr>
                <w:rFonts w:eastAsia="宋体" w:hint="eastAsia"/>
                <w:lang w:val="en-US"/>
              </w:rPr>
              <w:t>Fei</w:t>
            </w:r>
          </w:p>
        </w:tc>
        <w:tc>
          <w:tcPr>
            <w:tcW w:w="993" w:type="dxa"/>
          </w:tcPr>
          <w:p w14:paraId="173778C9" w14:textId="77777777" w:rsidR="00260A10" w:rsidRDefault="00260A10"/>
        </w:tc>
        <w:tc>
          <w:tcPr>
            <w:tcW w:w="850" w:type="dxa"/>
          </w:tcPr>
          <w:p w14:paraId="46218013" w14:textId="77777777" w:rsidR="00260A10" w:rsidRDefault="00AE0B8D">
            <w:pPr>
              <w:rPr>
                <w:rFonts w:eastAsia="宋体"/>
                <w:lang w:val="en-US"/>
              </w:rPr>
            </w:pPr>
            <w:r>
              <w:t>V01</w:t>
            </w:r>
            <w:r>
              <w:rPr>
                <w:rFonts w:eastAsia="宋体" w:hint="eastAsia"/>
                <w:lang w:val="en-US"/>
              </w:rPr>
              <w:t>5</w:t>
            </w:r>
          </w:p>
        </w:tc>
        <w:tc>
          <w:tcPr>
            <w:tcW w:w="814" w:type="dxa"/>
          </w:tcPr>
          <w:p w14:paraId="0E3B3691" w14:textId="77777777" w:rsidR="00260A10" w:rsidRDefault="00AE0B8D">
            <w:r>
              <w:t>Agreed</w:t>
            </w:r>
          </w:p>
        </w:tc>
      </w:tr>
    </w:tbl>
    <w:p w14:paraId="408EC27A" w14:textId="77777777" w:rsidR="00260A10" w:rsidRDefault="00AE0B8D">
      <w:pPr>
        <w:pStyle w:val="af3"/>
      </w:pPr>
      <w:r>
        <w:rPr>
          <w:b/>
        </w:rPr>
        <w:t>[Description]</w:t>
      </w:r>
      <w:r>
        <w:t>:</w:t>
      </w:r>
    </w:p>
    <w:p w14:paraId="3FC7A3A7" w14:textId="77777777" w:rsidR="00260A10" w:rsidRDefault="00AE0B8D">
      <w:pPr>
        <w:pStyle w:val="30"/>
        <w:rPr>
          <w:rFonts w:eastAsia="MS Mincho"/>
          <w:lang w:val="en-US"/>
        </w:rPr>
      </w:pPr>
      <w:bookmarkStart w:id="601" w:name="_Toc201294944"/>
      <w:bookmarkStart w:id="602" w:name="_Toc193451392"/>
      <w:bookmarkStart w:id="603" w:name="_Toc193445587"/>
      <w:bookmarkStart w:id="604" w:name="_Toc193462657"/>
      <w:bookmarkStart w:id="605" w:name="_Toc60776828"/>
      <w:r>
        <w:rPr>
          <w:rFonts w:eastAsia="MS Mincho"/>
          <w:lang w:val="en-US"/>
        </w:rPr>
        <w:t>5.3.11</w:t>
      </w:r>
      <w:r>
        <w:rPr>
          <w:rFonts w:eastAsia="MS Mincho"/>
          <w:lang w:val="en-US"/>
        </w:rPr>
        <w:tab/>
        <w:t>UE actions upon going to RRC_IDLE</w:t>
      </w:r>
      <w:bookmarkEnd w:id="601"/>
      <w:bookmarkEnd w:id="602"/>
      <w:bookmarkEnd w:id="603"/>
      <w:bookmarkEnd w:id="604"/>
      <w:bookmarkEnd w:id="605"/>
    </w:p>
    <w:p w14:paraId="68DE15A2" w14:textId="77777777" w:rsidR="00260A10" w:rsidRDefault="00AE0B8D">
      <w:pPr>
        <w:rPr>
          <w:lang w:val="en-US"/>
        </w:rPr>
      </w:pPr>
      <w:r>
        <w:rPr>
          <w:lang w:val="en-US" w:bidi="ar"/>
        </w:rPr>
        <w:t>The UE shall:</w:t>
      </w:r>
    </w:p>
    <w:p w14:paraId="2AF0CB22" w14:textId="77777777" w:rsidR="00260A10" w:rsidRDefault="00AE0B8D">
      <w:pPr>
        <w:pStyle w:val="af3"/>
        <w:rPr>
          <w:rFonts w:eastAsia="等线"/>
          <w:lang w:val="en-US"/>
        </w:rPr>
      </w:pPr>
      <w:r>
        <w:rPr>
          <w:rFonts w:eastAsia="等线" w:hint="eastAsia"/>
          <w:lang w:val="en-US"/>
        </w:rPr>
        <w:t>/omit for short/</w:t>
      </w:r>
    </w:p>
    <w:p w14:paraId="72ADA4AD" w14:textId="77777777" w:rsidR="00260A10" w:rsidRDefault="00AE0B8D">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A936C13" w14:textId="77777777" w:rsidR="00260A10" w:rsidRDefault="00AE0B8D">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54A5C5AE"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769D8790" w14:textId="77777777" w:rsidR="00260A10" w:rsidRDefault="00AE0B8D">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146699F9"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3F2DA645" w14:textId="77777777" w:rsidR="00260A10" w:rsidRDefault="00AE0B8D">
      <w:pPr>
        <w:pStyle w:val="afff6"/>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5550837A" w14:textId="77777777" w:rsidR="00260A10" w:rsidRDefault="00AE0B8D">
      <w:pPr>
        <w:pStyle w:val="afff6"/>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0CD0B411" w14:textId="77777777" w:rsidR="00260A10" w:rsidRDefault="00AE0B8D">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3D98B45C" w14:textId="77777777" w:rsidR="00260A10" w:rsidRDefault="00AE0B8D">
      <w:pPr>
        <w:pStyle w:val="af3"/>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4C1281" w14:textId="77777777" w:rsidR="00260A10" w:rsidRDefault="00260A10">
      <w:pPr>
        <w:pStyle w:val="af3"/>
        <w:rPr>
          <w:rFonts w:eastAsia="等线"/>
          <w:lang w:val="en-US"/>
        </w:rPr>
      </w:pPr>
    </w:p>
    <w:p w14:paraId="4F6E939D" w14:textId="77777777" w:rsidR="00260A10" w:rsidRDefault="00260A10">
      <w:pPr>
        <w:pStyle w:val="af3"/>
        <w:rPr>
          <w:rFonts w:eastAsia="等线"/>
          <w:lang w:val="en-US"/>
        </w:rPr>
      </w:pPr>
    </w:p>
    <w:p w14:paraId="6021C314" w14:textId="77777777" w:rsidR="00260A10" w:rsidRDefault="00AE0B8D">
      <w:pPr>
        <w:pStyle w:val="af3"/>
      </w:pPr>
      <w:r>
        <w:rPr>
          <w:b/>
        </w:rPr>
        <w:t>[Proposed Change]</w:t>
      </w:r>
      <w:r>
        <w:t xml:space="preserve">: </w:t>
      </w:r>
    </w:p>
    <w:p w14:paraId="0A45B654" w14:textId="77777777" w:rsidR="00260A10" w:rsidRDefault="00AE0B8D">
      <w:pPr>
        <w:pStyle w:val="af3"/>
        <w:rPr>
          <w:rFonts w:eastAsia="等线"/>
        </w:rPr>
      </w:pPr>
      <w:r>
        <w:rPr>
          <w:rFonts w:eastAsia="等线" w:hint="eastAsia"/>
          <w:lang w:val="en-US"/>
        </w:rPr>
        <w:lastRenderedPageBreak/>
        <w:t>Remove yellow highlighted part from the specification directly.</w:t>
      </w:r>
      <w:r>
        <w:rPr>
          <w:rFonts w:eastAsia="等线"/>
        </w:rPr>
        <w:t>.</w:t>
      </w:r>
    </w:p>
    <w:p w14:paraId="2F7062BF" w14:textId="77777777" w:rsidR="00260A10" w:rsidRDefault="00260A10">
      <w:pPr>
        <w:pStyle w:val="af3"/>
        <w:rPr>
          <w:rFonts w:eastAsia="等线"/>
        </w:rPr>
      </w:pPr>
    </w:p>
    <w:p w14:paraId="05891601" w14:textId="77777777" w:rsidR="00260A10" w:rsidRDefault="00AE0B8D">
      <w:r>
        <w:rPr>
          <w:b/>
        </w:rPr>
        <w:t>[Comments]</w:t>
      </w:r>
      <w:r>
        <w:t>:</w:t>
      </w:r>
    </w:p>
    <w:p w14:paraId="771DC4F4" w14:textId="77777777" w:rsidR="00260A10" w:rsidRDefault="00AE0B8D">
      <w:r>
        <w:t>[WI CR Rapporteur-v022]: We changed the status from “ToDo” to “PropAgree”.</w:t>
      </w:r>
    </w:p>
    <w:p w14:paraId="4C19C55E" w14:textId="77777777" w:rsidR="00260A10" w:rsidRDefault="00AE0B8D">
      <w:pPr>
        <w:pStyle w:val="1"/>
      </w:pPr>
      <w:r>
        <w:t>Z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3B57E79" w14:textId="77777777">
        <w:tc>
          <w:tcPr>
            <w:tcW w:w="967" w:type="dxa"/>
          </w:tcPr>
          <w:p w14:paraId="13B5833D" w14:textId="77777777" w:rsidR="00260A10" w:rsidRDefault="00AE0B8D">
            <w:r>
              <w:t>RIL Id</w:t>
            </w:r>
          </w:p>
        </w:tc>
        <w:tc>
          <w:tcPr>
            <w:tcW w:w="948" w:type="dxa"/>
          </w:tcPr>
          <w:p w14:paraId="357877B4" w14:textId="77777777" w:rsidR="00260A10" w:rsidRDefault="00AE0B8D">
            <w:r>
              <w:t>WI</w:t>
            </w:r>
          </w:p>
        </w:tc>
        <w:tc>
          <w:tcPr>
            <w:tcW w:w="1068" w:type="dxa"/>
          </w:tcPr>
          <w:p w14:paraId="6995053C" w14:textId="77777777" w:rsidR="00260A10" w:rsidRDefault="00AE0B8D">
            <w:r>
              <w:t>Class</w:t>
            </w:r>
          </w:p>
        </w:tc>
        <w:tc>
          <w:tcPr>
            <w:tcW w:w="2797" w:type="dxa"/>
          </w:tcPr>
          <w:p w14:paraId="14F6CEA1" w14:textId="77777777" w:rsidR="00260A10" w:rsidRDefault="00AE0B8D">
            <w:r>
              <w:t>Title</w:t>
            </w:r>
          </w:p>
        </w:tc>
        <w:tc>
          <w:tcPr>
            <w:tcW w:w="1161" w:type="dxa"/>
          </w:tcPr>
          <w:p w14:paraId="5B61A551" w14:textId="77777777" w:rsidR="00260A10" w:rsidRDefault="00AE0B8D">
            <w:r>
              <w:t>Tdoc</w:t>
            </w:r>
          </w:p>
        </w:tc>
        <w:tc>
          <w:tcPr>
            <w:tcW w:w="1559" w:type="dxa"/>
          </w:tcPr>
          <w:p w14:paraId="4C10026C" w14:textId="77777777" w:rsidR="00260A10" w:rsidRDefault="00AE0B8D">
            <w:r>
              <w:t>Delegate</w:t>
            </w:r>
          </w:p>
        </w:tc>
        <w:tc>
          <w:tcPr>
            <w:tcW w:w="993" w:type="dxa"/>
          </w:tcPr>
          <w:p w14:paraId="1D39B597" w14:textId="77777777" w:rsidR="00260A10" w:rsidRDefault="00AE0B8D">
            <w:r>
              <w:t>Misc</w:t>
            </w:r>
          </w:p>
        </w:tc>
        <w:tc>
          <w:tcPr>
            <w:tcW w:w="850" w:type="dxa"/>
          </w:tcPr>
          <w:p w14:paraId="49F818DA" w14:textId="77777777" w:rsidR="00260A10" w:rsidRDefault="00AE0B8D">
            <w:r>
              <w:t>File version</w:t>
            </w:r>
          </w:p>
        </w:tc>
        <w:tc>
          <w:tcPr>
            <w:tcW w:w="814" w:type="dxa"/>
          </w:tcPr>
          <w:p w14:paraId="4DDE4979" w14:textId="77777777" w:rsidR="00260A10" w:rsidRDefault="00AE0B8D">
            <w:r>
              <w:t>Status</w:t>
            </w:r>
          </w:p>
        </w:tc>
      </w:tr>
      <w:tr w:rsidR="00260A10" w14:paraId="07856536" w14:textId="77777777">
        <w:tc>
          <w:tcPr>
            <w:tcW w:w="967" w:type="dxa"/>
          </w:tcPr>
          <w:p w14:paraId="44C1C7CA" w14:textId="77777777" w:rsidR="00260A10" w:rsidRDefault="00AE0B8D">
            <w:r>
              <w:t>Z452</w:t>
            </w:r>
          </w:p>
        </w:tc>
        <w:tc>
          <w:tcPr>
            <w:tcW w:w="948" w:type="dxa"/>
          </w:tcPr>
          <w:p w14:paraId="591A766F" w14:textId="77777777" w:rsidR="00260A10" w:rsidRDefault="00AE0B8D">
            <w:r>
              <w:rPr>
                <w:rFonts w:eastAsia="Malgun Gothic" w:cs="Arial"/>
              </w:rPr>
              <w:t>NR_SL_relay_multihop-Core</w:t>
            </w:r>
          </w:p>
        </w:tc>
        <w:tc>
          <w:tcPr>
            <w:tcW w:w="1068" w:type="dxa"/>
          </w:tcPr>
          <w:p w14:paraId="673E694C" w14:textId="77777777" w:rsidR="00260A10" w:rsidRDefault="00AE0B8D">
            <w:r>
              <w:t>1</w:t>
            </w:r>
          </w:p>
        </w:tc>
        <w:tc>
          <w:tcPr>
            <w:tcW w:w="2797" w:type="dxa"/>
          </w:tcPr>
          <w:p w14:paraId="605A74CE" w14:textId="77777777" w:rsidR="00260A10" w:rsidRDefault="00AE0B8D">
            <w:r>
              <w:rPr>
                <w:rFonts w:eastAsia="等线" w:hint="eastAsia"/>
              </w:rPr>
              <w:t>RRC connection setup/resume initiation</w:t>
            </w:r>
          </w:p>
        </w:tc>
        <w:tc>
          <w:tcPr>
            <w:tcW w:w="1161" w:type="dxa"/>
          </w:tcPr>
          <w:p w14:paraId="093FE7C5" w14:textId="77777777" w:rsidR="00260A10" w:rsidRDefault="00AE0B8D">
            <w:r>
              <w:rPr>
                <w:rFonts w:eastAsia="等线" w:hint="eastAsia"/>
              </w:rPr>
              <w:t>R</w:t>
            </w:r>
            <w:r>
              <w:rPr>
                <w:rFonts w:eastAsia="等线"/>
              </w:rPr>
              <w:t>2-25xxxxx</w:t>
            </w:r>
          </w:p>
        </w:tc>
        <w:tc>
          <w:tcPr>
            <w:tcW w:w="1559" w:type="dxa"/>
          </w:tcPr>
          <w:p w14:paraId="73AB1760" w14:textId="77777777" w:rsidR="00260A10" w:rsidRDefault="00AE0B8D">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05ACC187" w14:textId="77777777" w:rsidR="00260A10" w:rsidRDefault="00260A10"/>
        </w:tc>
        <w:tc>
          <w:tcPr>
            <w:tcW w:w="850" w:type="dxa"/>
          </w:tcPr>
          <w:p w14:paraId="4F891110" w14:textId="77777777" w:rsidR="00260A10" w:rsidRDefault="00AE0B8D">
            <w:r>
              <w:rPr>
                <w:rFonts w:eastAsia="宋体" w:hint="eastAsia"/>
              </w:rPr>
              <w:t>V009</w:t>
            </w:r>
          </w:p>
        </w:tc>
        <w:tc>
          <w:tcPr>
            <w:tcW w:w="814" w:type="dxa"/>
          </w:tcPr>
          <w:p w14:paraId="5860756B" w14:textId="77777777" w:rsidR="00260A10" w:rsidRDefault="00AE0B8D">
            <w:r>
              <w:rPr>
                <w:rFonts w:eastAsiaTheme="minorEastAsia"/>
              </w:rPr>
              <w:t>PropAgree</w:t>
            </w:r>
          </w:p>
        </w:tc>
      </w:tr>
    </w:tbl>
    <w:p w14:paraId="23888C34" w14:textId="77777777" w:rsidR="00260A10" w:rsidRDefault="00260A10"/>
    <w:p w14:paraId="48777A96" w14:textId="77777777" w:rsidR="00260A10" w:rsidRDefault="00AE0B8D">
      <w:pPr>
        <w:pStyle w:val="af3"/>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2AA6A236" w14:textId="77777777" w:rsidR="00260A10" w:rsidRDefault="00AE0B8D">
      <w:pPr>
        <w:pStyle w:val="af3"/>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55A9C3AA" w14:textId="77777777" w:rsidR="00260A10" w:rsidRDefault="00AE0B8D">
      <w:pPr>
        <w:pStyle w:val="af3"/>
        <w:rPr>
          <w:ins w:id="606" w:author="ZTE_Weiqiang Du" w:date="2025-09-15T17:35:00Z"/>
          <w:rFonts w:eastAsia="宋体"/>
          <w:lang w:val="en-US"/>
        </w:rPr>
      </w:pPr>
      <w:ins w:id="607"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6CC426A0" w14:textId="77777777" w:rsidR="00260A10" w:rsidRDefault="00AE0B8D">
      <w:r>
        <w:rPr>
          <w:b/>
        </w:rPr>
        <w:t>[Comments]</w:t>
      </w:r>
      <w:r>
        <w:t>:</w:t>
      </w:r>
    </w:p>
    <w:p w14:paraId="3C0AA81C" w14:textId="77777777" w:rsidR="00260A10" w:rsidRDefault="00AE0B8D">
      <w:pPr>
        <w:rPr>
          <w:rFonts w:eastAsiaTheme="minorEastAsia"/>
        </w:rPr>
      </w:pPr>
      <w:r>
        <w:rPr>
          <w:rFonts w:eastAsiaTheme="minorEastAsia"/>
        </w:rPr>
        <w:t>[R</w:t>
      </w:r>
      <w:r>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7FE007DE" w14:textId="77777777" w:rsidR="00260A10" w:rsidRDefault="00260A10"/>
    <w:p w14:paraId="509ADDB6" w14:textId="77777777" w:rsidR="00260A10" w:rsidRDefault="00260A10">
      <w:pPr>
        <w:rPr>
          <w:rFonts w:eastAsiaTheme="minorEastAsia"/>
          <w:lang w:eastAsia="ja-JP"/>
        </w:rPr>
      </w:pPr>
    </w:p>
    <w:p w14:paraId="603877F1" w14:textId="77777777" w:rsidR="00260A10" w:rsidRDefault="00AE0B8D">
      <w:pPr>
        <w:pStyle w:val="1"/>
      </w:pPr>
      <w:r>
        <w:t>E03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260A10" w14:paraId="3F0C1C7B" w14:textId="77777777">
        <w:tc>
          <w:tcPr>
            <w:tcW w:w="967" w:type="dxa"/>
          </w:tcPr>
          <w:p w14:paraId="715E36CF" w14:textId="77777777" w:rsidR="00260A10" w:rsidRDefault="00AE0B8D">
            <w:r>
              <w:t>RIL Id</w:t>
            </w:r>
          </w:p>
        </w:tc>
        <w:tc>
          <w:tcPr>
            <w:tcW w:w="948" w:type="dxa"/>
          </w:tcPr>
          <w:p w14:paraId="4669905F" w14:textId="77777777" w:rsidR="00260A10" w:rsidRDefault="00AE0B8D">
            <w:r>
              <w:t>WI</w:t>
            </w:r>
          </w:p>
        </w:tc>
        <w:tc>
          <w:tcPr>
            <w:tcW w:w="1068" w:type="dxa"/>
          </w:tcPr>
          <w:p w14:paraId="5AD45903" w14:textId="77777777" w:rsidR="00260A10" w:rsidRDefault="00AE0B8D">
            <w:r>
              <w:t>Class</w:t>
            </w:r>
          </w:p>
        </w:tc>
        <w:tc>
          <w:tcPr>
            <w:tcW w:w="2797" w:type="dxa"/>
          </w:tcPr>
          <w:p w14:paraId="1F67B364" w14:textId="77777777" w:rsidR="00260A10" w:rsidRDefault="00AE0B8D">
            <w:r>
              <w:t>Title</w:t>
            </w:r>
          </w:p>
        </w:tc>
        <w:tc>
          <w:tcPr>
            <w:tcW w:w="1161" w:type="dxa"/>
          </w:tcPr>
          <w:p w14:paraId="6859BAFF" w14:textId="77777777" w:rsidR="00260A10" w:rsidRDefault="00AE0B8D">
            <w:r>
              <w:t>Tdoc</w:t>
            </w:r>
          </w:p>
        </w:tc>
        <w:tc>
          <w:tcPr>
            <w:tcW w:w="1559" w:type="dxa"/>
          </w:tcPr>
          <w:p w14:paraId="5567C744" w14:textId="77777777" w:rsidR="00260A10" w:rsidRDefault="00AE0B8D">
            <w:r>
              <w:t>Delegate</w:t>
            </w:r>
          </w:p>
        </w:tc>
        <w:tc>
          <w:tcPr>
            <w:tcW w:w="993" w:type="dxa"/>
          </w:tcPr>
          <w:p w14:paraId="0954547F" w14:textId="77777777" w:rsidR="00260A10" w:rsidRDefault="00AE0B8D">
            <w:r>
              <w:t>Misc</w:t>
            </w:r>
          </w:p>
        </w:tc>
        <w:tc>
          <w:tcPr>
            <w:tcW w:w="850" w:type="dxa"/>
          </w:tcPr>
          <w:p w14:paraId="033A48FC" w14:textId="77777777" w:rsidR="00260A10" w:rsidRDefault="00AE0B8D">
            <w:r>
              <w:t>File version</w:t>
            </w:r>
          </w:p>
        </w:tc>
        <w:tc>
          <w:tcPr>
            <w:tcW w:w="1137" w:type="dxa"/>
          </w:tcPr>
          <w:p w14:paraId="6E0E8B8A" w14:textId="77777777" w:rsidR="00260A10" w:rsidRDefault="00AE0B8D">
            <w:r>
              <w:t>Status</w:t>
            </w:r>
          </w:p>
        </w:tc>
      </w:tr>
      <w:tr w:rsidR="00260A10" w14:paraId="04ECA29D" w14:textId="77777777">
        <w:tc>
          <w:tcPr>
            <w:tcW w:w="967" w:type="dxa"/>
          </w:tcPr>
          <w:p w14:paraId="4EAD61F1" w14:textId="77777777" w:rsidR="00260A10" w:rsidRDefault="00AE0B8D">
            <w:r>
              <w:lastRenderedPageBreak/>
              <w:t>E037</w:t>
            </w:r>
          </w:p>
        </w:tc>
        <w:tc>
          <w:tcPr>
            <w:tcW w:w="948" w:type="dxa"/>
          </w:tcPr>
          <w:p w14:paraId="6C932A6C" w14:textId="77777777" w:rsidR="00260A10" w:rsidRDefault="00AE0B8D">
            <w:r>
              <w:rPr>
                <w:rFonts w:eastAsia="等线"/>
              </w:rPr>
              <w:t>LPWUS</w:t>
            </w:r>
          </w:p>
        </w:tc>
        <w:tc>
          <w:tcPr>
            <w:tcW w:w="1068" w:type="dxa"/>
          </w:tcPr>
          <w:p w14:paraId="64CF6333" w14:textId="77777777" w:rsidR="00260A10" w:rsidRDefault="00AE0B8D">
            <w:r>
              <w:t>1</w:t>
            </w:r>
          </w:p>
        </w:tc>
        <w:tc>
          <w:tcPr>
            <w:tcW w:w="2797" w:type="dxa"/>
          </w:tcPr>
          <w:p w14:paraId="031D8003" w14:textId="77777777" w:rsidR="00260A10" w:rsidRDefault="00AE0B8D">
            <w:r>
              <w:rPr>
                <w:rFonts w:eastAsia="MS Mincho"/>
              </w:rPr>
              <w:t>Clarify when the UE is allowed to use LR-RSRP instead of RSRP</w:t>
            </w:r>
          </w:p>
        </w:tc>
        <w:tc>
          <w:tcPr>
            <w:tcW w:w="1161" w:type="dxa"/>
          </w:tcPr>
          <w:p w14:paraId="1DC49675" w14:textId="77777777" w:rsidR="00260A10" w:rsidRDefault="00AE0B8D">
            <w:r>
              <w:t>R2-25xxx</w:t>
            </w:r>
          </w:p>
        </w:tc>
        <w:tc>
          <w:tcPr>
            <w:tcW w:w="1559" w:type="dxa"/>
          </w:tcPr>
          <w:p w14:paraId="19CCD628" w14:textId="77777777" w:rsidR="00260A10" w:rsidRDefault="00AE0B8D">
            <w:r>
              <w:t>Ericsson (Martin)</w:t>
            </w:r>
          </w:p>
        </w:tc>
        <w:tc>
          <w:tcPr>
            <w:tcW w:w="993" w:type="dxa"/>
          </w:tcPr>
          <w:p w14:paraId="62408A3B" w14:textId="77777777" w:rsidR="00260A10" w:rsidRDefault="00260A10"/>
        </w:tc>
        <w:tc>
          <w:tcPr>
            <w:tcW w:w="850" w:type="dxa"/>
          </w:tcPr>
          <w:p w14:paraId="6103E122" w14:textId="77777777" w:rsidR="00260A10" w:rsidRDefault="00AE0B8D">
            <w:r>
              <w:t>V006</w:t>
            </w:r>
          </w:p>
        </w:tc>
        <w:tc>
          <w:tcPr>
            <w:tcW w:w="1137" w:type="dxa"/>
          </w:tcPr>
          <w:p w14:paraId="6CE0BE2C" w14:textId="77777777" w:rsidR="00260A10" w:rsidRDefault="00AE0B8D">
            <w:r>
              <w:t>Rejected</w:t>
            </w:r>
          </w:p>
        </w:tc>
      </w:tr>
    </w:tbl>
    <w:p w14:paraId="0527017C" w14:textId="77777777" w:rsidR="00260A10" w:rsidRDefault="00260A10">
      <w:pPr>
        <w:rPr>
          <w:rFonts w:eastAsia="等线"/>
        </w:rPr>
      </w:pPr>
    </w:p>
    <w:p w14:paraId="4470981C" w14:textId="77777777" w:rsidR="00260A10" w:rsidRDefault="00AE0B8D">
      <w:pPr>
        <w:pStyle w:val="1"/>
        <w:rPr>
          <w:rFonts w:eastAsia="等线"/>
        </w:rPr>
      </w:pPr>
      <w:r>
        <w:t>H0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49E24B4" w14:textId="77777777">
        <w:tc>
          <w:tcPr>
            <w:tcW w:w="433" w:type="pct"/>
          </w:tcPr>
          <w:p w14:paraId="2E884E81" w14:textId="77777777" w:rsidR="00260A10" w:rsidRDefault="00AE0B8D">
            <w:r>
              <w:t>RIL Id</w:t>
            </w:r>
          </w:p>
        </w:tc>
        <w:tc>
          <w:tcPr>
            <w:tcW w:w="425" w:type="pct"/>
          </w:tcPr>
          <w:p w14:paraId="3E3866A8" w14:textId="77777777" w:rsidR="00260A10" w:rsidRDefault="00AE0B8D">
            <w:r>
              <w:t>WI</w:t>
            </w:r>
          </w:p>
        </w:tc>
        <w:tc>
          <w:tcPr>
            <w:tcW w:w="479" w:type="pct"/>
          </w:tcPr>
          <w:p w14:paraId="14C712ED" w14:textId="77777777" w:rsidR="00260A10" w:rsidRDefault="00AE0B8D">
            <w:r>
              <w:t>Class</w:t>
            </w:r>
          </w:p>
        </w:tc>
        <w:tc>
          <w:tcPr>
            <w:tcW w:w="1253" w:type="pct"/>
          </w:tcPr>
          <w:p w14:paraId="342DC40C" w14:textId="77777777" w:rsidR="00260A10" w:rsidRDefault="00AE0B8D">
            <w:r>
              <w:t>Title</w:t>
            </w:r>
          </w:p>
        </w:tc>
        <w:tc>
          <w:tcPr>
            <w:tcW w:w="520" w:type="pct"/>
          </w:tcPr>
          <w:p w14:paraId="5AC6D1CE" w14:textId="77777777" w:rsidR="00260A10" w:rsidRDefault="00AE0B8D">
            <w:r>
              <w:t>Tdoc</w:t>
            </w:r>
          </w:p>
        </w:tc>
        <w:tc>
          <w:tcPr>
            <w:tcW w:w="699" w:type="pct"/>
          </w:tcPr>
          <w:p w14:paraId="186BB6B0" w14:textId="77777777" w:rsidR="00260A10" w:rsidRDefault="00AE0B8D">
            <w:r>
              <w:t>Delegate</w:t>
            </w:r>
          </w:p>
        </w:tc>
        <w:tc>
          <w:tcPr>
            <w:tcW w:w="445" w:type="pct"/>
          </w:tcPr>
          <w:p w14:paraId="774C3229" w14:textId="77777777" w:rsidR="00260A10" w:rsidRDefault="00AE0B8D">
            <w:r>
              <w:t>Misc</w:t>
            </w:r>
          </w:p>
        </w:tc>
        <w:tc>
          <w:tcPr>
            <w:tcW w:w="381" w:type="pct"/>
          </w:tcPr>
          <w:p w14:paraId="412D3FE3" w14:textId="77777777" w:rsidR="00260A10" w:rsidRDefault="00AE0B8D">
            <w:r>
              <w:t>File version</w:t>
            </w:r>
          </w:p>
        </w:tc>
        <w:tc>
          <w:tcPr>
            <w:tcW w:w="365" w:type="pct"/>
          </w:tcPr>
          <w:p w14:paraId="7FF8BE01" w14:textId="77777777" w:rsidR="00260A10" w:rsidRDefault="00AE0B8D">
            <w:r>
              <w:t>Status</w:t>
            </w:r>
          </w:p>
        </w:tc>
      </w:tr>
      <w:tr w:rsidR="00260A10" w14:paraId="6ED9B3A9" w14:textId="77777777">
        <w:tc>
          <w:tcPr>
            <w:tcW w:w="433" w:type="pct"/>
          </w:tcPr>
          <w:p w14:paraId="41F2B5ED" w14:textId="77777777" w:rsidR="00260A10" w:rsidRDefault="00AE0B8D">
            <w:pPr>
              <w:rPr>
                <w:rFonts w:eastAsia="等线"/>
              </w:rPr>
            </w:pPr>
            <w:r>
              <w:t>H056</w:t>
            </w:r>
          </w:p>
        </w:tc>
        <w:tc>
          <w:tcPr>
            <w:tcW w:w="425" w:type="pct"/>
          </w:tcPr>
          <w:p w14:paraId="173A2934" w14:textId="77777777" w:rsidR="00260A10" w:rsidRDefault="00AE0B8D">
            <w:pPr>
              <w:rPr>
                <w:rFonts w:eastAsia="等线"/>
              </w:rPr>
            </w:pPr>
            <w:r>
              <w:rPr>
                <w:rFonts w:eastAsia="等线"/>
              </w:rPr>
              <w:t>LPWUS</w:t>
            </w:r>
          </w:p>
        </w:tc>
        <w:tc>
          <w:tcPr>
            <w:tcW w:w="479" w:type="pct"/>
          </w:tcPr>
          <w:p w14:paraId="2D4B7D25" w14:textId="77777777" w:rsidR="00260A10" w:rsidRDefault="00AE0B8D">
            <w:pPr>
              <w:rPr>
                <w:rFonts w:eastAsia="等线"/>
              </w:rPr>
            </w:pPr>
            <w:r>
              <w:rPr>
                <w:rFonts w:eastAsia="等线"/>
              </w:rPr>
              <w:t>1</w:t>
            </w:r>
          </w:p>
        </w:tc>
        <w:tc>
          <w:tcPr>
            <w:tcW w:w="1253" w:type="pct"/>
          </w:tcPr>
          <w:p w14:paraId="440CB255" w14:textId="77777777" w:rsidR="00260A10" w:rsidRDefault="00AE0B8D">
            <w:pPr>
              <w:rPr>
                <w:rFonts w:eastAsia="等线"/>
              </w:rPr>
            </w:pPr>
            <w:r>
              <w:rPr>
                <w:rFonts w:eastAsia="等线"/>
              </w:rPr>
              <w:t>Missing “</w:t>
            </w:r>
            <w:r>
              <w:t xml:space="preserve">release </w:t>
            </w:r>
            <w:r>
              <w:rPr>
                <w:i/>
                <w:iCs/>
              </w:rPr>
              <w:t>lpwus-OffsetPreferenceConfig</w:t>
            </w:r>
            <w:r>
              <w:t>, if configured, and stop timer T346xx, if running;” from Section 5.3.7.3</w:t>
            </w:r>
          </w:p>
        </w:tc>
        <w:tc>
          <w:tcPr>
            <w:tcW w:w="520" w:type="pct"/>
          </w:tcPr>
          <w:p w14:paraId="36224211" w14:textId="77777777" w:rsidR="00260A10" w:rsidRDefault="00AE0B8D">
            <w:pPr>
              <w:rPr>
                <w:rFonts w:eastAsia="等线"/>
              </w:rPr>
            </w:pPr>
            <w:r>
              <w:rPr>
                <w:rFonts w:eastAsia="等线"/>
              </w:rPr>
              <w:t>R2-25xxxxx</w:t>
            </w:r>
          </w:p>
        </w:tc>
        <w:tc>
          <w:tcPr>
            <w:tcW w:w="699" w:type="pct"/>
          </w:tcPr>
          <w:p w14:paraId="5B4D6230" w14:textId="77777777" w:rsidR="00260A10" w:rsidRDefault="00AE0B8D">
            <w:pPr>
              <w:rPr>
                <w:rFonts w:eastAsia="等线"/>
              </w:rPr>
            </w:pPr>
            <w:r>
              <w:rPr>
                <w:rFonts w:eastAsia="等线"/>
              </w:rPr>
              <w:t>Rama Kumar Mopidevi (Huawei)</w:t>
            </w:r>
          </w:p>
        </w:tc>
        <w:tc>
          <w:tcPr>
            <w:tcW w:w="445" w:type="pct"/>
          </w:tcPr>
          <w:p w14:paraId="42BCA760" w14:textId="77777777" w:rsidR="00260A10" w:rsidRDefault="00260A10"/>
        </w:tc>
        <w:tc>
          <w:tcPr>
            <w:tcW w:w="381" w:type="pct"/>
          </w:tcPr>
          <w:p w14:paraId="5A6DE2D8" w14:textId="77777777" w:rsidR="00260A10" w:rsidRDefault="00AE0B8D">
            <w:r>
              <w:t>V010</w:t>
            </w:r>
          </w:p>
        </w:tc>
        <w:tc>
          <w:tcPr>
            <w:tcW w:w="365" w:type="pct"/>
          </w:tcPr>
          <w:p w14:paraId="44A4518F" w14:textId="77777777" w:rsidR="00260A10" w:rsidRDefault="00AE0B8D">
            <w:r>
              <w:t>Agreed</w:t>
            </w:r>
          </w:p>
        </w:tc>
      </w:tr>
    </w:tbl>
    <w:p w14:paraId="30CE5CFF" w14:textId="77777777" w:rsidR="00260A10" w:rsidRDefault="00AE0B8D">
      <w:pPr>
        <w:pStyle w:val="af3"/>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77D26D30" w14:textId="77777777" w:rsidR="00260A10" w:rsidRDefault="00AE0B8D">
      <w:pPr>
        <w:pStyle w:val="af3"/>
      </w:pPr>
      <w:r>
        <w:rPr>
          <w:b/>
        </w:rPr>
        <w:t>[Proposed Change]</w:t>
      </w:r>
      <w:r>
        <w:t xml:space="preserve">: Add “release </w:t>
      </w:r>
      <w:r>
        <w:rPr>
          <w:i/>
          <w:iCs/>
        </w:rPr>
        <w:t>lpwus-OffsetPreferenceConfig</w:t>
      </w:r>
      <w:r>
        <w:t>, if configured, and stop timer T346xx, if running;” to Section 5.3.7.3.</w:t>
      </w:r>
    </w:p>
    <w:p w14:paraId="5EB3C060" w14:textId="77777777" w:rsidR="00260A10" w:rsidRDefault="00AE0B8D">
      <w:pPr>
        <w:rPr>
          <w:b/>
          <w:bCs/>
        </w:rPr>
      </w:pPr>
      <w:r>
        <w:rPr>
          <w:b/>
          <w:bCs/>
        </w:rPr>
        <w:t>[Comments]:</w:t>
      </w:r>
    </w:p>
    <w:p w14:paraId="30E7F8F8" w14:textId="77777777" w:rsidR="00260A10" w:rsidRDefault="00AE0B8D">
      <w:pPr>
        <w:pStyle w:val="1"/>
        <w:rPr>
          <w:rFonts w:eastAsia="等线"/>
        </w:rPr>
      </w:pPr>
      <w:r>
        <w:t>H0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64F2475" w14:textId="77777777">
        <w:tc>
          <w:tcPr>
            <w:tcW w:w="433" w:type="pct"/>
          </w:tcPr>
          <w:p w14:paraId="4E47109E" w14:textId="77777777" w:rsidR="00260A10" w:rsidRDefault="00AE0B8D">
            <w:r>
              <w:t>RIL Id</w:t>
            </w:r>
          </w:p>
        </w:tc>
        <w:tc>
          <w:tcPr>
            <w:tcW w:w="425" w:type="pct"/>
          </w:tcPr>
          <w:p w14:paraId="17556507" w14:textId="77777777" w:rsidR="00260A10" w:rsidRDefault="00AE0B8D">
            <w:r>
              <w:t>WI</w:t>
            </w:r>
          </w:p>
        </w:tc>
        <w:tc>
          <w:tcPr>
            <w:tcW w:w="479" w:type="pct"/>
          </w:tcPr>
          <w:p w14:paraId="42117909" w14:textId="77777777" w:rsidR="00260A10" w:rsidRDefault="00AE0B8D">
            <w:r>
              <w:t>Class</w:t>
            </w:r>
          </w:p>
        </w:tc>
        <w:tc>
          <w:tcPr>
            <w:tcW w:w="1253" w:type="pct"/>
          </w:tcPr>
          <w:p w14:paraId="335D30A7" w14:textId="77777777" w:rsidR="00260A10" w:rsidRDefault="00AE0B8D">
            <w:r>
              <w:t>Title</w:t>
            </w:r>
          </w:p>
        </w:tc>
        <w:tc>
          <w:tcPr>
            <w:tcW w:w="520" w:type="pct"/>
          </w:tcPr>
          <w:p w14:paraId="19203D1A" w14:textId="77777777" w:rsidR="00260A10" w:rsidRDefault="00AE0B8D">
            <w:r>
              <w:t>Tdoc</w:t>
            </w:r>
          </w:p>
        </w:tc>
        <w:tc>
          <w:tcPr>
            <w:tcW w:w="699" w:type="pct"/>
          </w:tcPr>
          <w:p w14:paraId="04D4DE66" w14:textId="77777777" w:rsidR="00260A10" w:rsidRDefault="00AE0B8D">
            <w:r>
              <w:t>Delegate</w:t>
            </w:r>
          </w:p>
        </w:tc>
        <w:tc>
          <w:tcPr>
            <w:tcW w:w="445" w:type="pct"/>
          </w:tcPr>
          <w:p w14:paraId="75649B42" w14:textId="77777777" w:rsidR="00260A10" w:rsidRDefault="00AE0B8D">
            <w:r>
              <w:t>Misc</w:t>
            </w:r>
          </w:p>
        </w:tc>
        <w:tc>
          <w:tcPr>
            <w:tcW w:w="381" w:type="pct"/>
          </w:tcPr>
          <w:p w14:paraId="2FA539A0" w14:textId="77777777" w:rsidR="00260A10" w:rsidRDefault="00AE0B8D">
            <w:r>
              <w:t>File version</w:t>
            </w:r>
          </w:p>
        </w:tc>
        <w:tc>
          <w:tcPr>
            <w:tcW w:w="365" w:type="pct"/>
          </w:tcPr>
          <w:p w14:paraId="70A07255" w14:textId="77777777" w:rsidR="00260A10" w:rsidRDefault="00AE0B8D">
            <w:r>
              <w:t>Status</w:t>
            </w:r>
          </w:p>
        </w:tc>
      </w:tr>
      <w:tr w:rsidR="00260A10" w14:paraId="4749CD79" w14:textId="77777777">
        <w:tc>
          <w:tcPr>
            <w:tcW w:w="433" w:type="pct"/>
          </w:tcPr>
          <w:p w14:paraId="353686D4" w14:textId="77777777" w:rsidR="00260A10" w:rsidRDefault="00AE0B8D">
            <w:pPr>
              <w:rPr>
                <w:rFonts w:eastAsia="等线"/>
              </w:rPr>
            </w:pPr>
            <w:r>
              <w:t>H057</w:t>
            </w:r>
          </w:p>
        </w:tc>
        <w:tc>
          <w:tcPr>
            <w:tcW w:w="425" w:type="pct"/>
          </w:tcPr>
          <w:p w14:paraId="07DF4331" w14:textId="77777777" w:rsidR="00260A10" w:rsidRDefault="00AE0B8D">
            <w:pPr>
              <w:rPr>
                <w:rFonts w:eastAsia="等线"/>
              </w:rPr>
            </w:pPr>
            <w:r>
              <w:rPr>
                <w:rFonts w:eastAsia="等线"/>
              </w:rPr>
              <w:t>LPWUS</w:t>
            </w:r>
          </w:p>
        </w:tc>
        <w:tc>
          <w:tcPr>
            <w:tcW w:w="479" w:type="pct"/>
          </w:tcPr>
          <w:p w14:paraId="1B216FEB" w14:textId="77777777" w:rsidR="00260A10" w:rsidRDefault="00AE0B8D">
            <w:pPr>
              <w:rPr>
                <w:rFonts w:eastAsia="等线"/>
              </w:rPr>
            </w:pPr>
            <w:r>
              <w:rPr>
                <w:rFonts w:eastAsia="等线"/>
              </w:rPr>
              <w:t>1</w:t>
            </w:r>
          </w:p>
        </w:tc>
        <w:tc>
          <w:tcPr>
            <w:tcW w:w="1253" w:type="pct"/>
          </w:tcPr>
          <w:p w14:paraId="6CCF37ED" w14:textId="77777777" w:rsidR="00260A10" w:rsidRDefault="00AE0B8D">
            <w:pPr>
              <w:rPr>
                <w:rFonts w:eastAsia="等线"/>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64A169B8" w14:textId="77777777" w:rsidR="00260A10" w:rsidRDefault="00AE0B8D">
            <w:pPr>
              <w:rPr>
                <w:rFonts w:eastAsia="等线"/>
              </w:rPr>
            </w:pPr>
            <w:r>
              <w:rPr>
                <w:rFonts w:eastAsia="等线"/>
              </w:rPr>
              <w:t>R2-25xxxxx</w:t>
            </w:r>
          </w:p>
        </w:tc>
        <w:tc>
          <w:tcPr>
            <w:tcW w:w="699" w:type="pct"/>
          </w:tcPr>
          <w:p w14:paraId="1F61A3F8" w14:textId="77777777" w:rsidR="00260A10" w:rsidRDefault="00AE0B8D">
            <w:pPr>
              <w:rPr>
                <w:rFonts w:eastAsia="等线"/>
              </w:rPr>
            </w:pPr>
            <w:r>
              <w:rPr>
                <w:rFonts w:eastAsia="等线"/>
              </w:rPr>
              <w:t>Rama Kumar Mopidevi (Huawei)</w:t>
            </w:r>
          </w:p>
        </w:tc>
        <w:tc>
          <w:tcPr>
            <w:tcW w:w="445" w:type="pct"/>
          </w:tcPr>
          <w:p w14:paraId="7FDC18B0" w14:textId="77777777" w:rsidR="00260A10" w:rsidRDefault="00260A10"/>
        </w:tc>
        <w:tc>
          <w:tcPr>
            <w:tcW w:w="381" w:type="pct"/>
          </w:tcPr>
          <w:p w14:paraId="39AC0F99" w14:textId="77777777" w:rsidR="00260A10" w:rsidRDefault="00AE0B8D">
            <w:r>
              <w:t>V010</w:t>
            </w:r>
          </w:p>
        </w:tc>
        <w:tc>
          <w:tcPr>
            <w:tcW w:w="365" w:type="pct"/>
          </w:tcPr>
          <w:p w14:paraId="18DF3D92" w14:textId="77777777" w:rsidR="00260A10" w:rsidRDefault="00AE0B8D">
            <w:r>
              <w:t>Rejected</w:t>
            </w:r>
          </w:p>
        </w:tc>
      </w:tr>
    </w:tbl>
    <w:p w14:paraId="755C8713" w14:textId="77777777" w:rsidR="00260A10" w:rsidRDefault="00AE0B8D">
      <w:pPr>
        <w:pStyle w:val="af3"/>
      </w:pPr>
      <w:r>
        <w:rPr>
          <w:b/>
        </w:rPr>
        <w:br/>
        <w:t>[Description]</w:t>
      </w:r>
      <w:r>
        <w:t>: Following the existing description, merge the two sentences.</w:t>
      </w:r>
    </w:p>
    <w:p w14:paraId="79B6E839" w14:textId="77777777" w:rsidR="00260A10" w:rsidRDefault="00AE0B8D">
      <w:pPr>
        <w:pStyle w:val="af3"/>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78F7CA5D" w14:textId="77777777" w:rsidR="00260A10" w:rsidRDefault="00AE0B8D">
      <w:pPr>
        <w:rPr>
          <w:b/>
          <w:bCs/>
        </w:rPr>
      </w:pPr>
      <w:r>
        <w:rPr>
          <w:b/>
          <w:bCs/>
        </w:rPr>
        <w:t>[Comments]:</w:t>
      </w:r>
    </w:p>
    <w:p w14:paraId="551B5522" w14:textId="77777777" w:rsidR="00260A10" w:rsidRDefault="00AE0B8D">
      <w:r>
        <w:lastRenderedPageBreak/>
        <w:t>[WI Rapp]: There is no difference. Current wording is similar as the legacy text.</w:t>
      </w:r>
    </w:p>
    <w:p w14:paraId="149DE33A" w14:textId="77777777" w:rsidR="00260A10" w:rsidRDefault="00AE0B8D">
      <w:pPr>
        <w:pStyle w:val="1"/>
      </w:pPr>
      <w:r>
        <w:t>J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1DDB41E" w14:textId="77777777">
        <w:tc>
          <w:tcPr>
            <w:tcW w:w="967" w:type="dxa"/>
          </w:tcPr>
          <w:p w14:paraId="0822F4CD" w14:textId="77777777" w:rsidR="00260A10" w:rsidRDefault="00AE0B8D">
            <w:r>
              <w:t>RIL Id</w:t>
            </w:r>
          </w:p>
        </w:tc>
        <w:tc>
          <w:tcPr>
            <w:tcW w:w="948" w:type="dxa"/>
          </w:tcPr>
          <w:p w14:paraId="40160FF3" w14:textId="77777777" w:rsidR="00260A10" w:rsidRDefault="00AE0B8D">
            <w:r>
              <w:t>WI</w:t>
            </w:r>
          </w:p>
        </w:tc>
        <w:tc>
          <w:tcPr>
            <w:tcW w:w="1068" w:type="dxa"/>
          </w:tcPr>
          <w:p w14:paraId="296EAEF3" w14:textId="77777777" w:rsidR="00260A10" w:rsidRDefault="00AE0B8D">
            <w:r>
              <w:t>Class</w:t>
            </w:r>
          </w:p>
        </w:tc>
        <w:tc>
          <w:tcPr>
            <w:tcW w:w="2797" w:type="dxa"/>
          </w:tcPr>
          <w:p w14:paraId="163A79AB" w14:textId="77777777" w:rsidR="00260A10" w:rsidRDefault="00AE0B8D">
            <w:r>
              <w:t>Title</w:t>
            </w:r>
          </w:p>
        </w:tc>
        <w:tc>
          <w:tcPr>
            <w:tcW w:w="1161" w:type="dxa"/>
          </w:tcPr>
          <w:p w14:paraId="5C5A6358" w14:textId="77777777" w:rsidR="00260A10" w:rsidRDefault="00AE0B8D">
            <w:r>
              <w:t>Tdoc</w:t>
            </w:r>
          </w:p>
        </w:tc>
        <w:tc>
          <w:tcPr>
            <w:tcW w:w="1559" w:type="dxa"/>
          </w:tcPr>
          <w:p w14:paraId="12A21916" w14:textId="77777777" w:rsidR="00260A10" w:rsidRDefault="00AE0B8D">
            <w:r>
              <w:t>Delegate</w:t>
            </w:r>
          </w:p>
        </w:tc>
        <w:tc>
          <w:tcPr>
            <w:tcW w:w="993" w:type="dxa"/>
          </w:tcPr>
          <w:p w14:paraId="6FA92CF8" w14:textId="77777777" w:rsidR="00260A10" w:rsidRDefault="00AE0B8D">
            <w:r>
              <w:t>Misc</w:t>
            </w:r>
          </w:p>
        </w:tc>
        <w:tc>
          <w:tcPr>
            <w:tcW w:w="850" w:type="dxa"/>
          </w:tcPr>
          <w:p w14:paraId="482F06FA" w14:textId="77777777" w:rsidR="00260A10" w:rsidRDefault="00AE0B8D">
            <w:r>
              <w:t>File version</w:t>
            </w:r>
          </w:p>
        </w:tc>
        <w:tc>
          <w:tcPr>
            <w:tcW w:w="814" w:type="dxa"/>
          </w:tcPr>
          <w:p w14:paraId="4F2B796A" w14:textId="77777777" w:rsidR="00260A10" w:rsidRDefault="00AE0B8D">
            <w:r>
              <w:t>Status</w:t>
            </w:r>
          </w:p>
        </w:tc>
      </w:tr>
      <w:tr w:rsidR="00260A10" w14:paraId="762C60A4" w14:textId="77777777">
        <w:tc>
          <w:tcPr>
            <w:tcW w:w="967" w:type="dxa"/>
          </w:tcPr>
          <w:p w14:paraId="4153D038" w14:textId="77777777" w:rsidR="00260A10" w:rsidRDefault="00AE0B8D">
            <w:r>
              <w:t>J001</w:t>
            </w:r>
          </w:p>
        </w:tc>
        <w:tc>
          <w:tcPr>
            <w:tcW w:w="948" w:type="dxa"/>
          </w:tcPr>
          <w:p w14:paraId="4767CEB5" w14:textId="77777777" w:rsidR="00260A10" w:rsidRDefault="00AE0B8D">
            <w:pPr>
              <w:rPr>
                <w:rFonts w:eastAsia="等线"/>
              </w:rPr>
            </w:pPr>
            <w:r>
              <w:rPr>
                <w:rFonts w:eastAsia="等线"/>
              </w:rPr>
              <w:t>NES</w:t>
            </w:r>
          </w:p>
        </w:tc>
        <w:tc>
          <w:tcPr>
            <w:tcW w:w="1068" w:type="dxa"/>
          </w:tcPr>
          <w:p w14:paraId="7471D1D7" w14:textId="77777777" w:rsidR="00260A10" w:rsidRDefault="00AE0B8D">
            <w:pPr>
              <w:rPr>
                <w:rFonts w:eastAsia="等线"/>
              </w:rPr>
            </w:pPr>
            <w:r>
              <w:rPr>
                <w:rFonts w:eastAsia="等线"/>
              </w:rPr>
              <w:t>1</w:t>
            </w:r>
          </w:p>
        </w:tc>
        <w:tc>
          <w:tcPr>
            <w:tcW w:w="2797" w:type="dxa"/>
          </w:tcPr>
          <w:p w14:paraId="4D8C0803" w14:textId="77777777" w:rsidR="00260A10" w:rsidRDefault="00AE0B8D">
            <w:pPr>
              <w:rPr>
                <w:rFonts w:eastAsia="等线"/>
              </w:rPr>
            </w:pPr>
            <w:r>
              <w:rPr>
                <w:rFonts w:eastAsia="等线"/>
              </w:rPr>
              <w:t>Align smtc between MCG and SCG</w:t>
            </w:r>
          </w:p>
        </w:tc>
        <w:tc>
          <w:tcPr>
            <w:tcW w:w="1161" w:type="dxa"/>
          </w:tcPr>
          <w:p w14:paraId="101C2BF1" w14:textId="77777777" w:rsidR="00260A10" w:rsidRDefault="00260A10">
            <w:pPr>
              <w:rPr>
                <w:rFonts w:eastAsia="等线"/>
              </w:rPr>
            </w:pPr>
          </w:p>
        </w:tc>
        <w:tc>
          <w:tcPr>
            <w:tcW w:w="1559" w:type="dxa"/>
          </w:tcPr>
          <w:p w14:paraId="23CE6FA7" w14:textId="77777777" w:rsidR="00260A10" w:rsidRDefault="00AE0B8D">
            <w:pPr>
              <w:rPr>
                <w:rFonts w:eastAsia="等线"/>
              </w:rPr>
            </w:pPr>
            <w:r>
              <w:rPr>
                <w:rFonts w:eastAsia="等线"/>
              </w:rPr>
              <w:t>Sharp (LIU Lei)</w:t>
            </w:r>
          </w:p>
        </w:tc>
        <w:tc>
          <w:tcPr>
            <w:tcW w:w="993" w:type="dxa"/>
          </w:tcPr>
          <w:p w14:paraId="419E2EDD" w14:textId="77777777" w:rsidR="00260A10" w:rsidRDefault="00260A10"/>
        </w:tc>
        <w:tc>
          <w:tcPr>
            <w:tcW w:w="850" w:type="dxa"/>
          </w:tcPr>
          <w:p w14:paraId="6C789BEA" w14:textId="77777777" w:rsidR="00260A10" w:rsidRDefault="00AE0B8D">
            <w:r>
              <w:t>V006</w:t>
            </w:r>
          </w:p>
        </w:tc>
        <w:tc>
          <w:tcPr>
            <w:tcW w:w="814" w:type="dxa"/>
          </w:tcPr>
          <w:p w14:paraId="6A0252B9" w14:textId="77777777" w:rsidR="00260A10" w:rsidRDefault="00AE0B8D">
            <w:r>
              <w:t>ToDo</w:t>
            </w:r>
          </w:p>
        </w:tc>
      </w:tr>
    </w:tbl>
    <w:p w14:paraId="1F8460D3" w14:textId="77777777" w:rsidR="00260A10" w:rsidRDefault="00AE0B8D">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3483520C" w14:textId="77777777" w:rsidR="00260A10" w:rsidRDefault="00AE0B8D">
      <w:pPr>
        <w:pStyle w:val="af3"/>
      </w:pPr>
      <w:r>
        <w:rPr>
          <w:b/>
        </w:rPr>
        <w:t>[Proposed Change]</w:t>
      </w:r>
      <w:r>
        <w:t>: The text proposal is as below:</w:t>
      </w:r>
    </w:p>
    <w:p w14:paraId="2CEF7692" w14:textId="77777777" w:rsidR="00260A10" w:rsidRDefault="00AE0B8D">
      <w:pPr>
        <w:pStyle w:val="B1"/>
      </w:pPr>
      <w:r>
        <w:t>-</w:t>
      </w:r>
      <w:r>
        <w:tab/>
        <w:t xml:space="preserve">to ensure that, if a measurement object associated with the MCG has the same </w:t>
      </w:r>
      <w:r>
        <w:rPr>
          <w:i/>
        </w:rPr>
        <w:t>ssbFrequency</w:t>
      </w:r>
      <w:r>
        <w:t xml:space="preserve"> as a measurement object associated with the SCG:</w:t>
      </w:r>
    </w:p>
    <w:p w14:paraId="79A47B34" w14:textId="77777777" w:rsidR="00260A10" w:rsidRDefault="00AE0B8D">
      <w:pPr>
        <w:pStyle w:val="B2"/>
      </w:pPr>
      <w:r>
        <w:t>-</w:t>
      </w:r>
      <w:r>
        <w:tab/>
        <w:t xml:space="preserve">for that </w:t>
      </w:r>
      <w:r>
        <w:rPr>
          <w:i/>
        </w:rPr>
        <w:t>ssbFrequency</w:t>
      </w:r>
      <w:r>
        <w:t xml:space="preserve">, the measurement window according to the </w:t>
      </w:r>
      <w:r>
        <w:rPr>
          <w:i/>
        </w:rPr>
        <w:t>smtc1</w:t>
      </w:r>
      <w:ins w:id="608"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1774A0" w14:textId="77777777" w:rsidR="00260A10" w:rsidRDefault="00AE0B8D">
      <w:pPr>
        <w:pStyle w:val="af3"/>
        <w:rPr>
          <w:b/>
        </w:rPr>
      </w:pPr>
      <w:r>
        <w:rPr>
          <w:b/>
        </w:rPr>
        <w:t>[Comments]:</w:t>
      </w:r>
    </w:p>
    <w:p w14:paraId="3CE1E5D5" w14:textId="77777777" w:rsidR="00260A10" w:rsidRDefault="00AE0B8D">
      <w:pPr>
        <w:rPr>
          <w:ins w:id="609" w:author="Rapporteur" w:date="2025-09-29T17:58:00Z"/>
          <w:iCs/>
        </w:rPr>
      </w:pPr>
      <w:r>
        <w:rPr>
          <w:iCs/>
        </w:rPr>
        <w:t xml:space="preserve">[Apple] Agree with the intention because we have the case that smtcx/smtcy replace with smtc1. So, the restriction on smtc1 should be also applied to smtcx/smtcy. </w:t>
      </w:r>
    </w:p>
    <w:p w14:paraId="413AEFB3" w14:textId="77777777" w:rsidR="00260A10" w:rsidRDefault="00AE0B8D">
      <w:pPr>
        <w:rPr>
          <w:iCs/>
        </w:rPr>
      </w:pPr>
      <w:ins w:id="610" w:author="Rapporteur" w:date="2025-09-29T17:58:00Z">
        <w:r>
          <w:t xml:space="preserve">[Rapporteur]: </w:t>
        </w:r>
      </w:ins>
      <w:ins w:id="611" w:author="Rapporteur" w:date="2025-09-29T17:59:00Z">
        <w:r>
          <w:t xml:space="preserve">We suggest discussing this </w:t>
        </w:r>
      </w:ins>
      <w:ins w:id="612" w:author="Rapporteur" w:date="2025-09-29T17:58:00Z">
        <w:r>
          <w:t xml:space="preserve">together with </w:t>
        </w:r>
      </w:ins>
      <w:ins w:id="613" w:author="Rapporteur" w:date="2025-09-29T17:59:00Z">
        <w:r>
          <w:t xml:space="preserve">the </w:t>
        </w:r>
      </w:ins>
      <w:ins w:id="614" w:author="Rapporteur" w:date="2025-09-29T17:58:00Z">
        <w:r>
          <w:t>other stmc related changes</w:t>
        </w:r>
      </w:ins>
      <w:ins w:id="615" w:author="Rapporteur" w:date="2025-09-29T17:59:00Z">
        <w:r>
          <w:t>.</w:t>
        </w:r>
      </w:ins>
    </w:p>
    <w:p w14:paraId="0D0A7F45" w14:textId="77777777" w:rsidR="00260A10" w:rsidRDefault="00260A10">
      <w:pPr>
        <w:pStyle w:val="af3"/>
        <w:rPr>
          <w:b/>
        </w:rPr>
      </w:pPr>
    </w:p>
    <w:p w14:paraId="66C13A5A" w14:textId="77777777" w:rsidR="00260A10" w:rsidRDefault="00AE0B8D">
      <w:pPr>
        <w:pStyle w:val="1"/>
        <w:rPr>
          <w:rFonts w:eastAsia="等线"/>
        </w:rPr>
      </w:pPr>
      <w:r>
        <w:rPr>
          <w:rFonts w:hint="eastAsia"/>
        </w:rPr>
        <w:t>C0</w:t>
      </w:r>
      <w:r>
        <w:rPr>
          <w:rFonts w:eastAsia="等线" w:hint="eastAsia"/>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54F6E41" w14:textId="77777777">
        <w:tc>
          <w:tcPr>
            <w:tcW w:w="967" w:type="dxa"/>
          </w:tcPr>
          <w:p w14:paraId="1DE8890E" w14:textId="77777777" w:rsidR="00260A10" w:rsidRDefault="00AE0B8D">
            <w:r>
              <w:t>RIL Id</w:t>
            </w:r>
          </w:p>
        </w:tc>
        <w:tc>
          <w:tcPr>
            <w:tcW w:w="948" w:type="dxa"/>
          </w:tcPr>
          <w:p w14:paraId="7CDEA950" w14:textId="77777777" w:rsidR="00260A10" w:rsidRDefault="00AE0B8D">
            <w:r>
              <w:t>WI</w:t>
            </w:r>
          </w:p>
        </w:tc>
        <w:tc>
          <w:tcPr>
            <w:tcW w:w="1068" w:type="dxa"/>
          </w:tcPr>
          <w:p w14:paraId="051249FE" w14:textId="77777777" w:rsidR="00260A10" w:rsidRDefault="00AE0B8D">
            <w:r>
              <w:t>Class</w:t>
            </w:r>
          </w:p>
        </w:tc>
        <w:tc>
          <w:tcPr>
            <w:tcW w:w="2797" w:type="dxa"/>
          </w:tcPr>
          <w:p w14:paraId="29AD465A" w14:textId="77777777" w:rsidR="00260A10" w:rsidRDefault="00AE0B8D">
            <w:r>
              <w:t>Title</w:t>
            </w:r>
          </w:p>
        </w:tc>
        <w:tc>
          <w:tcPr>
            <w:tcW w:w="1161" w:type="dxa"/>
          </w:tcPr>
          <w:p w14:paraId="7770C38F" w14:textId="77777777" w:rsidR="00260A10" w:rsidRDefault="00AE0B8D">
            <w:r>
              <w:t>Tdoc</w:t>
            </w:r>
          </w:p>
        </w:tc>
        <w:tc>
          <w:tcPr>
            <w:tcW w:w="1559" w:type="dxa"/>
          </w:tcPr>
          <w:p w14:paraId="3C0B2F20" w14:textId="77777777" w:rsidR="00260A10" w:rsidRDefault="00AE0B8D">
            <w:r>
              <w:t>Delegate</w:t>
            </w:r>
          </w:p>
        </w:tc>
        <w:tc>
          <w:tcPr>
            <w:tcW w:w="993" w:type="dxa"/>
          </w:tcPr>
          <w:p w14:paraId="141BA0F1" w14:textId="77777777" w:rsidR="00260A10" w:rsidRDefault="00AE0B8D">
            <w:r>
              <w:t>Misc</w:t>
            </w:r>
          </w:p>
        </w:tc>
        <w:tc>
          <w:tcPr>
            <w:tcW w:w="850" w:type="dxa"/>
          </w:tcPr>
          <w:p w14:paraId="02F9E784" w14:textId="77777777" w:rsidR="00260A10" w:rsidRDefault="00AE0B8D">
            <w:r>
              <w:t>File version</w:t>
            </w:r>
          </w:p>
        </w:tc>
        <w:tc>
          <w:tcPr>
            <w:tcW w:w="814" w:type="dxa"/>
          </w:tcPr>
          <w:p w14:paraId="48335BA4" w14:textId="77777777" w:rsidR="00260A10" w:rsidRDefault="00AE0B8D">
            <w:r>
              <w:t>Status</w:t>
            </w:r>
          </w:p>
        </w:tc>
      </w:tr>
      <w:tr w:rsidR="00260A10" w14:paraId="736ED301" w14:textId="77777777">
        <w:tc>
          <w:tcPr>
            <w:tcW w:w="967" w:type="dxa"/>
          </w:tcPr>
          <w:p w14:paraId="0345B5FE" w14:textId="77777777" w:rsidR="00260A10" w:rsidRDefault="00AE0B8D">
            <w:pPr>
              <w:rPr>
                <w:rFonts w:eastAsia="等线"/>
              </w:rPr>
            </w:pPr>
            <w:r>
              <w:rPr>
                <w:rFonts w:hint="eastAsia"/>
              </w:rPr>
              <w:t>C00</w:t>
            </w:r>
            <w:r>
              <w:rPr>
                <w:rFonts w:eastAsia="等线" w:hint="eastAsia"/>
              </w:rPr>
              <w:t>9</w:t>
            </w:r>
          </w:p>
        </w:tc>
        <w:tc>
          <w:tcPr>
            <w:tcW w:w="948" w:type="dxa"/>
          </w:tcPr>
          <w:p w14:paraId="246386D9" w14:textId="77777777" w:rsidR="00260A10" w:rsidRDefault="00AE0B8D">
            <w:r>
              <w:rPr>
                <w:sz w:val="18"/>
                <w:szCs w:val="18"/>
              </w:rPr>
              <w:t>NTN</w:t>
            </w:r>
          </w:p>
        </w:tc>
        <w:tc>
          <w:tcPr>
            <w:tcW w:w="1068" w:type="dxa"/>
          </w:tcPr>
          <w:p w14:paraId="193907CE" w14:textId="77777777" w:rsidR="00260A10" w:rsidRDefault="00AE0B8D">
            <w:pPr>
              <w:rPr>
                <w:rFonts w:eastAsia="等线"/>
              </w:rPr>
            </w:pPr>
            <w:r>
              <w:rPr>
                <w:rFonts w:eastAsia="等线" w:hint="eastAsia"/>
              </w:rPr>
              <w:t>1</w:t>
            </w:r>
          </w:p>
        </w:tc>
        <w:tc>
          <w:tcPr>
            <w:tcW w:w="2797" w:type="dxa"/>
          </w:tcPr>
          <w:p w14:paraId="3BED3391" w14:textId="77777777" w:rsidR="00260A10" w:rsidRDefault="00AE0B8D">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Pr>
                <w:rFonts w:eastAsia="等线" w:hint="eastAsia"/>
                <w:iCs/>
              </w:rPr>
              <w:t xml:space="preserve"> in MO</w:t>
            </w:r>
          </w:p>
        </w:tc>
        <w:tc>
          <w:tcPr>
            <w:tcW w:w="1161" w:type="dxa"/>
          </w:tcPr>
          <w:p w14:paraId="15E01154" w14:textId="77777777" w:rsidR="00260A10" w:rsidRDefault="00AE0B8D">
            <w:pPr>
              <w:rPr>
                <w:rFonts w:eastAsia="等线"/>
              </w:rPr>
            </w:pPr>
            <w:r>
              <w:rPr>
                <w:rFonts w:eastAsia="等线"/>
              </w:rPr>
              <w:t>Yes, R2-250xxxxx</w:t>
            </w:r>
          </w:p>
        </w:tc>
        <w:tc>
          <w:tcPr>
            <w:tcW w:w="1559" w:type="dxa"/>
          </w:tcPr>
          <w:p w14:paraId="50057A36" w14:textId="77777777" w:rsidR="00260A10" w:rsidRDefault="00AE0B8D">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D2E5A61" w14:textId="77777777" w:rsidR="00260A10" w:rsidRDefault="00260A10"/>
        </w:tc>
        <w:tc>
          <w:tcPr>
            <w:tcW w:w="850" w:type="dxa"/>
          </w:tcPr>
          <w:p w14:paraId="764E4999" w14:textId="77777777" w:rsidR="00260A10" w:rsidRDefault="00AE0B8D">
            <w:pPr>
              <w:rPr>
                <w:rFonts w:eastAsia="等线"/>
              </w:rPr>
            </w:pPr>
            <w:r>
              <w:t>v0</w:t>
            </w:r>
            <w:r>
              <w:rPr>
                <w:rFonts w:eastAsia="等线" w:hint="eastAsia"/>
              </w:rPr>
              <w:t>19</w:t>
            </w:r>
          </w:p>
        </w:tc>
        <w:tc>
          <w:tcPr>
            <w:tcW w:w="814" w:type="dxa"/>
          </w:tcPr>
          <w:p w14:paraId="346A7748" w14:textId="77777777" w:rsidR="00260A10" w:rsidRDefault="00AE0B8D">
            <w:r>
              <w:t>Agreed</w:t>
            </w:r>
          </w:p>
        </w:tc>
      </w:tr>
    </w:tbl>
    <w:p w14:paraId="7DA1C2FF" w14:textId="77777777" w:rsidR="00260A10" w:rsidRDefault="00AE0B8D">
      <w:pPr>
        <w:pStyle w:val="af3"/>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1C2B795" w14:textId="77777777" w:rsidR="00260A10" w:rsidRDefault="00AE0B8D">
      <w:pPr>
        <w:pStyle w:val="af3"/>
        <w:rPr>
          <w:rFonts w:eastAsiaTheme="minorEastAsia"/>
        </w:rPr>
      </w:pPr>
      <w:r>
        <w:rPr>
          <w:b/>
        </w:rPr>
        <w:t>[Proposed Change]</w:t>
      </w:r>
      <w:r>
        <w:t xml:space="preserve">: </w:t>
      </w:r>
    </w:p>
    <w:p w14:paraId="6609AE36" w14:textId="77777777" w:rsidR="00260A10" w:rsidRDefault="00AE0B8D">
      <w:pPr>
        <w:pStyle w:val="af3"/>
        <w:rPr>
          <w:rFonts w:eastAsiaTheme="minorEastAsia"/>
        </w:rPr>
      </w:pPr>
      <w:r>
        <w:lastRenderedPageBreak/>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616"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617"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618" w:author="CATT" w:date="2025-09-29T18:59:00Z">
        <w:r>
          <w:rPr>
            <w:rFonts w:hint="eastAsia"/>
          </w:rPr>
          <w:t xml:space="preserve">parameter </w:t>
        </w:r>
      </w:ins>
      <w:ins w:id="619" w:author="CATT" w:date="2025-09-29T18:58:00Z">
        <w:r>
          <w:rPr>
            <w:rFonts w:hint="eastAsia"/>
          </w:rPr>
          <w:t xml:space="preserve">is </w:t>
        </w:r>
      </w:ins>
      <w:ins w:id="620" w:author="CATT" w:date="2025-09-29T18:59:00Z">
        <w:r>
          <w:rPr>
            <w:rFonts w:hint="eastAsia"/>
          </w:rPr>
          <w:t xml:space="preserve">absent for an </w:t>
        </w:r>
      </w:ins>
      <w:ins w:id="621"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622" w:author="CATT" w:date="2025-09-29T19:01:00Z">
        <w:r>
          <w:rPr>
            <w:rFonts w:hint="eastAsia"/>
          </w:rPr>
          <w:t>.</w:t>
        </w:r>
      </w:ins>
      <w:r>
        <w:t xml:space="preserve"> The first subframe of each SMTC occasion occurs at an SFN and subframe of the NR serving cell meeting the above condition.</w:t>
      </w:r>
    </w:p>
    <w:p w14:paraId="1C6D3AB7" w14:textId="77777777" w:rsidR="00260A10" w:rsidRDefault="00AE0B8D">
      <w:r>
        <w:rPr>
          <w:b/>
        </w:rPr>
        <w:t>[Comments]</w:t>
      </w:r>
      <w:r>
        <w:t>:</w:t>
      </w:r>
    </w:p>
    <w:p w14:paraId="257243F1" w14:textId="77777777" w:rsidR="00260A10" w:rsidRDefault="00AE0B8D">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2BA536A4" w14:textId="77777777" w:rsidR="00260A10" w:rsidRDefault="00AE0B8D">
      <w:pPr>
        <w:rPr>
          <w:rFonts w:eastAsia="等线"/>
        </w:rPr>
      </w:pPr>
      <w:r>
        <w:t>[Qualcomm] If UE does not support two periodicities, SMTC configuration in connected mode is exactly same as Rel-17.</w:t>
      </w:r>
    </w:p>
    <w:p w14:paraId="7C2DECFE" w14:textId="77777777" w:rsidR="00260A10" w:rsidRDefault="00AE0B8D">
      <w:pPr>
        <w:pStyle w:val="1"/>
      </w:pPr>
      <w:r>
        <w:t>X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1DBA522" w14:textId="77777777">
        <w:tc>
          <w:tcPr>
            <w:tcW w:w="967" w:type="dxa"/>
          </w:tcPr>
          <w:p w14:paraId="08E9CE0E" w14:textId="77777777" w:rsidR="00260A10" w:rsidRDefault="00AE0B8D">
            <w:r>
              <w:t>RIL Id</w:t>
            </w:r>
          </w:p>
        </w:tc>
        <w:tc>
          <w:tcPr>
            <w:tcW w:w="948" w:type="dxa"/>
          </w:tcPr>
          <w:p w14:paraId="0C929348" w14:textId="77777777" w:rsidR="00260A10" w:rsidRDefault="00AE0B8D">
            <w:r>
              <w:t>WI</w:t>
            </w:r>
          </w:p>
        </w:tc>
        <w:tc>
          <w:tcPr>
            <w:tcW w:w="1068" w:type="dxa"/>
          </w:tcPr>
          <w:p w14:paraId="6E28DA5D" w14:textId="77777777" w:rsidR="00260A10" w:rsidRDefault="00AE0B8D">
            <w:r>
              <w:t>Class</w:t>
            </w:r>
          </w:p>
        </w:tc>
        <w:tc>
          <w:tcPr>
            <w:tcW w:w="2797" w:type="dxa"/>
          </w:tcPr>
          <w:p w14:paraId="304E1E3E" w14:textId="77777777" w:rsidR="00260A10" w:rsidRDefault="00AE0B8D">
            <w:r>
              <w:t>Title</w:t>
            </w:r>
          </w:p>
        </w:tc>
        <w:tc>
          <w:tcPr>
            <w:tcW w:w="1161" w:type="dxa"/>
          </w:tcPr>
          <w:p w14:paraId="3FEAFF20" w14:textId="77777777" w:rsidR="00260A10" w:rsidRDefault="00AE0B8D">
            <w:r>
              <w:t>Tdoc</w:t>
            </w:r>
          </w:p>
        </w:tc>
        <w:tc>
          <w:tcPr>
            <w:tcW w:w="1559" w:type="dxa"/>
          </w:tcPr>
          <w:p w14:paraId="354A36DB" w14:textId="77777777" w:rsidR="00260A10" w:rsidRDefault="00AE0B8D">
            <w:r>
              <w:t>Delegate</w:t>
            </w:r>
          </w:p>
        </w:tc>
        <w:tc>
          <w:tcPr>
            <w:tcW w:w="993" w:type="dxa"/>
          </w:tcPr>
          <w:p w14:paraId="7B274D4A" w14:textId="77777777" w:rsidR="00260A10" w:rsidRDefault="00AE0B8D">
            <w:r>
              <w:t>Misc</w:t>
            </w:r>
          </w:p>
        </w:tc>
        <w:tc>
          <w:tcPr>
            <w:tcW w:w="850" w:type="dxa"/>
          </w:tcPr>
          <w:p w14:paraId="2DCD1901" w14:textId="77777777" w:rsidR="00260A10" w:rsidRDefault="00AE0B8D">
            <w:r>
              <w:t>File version</w:t>
            </w:r>
          </w:p>
        </w:tc>
        <w:tc>
          <w:tcPr>
            <w:tcW w:w="814" w:type="dxa"/>
          </w:tcPr>
          <w:p w14:paraId="3044FE47" w14:textId="77777777" w:rsidR="00260A10" w:rsidRDefault="00AE0B8D">
            <w:r>
              <w:t>Status</w:t>
            </w:r>
          </w:p>
        </w:tc>
      </w:tr>
      <w:tr w:rsidR="00260A10" w14:paraId="3E06CCC8" w14:textId="77777777">
        <w:tc>
          <w:tcPr>
            <w:tcW w:w="967" w:type="dxa"/>
          </w:tcPr>
          <w:p w14:paraId="425B0429" w14:textId="77777777" w:rsidR="00260A10" w:rsidRDefault="00AE0B8D">
            <w:r>
              <w:t>X200</w:t>
            </w:r>
          </w:p>
        </w:tc>
        <w:tc>
          <w:tcPr>
            <w:tcW w:w="948" w:type="dxa"/>
          </w:tcPr>
          <w:p w14:paraId="38BB6792" w14:textId="77777777" w:rsidR="00260A10" w:rsidRDefault="00AE0B8D">
            <w:pPr>
              <w:rPr>
                <w:rFonts w:eastAsia="等线"/>
              </w:rPr>
            </w:pPr>
            <w:r>
              <w:rPr>
                <w:rFonts w:eastAsia="等线" w:hint="eastAsia"/>
              </w:rPr>
              <w:t>N</w:t>
            </w:r>
            <w:r>
              <w:rPr>
                <w:rFonts w:eastAsia="等线"/>
              </w:rPr>
              <w:t>ES</w:t>
            </w:r>
          </w:p>
        </w:tc>
        <w:tc>
          <w:tcPr>
            <w:tcW w:w="1068" w:type="dxa"/>
          </w:tcPr>
          <w:p w14:paraId="08811B3E" w14:textId="77777777" w:rsidR="00260A10" w:rsidRDefault="00AE0B8D">
            <w:pPr>
              <w:rPr>
                <w:rFonts w:eastAsia="等线"/>
              </w:rPr>
            </w:pPr>
            <w:r>
              <w:rPr>
                <w:rFonts w:eastAsia="等线" w:hint="eastAsia"/>
              </w:rPr>
              <w:t>1</w:t>
            </w:r>
          </w:p>
        </w:tc>
        <w:tc>
          <w:tcPr>
            <w:tcW w:w="2797" w:type="dxa"/>
          </w:tcPr>
          <w:p w14:paraId="5BFECCC6" w14:textId="77777777" w:rsidR="00260A10" w:rsidRDefault="00AE0B8D">
            <w:pPr>
              <w:rPr>
                <w:rFonts w:eastAsia="等线"/>
              </w:rPr>
            </w:pPr>
            <w:r>
              <w:rPr>
                <w:rFonts w:eastAsia="等线"/>
              </w:rPr>
              <w:t>SMTC handling for OD-SSB</w:t>
            </w:r>
          </w:p>
        </w:tc>
        <w:tc>
          <w:tcPr>
            <w:tcW w:w="1161" w:type="dxa"/>
          </w:tcPr>
          <w:p w14:paraId="5902AB0F" w14:textId="77777777" w:rsidR="00260A10" w:rsidRDefault="00AE0B8D">
            <w:pPr>
              <w:rPr>
                <w:rFonts w:eastAsia="等线"/>
              </w:rPr>
            </w:pPr>
            <w:r>
              <w:rPr>
                <w:rFonts w:eastAsia="等线" w:hint="eastAsia"/>
              </w:rPr>
              <w:t>R</w:t>
            </w:r>
            <w:r>
              <w:rPr>
                <w:rFonts w:eastAsia="等线"/>
              </w:rPr>
              <w:t>2-25xxxxx</w:t>
            </w:r>
          </w:p>
        </w:tc>
        <w:tc>
          <w:tcPr>
            <w:tcW w:w="1559" w:type="dxa"/>
          </w:tcPr>
          <w:p w14:paraId="56694433" w14:textId="77777777" w:rsidR="00260A10" w:rsidRDefault="00AE0B8D">
            <w:pPr>
              <w:rPr>
                <w:rFonts w:eastAsia="等线"/>
              </w:rPr>
            </w:pPr>
            <w:r>
              <w:rPr>
                <w:rFonts w:eastAsia="等线"/>
              </w:rPr>
              <w:t>Xiaomi (Li Zhao)</w:t>
            </w:r>
          </w:p>
        </w:tc>
        <w:tc>
          <w:tcPr>
            <w:tcW w:w="993" w:type="dxa"/>
          </w:tcPr>
          <w:p w14:paraId="1F6A4BFF" w14:textId="77777777" w:rsidR="00260A10" w:rsidRDefault="00260A10"/>
        </w:tc>
        <w:tc>
          <w:tcPr>
            <w:tcW w:w="850" w:type="dxa"/>
          </w:tcPr>
          <w:p w14:paraId="4BF22597" w14:textId="77777777" w:rsidR="00260A10" w:rsidRDefault="00AE0B8D">
            <w:r>
              <w:t>V003</w:t>
            </w:r>
          </w:p>
        </w:tc>
        <w:tc>
          <w:tcPr>
            <w:tcW w:w="814" w:type="dxa"/>
          </w:tcPr>
          <w:p w14:paraId="2398F54A" w14:textId="77777777" w:rsidR="00260A10" w:rsidRDefault="00AE0B8D">
            <w:r>
              <w:t>ToDo</w:t>
            </w:r>
          </w:p>
        </w:tc>
      </w:tr>
    </w:tbl>
    <w:p w14:paraId="25EAF7A3" w14:textId="77777777" w:rsidR="00260A10" w:rsidRDefault="00AE0B8D">
      <w:pPr>
        <w:pStyle w:val="af3"/>
      </w:pPr>
      <w:r>
        <w:rPr>
          <w:b/>
        </w:rPr>
        <w:br/>
        <w:t>[Description]</w:t>
      </w:r>
      <w:r>
        <w:t>: The existing text in 5.5.2.10 still needs to be further polished to reflect the mapping between the SMTC and the OD-SSB periodicity</w:t>
      </w:r>
    </w:p>
    <w:p w14:paraId="422B0008" w14:textId="77777777" w:rsidR="00260A10" w:rsidRDefault="00AE0B8D">
      <w:pPr>
        <w:pStyle w:val="af3"/>
      </w:pPr>
      <w:r>
        <w:rPr>
          <w:b/>
        </w:rPr>
        <w:t>[Proposed Change]</w:t>
      </w:r>
      <w:r>
        <w:t xml:space="preserve">: RAN2 to discuss and agree the following text. </w:t>
      </w:r>
    </w:p>
    <w:p w14:paraId="06AD0841" w14:textId="77777777" w:rsidR="00260A10" w:rsidRDefault="00AE0B8D">
      <w:pPr>
        <w:pStyle w:val="af3"/>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623" w:author="Xiaomi_Li Zhao" w:date="2025-09-17T14:46:00Z">
        <w:r>
          <w:rPr>
            <w:rFonts w:eastAsia="等线"/>
            <w:lang w:val="en-US"/>
          </w:rPr>
          <w:delText xml:space="preserve">SSB periodicity of </w:delText>
        </w:r>
      </w:del>
      <w:r>
        <w:rPr>
          <w:rFonts w:eastAsia="等线"/>
          <w:lang w:val="en-US"/>
        </w:rPr>
        <w:t xml:space="preserve">the first </w:t>
      </w:r>
      <w:ins w:id="624" w:author="Xiaomi_Li Zhao" w:date="2025-09-17T14:47:00Z">
        <w:r>
          <w:rPr>
            <w:rFonts w:eastAsia="等线"/>
            <w:lang w:val="en-US"/>
          </w:rPr>
          <w:t>OD-SSB periodicity value of</w:t>
        </w:r>
      </w:ins>
      <w:ins w:id="625" w:author="Xiaomi_Li Zhao" w:date="2025-09-17T14:48:00Z">
        <w:r>
          <w:rPr>
            <w:rFonts w:eastAsia="等线"/>
            <w:lang w:val="en-US"/>
          </w:rPr>
          <w:t xml:space="preserve"> </w:t>
        </w:r>
        <w:r>
          <w:rPr>
            <w:rFonts w:eastAsia="等线"/>
            <w:i/>
            <w:iCs/>
          </w:rPr>
          <w:t>od-ssb-Periodicity-r19</w:t>
        </w:r>
      </w:ins>
      <w:del w:id="626"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627" w:author="Xiaomi_Li Zhao" w:date="2025-09-17T14:48:00Z">
        <w:r>
          <w:rPr>
            <w:rFonts w:eastAsia="等线"/>
            <w:lang w:val="en-US"/>
          </w:rPr>
          <w:t>configured field</w:t>
        </w:r>
      </w:ins>
      <w:del w:id="628"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629"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630" w:author="Xiaomi_Li Zhao" w:date="2025-09-17T14:49:00Z">
        <w:r>
          <w:rPr>
            <w:rFonts w:eastAsia="等线"/>
            <w:lang w:val="en-US"/>
          </w:rPr>
          <w:t xml:space="preserve">serving cell </w:t>
        </w:r>
      </w:ins>
      <w:r>
        <w:rPr>
          <w:rFonts w:eastAsia="等线"/>
          <w:lang w:val="en-US"/>
        </w:rPr>
        <w:t xml:space="preserve">measurements on the corresponding </w:t>
      </w:r>
      <w:ins w:id="631" w:author="Xiaomi_Li Zhao" w:date="2025-09-17T14:49:00Z">
        <w:r>
          <w:rPr>
            <w:rFonts w:eastAsia="等线"/>
            <w:lang w:val="en-US"/>
          </w:rPr>
          <w:t>configured measurement object as specified in 5.5.3.1,</w:t>
        </w:r>
      </w:ins>
      <w:del w:id="632"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633" w:author="Xiaomi_Li Zhao" w:date="2025-09-17T14:49:00Z">
        <w:r>
          <w:rPr>
            <w:rFonts w:eastAsia="等线" w:hint="eastAsia"/>
            <w:lang w:val="en-US"/>
          </w:rPr>
          <w:delText xml:space="preserve">indicated </w:delText>
        </w:r>
      </w:del>
      <w:ins w:id="634"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635" w:author="Xiaomi_Li Zhao" w:date="2025-09-17T14:49:00Z">
        <w:r>
          <w:rPr>
            <w:rFonts w:eastAsia="等线"/>
            <w:lang w:val="en-US"/>
          </w:rPr>
          <w:t>OD-</w:t>
        </w:r>
      </w:ins>
      <w:r>
        <w:rPr>
          <w:rFonts w:eastAsia="等线"/>
          <w:lang w:val="en-US"/>
        </w:rPr>
        <w:t xml:space="preserve">SSB periodicity </w:t>
      </w:r>
      <w:ins w:id="636" w:author="Xiaomi_Li Zhao" w:date="2025-09-17T14:49:00Z">
        <w:r>
          <w:rPr>
            <w:rFonts w:eastAsia="等线"/>
            <w:lang w:val="en-US"/>
          </w:rPr>
          <w:t xml:space="preserve">value </w:t>
        </w:r>
      </w:ins>
      <w:del w:id="637" w:author="Xiaomi_Li Zhao" w:date="2025-09-17T14:49:00Z">
        <w:r>
          <w:rPr>
            <w:rFonts w:eastAsia="等线" w:hint="eastAsia"/>
            <w:lang w:val="en-US"/>
          </w:rPr>
          <w:delText xml:space="preserve">in </w:delText>
        </w:r>
      </w:del>
      <w:ins w:id="638"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372254D2" w14:textId="77777777" w:rsidR="00260A10" w:rsidRDefault="00AE0B8D">
      <w:r>
        <w:rPr>
          <w:b/>
        </w:rPr>
        <w:t>[Comments]</w:t>
      </w:r>
      <w:r>
        <w:t>:</w:t>
      </w:r>
      <w:ins w:id="639"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40" w:author="Qianxi Lu" w:date="2025-09-17T16:34:00Z">
        <w:r>
          <w:t xml:space="preserve">? </w:t>
        </w:r>
      </w:ins>
    </w:p>
    <w:p w14:paraId="3B1CC066" w14:textId="77777777" w:rsidR="00260A10" w:rsidRDefault="00AE0B8D">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590DE72A" w14:textId="77777777" w:rsidR="00260A10" w:rsidRDefault="00AE0B8D">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641" w:author="Sharp-LIU Lei" w:date="2025-09-18T11:25:00Z">
        <w:r>
          <w:rPr>
            <w:rFonts w:eastAsia="等线"/>
            <w:lang w:val="en-US"/>
          </w:rPr>
          <w:delText xml:space="preserve"> periodicity of</w:delText>
        </w:r>
      </w:del>
      <w:r>
        <w:rPr>
          <w:rFonts w:eastAsia="等线"/>
          <w:lang w:val="en-US"/>
        </w:rPr>
        <w:t xml:space="preserve"> the first </w:t>
      </w:r>
      <w:ins w:id="642" w:author="Sharp-LIU Lei" w:date="2025-09-18T11:26:00Z">
        <w:r>
          <w:rPr>
            <w:rFonts w:eastAsia="等线"/>
            <w:lang w:val="en-US"/>
          </w:rPr>
          <w:t xml:space="preserve">value among </w:t>
        </w:r>
      </w:ins>
      <w:ins w:id="643" w:author="Sharp-LIU Lei" w:date="2025-09-18T11:30:00Z">
        <w:r>
          <w:rPr>
            <w:rFonts w:eastAsia="等线"/>
            <w:lang w:val="en-US"/>
          </w:rPr>
          <w:t xml:space="preserve">OD-SSB periodicity value(s) in </w:t>
        </w:r>
      </w:ins>
      <w:r>
        <w:rPr>
          <w:bCs/>
          <w:iCs/>
          <w:szCs w:val="22"/>
          <w:lang w:eastAsia="sv-SE"/>
        </w:rPr>
        <w:t>OD-SSB configuration</w:t>
      </w:r>
      <w:ins w:id="644" w:author="Sharp-LIU Lei" w:date="2025-09-18T11:26:00Z">
        <w:r>
          <w:rPr>
            <w:bCs/>
            <w:iCs/>
            <w:szCs w:val="22"/>
            <w:lang w:eastAsia="sv-SE"/>
          </w:rPr>
          <w:t>(s)</w:t>
        </w:r>
      </w:ins>
      <w:r>
        <w:rPr>
          <w:bCs/>
          <w:iCs/>
          <w:szCs w:val="22"/>
          <w:lang w:eastAsia="sv-SE"/>
        </w:rPr>
        <w:t xml:space="preserve"> for the serving cell</w:t>
      </w:r>
    </w:p>
    <w:p w14:paraId="056A157F" w14:textId="77777777" w:rsidR="00260A10" w:rsidRDefault="00AE0B8D">
      <w:r>
        <w:t>[Xiaomi]: We think both options can work, considering there are only six candidate periodicities, then six candidate SMTC, the signalling overhead is not a big issue? Not sure if the option proposed by Sharp can describe the intention clearly.</w:t>
      </w:r>
    </w:p>
    <w:p w14:paraId="51C75771" w14:textId="77777777" w:rsidR="00260A10" w:rsidRDefault="00AE0B8D">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67726DA1" w14:textId="77777777" w:rsidR="00260A10" w:rsidRDefault="00AE0B8D">
      <w:r>
        <w:t>Furthe, see N002 and other and ER response therein. It means also offset may vary with MAC CE and periodicity is not enough to map these. Further, offset is coded in different way in SSB-MTC and in OD-SSB.</w:t>
      </w:r>
    </w:p>
    <w:p w14:paraId="2BE4A2B0" w14:textId="77777777" w:rsidR="00260A10" w:rsidRDefault="00AE0B8D">
      <w:pPr>
        <w:pStyle w:val="PL"/>
      </w:pPr>
      <w:r>
        <w:t xml:space="preserve">SSB-MTC ::=                             </w:t>
      </w:r>
      <w:r>
        <w:rPr>
          <w:color w:val="993366"/>
        </w:rPr>
        <w:t>SEQUENCE</w:t>
      </w:r>
      <w:r>
        <w:t xml:space="preserve"> {</w:t>
      </w:r>
    </w:p>
    <w:p w14:paraId="7D4214AC" w14:textId="77777777" w:rsidR="00260A10" w:rsidRDefault="00AE0B8D">
      <w:pPr>
        <w:pStyle w:val="PL"/>
      </w:pPr>
      <w:r>
        <w:t xml:space="preserve">    periodicityAndOffset                    </w:t>
      </w:r>
      <w:r>
        <w:rPr>
          <w:color w:val="993366"/>
        </w:rPr>
        <w:t>CHOICE</w:t>
      </w:r>
      <w:r>
        <w:t xml:space="preserve"> {</w:t>
      </w:r>
    </w:p>
    <w:p w14:paraId="6B200969" w14:textId="77777777" w:rsidR="00260A10" w:rsidRDefault="00AE0B8D">
      <w:pPr>
        <w:pStyle w:val="PL"/>
        <w:rPr>
          <w:lang w:val="sv-SE"/>
        </w:rPr>
      </w:pPr>
      <w:r>
        <w:t xml:space="preserve">        </w:t>
      </w:r>
      <w:r>
        <w:rPr>
          <w:lang w:val="sv-SE"/>
        </w:rPr>
        <w:t xml:space="preserve">sf5                                 </w:t>
      </w:r>
      <w:r>
        <w:rPr>
          <w:color w:val="993366"/>
          <w:lang w:val="sv-SE"/>
        </w:rPr>
        <w:t>INTEGER</w:t>
      </w:r>
      <w:r>
        <w:rPr>
          <w:lang w:val="sv-SE"/>
        </w:rPr>
        <w:t xml:space="preserve"> (0..4),</w:t>
      </w:r>
    </w:p>
    <w:p w14:paraId="4715F5CF" w14:textId="77777777" w:rsidR="00260A10" w:rsidRDefault="00AE0B8D">
      <w:pPr>
        <w:pStyle w:val="PL"/>
        <w:rPr>
          <w:lang w:val="sv-SE"/>
        </w:rPr>
      </w:pPr>
      <w:r>
        <w:rPr>
          <w:lang w:val="sv-SE"/>
        </w:rPr>
        <w:t xml:space="preserve">        sf10                                    </w:t>
      </w:r>
      <w:r>
        <w:rPr>
          <w:color w:val="993366"/>
          <w:lang w:val="sv-SE"/>
        </w:rPr>
        <w:t>INTEGER</w:t>
      </w:r>
      <w:r>
        <w:rPr>
          <w:lang w:val="sv-SE"/>
        </w:rPr>
        <w:t xml:space="preserve"> (0..9),</w:t>
      </w:r>
    </w:p>
    <w:p w14:paraId="3083D8FF" w14:textId="77777777" w:rsidR="00260A10" w:rsidRDefault="00AE0B8D">
      <w:pPr>
        <w:pStyle w:val="PL"/>
        <w:rPr>
          <w:lang w:val="sv-SE"/>
        </w:rPr>
      </w:pPr>
      <w:r>
        <w:rPr>
          <w:lang w:val="sv-SE"/>
        </w:rPr>
        <w:t xml:space="preserve">        sf20                                    </w:t>
      </w:r>
      <w:r>
        <w:rPr>
          <w:color w:val="993366"/>
          <w:lang w:val="sv-SE"/>
        </w:rPr>
        <w:t>INTEGER</w:t>
      </w:r>
      <w:r>
        <w:rPr>
          <w:lang w:val="sv-SE"/>
        </w:rPr>
        <w:t xml:space="preserve"> (0..19),</w:t>
      </w:r>
    </w:p>
    <w:p w14:paraId="4D287D76" w14:textId="77777777" w:rsidR="00260A10" w:rsidRDefault="00AE0B8D">
      <w:pPr>
        <w:pStyle w:val="PL"/>
        <w:rPr>
          <w:lang w:val="sv-SE"/>
        </w:rPr>
      </w:pPr>
      <w:r>
        <w:rPr>
          <w:lang w:val="sv-SE"/>
        </w:rPr>
        <w:t xml:space="preserve">        sf40                                    </w:t>
      </w:r>
      <w:r>
        <w:rPr>
          <w:color w:val="993366"/>
          <w:lang w:val="sv-SE"/>
        </w:rPr>
        <w:t>INTEGER</w:t>
      </w:r>
      <w:r>
        <w:rPr>
          <w:lang w:val="sv-SE"/>
        </w:rPr>
        <w:t xml:space="preserve"> (0..39),</w:t>
      </w:r>
    </w:p>
    <w:p w14:paraId="2561F501" w14:textId="77777777" w:rsidR="00260A10" w:rsidRDefault="00AE0B8D">
      <w:pPr>
        <w:pStyle w:val="PL"/>
        <w:rPr>
          <w:lang w:val="sv-SE"/>
        </w:rPr>
      </w:pPr>
      <w:r>
        <w:rPr>
          <w:lang w:val="sv-SE"/>
        </w:rPr>
        <w:t xml:space="preserve">        sf80                                    </w:t>
      </w:r>
      <w:r>
        <w:rPr>
          <w:color w:val="993366"/>
          <w:lang w:val="sv-SE"/>
        </w:rPr>
        <w:t>INTEGER</w:t>
      </w:r>
      <w:r>
        <w:rPr>
          <w:lang w:val="sv-SE"/>
        </w:rPr>
        <w:t xml:space="preserve"> (0..79),</w:t>
      </w:r>
    </w:p>
    <w:p w14:paraId="3A00F8BC" w14:textId="77777777" w:rsidR="00260A10" w:rsidRDefault="00AE0B8D">
      <w:pPr>
        <w:pStyle w:val="PL"/>
        <w:rPr>
          <w:lang w:val="sv-SE"/>
        </w:rPr>
      </w:pPr>
      <w:r>
        <w:rPr>
          <w:lang w:val="sv-SE"/>
        </w:rPr>
        <w:t xml:space="preserve">        sf160                                   </w:t>
      </w:r>
      <w:r>
        <w:rPr>
          <w:color w:val="993366"/>
          <w:lang w:val="sv-SE"/>
        </w:rPr>
        <w:t>INTEGER</w:t>
      </w:r>
      <w:r>
        <w:rPr>
          <w:lang w:val="sv-SE"/>
        </w:rPr>
        <w:t xml:space="preserve"> (0..159)</w:t>
      </w:r>
    </w:p>
    <w:p w14:paraId="5253282D" w14:textId="77777777" w:rsidR="00260A10" w:rsidRDefault="00AE0B8D">
      <w:pPr>
        <w:pStyle w:val="PL"/>
      </w:pPr>
      <w:r>
        <w:rPr>
          <w:lang w:val="sv-SE"/>
        </w:rPr>
        <w:t xml:space="preserve">    </w:t>
      </w:r>
      <w:r>
        <w:t>},</w:t>
      </w:r>
    </w:p>
    <w:p w14:paraId="5B39250E" w14:textId="77777777" w:rsidR="00260A10" w:rsidRDefault="00AE0B8D">
      <w:pPr>
        <w:pStyle w:val="PL"/>
      </w:pPr>
      <w:r>
        <w:t xml:space="preserve">    duration                                </w:t>
      </w:r>
      <w:r>
        <w:rPr>
          <w:color w:val="993366"/>
        </w:rPr>
        <w:t>ENUMERATED</w:t>
      </w:r>
      <w:r>
        <w:t xml:space="preserve"> { sf1, sf2, sf3, sf4, sf5 }</w:t>
      </w:r>
    </w:p>
    <w:p w14:paraId="3A4F7AB4" w14:textId="77777777" w:rsidR="00260A10" w:rsidRDefault="00AE0B8D">
      <w:pPr>
        <w:pStyle w:val="PL"/>
      </w:pPr>
      <w:r>
        <w:t>}</w:t>
      </w:r>
    </w:p>
    <w:p w14:paraId="16232575" w14:textId="77777777" w:rsidR="00260A10" w:rsidRDefault="00AE0B8D">
      <w:pPr>
        <w:pStyle w:val="PL"/>
      </w:pPr>
      <w:r>
        <w:t xml:space="preserve">OD-SSB-r19 ::=      </w:t>
      </w:r>
      <w:r>
        <w:rPr>
          <w:color w:val="993366"/>
        </w:rPr>
        <w:t>SEQUENCE</w:t>
      </w:r>
      <w:r>
        <w:t xml:space="preserve"> {</w:t>
      </w:r>
    </w:p>
    <w:p w14:paraId="5D60B9B7" w14:textId="77777777" w:rsidR="00260A10" w:rsidRDefault="00AE0B8D">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62C194DE" w14:textId="77777777" w:rsidR="00260A10" w:rsidRDefault="00AE0B8D">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3778FE5D" w14:textId="77777777" w:rsidR="00260A10" w:rsidRDefault="00AE0B8D">
      <w:pPr>
        <w:pStyle w:val="PL"/>
      </w:pPr>
      <w:r>
        <w:t>N002, NES</w:t>
      </w:r>
    </w:p>
    <w:p w14:paraId="37C2F6F9" w14:textId="77777777" w:rsidR="00260A10" w:rsidRDefault="00AE0B8D">
      <w:r>
        <w:t xml:space="preserve">[Xiaomi]: I think the mapping between SMTC and periodicity is RAN2 agreement, whether the other parameters may also vary or not, e.g., offset, is another issue. As long as the OD-SSB periodicity is determined, the mapped SMTC is determined. </w:t>
      </w:r>
    </w:p>
    <w:p w14:paraId="4D898958" w14:textId="77777777" w:rsidR="00260A10" w:rsidRDefault="00AE0B8D">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3066DB79" w14:textId="77777777" w:rsidR="00260A10" w:rsidRDefault="00AE0B8D">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645" w:author="Samsung (Anil)" w:date="2025-09-24T10:46:00Z">
        <w:r>
          <w:rPr>
            <w:rFonts w:eastAsia="等线"/>
            <w:lang w:val="en-US"/>
          </w:rPr>
          <w:delText xml:space="preserve">the first configured field </w:delText>
        </w:r>
      </w:del>
      <w:ins w:id="646"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647"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648"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649" w:author="Sharp-LIU Lei" w:date="2025-09-18T11:26:00Z">
        <w:del w:id="650" w:author="Samsung (Anil)" w:date="2025-09-24T10:46:00Z">
          <w:r>
            <w:rPr>
              <w:rFonts w:eastAsia="等线"/>
              <w:lang w:val="en-US"/>
            </w:rPr>
            <w:delText xml:space="preserve">value among </w:delText>
          </w:r>
        </w:del>
      </w:ins>
      <w:ins w:id="651" w:author="Sharp-LIU Lei" w:date="2025-09-18T11:30:00Z">
        <w:del w:id="652" w:author="Samsung (Anil)" w:date="2025-09-24T10:46:00Z">
          <w:r>
            <w:rPr>
              <w:rFonts w:eastAsia="等线"/>
              <w:lang w:val="en-US"/>
            </w:rPr>
            <w:delText xml:space="preserve">OD-SSB periodicity value(s) in </w:delText>
          </w:r>
        </w:del>
      </w:ins>
      <w:del w:id="653" w:author="Samsung (Anil)" w:date="2025-09-24T10:46:00Z">
        <w:r>
          <w:rPr>
            <w:bCs/>
            <w:iCs/>
            <w:szCs w:val="22"/>
            <w:lang w:eastAsia="sv-SE"/>
          </w:rPr>
          <w:delText>OD-SSB configuration</w:delText>
        </w:r>
      </w:del>
      <w:ins w:id="654" w:author="Sharp-LIU Lei" w:date="2025-09-18T11:26:00Z">
        <w:del w:id="655" w:author="Samsung (Anil)" w:date="2025-09-24T10:46:00Z">
          <w:r>
            <w:rPr>
              <w:bCs/>
              <w:iCs/>
              <w:szCs w:val="22"/>
              <w:lang w:eastAsia="sv-SE"/>
            </w:rPr>
            <w:delText>(s)</w:delText>
          </w:r>
        </w:del>
      </w:ins>
      <w:del w:id="656" w:author="Samsung (Anil)" w:date="2025-09-24T10:46:00Z">
        <w:r>
          <w:rPr>
            <w:bCs/>
            <w:iCs/>
            <w:szCs w:val="22"/>
            <w:lang w:eastAsia="sv-SE"/>
          </w:rPr>
          <w:delText xml:space="preserve"> for the serving cell</w:delText>
        </w:r>
      </w:del>
    </w:p>
    <w:p w14:paraId="74FE7703" w14:textId="77777777" w:rsidR="00260A10" w:rsidRDefault="00AE0B8D">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6128A7EC" w14:textId="77777777" w:rsidR="00260A10" w:rsidRDefault="00AE0B8D">
      <w:pPr>
        <w:pStyle w:val="affff7"/>
        <w:numPr>
          <w:ilvl w:val="0"/>
          <w:numId w:val="25"/>
        </w:numPr>
        <w:rPr>
          <w:bCs/>
          <w:iCs/>
          <w:szCs w:val="22"/>
          <w:lang w:eastAsia="sv-SE"/>
        </w:rPr>
      </w:pPr>
      <w:r>
        <w:rPr>
          <w:bCs/>
          <w:iCs/>
          <w:szCs w:val="22"/>
          <w:lang w:eastAsia="sv-SE"/>
        </w:rPr>
        <w:t>The UE first determines SMTC according to periodicity of OD-SSB indicated by MAC-CE.</w:t>
      </w:r>
    </w:p>
    <w:p w14:paraId="6FBEEFE8" w14:textId="77777777" w:rsidR="00260A10" w:rsidRDefault="00AE0B8D">
      <w:pPr>
        <w:pStyle w:val="affff7"/>
        <w:numPr>
          <w:ilvl w:val="0"/>
          <w:numId w:val="25"/>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0B069C0F" w14:textId="77777777" w:rsidR="00260A10" w:rsidRDefault="00AE0B8D">
      <w:r>
        <w:rPr>
          <w:bCs/>
          <w:iCs/>
          <w:szCs w:val="22"/>
          <w:lang w:eastAsia="sv-SE"/>
        </w:rPr>
        <w:t xml:space="preserve">Only 1) needs to be implemented in clause </w:t>
      </w:r>
      <w:r>
        <w:t xml:space="preserve">5.5.2.10 of 38.331 while details of 2) are captured in RAN1 spec. </w:t>
      </w:r>
    </w:p>
    <w:p w14:paraId="179D99D5" w14:textId="77777777" w:rsidR="00260A10" w:rsidRDefault="00AE0B8D">
      <w:r>
        <w:t xml:space="preserve">Based on above, we think Xiaomi’s procedure text is correct, but some companies still have some concerns: </w:t>
      </w:r>
    </w:p>
    <w:p w14:paraId="14234491" w14:textId="77777777" w:rsidR="00260A10" w:rsidRDefault="00AE0B8D">
      <w:pPr>
        <w:pStyle w:val="affff7"/>
        <w:numPr>
          <w:ilvl w:val="0"/>
          <w:numId w:val="26"/>
        </w:numPr>
      </w:pPr>
      <w:r>
        <w:t>Reduce signaling overhead to allow not configure all possible SSB periodicity (e.g. OPPO and Sharp)</w:t>
      </w:r>
    </w:p>
    <w:p w14:paraId="280A2D64" w14:textId="77777777" w:rsidR="00260A10" w:rsidRDefault="00AE0B8D">
      <w:pPr>
        <w:pStyle w:val="affff7"/>
        <w:numPr>
          <w:ilvl w:val="0"/>
          <w:numId w:val="26"/>
        </w:numPr>
      </w:pPr>
      <w:r>
        <w:t xml:space="preserve">Need to simplify it and align with SSB adaptation (e.g. N001, Samsung and Sharp) </w:t>
      </w:r>
    </w:p>
    <w:p w14:paraId="297C3071" w14:textId="77777777" w:rsidR="00260A10" w:rsidRDefault="00AE0B8D">
      <w:pPr>
        <w:pStyle w:val="affff7"/>
        <w:numPr>
          <w:ilvl w:val="1"/>
          <w:numId w:val="26"/>
        </w:numPr>
      </w:pPr>
      <w:r>
        <w:t xml:space="preserve">We think the Samsung suggested text has some issue that it assumes SMTC periodicity is always same as SSB periroicity, which is not necessary.  </w:t>
      </w:r>
    </w:p>
    <w:p w14:paraId="1C5B3419" w14:textId="77777777" w:rsidR="00260A10" w:rsidRDefault="00AE0B8D">
      <w:pPr>
        <w:rPr>
          <w:ins w:id="657" w:author="Rapporteur" w:date="2025-09-29T16:18:00Z"/>
        </w:rPr>
      </w:pPr>
      <w:r>
        <w:t>To address above 2 issues, we provide a suggestion on how to similify the procedure and align OD-SSB and SSB adaptation in A103.</w:t>
      </w:r>
    </w:p>
    <w:p w14:paraId="71EA5CC6" w14:textId="77777777" w:rsidR="00260A10" w:rsidRDefault="00AE0B8D">
      <w:pPr>
        <w:rPr>
          <w:rFonts w:eastAsia="等线"/>
        </w:rPr>
      </w:pPr>
      <w:ins w:id="658" w:author="Rapporteur" w:date="2025-09-29T16:18:00Z">
        <w:r>
          <w:rPr>
            <w:rFonts w:eastAsia="Malgun Gothic"/>
            <w:lang w:eastAsia="ko-KR"/>
          </w:rPr>
          <w:t>[Rapporteur] This requires further discussion in the next meeting.</w:t>
        </w:r>
      </w:ins>
    </w:p>
    <w:p w14:paraId="46F612E3" w14:textId="77777777" w:rsidR="00260A10" w:rsidRDefault="00AE0B8D">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693F6B26" w14:textId="77777777" w:rsidR="00260A10" w:rsidRDefault="00260A10">
      <w:pPr>
        <w:rPr>
          <w:rFonts w:eastAsia="等线"/>
        </w:rPr>
      </w:pPr>
    </w:p>
    <w:p w14:paraId="40FE8518" w14:textId="77777777" w:rsidR="00260A10" w:rsidRDefault="00AE0B8D">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6FD62AE" w14:textId="77777777">
        <w:tc>
          <w:tcPr>
            <w:tcW w:w="967" w:type="dxa"/>
          </w:tcPr>
          <w:p w14:paraId="7F44BFF5" w14:textId="77777777" w:rsidR="00260A10" w:rsidRDefault="00AE0B8D">
            <w:r>
              <w:t>RIL Id</w:t>
            </w:r>
          </w:p>
        </w:tc>
        <w:tc>
          <w:tcPr>
            <w:tcW w:w="948" w:type="dxa"/>
          </w:tcPr>
          <w:p w14:paraId="0B851CD5" w14:textId="77777777" w:rsidR="00260A10" w:rsidRDefault="00AE0B8D">
            <w:r>
              <w:t>WI</w:t>
            </w:r>
          </w:p>
        </w:tc>
        <w:tc>
          <w:tcPr>
            <w:tcW w:w="1068" w:type="dxa"/>
          </w:tcPr>
          <w:p w14:paraId="0CAFD067" w14:textId="77777777" w:rsidR="00260A10" w:rsidRDefault="00AE0B8D">
            <w:r>
              <w:t>Class</w:t>
            </w:r>
          </w:p>
        </w:tc>
        <w:tc>
          <w:tcPr>
            <w:tcW w:w="2797" w:type="dxa"/>
          </w:tcPr>
          <w:p w14:paraId="4FDABBA9" w14:textId="77777777" w:rsidR="00260A10" w:rsidRDefault="00AE0B8D">
            <w:r>
              <w:t>Title</w:t>
            </w:r>
          </w:p>
        </w:tc>
        <w:tc>
          <w:tcPr>
            <w:tcW w:w="1161" w:type="dxa"/>
          </w:tcPr>
          <w:p w14:paraId="155E1DBC" w14:textId="77777777" w:rsidR="00260A10" w:rsidRDefault="00AE0B8D">
            <w:r>
              <w:t>Tdoc</w:t>
            </w:r>
          </w:p>
        </w:tc>
        <w:tc>
          <w:tcPr>
            <w:tcW w:w="1559" w:type="dxa"/>
          </w:tcPr>
          <w:p w14:paraId="56A778E2" w14:textId="77777777" w:rsidR="00260A10" w:rsidRDefault="00AE0B8D">
            <w:r>
              <w:t>Delegate</w:t>
            </w:r>
          </w:p>
        </w:tc>
        <w:tc>
          <w:tcPr>
            <w:tcW w:w="993" w:type="dxa"/>
          </w:tcPr>
          <w:p w14:paraId="71D549CB" w14:textId="77777777" w:rsidR="00260A10" w:rsidRDefault="00AE0B8D">
            <w:r>
              <w:t>Misc</w:t>
            </w:r>
          </w:p>
        </w:tc>
        <w:tc>
          <w:tcPr>
            <w:tcW w:w="850" w:type="dxa"/>
          </w:tcPr>
          <w:p w14:paraId="1E7CECD4" w14:textId="77777777" w:rsidR="00260A10" w:rsidRDefault="00AE0B8D">
            <w:r>
              <w:t>File version</w:t>
            </w:r>
          </w:p>
        </w:tc>
        <w:tc>
          <w:tcPr>
            <w:tcW w:w="814" w:type="dxa"/>
          </w:tcPr>
          <w:p w14:paraId="39965310" w14:textId="77777777" w:rsidR="00260A10" w:rsidRDefault="00AE0B8D">
            <w:r>
              <w:t>Status</w:t>
            </w:r>
          </w:p>
        </w:tc>
      </w:tr>
      <w:tr w:rsidR="00260A10" w14:paraId="37CFE6E6" w14:textId="77777777">
        <w:tc>
          <w:tcPr>
            <w:tcW w:w="967" w:type="dxa"/>
          </w:tcPr>
          <w:p w14:paraId="51BF8D31" w14:textId="77777777" w:rsidR="00260A10" w:rsidRDefault="00AE0B8D">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3C9884CA" w14:textId="77777777" w:rsidR="00260A10" w:rsidRDefault="00AE0B8D">
            <w:pPr>
              <w:rPr>
                <w:rFonts w:eastAsia="等线"/>
              </w:rPr>
            </w:pPr>
            <w:r>
              <w:rPr>
                <w:rFonts w:eastAsia="等线"/>
              </w:rPr>
              <w:t>NES</w:t>
            </w:r>
          </w:p>
        </w:tc>
        <w:tc>
          <w:tcPr>
            <w:tcW w:w="1068" w:type="dxa"/>
          </w:tcPr>
          <w:p w14:paraId="422B1A1E" w14:textId="77777777" w:rsidR="00260A10" w:rsidRDefault="00AE0B8D">
            <w:pPr>
              <w:rPr>
                <w:rFonts w:eastAsia="Malgun Gothic"/>
                <w:lang w:eastAsia="ko-KR"/>
              </w:rPr>
            </w:pPr>
            <w:r>
              <w:rPr>
                <w:rFonts w:eastAsia="Malgun Gothic" w:hint="eastAsia"/>
                <w:lang w:eastAsia="ko-KR"/>
              </w:rPr>
              <w:t>1</w:t>
            </w:r>
          </w:p>
        </w:tc>
        <w:tc>
          <w:tcPr>
            <w:tcW w:w="2797" w:type="dxa"/>
          </w:tcPr>
          <w:p w14:paraId="0A95B77C" w14:textId="77777777" w:rsidR="00260A10" w:rsidRDefault="00AE0B8D">
            <w:pPr>
              <w:rPr>
                <w:rFonts w:eastAsia="Malgun Gothic"/>
                <w:lang w:eastAsia="ko-KR"/>
              </w:rPr>
            </w:pPr>
            <w:r>
              <w:rPr>
                <w:rFonts w:eastAsia="Malgun Gothic" w:hint="eastAsia"/>
                <w:lang w:eastAsia="ko-KR"/>
              </w:rPr>
              <w:t>SMTC configuration for OD-SSB</w:t>
            </w:r>
          </w:p>
        </w:tc>
        <w:tc>
          <w:tcPr>
            <w:tcW w:w="1161" w:type="dxa"/>
          </w:tcPr>
          <w:p w14:paraId="2CACC792" w14:textId="77777777" w:rsidR="00260A10" w:rsidRDefault="00260A10">
            <w:pPr>
              <w:rPr>
                <w:rFonts w:eastAsia="Malgun Gothic"/>
                <w:lang w:eastAsia="ko-KR"/>
              </w:rPr>
            </w:pPr>
          </w:p>
        </w:tc>
        <w:tc>
          <w:tcPr>
            <w:tcW w:w="1559" w:type="dxa"/>
          </w:tcPr>
          <w:p w14:paraId="7B70F65D" w14:textId="77777777" w:rsidR="00260A10" w:rsidRDefault="00AE0B8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37A8552E" w14:textId="77777777" w:rsidR="00260A10" w:rsidRDefault="00260A10"/>
        </w:tc>
        <w:tc>
          <w:tcPr>
            <w:tcW w:w="850" w:type="dxa"/>
          </w:tcPr>
          <w:p w14:paraId="4FD8A83E" w14:textId="77777777" w:rsidR="00260A10" w:rsidRDefault="00AE0B8D">
            <w:pPr>
              <w:rPr>
                <w:rFonts w:eastAsia="Malgun Gothic"/>
                <w:lang w:eastAsia="ko-KR"/>
              </w:rPr>
            </w:pPr>
            <w:r>
              <w:t>V0</w:t>
            </w:r>
            <w:r>
              <w:rPr>
                <w:rFonts w:eastAsia="Malgun Gothic" w:hint="eastAsia"/>
                <w:lang w:eastAsia="ko-KR"/>
              </w:rPr>
              <w:t>16</w:t>
            </w:r>
          </w:p>
        </w:tc>
        <w:tc>
          <w:tcPr>
            <w:tcW w:w="814" w:type="dxa"/>
          </w:tcPr>
          <w:p w14:paraId="45BB26E5" w14:textId="77777777" w:rsidR="00260A10" w:rsidRDefault="00AE0B8D">
            <w:r>
              <w:t>PropReject</w:t>
            </w:r>
          </w:p>
        </w:tc>
      </w:tr>
    </w:tbl>
    <w:p w14:paraId="3DD9D8E0" w14:textId="77777777" w:rsidR="00260A10" w:rsidRDefault="00AE0B8D">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260A10" w14:paraId="01061499" w14:textId="77777777">
        <w:tc>
          <w:tcPr>
            <w:tcW w:w="14281" w:type="dxa"/>
          </w:tcPr>
          <w:p w14:paraId="6961E29D" w14:textId="77777777" w:rsidR="00260A10" w:rsidRDefault="00AE0B8D">
            <w:pPr>
              <w:textAlignment w:val="auto"/>
              <w:rPr>
                <w:rFonts w:eastAsia="Malgun Gothic"/>
                <w:b/>
                <w:bCs/>
                <w:lang w:eastAsia="ko-KR"/>
              </w:rPr>
            </w:pPr>
            <w:r>
              <w:rPr>
                <w:rFonts w:eastAsia="Malgun Gothic" w:hint="eastAsia"/>
                <w:b/>
                <w:bCs/>
                <w:lang w:eastAsia="ko-KR"/>
              </w:rPr>
              <w:t>RAN2#130</w:t>
            </w:r>
          </w:p>
          <w:p w14:paraId="6B3F87AF" w14:textId="77777777" w:rsidR="00260A10" w:rsidRDefault="00AE0B8D">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7F453EEE" w14:textId="77777777" w:rsidR="00260A10" w:rsidRDefault="00AE0B8D">
            <w:pPr>
              <w:textAlignment w:val="auto"/>
              <w:rPr>
                <w:rFonts w:eastAsia="Malgun Gothic"/>
                <w:b/>
                <w:bCs/>
                <w:lang w:eastAsia="ko-KR"/>
              </w:rPr>
            </w:pPr>
            <w:r>
              <w:rPr>
                <w:rFonts w:eastAsia="Malgun Gothic" w:hint="eastAsia"/>
                <w:b/>
                <w:bCs/>
                <w:lang w:eastAsia="ko-KR"/>
              </w:rPr>
              <w:t>RAN4#116</w:t>
            </w:r>
          </w:p>
          <w:p w14:paraId="1E8C2221" w14:textId="77777777" w:rsidR="00260A10" w:rsidRDefault="00AE0B8D">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6150E56E" w14:textId="77777777" w:rsidR="00260A10" w:rsidRDefault="00AE0B8D">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777EA179" w14:textId="77777777" w:rsidR="00260A10" w:rsidRDefault="00AE0B8D">
      <w:pPr>
        <w:pStyle w:val="af3"/>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0059591" w14:textId="77777777" w:rsidR="00260A10" w:rsidRDefault="00AE0B8D">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659"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60"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61"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0147CA33" w14:textId="77777777" w:rsidR="00260A10" w:rsidRDefault="00AE0B8D">
      <w:pPr>
        <w:pStyle w:val="af3"/>
        <w:rPr>
          <w:b/>
        </w:rPr>
      </w:pPr>
      <w:r>
        <w:rPr>
          <w:b/>
        </w:rPr>
        <w:t>[Comments]:</w:t>
      </w:r>
    </w:p>
    <w:p w14:paraId="3A24B6EF" w14:textId="77777777" w:rsidR="00260A10" w:rsidRDefault="00AE0B8D">
      <w:pPr>
        <w:pStyle w:val="af3"/>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2D8AAF57" w14:textId="77777777" w:rsidR="00260A10" w:rsidRDefault="00AE0B8D">
      <w:pPr>
        <w:pStyle w:val="af3"/>
        <w:rPr>
          <w:ins w:id="662" w:author="Rapporteur" w:date="2025-09-30T00:36:00Z"/>
        </w:rPr>
      </w:pPr>
      <w:r>
        <w:t xml:space="preserve">[Apple] Agree with Ericsson. In addition, case 1 (no AO-SSB) doesn’t use legacy SMTC. So, we don’t see the need to add “an additional”. </w:t>
      </w:r>
    </w:p>
    <w:p w14:paraId="3C756A9B" w14:textId="77777777" w:rsidR="00260A10" w:rsidRDefault="00AE0B8D">
      <w:pPr>
        <w:pStyle w:val="af3"/>
      </w:pPr>
      <w:ins w:id="663" w:author="Rapporteur" w:date="2025-09-30T00:36:00Z">
        <w:r>
          <w:t>[Rapporteur]: The proposed change does not seem to be essential.</w:t>
        </w:r>
      </w:ins>
      <w:r>
        <w:t xml:space="preserve">  </w:t>
      </w:r>
    </w:p>
    <w:p w14:paraId="7F879984" w14:textId="77777777" w:rsidR="00260A10" w:rsidRDefault="00AE0B8D">
      <w:pPr>
        <w:pStyle w:val="1"/>
        <w:rPr>
          <w:rFonts w:eastAsia="宋体"/>
        </w:rPr>
      </w:pPr>
      <w:r>
        <w:rPr>
          <w:rFonts w:eastAsia="宋体"/>
          <w:lang w:val="en-US"/>
        </w:rPr>
        <w:t>A1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F05CDB3" w14:textId="77777777">
        <w:tc>
          <w:tcPr>
            <w:tcW w:w="967" w:type="dxa"/>
          </w:tcPr>
          <w:p w14:paraId="10195BA9" w14:textId="77777777" w:rsidR="00260A10" w:rsidRDefault="00AE0B8D">
            <w:r>
              <w:t>RIL Id</w:t>
            </w:r>
          </w:p>
        </w:tc>
        <w:tc>
          <w:tcPr>
            <w:tcW w:w="948" w:type="dxa"/>
          </w:tcPr>
          <w:p w14:paraId="37DE1BDE" w14:textId="77777777" w:rsidR="00260A10" w:rsidRDefault="00AE0B8D">
            <w:r>
              <w:t>WI</w:t>
            </w:r>
          </w:p>
        </w:tc>
        <w:tc>
          <w:tcPr>
            <w:tcW w:w="1068" w:type="dxa"/>
          </w:tcPr>
          <w:p w14:paraId="5EDFD356" w14:textId="77777777" w:rsidR="00260A10" w:rsidRDefault="00AE0B8D">
            <w:r>
              <w:t>Class</w:t>
            </w:r>
          </w:p>
        </w:tc>
        <w:tc>
          <w:tcPr>
            <w:tcW w:w="2797" w:type="dxa"/>
          </w:tcPr>
          <w:p w14:paraId="4BBB7337" w14:textId="77777777" w:rsidR="00260A10" w:rsidRDefault="00AE0B8D">
            <w:r>
              <w:t>Title</w:t>
            </w:r>
          </w:p>
        </w:tc>
        <w:tc>
          <w:tcPr>
            <w:tcW w:w="1161" w:type="dxa"/>
          </w:tcPr>
          <w:p w14:paraId="713FF12D" w14:textId="77777777" w:rsidR="00260A10" w:rsidRDefault="00AE0B8D">
            <w:r>
              <w:t>Tdoc</w:t>
            </w:r>
          </w:p>
        </w:tc>
        <w:tc>
          <w:tcPr>
            <w:tcW w:w="1559" w:type="dxa"/>
          </w:tcPr>
          <w:p w14:paraId="3D143047" w14:textId="77777777" w:rsidR="00260A10" w:rsidRDefault="00AE0B8D">
            <w:r>
              <w:t>Delegate</w:t>
            </w:r>
          </w:p>
        </w:tc>
        <w:tc>
          <w:tcPr>
            <w:tcW w:w="993" w:type="dxa"/>
          </w:tcPr>
          <w:p w14:paraId="4A8CE10B" w14:textId="77777777" w:rsidR="00260A10" w:rsidRDefault="00AE0B8D">
            <w:r>
              <w:t>Misc</w:t>
            </w:r>
          </w:p>
        </w:tc>
        <w:tc>
          <w:tcPr>
            <w:tcW w:w="850" w:type="dxa"/>
          </w:tcPr>
          <w:p w14:paraId="19A24741" w14:textId="77777777" w:rsidR="00260A10" w:rsidRDefault="00AE0B8D">
            <w:r>
              <w:t>File version</w:t>
            </w:r>
          </w:p>
        </w:tc>
        <w:tc>
          <w:tcPr>
            <w:tcW w:w="814" w:type="dxa"/>
          </w:tcPr>
          <w:p w14:paraId="01943D71" w14:textId="77777777" w:rsidR="00260A10" w:rsidRDefault="00AE0B8D">
            <w:r>
              <w:t>Status</w:t>
            </w:r>
          </w:p>
        </w:tc>
      </w:tr>
      <w:tr w:rsidR="00260A10" w14:paraId="301501CF" w14:textId="77777777">
        <w:tc>
          <w:tcPr>
            <w:tcW w:w="967" w:type="dxa"/>
          </w:tcPr>
          <w:p w14:paraId="0CB127F8" w14:textId="77777777" w:rsidR="00260A10" w:rsidRDefault="00AE0B8D">
            <w:pPr>
              <w:rPr>
                <w:rFonts w:eastAsia="宋体"/>
              </w:rPr>
            </w:pPr>
            <w:r>
              <w:rPr>
                <w:rFonts w:eastAsia="宋体"/>
              </w:rPr>
              <w:t>A10</w:t>
            </w:r>
            <w:r>
              <w:rPr>
                <w:rFonts w:eastAsia="宋体" w:hint="eastAsia"/>
              </w:rPr>
              <w:t>3</w:t>
            </w:r>
          </w:p>
        </w:tc>
        <w:tc>
          <w:tcPr>
            <w:tcW w:w="948" w:type="dxa"/>
          </w:tcPr>
          <w:p w14:paraId="03570F34" w14:textId="77777777" w:rsidR="00260A10" w:rsidRDefault="00AE0B8D">
            <w:pPr>
              <w:rPr>
                <w:rFonts w:eastAsia="等线"/>
              </w:rPr>
            </w:pPr>
            <w:r>
              <w:rPr>
                <w:rFonts w:eastAsia="等线" w:hint="eastAsia"/>
              </w:rPr>
              <w:t>N</w:t>
            </w:r>
            <w:r>
              <w:rPr>
                <w:rFonts w:eastAsia="等线"/>
              </w:rPr>
              <w:t>ES</w:t>
            </w:r>
          </w:p>
        </w:tc>
        <w:tc>
          <w:tcPr>
            <w:tcW w:w="1068" w:type="dxa"/>
          </w:tcPr>
          <w:p w14:paraId="3DEEFF44" w14:textId="77777777" w:rsidR="00260A10" w:rsidRDefault="00AE0B8D">
            <w:pPr>
              <w:rPr>
                <w:rFonts w:eastAsia="等线"/>
              </w:rPr>
            </w:pPr>
            <w:r>
              <w:rPr>
                <w:rFonts w:eastAsia="等线" w:hint="eastAsia"/>
              </w:rPr>
              <w:t>1</w:t>
            </w:r>
          </w:p>
        </w:tc>
        <w:tc>
          <w:tcPr>
            <w:tcW w:w="2797" w:type="dxa"/>
          </w:tcPr>
          <w:p w14:paraId="14C3ACD5" w14:textId="77777777" w:rsidR="00260A10" w:rsidRDefault="00AE0B8D">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31CA306F" w14:textId="77777777" w:rsidR="00260A10" w:rsidRDefault="00AE0B8D">
            <w:pPr>
              <w:rPr>
                <w:rFonts w:eastAsia="等线"/>
              </w:rPr>
            </w:pPr>
            <w:r>
              <w:rPr>
                <w:rFonts w:eastAsia="等线"/>
              </w:rPr>
              <w:t>Yes</w:t>
            </w:r>
          </w:p>
        </w:tc>
        <w:tc>
          <w:tcPr>
            <w:tcW w:w="1559" w:type="dxa"/>
          </w:tcPr>
          <w:p w14:paraId="34B0EFFC" w14:textId="77777777" w:rsidR="00260A10" w:rsidRDefault="00AE0B8D">
            <w:pPr>
              <w:rPr>
                <w:rFonts w:eastAsia="等线"/>
              </w:rPr>
            </w:pPr>
            <w:r>
              <w:rPr>
                <w:rFonts w:eastAsia="等线"/>
              </w:rPr>
              <w:t>Apple (Peng Cheng)</w:t>
            </w:r>
          </w:p>
        </w:tc>
        <w:tc>
          <w:tcPr>
            <w:tcW w:w="993" w:type="dxa"/>
          </w:tcPr>
          <w:p w14:paraId="02F37257" w14:textId="77777777" w:rsidR="00260A10" w:rsidRDefault="00260A10"/>
        </w:tc>
        <w:tc>
          <w:tcPr>
            <w:tcW w:w="850" w:type="dxa"/>
          </w:tcPr>
          <w:p w14:paraId="50761446" w14:textId="77777777" w:rsidR="00260A10" w:rsidRDefault="00AE0B8D">
            <w:pPr>
              <w:rPr>
                <w:rFonts w:eastAsia="宋体"/>
              </w:rPr>
            </w:pPr>
            <w:r>
              <w:t>V0</w:t>
            </w:r>
            <w:r>
              <w:rPr>
                <w:rFonts w:eastAsia="宋体"/>
              </w:rPr>
              <w:t>30</w:t>
            </w:r>
          </w:p>
        </w:tc>
        <w:tc>
          <w:tcPr>
            <w:tcW w:w="814" w:type="dxa"/>
          </w:tcPr>
          <w:p w14:paraId="5CF4A2C3" w14:textId="77777777" w:rsidR="00260A10" w:rsidRDefault="00AE0B8D">
            <w:ins w:id="664" w:author="Rapporteur" w:date="2025-09-30T01:37:00Z">
              <w:r>
                <w:t>ToDo</w:t>
              </w:r>
            </w:ins>
          </w:p>
        </w:tc>
      </w:tr>
    </w:tbl>
    <w:p w14:paraId="30F33C6A" w14:textId="77777777" w:rsidR="00260A10" w:rsidRDefault="00AE0B8D">
      <w:pPr>
        <w:pStyle w:val="af3"/>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7E617CA8" w14:textId="77777777" w:rsidR="00260A10" w:rsidRDefault="00AE0B8D">
      <w:pPr>
        <w:pStyle w:val="af3"/>
        <w:numPr>
          <w:ilvl w:val="0"/>
          <w:numId w:val="28"/>
        </w:numPr>
        <w:rPr>
          <w:rFonts w:eastAsia="宋体"/>
          <w:color w:val="000000"/>
          <w:lang w:eastAsia="ja-JP"/>
        </w:rPr>
      </w:pPr>
      <w:r>
        <w:rPr>
          <w:rFonts w:eastAsia="宋体"/>
          <w:color w:val="000000"/>
          <w:lang w:eastAsia="ja-JP"/>
        </w:rPr>
        <w:t>Need to reduce signaling overhead to allow not configure all possible values of SSB periodicities (e.g. 6 values for OD-SSB and 2 values for SSB adaptation).</w:t>
      </w:r>
    </w:p>
    <w:p w14:paraId="7CF8242D" w14:textId="77777777" w:rsidR="00260A10" w:rsidRDefault="00AE0B8D">
      <w:pPr>
        <w:pStyle w:val="af3"/>
        <w:numPr>
          <w:ilvl w:val="0"/>
          <w:numId w:val="28"/>
        </w:numPr>
        <w:rPr>
          <w:rFonts w:eastAsia="宋体"/>
          <w:color w:val="000000"/>
          <w:lang w:eastAsia="ja-JP"/>
        </w:rPr>
      </w:pPr>
      <w:r>
        <w:rPr>
          <w:rFonts w:eastAsia="宋体"/>
          <w:color w:val="000000"/>
          <w:lang w:eastAsia="ja-JP"/>
        </w:rPr>
        <w:t xml:space="preserve">Need to simplify the procedure text on SMTC setup and align the wording between OD-SSB and SSB adaptation (e.g. suggestion from N001). </w:t>
      </w:r>
    </w:p>
    <w:p w14:paraId="5690C8CF" w14:textId="77777777" w:rsidR="00260A10" w:rsidRDefault="00AE0B8D">
      <w:pPr>
        <w:pStyle w:val="af3"/>
      </w:pPr>
      <w:r>
        <w:t>To address above 2 issues, we provide the following suggestion on how to similify the procedure and align OD-SSB and SSB adaptation:</w:t>
      </w:r>
    </w:p>
    <w:p w14:paraId="0B748DC9" w14:textId="77777777" w:rsidR="00260A10" w:rsidRDefault="00AE0B8D">
      <w:pPr>
        <w:pStyle w:val="af3"/>
        <w:numPr>
          <w:ilvl w:val="0"/>
          <w:numId w:val="29"/>
        </w:numPr>
      </w:pPr>
      <w:r>
        <w:t>In ASN.1, modify SSB-MTC</w:t>
      </w:r>
      <w:r>
        <w:rPr>
          <w:rFonts w:eastAsia="宋体"/>
        </w:rPr>
        <w:t>x</w:t>
      </w:r>
      <w:r>
        <w:t>List-r1</w:t>
      </w:r>
      <w:r>
        <w:rPr>
          <w:rFonts w:eastAsia="宋体" w:hint="eastAsia"/>
        </w:rPr>
        <w:t>9</w:t>
      </w:r>
      <w:r>
        <w:rPr>
          <w:rFonts w:eastAsia="宋体"/>
        </w:rPr>
        <w:t xml:space="preserve"> and </w:t>
      </w:r>
      <w:r>
        <w:t xml:space="preserve">SSB-MTC-SSBAdapt-r19 to use same IE type (e.g. </w:t>
      </w:r>
      <w:r>
        <w:rPr>
          <w:i/>
          <w:iCs/>
          <w:color w:val="000000"/>
        </w:rPr>
        <w:t>SSB-MTCx-r19</w:t>
      </w:r>
      <w:r>
        <w:t xml:space="preserve">) which explicitly includes the mapped SSB periodicity. </w:t>
      </w:r>
    </w:p>
    <w:p w14:paraId="117010AB" w14:textId="77777777" w:rsidR="00260A10" w:rsidRDefault="00AE0B8D">
      <w:pPr>
        <w:pStyle w:val="af3"/>
        <w:numPr>
          <w:ilvl w:val="0"/>
          <w:numId w:val="29"/>
        </w:numPr>
      </w:pPr>
      <w:r>
        <w:t xml:space="preserve">In Section 5.5.2.10, modify the procedure of OD-SSB and SSB adaptation with aligned wording that the SMTC with same mapped SSB periodicity is selected. </w:t>
      </w:r>
    </w:p>
    <w:p w14:paraId="133C2FE3" w14:textId="77777777" w:rsidR="00260A10" w:rsidRDefault="00AE0B8D">
      <w:pPr>
        <w:pStyle w:val="af3"/>
      </w:pPr>
      <w:r>
        <w:rPr>
          <w:b/>
        </w:rPr>
        <w:t>[Proposed Change]</w:t>
      </w:r>
      <w:r>
        <w:t xml:space="preserve">: </w:t>
      </w:r>
    </w:p>
    <w:p w14:paraId="0705E10C" w14:textId="77777777" w:rsidR="00260A10" w:rsidRDefault="00AE0B8D">
      <w:pPr>
        <w:pStyle w:val="af3"/>
        <w:rPr>
          <w:b/>
          <w:bCs/>
          <w:color w:val="000000" w:themeColor="text1"/>
          <w:u w:val="single"/>
        </w:rPr>
      </w:pPr>
      <w:r>
        <w:rPr>
          <w:b/>
          <w:bCs/>
          <w:color w:val="000000" w:themeColor="text1"/>
          <w:u w:val="single"/>
        </w:rPr>
        <w:lastRenderedPageBreak/>
        <w:t>ASN.1:</w:t>
      </w:r>
    </w:p>
    <w:p w14:paraId="07974B13" w14:textId="77777777" w:rsidR="00260A10" w:rsidRDefault="00AE0B8D">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Pr>
          <w:rFonts w:eastAsia="等线"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5227D6D7" w14:textId="77777777" w:rsidR="00260A10" w:rsidRDefault="00260A10">
      <w:pPr>
        <w:pStyle w:val="PL"/>
      </w:pPr>
    </w:p>
    <w:p w14:paraId="5D69E61F" w14:textId="77777777" w:rsidR="00260A10" w:rsidRDefault="00AE0B8D">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2AE224E" w14:textId="77777777" w:rsidR="00260A10" w:rsidRDefault="00260A10">
      <w:pPr>
        <w:pStyle w:val="af3"/>
      </w:pPr>
    </w:p>
    <w:p w14:paraId="2D66EB85" w14:textId="77777777" w:rsidR="00260A10" w:rsidRDefault="00AE0B8D">
      <w:pPr>
        <w:pStyle w:val="PL"/>
        <w:rPr>
          <w:color w:val="EE0000"/>
          <w:u w:val="single"/>
        </w:rPr>
      </w:pPr>
      <w:r>
        <w:rPr>
          <w:color w:val="EE0000"/>
          <w:u w:val="single"/>
        </w:rPr>
        <w:t>maxAdditionalSMTC-ODSSB-r19      INTEGER ::= 6  -- Maximum number of additiona SMTC for OD-SSB.</w:t>
      </w:r>
    </w:p>
    <w:p w14:paraId="60661758" w14:textId="77777777" w:rsidR="00260A10" w:rsidRDefault="00AE0B8D">
      <w:pPr>
        <w:pStyle w:val="PL"/>
        <w:rPr>
          <w:color w:val="EE0000"/>
          <w:u w:val="single"/>
        </w:rPr>
      </w:pPr>
      <w:r>
        <w:rPr>
          <w:color w:val="EE0000"/>
          <w:u w:val="single"/>
        </w:rPr>
        <w:t>maxAdditionalSMTC-SSBAdapt-r19  INTEGER ::= 2-- Maximum number of additiona SMTC for SSB adaptation.</w:t>
      </w:r>
    </w:p>
    <w:p w14:paraId="479A767E" w14:textId="77777777" w:rsidR="00260A10" w:rsidRDefault="00260A10">
      <w:pPr>
        <w:pStyle w:val="af3"/>
      </w:pPr>
    </w:p>
    <w:p w14:paraId="0BC08C5B" w14:textId="77777777" w:rsidR="00260A10" w:rsidRDefault="00AE0B8D">
      <w:pPr>
        <w:pStyle w:val="PL"/>
        <w:rPr>
          <w:color w:val="EE0000"/>
          <w:u w:val="single"/>
        </w:rPr>
      </w:pPr>
      <w:r>
        <w:rPr>
          <w:color w:val="EE0000"/>
          <w:u w:val="single"/>
        </w:rPr>
        <w:t>SSB-MTCx-r19 ::=             SEQUENCE {</w:t>
      </w:r>
    </w:p>
    <w:p w14:paraId="74D52498" w14:textId="77777777" w:rsidR="00260A10" w:rsidRDefault="00AE0B8D">
      <w:pPr>
        <w:pStyle w:val="PL"/>
        <w:rPr>
          <w:color w:val="EE0000"/>
          <w:u w:val="single"/>
        </w:rPr>
      </w:pPr>
      <w:r>
        <w:rPr>
          <w:color w:val="EE0000"/>
          <w:u w:val="single"/>
        </w:rPr>
        <w:t xml:space="preserve">   ssb-Periodicity-r19                 ENUMERATED {ms5, ms10, ms20, ms40, ms80, ms160, spare2, spare1},  </w:t>
      </w:r>
    </w:p>
    <w:p w14:paraId="2FE9DB7F" w14:textId="77777777" w:rsidR="00260A10" w:rsidRDefault="00AE0B8D">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39966FC7" w14:textId="77777777" w:rsidR="00260A10" w:rsidRDefault="00AE0B8D">
      <w:pPr>
        <w:pStyle w:val="PL"/>
        <w:rPr>
          <w:color w:val="EE0000"/>
          <w:u w:val="single"/>
        </w:rPr>
      </w:pPr>
      <w:r>
        <w:rPr>
          <w:color w:val="EE0000"/>
          <w:u w:val="single"/>
        </w:rPr>
        <w:t>}</w:t>
      </w:r>
    </w:p>
    <w:p w14:paraId="5B4AFA8F" w14:textId="77777777" w:rsidR="00260A10" w:rsidRDefault="00260A10">
      <w:pPr>
        <w:pStyle w:val="af3"/>
      </w:pPr>
    </w:p>
    <w:p w14:paraId="667B34E9" w14:textId="77777777" w:rsidR="00260A10" w:rsidRDefault="00AE0B8D">
      <w:pPr>
        <w:rPr>
          <w:rFonts w:eastAsia="Malgun Gothic"/>
          <w:b/>
          <w:bCs/>
          <w:u w:val="single"/>
          <w:lang w:eastAsia="ko-KR"/>
        </w:rPr>
      </w:pPr>
      <w:r>
        <w:rPr>
          <w:b/>
          <w:bCs/>
          <w:u w:val="single"/>
        </w:rPr>
        <w:t>Section 5.5.2.10:</w:t>
      </w:r>
    </w:p>
    <w:p w14:paraId="1FA9BD3E" w14:textId="77777777" w:rsidR="00260A10" w:rsidRDefault="00AE0B8D">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Pr>
          <w:rFonts w:eastAsia="等线"/>
          <w:strike/>
          <w:color w:val="EE0000"/>
          <w:lang w:val="en-US"/>
        </w:rPr>
        <w:t>the first configured field</w:t>
      </w:r>
      <w:r>
        <w:rPr>
          <w:rFonts w:eastAsia="等线"/>
          <w:color w:val="EE0000"/>
          <w:lang w:val="en-US"/>
        </w:rPr>
        <w:t xml:space="preserve"> </w:t>
      </w:r>
      <w:r>
        <w:rPr>
          <w:rFonts w:eastAsia="等线"/>
          <w:color w:val="EE0000"/>
          <w:u w:val="single"/>
          <w:lang w:val="en-US"/>
        </w:rPr>
        <w:t>an SMTC</w:t>
      </w:r>
      <w:r>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 xml:space="preserve">, </w:t>
      </w:r>
      <w:r>
        <w:rPr>
          <w:rFonts w:eastAsia="等线"/>
          <w:strike/>
          <w:color w:val="EE0000"/>
          <w:lang w:val="en-US"/>
        </w:rPr>
        <w:t>if</w:t>
      </w:r>
      <w:r>
        <w:rPr>
          <w:rFonts w:eastAsia="等线"/>
          <w:i/>
          <w:strike/>
          <w:color w:val="EE0000"/>
          <w:lang w:val="en-US"/>
        </w:rPr>
        <w:t xml:space="preserve"> </w:t>
      </w:r>
      <w:r>
        <w:rPr>
          <w:rFonts w:eastAsia="等线"/>
          <w:strike/>
          <w:color w:val="EE0000"/>
          <w:lang w:val="en-US"/>
        </w:rPr>
        <w:t xml:space="preserve">the SS/PBCH block reception periodicity </w:t>
      </w:r>
      <w:r>
        <w:rPr>
          <w:rFonts w:eastAsia="等线" w:hint="eastAsia"/>
          <w:strike/>
          <w:color w:val="EE0000"/>
          <w:lang w:val="en-US"/>
        </w:rPr>
        <w:t xml:space="preserve">is </w:t>
      </w:r>
      <w:r>
        <w:rPr>
          <w:rFonts w:eastAsia="等线"/>
          <w:strike/>
          <w:color w:val="EE0000"/>
          <w:lang w:val="en-US"/>
        </w:rPr>
        <w:t>configured</w:t>
      </w:r>
      <w:r>
        <w:rPr>
          <w:rFonts w:eastAsia="等线" w:hint="eastAsia"/>
          <w:strike/>
          <w:color w:val="EE0000"/>
          <w:lang w:val="en-US"/>
        </w:rPr>
        <w:t xml:space="preserve"> as </w:t>
      </w:r>
      <w:r>
        <w:rPr>
          <w:rFonts w:eastAsia="等线"/>
          <w:strike/>
          <w:color w:val="EE0000"/>
          <w:lang w:val="en-US"/>
        </w:rPr>
        <w:t xml:space="preserve">SSB periodicity of the first </w:t>
      </w:r>
      <w:r>
        <w:rPr>
          <w:bCs/>
          <w:iCs/>
          <w:strike/>
          <w:color w:val="EE0000"/>
          <w:szCs w:val="22"/>
          <w:lang w:eastAsia="sv-SE"/>
        </w:rPr>
        <w:t>OD-SSB configuration for the serving cell</w:t>
      </w:r>
      <w:r>
        <w:rPr>
          <w:rFonts w:eastAsia="等线"/>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 as the one in the configuration of activated OD-SSB of the serving cell</w:t>
      </w:r>
      <w:r>
        <w:rPr>
          <w:rFonts w:eastAsia="等线"/>
          <w:strike/>
          <w:color w:val="EE0000"/>
        </w:rPr>
        <w:t xml:space="preserve">; </w:t>
      </w:r>
      <w:r>
        <w:rPr>
          <w:rFonts w:eastAsia="等线"/>
          <w:strike/>
          <w:color w:val="EE0000"/>
          <w:lang w:val="en-US"/>
        </w:rPr>
        <w:t>the UE shall setup SMTC according to the second SMTC in</w:t>
      </w:r>
      <w:r>
        <w:rPr>
          <w:rFonts w:eastAsia="等线"/>
          <w:i/>
          <w:strike/>
          <w:color w:val="EE0000"/>
          <w:lang w:val="en-US"/>
        </w:rPr>
        <w:t xml:space="preserve"> </w:t>
      </w:r>
      <w:r>
        <w:rPr>
          <w:rFonts w:eastAsia="等线"/>
          <w:i/>
          <w:iCs/>
          <w:strike/>
          <w:color w:val="EE0000"/>
          <w:lang w:val="en-US"/>
        </w:rPr>
        <w:t>smtcx-list</w:t>
      </w:r>
      <w:r>
        <w:rPr>
          <w:rFonts w:eastAsia="等线"/>
          <w:i/>
          <w:strike/>
          <w:color w:val="EE0000"/>
          <w:lang w:val="en-US"/>
        </w:rPr>
        <w:t xml:space="preserve"> </w:t>
      </w:r>
      <w:r>
        <w:rPr>
          <w:rFonts w:eastAsia="等线"/>
          <w:strike/>
          <w:color w:val="EE0000"/>
          <w:lang w:val="en-US"/>
        </w:rPr>
        <w:t xml:space="preserve">for measurements on the corresponding </w:t>
      </w:r>
      <w:r>
        <w:rPr>
          <w:rFonts w:eastAsia="等线"/>
          <w:i/>
          <w:strike/>
          <w:color w:val="EE0000"/>
          <w:lang w:val="en-US"/>
        </w:rPr>
        <w:t xml:space="preserve">MeasObjectNR </w:t>
      </w:r>
      <w:r>
        <w:rPr>
          <w:rFonts w:eastAsia="等线"/>
          <w:strike/>
          <w:color w:val="EE0000"/>
          <w:lang w:val="en-US"/>
        </w:rPr>
        <w:t xml:space="preserve">if the SS/PBCH block reception periodicity </w:t>
      </w:r>
      <w:r>
        <w:rPr>
          <w:rFonts w:eastAsia="等线" w:hint="eastAsia"/>
          <w:strike/>
          <w:color w:val="EE0000"/>
          <w:lang w:val="en-US"/>
        </w:rPr>
        <w:t xml:space="preserve">is indicated as </w:t>
      </w:r>
      <w:r>
        <w:rPr>
          <w:rFonts w:eastAsia="等线"/>
          <w:strike/>
          <w:color w:val="EE0000"/>
          <w:lang w:val="en-US"/>
        </w:rPr>
        <w:t xml:space="preserve">the </w:t>
      </w:r>
      <w:r>
        <w:rPr>
          <w:rFonts w:eastAsia="等线" w:hint="eastAsia"/>
          <w:strike/>
          <w:color w:val="EE0000"/>
          <w:lang w:val="en-US"/>
        </w:rPr>
        <w:t>second</w:t>
      </w:r>
      <w:r>
        <w:rPr>
          <w:rFonts w:eastAsia="等线"/>
          <w:strike/>
          <w:color w:val="EE0000"/>
          <w:lang w:val="en-US"/>
        </w:rPr>
        <w:t xml:space="preserve"> SSB periodicity </w:t>
      </w:r>
      <w:r>
        <w:rPr>
          <w:rFonts w:eastAsia="等线" w:hint="eastAsia"/>
          <w:strike/>
          <w:color w:val="EE0000"/>
          <w:lang w:val="en-US"/>
        </w:rPr>
        <w:t xml:space="preserve">in </w:t>
      </w:r>
      <w:r>
        <w:rPr>
          <w:rFonts w:eastAsia="等线"/>
          <w:i/>
          <w:iCs/>
          <w:strike/>
          <w:color w:val="EE0000"/>
        </w:rPr>
        <w:t>od-ssb-Periodicity</w:t>
      </w:r>
      <w:r>
        <w:rPr>
          <w:rFonts w:eastAsia="等线" w:hint="eastAsia"/>
          <w:strike/>
          <w:color w:val="EE0000"/>
          <w:lang w:val="en-US"/>
        </w:rPr>
        <w:t xml:space="preserve"> and so on</w:t>
      </w:r>
      <w:r>
        <w:rPr>
          <w:rFonts w:eastAsia="等线"/>
        </w:rPr>
        <w:t>.</w:t>
      </w:r>
    </w:p>
    <w:p w14:paraId="4DCDAAE5" w14:textId="77777777" w:rsidR="00260A10" w:rsidRDefault="00AE0B8D">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等线"/>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6621F5F2" w14:textId="77777777" w:rsidR="00260A10" w:rsidRDefault="00AE0B8D">
      <w:pPr>
        <w:pStyle w:val="af3"/>
      </w:pPr>
      <w:ins w:id="665" w:author="Rapporteur" w:date="2025-09-30T01:37:00Z">
        <w:r>
          <w:t>[Rapporteur] This requires further discussion in the next meeting.</w:t>
        </w:r>
      </w:ins>
    </w:p>
    <w:p w14:paraId="3FE52E30" w14:textId="77777777" w:rsidR="00260A10" w:rsidRDefault="00AE0B8D">
      <w:pPr>
        <w:pStyle w:val="1"/>
        <w:rPr>
          <w:rFonts w:eastAsia="等线"/>
        </w:rPr>
      </w:pPr>
      <w:r>
        <w:rPr>
          <w:rFonts w:eastAsia="等线"/>
        </w:rPr>
        <w:t>N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6040A77" w14:textId="77777777">
        <w:tc>
          <w:tcPr>
            <w:tcW w:w="433" w:type="pct"/>
          </w:tcPr>
          <w:p w14:paraId="5629C925" w14:textId="77777777" w:rsidR="00260A10" w:rsidRDefault="00AE0B8D">
            <w:r>
              <w:t>RIL Id</w:t>
            </w:r>
          </w:p>
        </w:tc>
        <w:tc>
          <w:tcPr>
            <w:tcW w:w="425" w:type="pct"/>
          </w:tcPr>
          <w:p w14:paraId="1C1664E3" w14:textId="77777777" w:rsidR="00260A10" w:rsidRDefault="00AE0B8D">
            <w:r>
              <w:t>WI</w:t>
            </w:r>
          </w:p>
        </w:tc>
        <w:tc>
          <w:tcPr>
            <w:tcW w:w="479" w:type="pct"/>
          </w:tcPr>
          <w:p w14:paraId="22292724" w14:textId="77777777" w:rsidR="00260A10" w:rsidRDefault="00AE0B8D">
            <w:r>
              <w:t>Class</w:t>
            </w:r>
          </w:p>
        </w:tc>
        <w:tc>
          <w:tcPr>
            <w:tcW w:w="1253" w:type="pct"/>
          </w:tcPr>
          <w:p w14:paraId="1FCF5F48" w14:textId="77777777" w:rsidR="00260A10" w:rsidRDefault="00AE0B8D">
            <w:r>
              <w:t>Title</w:t>
            </w:r>
          </w:p>
        </w:tc>
        <w:tc>
          <w:tcPr>
            <w:tcW w:w="520" w:type="pct"/>
          </w:tcPr>
          <w:p w14:paraId="71870068" w14:textId="77777777" w:rsidR="00260A10" w:rsidRDefault="00AE0B8D">
            <w:r>
              <w:t>Tdoc</w:t>
            </w:r>
          </w:p>
        </w:tc>
        <w:tc>
          <w:tcPr>
            <w:tcW w:w="699" w:type="pct"/>
          </w:tcPr>
          <w:p w14:paraId="632778E9" w14:textId="77777777" w:rsidR="00260A10" w:rsidRDefault="00AE0B8D">
            <w:r>
              <w:t>Delegate</w:t>
            </w:r>
          </w:p>
        </w:tc>
        <w:tc>
          <w:tcPr>
            <w:tcW w:w="445" w:type="pct"/>
          </w:tcPr>
          <w:p w14:paraId="7C566878" w14:textId="77777777" w:rsidR="00260A10" w:rsidRDefault="00AE0B8D">
            <w:r>
              <w:t>Misc</w:t>
            </w:r>
          </w:p>
        </w:tc>
        <w:tc>
          <w:tcPr>
            <w:tcW w:w="381" w:type="pct"/>
          </w:tcPr>
          <w:p w14:paraId="19F2BE07" w14:textId="77777777" w:rsidR="00260A10" w:rsidRDefault="00AE0B8D">
            <w:r>
              <w:t>File version</w:t>
            </w:r>
          </w:p>
        </w:tc>
        <w:tc>
          <w:tcPr>
            <w:tcW w:w="365" w:type="pct"/>
          </w:tcPr>
          <w:p w14:paraId="1070E4BE" w14:textId="77777777" w:rsidR="00260A10" w:rsidRDefault="00AE0B8D">
            <w:r>
              <w:t>Status</w:t>
            </w:r>
          </w:p>
        </w:tc>
      </w:tr>
      <w:tr w:rsidR="00260A10" w14:paraId="5D3C91F8" w14:textId="77777777">
        <w:tc>
          <w:tcPr>
            <w:tcW w:w="433" w:type="pct"/>
          </w:tcPr>
          <w:p w14:paraId="74124EF8" w14:textId="77777777" w:rsidR="00260A10" w:rsidRDefault="00AE0B8D">
            <w:pPr>
              <w:rPr>
                <w:rFonts w:eastAsia="等线"/>
              </w:rPr>
            </w:pPr>
            <w:r>
              <w:rPr>
                <w:rFonts w:eastAsia="等线"/>
              </w:rPr>
              <w:lastRenderedPageBreak/>
              <w:t>N001</w:t>
            </w:r>
          </w:p>
        </w:tc>
        <w:tc>
          <w:tcPr>
            <w:tcW w:w="425" w:type="pct"/>
          </w:tcPr>
          <w:p w14:paraId="7D6C74D4" w14:textId="77777777" w:rsidR="00260A10" w:rsidRDefault="00AE0B8D">
            <w:pPr>
              <w:rPr>
                <w:rFonts w:eastAsia="等线"/>
              </w:rPr>
            </w:pPr>
            <w:r>
              <w:rPr>
                <w:rFonts w:eastAsia="等线"/>
              </w:rPr>
              <w:t>NES</w:t>
            </w:r>
          </w:p>
        </w:tc>
        <w:tc>
          <w:tcPr>
            <w:tcW w:w="479" w:type="pct"/>
          </w:tcPr>
          <w:p w14:paraId="44CAE911" w14:textId="77777777" w:rsidR="00260A10" w:rsidRDefault="00AE0B8D">
            <w:pPr>
              <w:rPr>
                <w:rFonts w:eastAsia="等线"/>
              </w:rPr>
            </w:pPr>
            <w:r>
              <w:rPr>
                <w:rFonts w:eastAsia="等线" w:hint="eastAsia"/>
              </w:rPr>
              <w:t>1</w:t>
            </w:r>
          </w:p>
        </w:tc>
        <w:tc>
          <w:tcPr>
            <w:tcW w:w="1253" w:type="pct"/>
          </w:tcPr>
          <w:p w14:paraId="375C1B5A" w14:textId="77777777" w:rsidR="00260A10" w:rsidRDefault="00AE0B8D">
            <w:pPr>
              <w:rPr>
                <w:rFonts w:eastAsia="等线"/>
              </w:rPr>
            </w:pPr>
            <w:r>
              <w:rPr>
                <w:rFonts w:eastAsia="等线"/>
              </w:rPr>
              <w:t>Smtcy and smtcx description sseems to differ unnecessarily much.</w:t>
            </w:r>
          </w:p>
        </w:tc>
        <w:tc>
          <w:tcPr>
            <w:tcW w:w="520" w:type="pct"/>
          </w:tcPr>
          <w:p w14:paraId="63920DEE" w14:textId="77777777" w:rsidR="00260A10" w:rsidRDefault="00260A10">
            <w:pPr>
              <w:rPr>
                <w:rFonts w:eastAsia="等线"/>
              </w:rPr>
            </w:pPr>
          </w:p>
        </w:tc>
        <w:tc>
          <w:tcPr>
            <w:tcW w:w="699" w:type="pct"/>
          </w:tcPr>
          <w:p w14:paraId="752D532D" w14:textId="77777777" w:rsidR="00260A10" w:rsidRDefault="00AE0B8D">
            <w:pPr>
              <w:rPr>
                <w:rFonts w:eastAsia="等线"/>
              </w:rPr>
            </w:pPr>
            <w:r>
              <w:rPr>
                <w:rFonts w:eastAsia="等线"/>
              </w:rPr>
              <w:t>Jarkko Koskela</w:t>
            </w:r>
          </w:p>
          <w:p w14:paraId="66DCDEE1" w14:textId="77777777" w:rsidR="00260A10" w:rsidRDefault="00AE0B8D">
            <w:pPr>
              <w:rPr>
                <w:rFonts w:eastAsia="等线"/>
              </w:rPr>
            </w:pPr>
            <w:r>
              <w:rPr>
                <w:rFonts w:eastAsia="等线" w:hint="eastAsia"/>
              </w:rPr>
              <w:t>(</w:t>
            </w:r>
            <w:r>
              <w:rPr>
                <w:rFonts w:eastAsia="等线"/>
              </w:rPr>
              <w:t>Nokia</w:t>
            </w:r>
            <w:r>
              <w:rPr>
                <w:rFonts w:eastAsia="等线" w:hint="eastAsia"/>
              </w:rPr>
              <w:t>)</w:t>
            </w:r>
          </w:p>
        </w:tc>
        <w:tc>
          <w:tcPr>
            <w:tcW w:w="445" w:type="pct"/>
          </w:tcPr>
          <w:p w14:paraId="425F4F68" w14:textId="77777777" w:rsidR="00260A10" w:rsidRDefault="00260A10"/>
        </w:tc>
        <w:tc>
          <w:tcPr>
            <w:tcW w:w="381" w:type="pct"/>
          </w:tcPr>
          <w:p w14:paraId="5D76114F" w14:textId="77777777" w:rsidR="00260A10" w:rsidRDefault="00AE0B8D">
            <w:pPr>
              <w:rPr>
                <w:rFonts w:eastAsia="等线"/>
              </w:rPr>
            </w:pPr>
            <w:r>
              <w:rPr>
                <w:rFonts w:eastAsia="等线" w:hint="eastAsia"/>
              </w:rPr>
              <w:t>V00</w:t>
            </w:r>
            <w:r>
              <w:rPr>
                <w:rFonts w:eastAsia="等线"/>
              </w:rPr>
              <w:t>9</w:t>
            </w:r>
          </w:p>
        </w:tc>
        <w:tc>
          <w:tcPr>
            <w:tcW w:w="365" w:type="pct"/>
          </w:tcPr>
          <w:p w14:paraId="1582FD50" w14:textId="77777777" w:rsidR="00260A10" w:rsidRDefault="00AE0B8D">
            <w:ins w:id="666" w:author="Rapporteur" w:date="2025-09-29T18:12:00Z">
              <w:r>
                <w:t>ToDo</w:t>
              </w:r>
            </w:ins>
          </w:p>
        </w:tc>
      </w:tr>
    </w:tbl>
    <w:p w14:paraId="77B8C1DD" w14:textId="77777777" w:rsidR="00260A10" w:rsidRDefault="00AE0B8D">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05F23546" w14:textId="77777777" w:rsidR="00260A10" w:rsidRDefault="00260A10">
      <w:pPr>
        <w:pStyle w:val="af3"/>
        <w:rPr>
          <w:rFonts w:eastAsia="等线"/>
        </w:rPr>
      </w:pPr>
    </w:p>
    <w:p w14:paraId="37F266D1" w14:textId="77777777" w:rsidR="00260A10" w:rsidRDefault="00AE0B8D">
      <w:pPr>
        <w:pStyle w:val="af3"/>
      </w:pPr>
      <w:r>
        <w:rPr>
          <w:b/>
        </w:rPr>
        <w:t>[Proposed Change]</w:t>
      </w:r>
      <w:r>
        <w:t>: For example something like this (but we could contribute more proper TP to the meeting as this is not purely asn.1 problem):</w:t>
      </w:r>
    </w:p>
    <w:p w14:paraId="695F3617" w14:textId="77777777" w:rsidR="00260A10" w:rsidRDefault="00AE0B8D">
      <w:pPr>
        <w:pStyle w:val="af3"/>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04AB0C37" w14:textId="77777777" w:rsidR="00260A10" w:rsidRDefault="00AE0B8D">
      <w:pPr>
        <w:pStyle w:val="af3"/>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31005720" w14:textId="77777777" w:rsidR="00260A10" w:rsidRDefault="00AE0B8D">
      <w:r>
        <w:rPr>
          <w:b/>
        </w:rPr>
        <w:t>[Comments]</w:t>
      </w:r>
      <w:r>
        <w:t>:</w:t>
      </w:r>
    </w:p>
    <w:p w14:paraId="751B227D" w14:textId="77777777" w:rsidR="00260A10" w:rsidRDefault="00AE0B8D">
      <w:pPr>
        <w:rPr>
          <w:rFonts w:eastAsia="等线"/>
        </w:rPr>
      </w:pPr>
      <w:r>
        <w:rPr>
          <w:rFonts w:eastAsia="等线"/>
        </w:rPr>
        <w:t>[Ericsson] For smtcx, since N002 seems valid, it is not enough to map per periodicity and further changes are needed.</w:t>
      </w:r>
    </w:p>
    <w:p w14:paraId="2D071AA2" w14:textId="77777777" w:rsidR="00260A10" w:rsidRDefault="00AE0B8D">
      <w:r>
        <w:rPr>
          <w:iCs/>
        </w:rPr>
        <w:t xml:space="preserve">[Apple] 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t xml:space="preserve"> </w:t>
      </w:r>
    </w:p>
    <w:p w14:paraId="0495910C" w14:textId="77777777" w:rsidR="00260A10" w:rsidRDefault="00AE0B8D">
      <w:pPr>
        <w:rPr>
          <w:ins w:id="667" w:author="Rapporteur" w:date="2025-09-29T18:12:00Z"/>
        </w:rPr>
      </w:pPr>
      <w:r>
        <w:t>We provide a suggestion on how to similify the procedure and align OD-SSB and SSB adaptation in A103.</w:t>
      </w:r>
    </w:p>
    <w:p w14:paraId="78EA24D1" w14:textId="77777777" w:rsidR="00260A10" w:rsidRDefault="00AE0B8D">
      <w:pPr>
        <w:rPr>
          <w:rFonts w:eastAsia="等线"/>
        </w:rPr>
      </w:pPr>
      <w:ins w:id="668" w:author="Rapporteur" w:date="2025-09-29T18:12:00Z">
        <w:r>
          <w:rPr>
            <w:rFonts w:eastAsia="等线"/>
          </w:rPr>
          <w:t>[Rapporteur] This requires further discussion in the next meeting.</w:t>
        </w:r>
      </w:ins>
    </w:p>
    <w:p w14:paraId="49934D40" w14:textId="77777777" w:rsidR="00260A10" w:rsidRDefault="00260A10">
      <w:pPr>
        <w:rPr>
          <w:rFonts w:eastAsia="等线"/>
        </w:rPr>
      </w:pPr>
    </w:p>
    <w:p w14:paraId="33077CAC" w14:textId="77777777" w:rsidR="00260A10" w:rsidRDefault="00AE0B8D">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CC7DCCB" w14:textId="77777777">
        <w:tc>
          <w:tcPr>
            <w:tcW w:w="967" w:type="dxa"/>
          </w:tcPr>
          <w:p w14:paraId="4146A5F4" w14:textId="77777777" w:rsidR="00260A10" w:rsidRDefault="00AE0B8D">
            <w:r>
              <w:t>RIL Id</w:t>
            </w:r>
          </w:p>
        </w:tc>
        <w:tc>
          <w:tcPr>
            <w:tcW w:w="948" w:type="dxa"/>
          </w:tcPr>
          <w:p w14:paraId="4E5968D1" w14:textId="77777777" w:rsidR="00260A10" w:rsidRDefault="00AE0B8D">
            <w:r>
              <w:t>WI</w:t>
            </w:r>
          </w:p>
        </w:tc>
        <w:tc>
          <w:tcPr>
            <w:tcW w:w="1068" w:type="dxa"/>
          </w:tcPr>
          <w:p w14:paraId="5716F856" w14:textId="77777777" w:rsidR="00260A10" w:rsidRDefault="00AE0B8D">
            <w:r>
              <w:t>Class</w:t>
            </w:r>
          </w:p>
        </w:tc>
        <w:tc>
          <w:tcPr>
            <w:tcW w:w="2797" w:type="dxa"/>
          </w:tcPr>
          <w:p w14:paraId="2741CFFD" w14:textId="77777777" w:rsidR="00260A10" w:rsidRDefault="00AE0B8D">
            <w:r>
              <w:t>Title</w:t>
            </w:r>
          </w:p>
        </w:tc>
        <w:tc>
          <w:tcPr>
            <w:tcW w:w="1161" w:type="dxa"/>
          </w:tcPr>
          <w:p w14:paraId="22D4E119" w14:textId="77777777" w:rsidR="00260A10" w:rsidRDefault="00AE0B8D">
            <w:r>
              <w:t>Tdoc</w:t>
            </w:r>
          </w:p>
        </w:tc>
        <w:tc>
          <w:tcPr>
            <w:tcW w:w="1559" w:type="dxa"/>
          </w:tcPr>
          <w:p w14:paraId="5BCC3ACC" w14:textId="77777777" w:rsidR="00260A10" w:rsidRDefault="00AE0B8D">
            <w:r>
              <w:t>Delegate</w:t>
            </w:r>
          </w:p>
        </w:tc>
        <w:tc>
          <w:tcPr>
            <w:tcW w:w="993" w:type="dxa"/>
          </w:tcPr>
          <w:p w14:paraId="44F87F39" w14:textId="77777777" w:rsidR="00260A10" w:rsidRDefault="00AE0B8D">
            <w:r>
              <w:t>Misc</w:t>
            </w:r>
          </w:p>
        </w:tc>
        <w:tc>
          <w:tcPr>
            <w:tcW w:w="850" w:type="dxa"/>
          </w:tcPr>
          <w:p w14:paraId="0C3582C1" w14:textId="77777777" w:rsidR="00260A10" w:rsidRDefault="00AE0B8D">
            <w:r>
              <w:t>File version</w:t>
            </w:r>
          </w:p>
        </w:tc>
        <w:tc>
          <w:tcPr>
            <w:tcW w:w="814" w:type="dxa"/>
          </w:tcPr>
          <w:p w14:paraId="7BE5DFCE" w14:textId="77777777" w:rsidR="00260A10" w:rsidRDefault="00AE0B8D">
            <w:r>
              <w:t>Status</w:t>
            </w:r>
          </w:p>
        </w:tc>
      </w:tr>
      <w:tr w:rsidR="00260A10" w14:paraId="4DEFF4FC" w14:textId="77777777">
        <w:tc>
          <w:tcPr>
            <w:tcW w:w="967" w:type="dxa"/>
          </w:tcPr>
          <w:p w14:paraId="5A6E346E" w14:textId="77777777" w:rsidR="00260A10" w:rsidRDefault="00AE0B8D">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0DE5440" w14:textId="77777777" w:rsidR="00260A10" w:rsidRDefault="00AE0B8D">
            <w:pPr>
              <w:rPr>
                <w:rFonts w:eastAsia="等线"/>
              </w:rPr>
            </w:pPr>
            <w:r>
              <w:rPr>
                <w:rFonts w:eastAsia="等线"/>
              </w:rPr>
              <w:t>NES</w:t>
            </w:r>
          </w:p>
        </w:tc>
        <w:tc>
          <w:tcPr>
            <w:tcW w:w="1068" w:type="dxa"/>
          </w:tcPr>
          <w:p w14:paraId="7C52F17D" w14:textId="77777777" w:rsidR="00260A10" w:rsidRDefault="00AE0B8D">
            <w:pPr>
              <w:rPr>
                <w:rFonts w:eastAsia="Malgun Gothic"/>
                <w:lang w:eastAsia="ko-KR"/>
              </w:rPr>
            </w:pPr>
            <w:r>
              <w:rPr>
                <w:rFonts w:eastAsia="Malgun Gothic" w:hint="eastAsia"/>
                <w:lang w:eastAsia="ko-KR"/>
              </w:rPr>
              <w:t>1</w:t>
            </w:r>
          </w:p>
        </w:tc>
        <w:tc>
          <w:tcPr>
            <w:tcW w:w="2797" w:type="dxa"/>
          </w:tcPr>
          <w:p w14:paraId="15074B3D" w14:textId="77777777" w:rsidR="00260A10" w:rsidRDefault="00AE0B8D">
            <w:pPr>
              <w:rPr>
                <w:rFonts w:eastAsia="Malgun Gothic"/>
                <w:lang w:eastAsia="ko-KR"/>
              </w:rPr>
            </w:pPr>
            <w:r>
              <w:rPr>
                <w:rFonts w:eastAsia="Malgun Gothic" w:hint="eastAsia"/>
                <w:lang w:eastAsia="ko-KR"/>
              </w:rPr>
              <w:t>SMTC configuration for adapted SSB</w:t>
            </w:r>
          </w:p>
        </w:tc>
        <w:tc>
          <w:tcPr>
            <w:tcW w:w="1161" w:type="dxa"/>
          </w:tcPr>
          <w:p w14:paraId="53DE1C2E" w14:textId="77777777" w:rsidR="00260A10" w:rsidRDefault="00260A10">
            <w:pPr>
              <w:rPr>
                <w:rFonts w:eastAsia="Malgun Gothic"/>
                <w:lang w:eastAsia="ko-KR"/>
              </w:rPr>
            </w:pPr>
          </w:p>
        </w:tc>
        <w:tc>
          <w:tcPr>
            <w:tcW w:w="1559" w:type="dxa"/>
          </w:tcPr>
          <w:p w14:paraId="0AEBF352" w14:textId="77777777" w:rsidR="00260A10" w:rsidRDefault="00AE0B8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8E245C4" w14:textId="77777777" w:rsidR="00260A10" w:rsidRDefault="00260A10"/>
        </w:tc>
        <w:tc>
          <w:tcPr>
            <w:tcW w:w="850" w:type="dxa"/>
          </w:tcPr>
          <w:p w14:paraId="3B9B33CA" w14:textId="77777777" w:rsidR="00260A10" w:rsidRDefault="00AE0B8D">
            <w:pPr>
              <w:rPr>
                <w:rFonts w:eastAsia="Malgun Gothic"/>
                <w:lang w:eastAsia="ko-KR"/>
              </w:rPr>
            </w:pPr>
            <w:r>
              <w:t>V0</w:t>
            </w:r>
            <w:r>
              <w:rPr>
                <w:rFonts w:eastAsia="Malgun Gothic" w:hint="eastAsia"/>
                <w:lang w:eastAsia="ko-KR"/>
              </w:rPr>
              <w:t>16</w:t>
            </w:r>
          </w:p>
        </w:tc>
        <w:tc>
          <w:tcPr>
            <w:tcW w:w="814" w:type="dxa"/>
          </w:tcPr>
          <w:p w14:paraId="4C1EA014" w14:textId="77777777" w:rsidR="00260A10" w:rsidRDefault="00AE0B8D">
            <w:r>
              <w:t>PropReject</w:t>
            </w:r>
          </w:p>
        </w:tc>
      </w:tr>
    </w:tbl>
    <w:p w14:paraId="09963999" w14:textId="77777777" w:rsidR="00260A10" w:rsidRDefault="00AE0B8D">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260A10" w14:paraId="0CA0CADA" w14:textId="77777777">
        <w:tc>
          <w:tcPr>
            <w:tcW w:w="14281" w:type="dxa"/>
          </w:tcPr>
          <w:p w14:paraId="632C5216" w14:textId="77777777" w:rsidR="00260A10" w:rsidRDefault="00AE0B8D">
            <w:pPr>
              <w:textAlignment w:val="auto"/>
              <w:rPr>
                <w:rFonts w:eastAsia="Malgun Gothic"/>
                <w:b/>
                <w:bCs/>
                <w:lang w:eastAsia="ko-KR"/>
              </w:rPr>
            </w:pPr>
            <w:r>
              <w:rPr>
                <w:rFonts w:eastAsia="Malgun Gothic" w:hint="eastAsia"/>
                <w:b/>
                <w:bCs/>
                <w:lang w:eastAsia="ko-KR"/>
              </w:rPr>
              <w:t>RAN2#129</w:t>
            </w:r>
          </w:p>
          <w:p w14:paraId="3655F5FA" w14:textId="77777777" w:rsidR="00260A10" w:rsidRDefault="00AE0B8D">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1ACA4573" w14:textId="77777777" w:rsidR="00260A10" w:rsidRDefault="00AE0B8D">
            <w:pPr>
              <w:textAlignment w:val="auto"/>
              <w:rPr>
                <w:rFonts w:eastAsia="Malgun Gothic"/>
                <w:b/>
                <w:bCs/>
                <w:lang w:eastAsia="ko-KR"/>
              </w:rPr>
            </w:pPr>
            <w:r>
              <w:rPr>
                <w:rFonts w:eastAsia="Malgun Gothic" w:hint="eastAsia"/>
                <w:b/>
                <w:bCs/>
                <w:lang w:eastAsia="ko-KR"/>
              </w:rPr>
              <w:t>RAN4#114bis</w:t>
            </w:r>
          </w:p>
          <w:p w14:paraId="5CD70725" w14:textId="77777777" w:rsidR="00260A10" w:rsidRDefault="00AE0B8D">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403A0363" w14:textId="77777777" w:rsidR="00260A10" w:rsidRDefault="00AE0B8D">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0F92D787" w14:textId="77777777" w:rsidR="00260A10" w:rsidRDefault="00AE0B8D">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0F6310B7" w14:textId="77777777" w:rsidR="00260A10" w:rsidRDefault="00AE0B8D">
      <w:pPr>
        <w:pStyle w:val="af3"/>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684F892" w14:textId="77777777" w:rsidR="00260A10" w:rsidRDefault="00AE0B8D">
      <w:pPr>
        <w:pStyle w:val="af3"/>
        <w:rPr>
          <w:rFonts w:eastAsia="Malgun Gothic"/>
          <w:szCs w:val="22"/>
          <w:lang w:eastAsia="ko-KR"/>
        </w:rPr>
      </w:pPr>
      <w:r>
        <w:t xml:space="preserve">If </w:t>
      </w:r>
      <w:r>
        <w:rPr>
          <w:i/>
          <w:iCs/>
        </w:rPr>
        <w:t>smtcy-SSBAdapt</w:t>
      </w:r>
      <w:r>
        <w:t xml:space="preserve"> is present, the UE shall setup </w:t>
      </w:r>
      <w:ins w:id="669"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70" w:author="Han Cha/6G Radio Standard Task" w:date="2025-09-22T16:16:00Z">
        <w:r>
          <w:delText xml:space="preserve">DCI format 2_9 with CRC scrambled by </w:delText>
        </w:r>
        <w:r>
          <w:rPr>
            <w:i/>
            <w:iCs/>
          </w:rPr>
          <w:delText>adaptSSBPeriodInd-RNTI</w:delText>
        </w:r>
        <w:r>
          <w:delText xml:space="preserve"> is not received or </w:delText>
        </w:r>
      </w:del>
      <w:del w:id="671"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72"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73"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1640ECCE" w14:textId="77777777" w:rsidR="00260A10" w:rsidRDefault="00AE0B8D">
      <w:pPr>
        <w:pStyle w:val="af3"/>
        <w:rPr>
          <w:b/>
        </w:rPr>
      </w:pPr>
      <w:r>
        <w:rPr>
          <w:b/>
        </w:rPr>
        <w:t>[Comments]:</w:t>
      </w:r>
    </w:p>
    <w:p w14:paraId="53C966AA" w14:textId="77777777" w:rsidR="00260A10" w:rsidRDefault="00AE0B8D">
      <w:pPr>
        <w:pStyle w:val="af3"/>
        <w:rPr>
          <w:bCs/>
        </w:rPr>
      </w:pPr>
      <w:r>
        <w:rPr>
          <w:bCs/>
        </w:rPr>
        <w:t>[Ericsson] See comment to L201 and note that the text says for servingcell measurements.</w:t>
      </w:r>
    </w:p>
    <w:p w14:paraId="70745AB3" w14:textId="77777777" w:rsidR="00260A10" w:rsidRDefault="00AE0B8D">
      <w:pPr>
        <w:pStyle w:val="af3"/>
        <w:rPr>
          <w:ins w:id="674" w:author="Rapporteur" w:date="2025-09-30T00:37:00Z"/>
        </w:rPr>
      </w:pPr>
      <w:r>
        <w:t>[Apple] Agree with Ericsson. We don’t see the need to add “an additional”.</w:t>
      </w:r>
    </w:p>
    <w:p w14:paraId="3AC88827" w14:textId="77777777" w:rsidR="00260A10" w:rsidRDefault="00AE0B8D">
      <w:pPr>
        <w:pStyle w:val="af3"/>
      </w:pPr>
      <w:ins w:id="675" w:author="Rapporteur" w:date="2025-09-30T00:37:00Z">
        <w:r>
          <w:t>[Rapporteur]: Simil</w:t>
        </w:r>
      </w:ins>
      <w:ins w:id="676" w:author="Rapporteur" w:date="2025-09-30T00:38:00Z">
        <w:r>
          <w:t>a</w:t>
        </w:r>
      </w:ins>
      <w:ins w:id="677" w:author="Rapporteur" w:date="2025-09-30T00:37:00Z">
        <w:r>
          <w:t>r to the RIL a</w:t>
        </w:r>
      </w:ins>
      <w:ins w:id="678" w:author="Rapporteur" w:date="2025-09-30T00:38:00Z">
        <w:r>
          <w:t>bove, t</w:t>
        </w:r>
      </w:ins>
      <w:ins w:id="679" w:author="Rapporteur" w:date="2025-09-30T00:37:00Z">
        <w:r>
          <w:t>he proposed change does not seem to be essential.</w:t>
        </w:r>
      </w:ins>
    </w:p>
    <w:p w14:paraId="3A1C1510" w14:textId="77777777" w:rsidR="00260A10" w:rsidRDefault="00260A10">
      <w:pPr>
        <w:pStyle w:val="af3"/>
        <w:rPr>
          <w:bCs/>
        </w:rPr>
      </w:pPr>
    </w:p>
    <w:p w14:paraId="6260D8EF" w14:textId="77777777" w:rsidR="00260A10" w:rsidRDefault="00AE0B8D">
      <w:pPr>
        <w:pStyle w:val="1"/>
      </w:pPr>
      <w:r>
        <w:lastRenderedPageBreak/>
        <w:t>X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A1D24B4" w14:textId="77777777">
        <w:tc>
          <w:tcPr>
            <w:tcW w:w="967" w:type="dxa"/>
          </w:tcPr>
          <w:p w14:paraId="386F25A9" w14:textId="77777777" w:rsidR="00260A10" w:rsidRDefault="00AE0B8D">
            <w:r>
              <w:t>RIL Id</w:t>
            </w:r>
          </w:p>
        </w:tc>
        <w:tc>
          <w:tcPr>
            <w:tcW w:w="948" w:type="dxa"/>
          </w:tcPr>
          <w:p w14:paraId="1B04A042" w14:textId="77777777" w:rsidR="00260A10" w:rsidRDefault="00AE0B8D">
            <w:r>
              <w:t>WI</w:t>
            </w:r>
          </w:p>
        </w:tc>
        <w:tc>
          <w:tcPr>
            <w:tcW w:w="1068" w:type="dxa"/>
          </w:tcPr>
          <w:p w14:paraId="1B84D1FB" w14:textId="77777777" w:rsidR="00260A10" w:rsidRDefault="00AE0B8D">
            <w:r>
              <w:t>Class</w:t>
            </w:r>
          </w:p>
        </w:tc>
        <w:tc>
          <w:tcPr>
            <w:tcW w:w="2797" w:type="dxa"/>
          </w:tcPr>
          <w:p w14:paraId="51784108" w14:textId="77777777" w:rsidR="00260A10" w:rsidRDefault="00AE0B8D">
            <w:r>
              <w:t>Title</w:t>
            </w:r>
          </w:p>
        </w:tc>
        <w:tc>
          <w:tcPr>
            <w:tcW w:w="1161" w:type="dxa"/>
          </w:tcPr>
          <w:p w14:paraId="0D63A840" w14:textId="77777777" w:rsidR="00260A10" w:rsidRDefault="00AE0B8D">
            <w:r>
              <w:t>Tdoc</w:t>
            </w:r>
          </w:p>
        </w:tc>
        <w:tc>
          <w:tcPr>
            <w:tcW w:w="1559" w:type="dxa"/>
          </w:tcPr>
          <w:p w14:paraId="433A58A5" w14:textId="77777777" w:rsidR="00260A10" w:rsidRDefault="00AE0B8D">
            <w:r>
              <w:t>Delegate</w:t>
            </w:r>
          </w:p>
        </w:tc>
        <w:tc>
          <w:tcPr>
            <w:tcW w:w="993" w:type="dxa"/>
          </w:tcPr>
          <w:p w14:paraId="30679107" w14:textId="77777777" w:rsidR="00260A10" w:rsidRDefault="00AE0B8D">
            <w:r>
              <w:t>Misc</w:t>
            </w:r>
          </w:p>
        </w:tc>
        <w:tc>
          <w:tcPr>
            <w:tcW w:w="850" w:type="dxa"/>
          </w:tcPr>
          <w:p w14:paraId="10338047" w14:textId="77777777" w:rsidR="00260A10" w:rsidRDefault="00AE0B8D">
            <w:r>
              <w:t>File version</w:t>
            </w:r>
          </w:p>
        </w:tc>
        <w:tc>
          <w:tcPr>
            <w:tcW w:w="814" w:type="dxa"/>
          </w:tcPr>
          <w:p w14:paraId="22CCE941" w14:textId="77777777" w:rsidR="00260A10" w:rsidRDefault="00AE0B8D">
            <w:r>
              <w:t>Status</w:t>
            </w:r>
          </w:p>
        </w:tc>
      </w:tr>
      <w:tr w:rsidR="00260A10" w14:paraId="1794655C" w14:textId="77777777">
        <w:tc>
          <w:tcPr>
            <w:tcW w:w="967" w:type="dxa"/>
          </w:tcPr>
          <w:p w14:paraId="3B15C8CF" w14:textId="77777777" w:rsidR="00260A10" w:rsidRDefault="00AE0B8D">
            <w:r>
              <w:t>X201</w:t>
            </w:r>
          </w:p>
        </w:tc>
        <w:tc>
          <w:tcPr>
            <w:tcW w:w="948" w:type="dxa"/>
          </w:tcPr>
          <w:p w14:paraId="4DC5889C" w14:textId="77777777" w:rsidR="00260A10" w:rsidRDefault="00AE0B8D">
            <w:pPr>
              <w:rPr>
                <w:rFonts w:eastAsia="等线"/>
              </w:rPr>
            </w:pPr>
            <w:r>
              <w:rPr>
                <w:rFonts w:eastAsia="等线" w:hint="eastAsia"/>
              </w:rPr>
              <w:t>N</w:t>
            </w:r>
            <w:r>
              <w:rPr>
                <w:rFonts w:eastAsia="等线"/>
              </w:rPr>
              <w:t>ES</w:t>
            </w:r>
          </w:p>
        </w:tc>
        <w:tc>
          <w:tcPr>
            <w:tcW w:w="1068" w:type="dxa"/>
          </w:tcPr>
          <w:p w14:paraId="2E16B997" w14:textId="77777777" w:rsidR="00260A10" w:rsidRDefault="00AE0B8D">
            <w:pPr>
              <w:rPr>
                <w:rFonts w:eastAsia="等线"/>
              </w:rPr>
            </w:pPr>
            <w:r>
              <w:rPr>
                <w:rFonts w:eastAsia="等线" w:hint="eastAsia"/>
              </w:rPr>
              <w:t>1</w:t>
            </w:r>
          </w:p>
        </w:tc>
        <w:tc>
          <w:tcPr>
            <w:tcW w:w="2797" w:type="dxa"/>
          </w:tcPr>
          <w:p w14:paraId="38DAA56E" w14:textId="77777777" w:rsidR="00260A10" w:rsidRDefault="00AE0B8D">
            <w:pPr>
              <w:rPr>
                <w:rFonts w:eastAsia="等线"/>
              </w:rPr>
            </w:pPr>
            <w:r>
              <w:rPr>
                <w:rFonts w:eastAsia="等线"/>
              </w:rPr>
              <w:t>Serving cell MO handling for OD-SSB</w:t>
            </w:r>
          </w:p>
        </w:tc>
        <w:tc>
          <w:tcPr>
            <w:tcW w:w="1161" w:type="dxa"/>
          </w:tcPr>
          <w:p w14:paraId="3709430E" w14:textId="77777777" w:rsidR="00260A10" w:rsidRDefault="00AE0B8D">
            <w:pPr>
              <w:rPr>
                <w:rFonts w:eastAsia="等线"/>
              </w:rPr>
            </w:pPr>
            <w:r>
              <w:rPr>
                <w:rFonts w:eastAsia="等线" w:hint="eastAsia"/>
              </w:rPr>
              <w:t>R</w:t>
            </w:r>
            <w:r>
              <w:rPr>
                <w:rFonts w:eastAsia="等线"/>
              </w:rPr>
              <w:t>2-25xxxxx</w:t>
            </w:r>
          </w:p>
        </w:tc>
        <w:tc>
          <w:tcPr>
            <w:tcW w:w="1559" w:type="dxa"/>
          </w:tcPr>
          <w:p w14:paraId="795E3E9C" w14:textId="77777777" w:rsidR="00260A10" w:rsidRDefault="00AE0B8D">
            <w:pPr>
              <w:rPr>
                <w:rFonts w:eastAsia="等线"/>
              </w:rPr>
            </w:pPr>
            <w:r>
              <w:rPr>
                <w:rFonts w:eastAsia="等线"/>
              </w:rPr>
              <w:t>Xiaomi (Li Zhao)</w:t>
            </w:r>
          </w:p>
        </w:tc>
        <w:tc>
          <w:tcPr>
            <w:tcW w:w="993" w:type="dxa"/>
          </w:tcPr>
          <w:p w14:paraId="2F94CE4D" w14:textId="77777777" w:rsidR="00260A10" w:rsidRDefault="00260A10"/>
        </w:tc>
        <w:tc>
          <w:tcPr>
            <w:tcW w:w="850" w:type="dxa"/>
          </w:tcPr>
          <w:p w14:paraId="7ABB1B8A" w14:textId="77777777" w:rsidR="00260A10" w:rsidRDefault="00AE0B8D">
            <w:r>
              <w:t>V003</w:t>
            </w:r>
          </w:p>
        </w:tc>
        <w:tc>
          <w:tcPr>
            <w:tcW w:w="814" w:type="dxa"/>
          </w:tcPr>
          <w:p w14:paraId="771C667B" w14:textId="77777777" w:rsidR="00260A10" w:rsidRDefault="00AE0B8D">
            <w:r>
              <w:t>ToDo</w:t>
            </w:r>
          </w:p>
        </w:tc>
      </w:tr>
    </w:tbl>
    <w:p w14:paraId="33014AD2" w14:textId="77777777" w:rsidR="00260A10" w:rsidRDefault="00AE0B8D">
      <w:pPr>
        <w:pStyle w:val="af3"/>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3A0304E" w14:textId="77777777" w:rsidR="00260A10" w:rsidRDefault="00AE0B8D">
      <w:pPr>
        <w:pStyle w:val="af3"/>
      </w:pPr>
      <w:r>
        <w:rPr>
          <w:b/>
        </w:rPr>
        <w:t>[Proposed Change]</w:t>
      </w:r>
      <w:r>
        <w:t xml:space="preserve">: RAN2 to discuss and agree the following text. </w:t>
      </w:r>
    </w:p>
    <w:p w14:paraId="436A0E41" w14:textId="77777777" w:rsidR="00260A10" w:rsidRDefault="00AE0B8D">
      <w:r>
        <w:t>The UE shall:</w:t>
      </w:r>
    </w:p>
    <w:p w14:paraId="56B1BF5C" w14:textId="77777777" w:rsidR="00260A10" w:rsidRDefault="00AE0B8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070DE6" w14:textId="77777777" w:rsidR="00260A10" w:rsidRDefault="00AE0B8D">
      <w:pPr>
        <w:pStyle w:val="B2"/>
      </w:pPr>
      <w:r>
        <w:t>2&gt;</w:t>
      </w:r>
      <w:r>
        <w:tab/>
        <w:t xml:space="preserve">if the </w:t>
      </w:r>
      <w:r>
        <w:rPr>
          <w:i/>
          <w:iCs/>
        </w:rPr>
        <w:t>OD-SSB-Config</w:t>
      </w:r>
      <w:r>
        <w:t xml:space="preserve"> is not configured</w:t>
      </w:r>
      <w:del w:id="680" w:author="Xiaomi_Li Zhao" w:date="2025-09-17T15:41:00Z">
        <w:r>
          <w:delText>, or</w:delText>
        </w:r>
      </w:del>
      <w:r>
        <w:t>:</w:t>
      </w:r>
    </w:p>
    <w:p w14:paraId="35AD3CD2" w14:textId="77777777" w:rsidR="00260A10" w:rsidRDefault="00AE0B8D">
      <w:pPr>
        <w:pStyle w:val="B2"/>
        <w:rPr>
          <w:del w:id="681" w:author="Xiaomi_Li Zhao" w:date="2025-09-17T15:42:00Z"/>
        </w:rPr>
      </w:pPr>
      <w:del w:id="682"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52031F53" w14:textId="77777777" w:rsidR="00260A10" w:rsidRDefault="00AE0B8D">
      <w:pPr>
        <w:pStyle w:val="B2"/>
        <w:rPr>
          <w:del w:id="683" w:author="Xiaomi_Li Zhao" w:date="2025-09-17T15:42:00Z"/>
        </w:rPr>
      </w:pPr>
      <w:del w:id="684"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5CD5A797" w14:textId="77777777" w:rsidR="00260A10" w:rsidRDefault="00AE0B8D">
      <w:pPr>
        <w:pStyle w:val="B2"/>
      </w:pPr>
      <w:del w:id="685" w:author="Xiaomi_Li Zhao" w:date="2025-09-17T15:42:00Z">
        <w:r>
          <w:delText>2&gt;</w:delText>
        </w:r>
        <w:r>
          <w:tab/>
          <w:delText xml:space="preserve">if the </w:delText>
        </w:r>
        <w:r>
          <w:rPr>
            <w:i/>
            <w:iCs/>
          </w:rPr>
          <w:delText>OD-SSB-Config</w:delText>
        </w:r>
      </w:del>
      <w:del w:id="686" w:author="Xiaomi_Li Zhao" w:date="2025-09-17T14:57:00Z">
        <w:r>
          <w:delText xml:space="preserve"> and </w:delText>
        </w:r>
      </w:del>
      <w:del w:id="687" w:author="Xiaomi_Li Zhao" w:date="2025-09-17T15:42:00Z">
        <w:r>
          <w:rPr>
            <w:i/>
            <w:iCs/>
          </w:rPr>
          <w:delText>absoluteFrequencySSB</w:delText>
        </w:r>
        <w:r>
          <w:delText xml:space="preserve"> </w:delText>
        </w:r>
      </w:del>
      <w:del w:id="688" w:author="Xiaomi_Li Zhao" w:date="2025-09-17T14:57:00Z">
        <w:r>
          <w:delText xml:space="preserve">are configured </w:delText>
        </w:r>
      </w:del>
      <w:del w:id="689" w:author="Xiaomi_Li Zhao" w:date="2025-09-17T15:42:00Z">
        <w:r>
          <w:delText xml:space="preserve">and </w:delText>
        </w:r>
        <w:r>
          <w:rPr>
            <w:i/>
            <w:iCs/>
          </w:rPr>
          <w:delText>od-ssb-absoluteFrequency</w:delText>
        </w:r>
        <w:r>
          <w:delText xml:space="preserve"> </w:delText>
        </w:r>
      </w:del>
      <w:del w:id="690" w:author="Xiaomi_Li Zhao" w:date="2025-09-17T14:57:00Z">
        <w:r>
          <w:delText xml:space="preserve">is </w:delText>
        </w:r>
      </w:del>
      <w:del w:id="691" w:author="Xiaomi_Li Zhao" w:date="2025-09-17T15:42:00Z">
        <w:r>
          <w:delText>configured and OD-SSB transmission is not activated:</w:delText>
        </w:r>
      </w:del>
    </w:p>
    <w:p w14:paraId="0B8B300A" w14:textId="77777777" w:rsidR="00260A10" w:rsidRDefault="00AE0B8D">
      <w:pPr>
        <w:pStyle w:val="B3"/>
      </w:pPr>
      <w:bookmarkStart w:id="692"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5BE9D7C" w14:textId="77777777" w:rsidR="00260A10" w:rsidRDefault="00AE0B8D">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CACA48B" w14:textId="77777777" w:rsidR="00260A10" w:rsidRDefault="00AE0B8D">
      <w:pPr>
        <w:pStyle w:val="B5"/>
      </w:pPr>
      <w:r>
        <w:t>5&gt;</w:t>
      </w:r>
      <w:r>
        <w:tab/>
        <w:t>derive layer 3 filtered RSRP and RSRQ per beam for the serving cell based on SS/PBCH block, as described in 5.5.3.3a;</w:t>
      </w:r>
    </w:p>
    <w:p w14:paraId="76314421" w14:textId="77777777" w:rsidR="00260A10" w:rsidRDefault="00AE0B8D">
      <w:pPr>
        <w:pStyle w:val="B4"/>
      </w:pPr>
      <w:r>
        <w:t>4&gt;</w:t>
      </w:r>
      <w:r>
        <w:tab/>
        <w:t>derive serving cell measurement results based on SS/PBCH block, as described in 5.5.3.3;</w:t>
      </w:r>
    </w:p>
    <w:p w14:paraId="5B0FABCF" w14:textId="77777777" w:rsidR="00260A10" w:rsidRDefault="00AE0B8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33F0DC7" w14:textId="77777777" w:rsidR="00260A10" w:rsidRDefault="00AE0B8D">
      <w:pPr>
        <w:pStyle w:val="B4"/>
      </w:pPr>
      <w:r>
        <w:t>4&gt;</w:t>
      </w:r>
      <w:r>
        <w:tab/>
        <w:t>if the reportConfig contains a reportQuantityRS-Indexes and maxNrofRS-IndexesToReport:</w:t>
      </w:r>
    </w:p>
    <w:p w14:paraId="25003C26" w14:textId="77777777" w:rsidR="00260A10" w:rsidRDefault="00AE0B8D">
      <w:pPr>
        <w:pStyle w:val="B5"/>
      </w:pPr>
      <w:r>
        <w:t>5&gt;</w:t>
      </w:r>
      <w:r>
        <w:tab/>
        <w:t>derive layer 3 filtered RSRP and RSRQ per beam for the serving cell based on CSI-RS, as described in 5.5.3.3a;</w:t>
      </w:r>
    </w:p>
    <w:p w14:paraId="151041C5" w14:textId="77777777" w:rsidR="00260A10" w:rsidRDefault="00AE0B8D">
      <w:pPr>
        <w:pStyle w:val="B4"/>
        <w:rPr>
          <w:ins w:id="693" w:author="Xiaomi_Li Zhao" w:date="2025-09-17T15:07:00Z"/>
        </w:rPr>
      </w:pPr>
      <w:r>
        <w:t>4&gt;</w:t>
      </w:r>
      <w:r>
        <w:tab/>
        <w:t>derive serving cell measurement results based on CSI-RS, as described in 5.5.3.3;</w:t>
      </w:r>
    </w:p>
    <w:bookmarkEnd w:id="692"/>
    <w:p w14:paraId="2BB7E362" w14:textId="77777777" w:rsidR="00260A10" w:rsidRDefault="00AE0B8D">
      <w:pPr>
        <w:pStyle w:val="B2"/>
        <w:rPr>
          <w:ins w:id="694" w:author="Xiaomi_Li Zhao" w:date="2025-09-17T15:42:00Z"/>
        </w:rPr>
      </w:pPr>
      <w:ins w:id="695"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89ADEA6" w14:textId="77777777" w:rsidR="00260A10" w:rsidRDefault="00AE0B8D">
      <w:pPr>
        <w:pStyle w:val="B2"/>
        <w:rPr>
          <w:ins w:id="696" w:author="Xiaomi_Li Zhao" w:date="2025-09-17T15:42:00Z"/>
        </w:rPr>
      </w:pPr>
      <w:ins w:id="697"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85C5B0C" w14:textId="77777777" w:rsidR="00260A10" w:rsidRDefault="00AE0B8D">
      <w:pPr>
        <w:pStyle w:val="B2"/>
        <w:rPr>
          <w:ins w:id="698" w:author="Xiaomi_Li Zhao" w:date="2025-09-17T15:07:00Z"/>
        </w:rPr>
      </w:pPr>
      <w:ins w:id="699"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0A1DC5E9" w14:textId="77777777" w:rsidR="00260A10" w:rsidRDefault="00AE0B8D">
      <w:pPr>
        <w:pStyle w:val="B3"/>
        <w:rPr>
          <w:ins w:id="700" w:author="Xiaomi_Li Zhao" w:date="2025-09-17T15:07:00Z"/>
        </w:rPr>
      </w:pPr>
      <w:ins w:id="70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333E3A5C" w14:textId="77777777" w:rsidR="00260A10" w:rsidRDefault="00AE0B8D">
      <w:pPr>
        <w:pStyle w:val="B4"/>
        <w:rPr>
          <w:ins w:id="702" w:author="Xiaomi_Li Zhao" w:date="2025-09-17T15:07:00Z"/>
        </w:rPr>
      </w:pPr>
      <w:ins w:id="703"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551B688" w14:textId="77777777" w:rsidR="00260A10" w:rsidRDefault="00AE0B8D">
      <w:pPr>
        <w:pStyle w:val="B5"/>
        <w:rPr>
          <w:ins w:id="704" w:author="Xiaomi_Li Zhao" w:date="2025-09-17T15:07:00Z"/>
        </w:rPr>
      </w:pPr>
      <w:ins w:id="705" w:author="Xiaomi_Li Zhao" w:date="2025-09-17T15:07:00Z">
        <w:r>
          <w:t>5&gt;</w:t>
        </w:r>
        <w:r>
          <w:tab/>
          <w:t>derive layer 3 filtered RSRP and RSRQ per beam for the serving cell based on SS/PBCH block, as described in 5.5.3.3a;</w:t>
        </w:r>
      </w:ins>
    </w:p>
    <w:p w14:paraId="5AD47AD0" w14:textId="77777777" w:rsidR="00260A10" w:rsidRDefault="00AE0B8D">
      <w:pPr>
        <w:pStyle w:val="B4"/>
        <w:rPr>
          <w:ins w:id="706" w:author="Xiaomi_Li Zhao" w:date="2025-09-17T15:07:00Z"/>
        </w:rPr>
      </w:pPr>
      <w:ins w:id="707" w:author="Xiaomi_Li Zhao" w:date="2025-09-17T15:07:00Z">
        <w:r>
          <w:t>4&gt;</w:t>
        </w:r>
        <w:r>
          <w:tab/>
          <w:t>derive serving cell measurement results based on SS/PBCH block, as described in 5.5.3.3;</w:t>
        </w:r>
      </w:ins>
    </w:p>
    <w:p w14:paraId="24785DB3" w14:textId="77777777" w:rsidR="00260A10" w:rsidRDefault="00AE0B8D">
      <w:pPr>
        <w:pStyle w:val="B3"/>
        <w:rPr>
          <w:ins w:id="708" w:author="Xiaomi_Li Zhao" w:date="2025-09-17T15:07:00Z"/>
        </w:rPr>
      </w:pPr>
      <w:ins w:id="709"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38AF513A" w14:textId="77777777" w:rsidR="00260A10" w:rsidRDefault="00AE0B8D">
      <w:pPr>
        <w:pStyle w:val="B4"/>
        <w:rPr>
          <w:ins w:id="710" w:author="Xiaomi_Li Zhao" w:date="2025-09-17T15:07:00Z"/>
        </w:rPr>
      </w:pPr>
      <w:ins w:id="711" w:author="Xiaomi_Li Zhao" w:date="2025-09-17T15:07:00Z">
        <w:r>
          <w:t>4&gt;</w:t>
        </w:r>
        <w:r>
          <w:tab/>
          <w:t>if the reportConfig contains a reportQuantityRS-Indexes and maxNrofRS-IndexesToReport:</w:t>
        </w:r>
      </w:ins>
    </w:p>
    <w:p w14:paraId="38CBF690" w14:textId="77777777" w:rsidR="00260A10" w:rsidRDefault="00AE0B8D">
      <w:pPr>
        <w:pStyle w:val="B5"/>
        <w:rPr>
          <w:ins w:id="712" w:author="Xiaomi_Li Zhao" w:date="2025-09-17T15:07:00Z"/>
        </w:rPr>
      </w:pPr>
      <w:ins w:id="713" w:author="Xiaomi_Li Zhao" w:date="2025-09-17T15:07:00Z">
        <w:r>
          <w:t>5&gt;</w:t>
        </w:r>
        <w:r>
          <w:tab/>
          <w:t>derive layer 3 filtered RSRP and RSRQ per beam for the serving cell based on CSI-RS, as described in 5.5.3.3a;</w:t>
        </w:r>
      </w:ins>
    </w:p>
    <w:p w14:paraId="03BEB9A6" w14:textId="77777777" w:rsidR="00260A10" w:rsidRDefault="00AE0B8D">
      <w:pPr>
        <w:pStyle w:val="B4"/>
        <w:rPr>
          <w:rFonts w:eastAsia="等线"/>
        </w:rPr>
      </w:pPr>
      <w:ins w:id="714" w:author="Xiaomi_Li Zhao" w:date="2025-09-17T15:07:00Z">
        <w:r>
          <w:t>4&gt;</w:t>
        </w:r>
        <w:r>
          <w:tab/>
          <w:t>derive serving cell measurement results based on CSI-RS, as described in 5.5.3.3;</w:t>
        </w:r>
      </w:ins>
    </w:p>
    <w:p w14:paraId="46E4C5C8" w14:textId="77777777" w:rsidR="00260A10" w:rsidRDefault="00AE0B8D">
      <w:pPr>
        <w:pStyle w:val="B2"/>
      </w:pPr>
      <w:r>
        <w:t>2&gt;</w:t>
      </w:r>
      <w:r>
        <w:tab/>
      </w:r>
      <w:ins w:id="715" w:author="Xiaomi_Li Zhao" w:date="2025-09-17T15:43:00Z">
        <w:r>
          <w:t xml:space="preserve">else </w:t>
        </w:r>
      </w:ins>
      <w:r>
        <w:t xml:space="preserve">if the </w:t>
      </w:r>
      <w:r>
        <w:rPr>
          <w:i/>
          <w:iCs/>
        </w:rPr>
        <w:t>OD-SSB-Config</w:t>
      </w:r>
      <w:del w:id="716" w:author="Xiaomi_Li Zhao" w:date="2025-09-17T15:11:00Z">
        <w:r>
          <w:delText xml:space="preserve"> and </w:delText>
        </w:r>
      </w:del>
      <w:ins w:id="717" w:author="Xiaomi_Li Zhao" w:date="2025-09-17T15:11:00Z">
        <w:r>
          <w:t xml:space="preserve">, </w:t>
        </w:r>
      </w:ins>
      <w:r>
        <w:rPr>
          <w:i/>
          <w:iCs/>
        </w:rPr>
        <w:t>absoluteFrequencySSB</w:t>
      </w:r>
      <w:del w:id="718" w:author="Xiaomi_Li Zhao" w:date="2025-09-17T15:11:00Z">
        <w:r>
          <w:delText xml:space="preserve"> are configured</w:delText>
        </w:r>
      </w:del>
      <w:r>
        <w:t xml:space="preserve"> and </w:t>
      </w:r>
      <w:r>
        <w:rPr>
          <w:i/>
          <w:iCs/>
        </w:rPr>
        <w:t>od-ssb-absoluteFrequency</w:t>
      </w:r>
      <w:r>
        <w:t xml:space="preserve"> </w:t>
      </w:r>
      <w:del w:id="719" w:author="Xiaomi_Li Zhao" w:date="2025-09-17T15:11:00Z">
        <w:r>
          <w:delText xml:space="preserve">is </w:delText>
        </w:r>
      </w:del>
      <w:ins w:id="720" w:author="Xiaomi_Li Zhao" w:date="2025-09-17T15:11:00Z">
        <w:r>
          <w:t xml:space="preserve">are </w:t>
        </w:r>
      </w:ins>
      <w:r>
        <w:t xml:space="preserve">configured and OD-SSB transmission is activated: </w:t>
      </w:r>
    </w:p>
    <w:p w14:paraId="51847780" w14:textId="77777777" w:rsidR="00260A10" w:rsidRDefault="00AE0B8D">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61E94E47" w14:textId="77777777" w:rsidR="00260A10" w:rsidRDefault="00AE0B8D">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E6CDF65" w14:textId="77777777" w:rsidR="00260A10" w:rsidRDefault="00AE0B8D">
      <w:pPr>
        <w:pStyle w:val="B5"/>
      </w:pPr>
      <w:r>
        <w:t>5&gt;</w:t>
      </w:r>
      <w:r>
        <w:tab/>
        <w:t>derive layer 3 filtered RSRP and RSRQ per beam for the serving cell based on SS/PBCH block, as described in 5.5.3.3a;</w:t>
      </w:r>
    </w:p>
    <w:p w14:paraId="41C30B38" w14:textId="77777777" w:rsidR="00260A10" w:rsidRDefault="00AE0B8D">
      <w:pPr>
        <w:pStyle w:val="B4"/>
      </w:pPr>
      <w:r>
        <w:t>4&gt;</w:t>
      </w:r>
      <w:r>
        <w:tab/>
        <w:t>derive serving cell measurement results based on SS/PBCH block, as described in 5.5.3.3;</w:t>
      </w:r>
    </w:p>
    <w:p w14:paraId="729241E7" w14:textId="77777777" w:rsidR="00260A10" w:rsidRDefault="00AE0B8D">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721" w:author="Xiaomi_Li Zhao" w:date="2025-09-17T15:11:00Z">
        <w:r>
          <w:rPr>
            <w:i/>
            <w:iCs/>
          </w:rPr>
          <w:t>-OD</w:t>
        </w:r>
      </w:ins>
      <w:r>
        <w:t>:</w:t>
      </w:r>
    </w:p>
    <w:p w14:paraId="6FF71D99" w14:textId="77777777" w:rsidR="00260A10" w:rsidRDefault="00AE0B8D">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763758F6" w14:textId="77777777" w:rsidR="00260A10" w:rsidRDefault="00AE0B8D">
      <w:pPr>
        <w:pStyle w:val="B5"/>
      </w:pPr>
      <w:r>
        <w:t>5&gt; derive layer 3 filtered RSRP and RSRQ per beam for the serving cell based on CSI-RS, as described in 5.5.3.3a;</w:t>
      </w:r>
    </w:p>
    <w:p w14:paraId="445CC23D" w14:textId="77777777" w:rsidR="00260A10" w:rsidRDefault="00AE0B8D">
      <w:pPr>
        <w:pStyle w:val="B4"/>
      </w:pPr>
      <w:r>
        <w:t>4&gt; derive serving cell measurement results based on CSI-RS, as described in 5.5.3.3;</w:t>
      </w:r>
    </w:p>
    <w:p w14:paraId="35947527" w14:textId="77777777" w:rsidR="00260A10" w:rsidRDefault="00AE0B8D">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B5F2E97" w14:textId="77777777" w:rsidR="00260A10" w:rsidRDefault="00AE0B8D">
      <w:pPr>
        <w:pStyle w:val="B2"/>
      </w:pPr>
      <w:r>
        <w:t>2&gt;</w:t>
      </w:r>
      <w:r>
        <w:tab/>
        <w:t xml:space="preserve">if the </w:t>
      </w:r>
      <w:r>
        <w:rPr>
          <w:i/>
          <w:iCs/>
        </w:rPr>
        <w:t>OD-SSB-Config</w:t>
      </w:r>
      <w:r>
        <w:t xml:space="preserve"> is not configured</w:t>
      </w:r>
      <w:del w:id="722" w:author="Xiaomi_Li Zhao" w:date="2025-09-17T15:44:00Z">
        <w:r>
          <w:delText>, or</w:delText>
        </w:r>
      </w:del>
      <w:r>
        <w:t>:</w:t>
      </w:r>
    </w:p>
    <w:p w14:paraId="2D8B0D08" w14:textId="77777777" w:rsidR="00260A10" w:rsidRDefault="00AE0B8D">
      <w:pPr>
        <w:pStyle w:val="B2"/>
        <w:rPr>
          <w:del w:id="723" w:author="Xiaomi_Li Zhao" w:date="2025-09-17T15:44:00Z"/>
        </w:rPr>
      </w:pPr>
      <w:del w:id="724"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4A7FABE5" w14:textId="77777777" w:rsidR="00260A10" w:rsidRDefault="00AE0B8D">
      <w:pPr>
        <w:pStyle w:val="B2"/>
        <w:rPr>
          <w:del w:id="725" w:author="Xiaomi_Li Zhao" w:date="2025-09-17T15:44:00Z"/>
        </w:rPr>
      </w:pPr>
      <w:del w:id="726"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EF24EAE" w14:textId="77777777" w:rsidR="00260A10" w:rsidRDefault="00AE0B8D">
      <w:pPr>
        <w:pStyle w:val="B2"/>
      </w:pPr>
      <w:del w:id="727" w:author="Xiaomi_Li Zhao" w:date="2025-09-17T15:44:00Z">
        <w:r>
          <w:delText>2&gt;</w:delText>
        </w:r>
        <w:r>
          <w:tab/>
          <w:delText xml:space="preserve">if the </w:delText>
        </w:r>
        <w:r>
          <w:rPr>
            <w:i/>
            <w:iCs/>
          </w:rPr>
          <w:delText>OD-SSB-Config</w:delText>
        </w:r>
      </w:del>
      <w:del w:id="728" w:author="Xiaomi_Li Zhao" w:date="2025-09-17T15:09:00Z">
        <w:r>
          <w:delText xml:space="preserve"> and </w:delText>
        </w:r>
      </w:del>
      <w:del w:id="729" w:author="Xiaomi_Li Zhao" w:date="2025-09-17T15:44:00Z">
        <w:r>
          <w:rPr>
            <w:i/>
            <w:iCs/>
          </w:rPr>
          <w:delText>absoluteFrequencySSB</w:delText>
        </w:r>
        <w:r>
          <w:delText xml:space="preserve"> </w:delText>
        </w:r>
      </w:del>
      <w:del w:id="730" w:author="Xiaomi_Li Zhao" w:date="2025-09-17T15:10:00Z">
        <w:r>
          <w:delText xml:space="preserve">are configured </w:delText>
        </w:r>
      </w:del>
      <w:del w:id="731" w:author="Xiaomi_Li Zhao" w:date="2025-09-17T15:44:00Z">
        <w:r>
          <w:delText xml:space="preserve">and </w:delText>
        </w:r>
        <w:r>
          <w:rPr>
            <w:i/>
            <w:iCs/>
          </w:rPr>
          <w:delText>od-ssb-absoluteFrequency</w:delText>
        </w:r>
        <w:r>
          <w:delText xml:space="preserve"> </w:delText>
        </w:r>
      </w:del>
      <w:del w:id="732" w:author="Xiaomi_Li Zhao" w:date="2025-09-17T15:10:00Z">
        <w:r>
          <w:delText xml:space="preserve">is </w:delText>
        </w:r>
      </w:del>
      <w:del w:id="733" w:author="Xiaomi_Li Zhao" w:date="2025-09-17T15:44:00Z">
        <w:r>
          <w:delText>configured and OD-SSB transmission is not activated:</w:delText>
        </w:r>
      </w:del>
    </w:p>
    <w:p w14:paraId="50C11E8F" w14:textId="77777777" w:rsidR="00260A10" w:rsidRDefault="00AE0B8D">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1BBE3A61" w14:textId="77777777" w:rsidR="00260A10" w:rsidRDefault="00AE0B8D">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BD25A53" w14:textId="77777777" w:rsidR="00260A10" w:rsidRDefault="00AE0B8D">
      <w:pPr>
        <w:pStyle w:val="B5"/>
      </w:pPr>
      <w:r>
        <w:t>5&gt;</w:t>
      </w:r>
      <w:r>
        <w:tab/>
        <w:t>derive layer 3 filtered SINR per beam for the serving cell based on SS/PBCH block, as described in 5.5.3.3a;</w:t>
      </w:r>
    </w:p>
    <w:p w14:paraId="7FE0201A" w14:textId="77777777" w:rsidR="00260A10" w:rsidRDefault="00AE0B8D">
      <w:pPr>
        <w:pStyle w:val="B4"/>
      </w:pPr>
      <w:r>
        <w:t>4&gt;</w:t>
      </w:r>
      <w:r>
        <w:tab/>
        <w:t>derive serving cell SINR based on SS/PBCH block, as described in 5.5.3.3;</w:t>
      </w:r>
    </w:p>
    <w:p w14:paraId="543C92AF" w14:textId="77777777" w:rsidR="00260A10" w:rsidRDefault="00AE0B8D">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2D42C8D" w14:textId="77777777" w:rsidR="00260A10" w:rsidRDefault="00AE0B8D">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0BDE30F" w14:textId="77777777" w:rsidR="00260A10" w:rsidRDefault="00AE0B8D">
      <w:pPr>
        <w:pStyle w:val="B5"/>
      </w:pPr>
      <w:r>
        <w:t>5&gt;</w:t>
      </w:r>
      <w:r>
        <w:tab/>
        <w:t>derive layer 3 filtered SINR per beam for the serving cell based on CSI-RS, as described in 5.5.3.3a;</w:t>
      </w:r>
    </w:p>
    <w:p w14:paraId="5FBC7503" w14:textId="77777777" w:rsidR="00260A10" w:rsidRDefault="00AE0B8D">
      <w:pPr>
        <w:pStyle w:val="B4"/>
      </w:pPr>
      <w:r>
        <w:t>4&gt;</w:t>
      </w:r>
      <w:r>
        <w:tab/>
        <w:t>derive serving cell SINR based on CSI-RS, as described in 5.5.3.3;</w:t>
      </w:r>
    </w:p>
    <w:p w14:paraId="5BE1E7A1" w14:textId="77777777" w:rsidR="00260A10" w:rsidRDefault="00AE0B8D">
      <w:pPr>
        <w:pStyle w:val="B2"/>
        <w:rPr>
          <w:ins w:id="734" w:author="Xiaomi_Li Zhao" w:date="2025-09-17T15:44:00Z"/>
        </w:rPr>
      </w:pPr>
      <w:ins w:id="735" w:author="Xiaomi_Li Zhao" w:date="2025-09-17T15:44:00Z">
        <w:r>
          <w:t>2&gt;</w:t>
        </w:r>
        <w:r>
          <w:tab/>
        </w:r>
      </w:ins>
      <w:ins w:id="736"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37" w:author="Xiaomi_Li Zhao" w:date="2025-09-17T15:44:00Z">
        <w:r>
          <w:t>:</w:t>
        </w:r>
      </w:ins>
    </w:p>
    <w:p w14:paraId="047FE8C7" w14:textId="77777777" w:rsidR="00260A10" w:rsidRDefault="00AE0B8D">
      <w:pPr>
        <w:pStyle w:val="B2"/>
        <w:rPr>
          <w:ins w:id="738" w:author="Xiaomi_Li Zhao" w:date="2025-09-17T15:44:00Z"/>
        </w:rPr>
      </w:pPr>
      <w:ins w:id="739"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A11D33D" w14:textId="77777777" w:rsidR="00260A10" w:rsidRDefault="00AE0B8D">
      <w:pPr>
        <w:pStyle w:val="B2"/>
        <w:rPr>
          <w:ins w:id="740" w:author="Xiaomi_Li Zhao" w:date="2025-09-17T15:10:00Z"/>
        </w:rPr>
      </w:pPr>
      <w:ins w:id="741" w:author="Xiaomi_Li Zhao" w:date="2025-09-17T15:44:00Z">
        <w:r>
          <w:t>2&gt;</w:t>
        </w:r>
        <w:r>
          <w:tab/>
          <w:t xml:space="preserve">if the </w:t>
        </w:r>
        <w:r>
          <w:rPr>
            <w:i/>
            <w:iCs/>
          </w:rPr>
          <w:t>OD-SSB-Config</w:t>
        </w:r>
        <w:r>
          <w:t>,</w:t>
        </w:r>
      </w:ins>
      <w:ins w:id="742" w:author="Xiaomi_Li Zhao" w:date="2025-09-17T15:46:00Z">
        <w:r>
          <w:t xml:space="preserve"> </w:t>
        </w:r>
      </w:ins>
      <w:ins w:id="743"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58E1A6CC" w14:textId="77777777" w:rsidR="00260A10" w:rsidRDefault="00AE0B8D">
      <w:pPr>
        <w:pStyle w:val="B3"/>
        <w:rPr>
          <w:ins w:id="744" w:author="Xiaomi_Li Zhao" w:date="2025-09-17T15:10:00Z"/>
        </w:rPr>
      </w:pPr>
      <w:ins w:id="745"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63C8BF91" w14:textId="77777777" w:rsidR="00260A10" w:rsidRDefault="00AE0B8D">
      <w:pPr>
        <w:pStyle w:val="B4"/>
        <w:rPr>
          <w:ins w:id="746" w:author="Xiaomi_Li Zhao" w:date="2025-09-17T15:10:00Z"/>
        </w:rPr>
      </w:pPr>
      <w:ins w:id="74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276A0740" w14:textId="77777777" w:rsidR="00260A10" w:rsidRDefault="00AE0B8D">
      <w:pPr>
        <w:pStyle w:val="B5"/>
        <w:rPr>
          <w:ins w:id="748" w:author="Xiaomi_Li Zhao" w:date="2025-09-17T15:10:00Z"/>
        </w:rPr>
      </w:pPr>
      <w:ins w:id="749" w:author="Xiaomi_Li Zhao" w:date="2025-09-17T15:10:00Z">
        <w:r>
          <w:t>5&gt;</w:t>
        </w:r>
        <w:r>
          <w:tab/>
          <w:t>derive layer 3 filtered SINR per beam for the serving cell based on SS/PBCH block, as described in 5.5.3.3a;</w:t>
        </w:r>
      </w:ins>
    </w:p>
    <w:p w14:paraId="29A4F978" w14:textId="77777777" w:rsidR="00260A10" w:rsidRDefault="00AE0B8D">
      <w:pPr>
        <w:pStyle w:val="B4"/>
        <w:rPr>
          <w:ins w:id="750" w:author="Xiaomi_Li Zhao" w:date="2025-09-17T15:10:00Z"/>
        </w:rPr>
      </w:pPr>
      <w:ins w:id="751" w:author="Xiaomi_Li Zhao" w:date="2025-09-17T15:10:00Z">
        <w:r>
          <w:t>4&gt;</w:t>
        </w:r>
        <w:r>
          <w:tab/>
          <w:t>derive serving cell SINR based on SS/PBCH block, as described in 5.5.3.3;</w:t>
        </w:r>
      </w:ins>
    </w:p>
    <w:p w14:paraId="3903348E" w14:textId="77777777" w:rsidR="00260A10" w:rsidRDefault="00AE0B8D">
      <w:pPr>
        <w:pStyle w:val="B3"/>
        <w:rPr>
          <w:ins w:id="752" w:author="Xiaomi_Li Zhao" w:date="2025-09-17T15:10:00Z"/>
        </w:rPr>
      </w:pPr>
      <w:ins w:id="753"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4B03FBC2" w14:textId="77777777" w:rsidR="00260A10" w:rsidRDefault="00AE0B8D">
      <w:pPr>
        <w:pStyle w:val="B4"/>
        <w:rPr>
          <w:ins w:id="754" w:author="Xiaomi_Li Zhao" w:date="2025-09-17T15:10:00Z"/>
        </w:rPr>
      </w:pPr>
      <w:ins w:id="755"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2DE28F3" w14:textId="77777777" w:rsidR="00260A10" w:rsidRDefault="00AE0B8D">
      <w:pPr>
        <w:pStyle w:val="B5"/>
        <w:rPr>
          <w:ins w:id="756" w:author="Xiaomi_Li Zhao" w:date="2025-09-17T15:10:00Z"/>
        </w:rPr>
      </w:pPr>
      <w:ins w:id="757" w:author="Xiaomi_Li Zhao" w:date="2025-09-17T15:10:00Z">
        <w:r>
          <w:t>5&gt;</w:t>
        </w:r>
        <w:r>
          <w:tab/>
          <w:t>derive layer 3 filtered SINR per beam for the serving cell based on CSI-RS, as described in 5.5.3.3a;</w:t>
        </w:r>
      </w:ins>
    </w:p>
    <w:p w14:paraId="4FD5EC8F" w14:textId="77777777" w:rsidR="00260A10" w:rsidRDefault="00AE0B8D">
      <w:pPr>
        <w:pStyle w:val="B4"/>
        <w:rPr>
          <w:rFonts w:eastAsia="等线"/>
        </w:rPr>
      </w:pPr>
      <w:ins w:id="758" w:author="Xiaomi_Li Zhao" w:date="2025-09-17T15:10:00Z">
        <w:r>
          <w:t>4&gt;</w:t>
        </w:r>
        <w:r>
          <w:tab/>
          <w:t>derive serving cell SINR based on CSI-RS, as described in 5.5.3.3;</w:t>
        </w:r>
      </w:ins>
    </w:p>
    <w:p w14:paraId="5CE11492" w14:textId="77777777" w:rsidR="00260A10" w:rsidRDefault="00AE0B8D">
      <w:pPr>
        <w:pStyle w:val="B2"/>
      </w:pPr>
      <w:r>
        <w:t>2&gt;</w:t>
      </w:r>
      <w:r>
        <w:tab/>
        <w:t xml:space="preserve">else if the </w:t>
      </w:r>
      <w:r>
        <w:rPr>
          <w:i/>
          <w:iCs/>
        </w:rPr>
        <w:t>OD-SSB-Config</w:t>
      </w:r>
      <w:del w:id="759" w:author="Xiaomi_Li Zhao" w:date="2025-09-17T15:13:00Z">
        <w:r>
          <w:delText xml:space="preserve"> and</w:delText>
        </w:r>
      </w:del>
      <w:ins w:id="760" w:author="Xiaomi_Li Zhao" w:date="2025-09-17T15:13:00Z">
        <w:r>
          <w:t>,</w:t>
        </w:r>
      </w:ins>
      <w:r>
        <w:t xml:space="preserve"> </w:t>
      </w:r>
      <w:r>
        <w:rPr>
          <w:i/>
          <w:iCs/>
        </w:rPr>
        <w:t>absoluteFrequencySSB</w:t>
      </w:r>
      <w:del w:id="761" w:author="Xiaomi_Li Zhao" w:date="2025-09-17T15:13:00Z">
        <w:r>
          <w:delText xml:space="preserve"> are configured</w:delText>
        </w:r>
      </w:del>
      <w:r>
        <w:t xml:space="preserve"> and </w:t>
      </w:r>
      <w:r>
        <w:rPr>
          <w:i/>
          <w:iCs/>
        </w:rPr>
        <w:t>od-ssb-absoluteFrequency</w:t>
      </w:r>
      <w:r>
        <w:t xml:space="preserve"> </w:t>
      </w:r>
      <w:del w:id="762" w:author="Xiaomi_Li Zhao" w:date="2025-09-17T15:13:00Z">
        <w:r>
          <w:delText xml:space="preserve">is </w:delText>
        </w:r>
      </w:del>
      <w:ins w:id="763" w:author="Xiaomi_Li Zhao" w:date="2025-09-17T15:13:00Z">
        <w:r>
          <w:t xml:space="preserve">are </w:t>
        </w:r>
      </w:ins>
      <w:r>
        <w:t xml:space="preserve">configured and OD-SSB transmission is activated: </w:t>
      </w:r>
    </w:p>
    <w:p w14:paraId="41DF1116" w14:textId="77777777" w:rsidR="00260A10" w:rsidRDefault="00AE0B8D">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259F4FFC" w14:textId="77777777" w:rsidR="00260A10" w:rsidRDefault="00AE0B8D">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BCC4BF6" w14:textId="77777777" w:rsidR="00260A10" w:rsidRDefault="00AE0B8D">
      <w:pPr>
        <w:pStyle w:val="B5"/>
      </w:pPr>
      <w:r>
        <w:t>5&gt;</w:t>
      </w:r>
      <w:r>
        <w:tab/>
        <w:t>derive layer 3 filtered SINR per beam for the serving cell based on SS/PBCH block, as described in 5.5.3.3a;</w:t>
      </w:r>
    </w:p>
    <w:p w14:paraId="178B1F45" w14:textId="77777777" w:rsidR="00260A10" w:rsidRDefault="00AE0B8D">
      <w:pPr>
        <w:pStyle w:val="B4"/>
      </w:pPr>
      <w:r>
        <w:t>4&gt;</w:t>
      </w:r>
      <w:r>
        <w:tab/>
        <w:t>derive serving cell SINR based on SS/PBCH block, as described in 5.5.3.3;</w:t>
      </w:r>
    </w:p>
    <w:p w14:paraId="4F3B5A21" w14:textId="77777777" w:rsidR="00260A10" w:rsidRDefault="00AE0B8D">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64" w:author="Xiaomi_Li Zhao" w:date="2025-09-17T15:13:00Z">
        <w:r>
          <w:rPr>
            <w:i/>
            <w:iCs/>
          </w:rPr>
          <w:t>-OD</w:t>
        </w:r>
      </w:ins>
      <w:r>
        <w:t>:</w:t>
      </w:r>
    </w:p>
    <w:p w14:paraId="32FD8971" w14:textId="77777777" w:rsidR="00260A10" w:rsidRDefault="00AE0B8D">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E8BA4" w14:textId="77777777" w:rsidR="00260A10" w:rsidRDefault="00AE0B8D">
      <w:pPr>
        <w:pStyle w:val="B5"/>
      </w:pPr>
      <w:r>
        <w:t>5&gt;</w:t>
      </w:r>
      <w:r>
        <w:tab/>
        <w:t>derive layer 3 filtered SINR per beam for the serving cell based on CSI-RS, as described in 5.5.3.3a;</w:t>
      </w:r>
    </w:p>
    <w:p w14:paraId="4E8FF961" w14:textId="77777777" w:rsidR="00260A10" w:rsidRDefault="00AE0B8D">
      <w:pPr>
        <w:pStyle w:val="B4"/>
      </w:pPr>
      <w:r>
        <w:t>4&gt;</w:t>
      </w:r>
      <w:r>
        <w:tab/>
        <w:t>derive serving cell SINR based on CSI-RS, as described in 5.5.3.3;</w:t>
      </w:r>
    </w:p>
    <w:p w14:paraId="045EE02C" w14:textId="77777777" w:rsidR="00260A10" w:rsidRDefault="00260A10">
      <w:pPr>
        <w:pStyle w:val="B4"/>
      </w:pPr>
    </w:p>
    <w:p w14:paraId="46CABAF8" w14:textId="77777777" w:rsidR="00260A10" w:rsidRDefault="00AE0B8D">
      <w:r>
        <w:rPr>
          <w:b/>
        </w:rPr>
        <w:t>[Comments]</w:t>
      </w:r>
      <w:r>
        <w:t>:</w:t>
      </w:r>
      <w:ins w:id="765"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66"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67" w:author="Qianxi Lu" w:date="2025-09-17T16:31:00Z">
        <w:r>
          <w:t xml:space="preserve"> should be relocated, but that </w:t>
        </w:r>
      </w:ins>
      <w:ins w:id="768" w:author="Qianxi Lu" w:date="2025-09-17T16:32:00Z">
        <w:r>
          <w:t xml:space="preserve">should rely on </w:t>
        </w:r>
        <w:r>
          <w:rPr>
            <w:i/>
            <w:iCs/>
          </w:rPr>
          <w:t>servingCellMO-OD</w:t>
        </w:r>
        <w:r>
          <w:t xml:space="preserve"> so should combine with the branch of </w:t>
        </w:r>
        <w:r>
          <w:rPr>
            <w:i/>
            <w:iCs/>
          </w:rPr>
          <w:t>servingCellMO-OD</w:t>
        </w:r>
        <w:r>
          <w:t>?</w:t>
        </w:r>
      </w:ins>
      <w:ins w:id="769" w:author="Qianxi Lu" w:date="2025-09-19T09:01:00Z">
        <w:r>
          <w:t xml:space="preserve"> [OPPO2]</w:t>
        </w:r>
      </w:ins>
      <w:ins w:id="770" w:author="Qianxi Lu" w:date="2025-09-19T09:02:00Z">
        <w:r>
          <w:t xml:space="preserve"> After offline with Xiaomi, it seems the intention was to mandate using servingCellMO (rather than servingCellMO-OD) for the SSB-less case, i.e., does not pursue the case where the </w:t>
        </w:r>
      </w:ins>
      <w:ins w:id="771" w:author="Qianxi Lu" w:date="2025-09-19T09:03:00Z">
        <w:r>
          <w:rPr>
            <w:rFonts w:eastAsiaTheme="minorEastAsia"/>
            <w:i/>
            <w:iCs/>
            <w:lang w:val="en-US"/>
            <w:rPrChange w:id="772"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73"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74" w:author="Qianxi Lu" w:date="2025-09-19T09:04:00Z">
              <w:rPr/>
            </w:rPrChange>
          </w:rPr>
          <w:t>servingCell</w:t>
        </w:r>
      </w:ins>
      <w:ins w:id="775" w:author="Qianxi Lu" w:date="2025-09-19T09:04:00Z">
        <w:r>
          <w:rPr>
            <w:i/>
            <w:iCs/>
            <w:rPrChange w:id="776" w:author="Qianxi Lu" w:date="2025-09-19T09:04:00Z">
              <w:rPr/>
            </w:rPrChange>
          </w:rPr>
          <w:t>MO</w:t>
        </w:r>
        <w:r>
          <w:t xml:space="preserve"> for all SSB-less case, but good to clarify it using R2 conclusion to make it more explicit.</w:t>
        </w:r>
      </w:ins>
    </w:p>
    <w:p w14:paraId="6A73A4C4" w14:textId="77777777" w:rsidR="00260A10" w:rsidRDefault="00AE0B8D">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7184E9E3" w14:textId="77777777" w:rsidR="00260A10" w:rsidRDefault="00AE0B8D">
      <w:pPr>
        <w:pStyle w:val="B3"/>
        <w:rPr>
          <w:ins w:id="777"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78"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130D9EE1" w14:textId="77777777" w:rsidR="00260A10" w:rsidRDefault="00AE0B8D">
      <w:pPr>
        <w:pStyle w:val="B3"/>
        <w:rPr>
          <w:ins w:id="779" w:author="Sharp-LIU Lei" w:date="2025-09-18T12:48:00Z"/>
          <w:iCs/>
        </w:rPr>
      </w:pPr>
      <w:r>
        <w:tab/>
      </w:r>
      <w:ins w:id="780"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81" w:author="Sharp-LIU Lei" w:date="2025-09-18T12:48:00Z">
        <w:r>
          <w:rPr>
            <w:iCs/>
          </w:rPr>
          <w:t>, or:</w:t>
        </w:r>
      </w:ins>
    </w:p>
    <w:p w14:paraId="0C94E97F" w14:textId="77777777" w:rsidR="00260A10" w:rsidRDefault="00AE0B8D">
      <w:pPr>
        <w:pStyle w:val="B2"/>
        <w:ind w:left="1134" w:firstLine="1"/>
        <w:rPr>
          <w:ins w:id="782" w:author="Sharp-LIU Lei" w:date="2025-09-18T12:48:00Z"/>
        </w:rPr>
      </w:pPr>
      <w:ins w:id="783" w:author="Sharp-LIU Lei" w:date="2025-09-18T12:49:00Z">
        <w:r>
          <w:t>4</w:t>
        </w:r>
      </w:ins>
      <w:ins w:id="784"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7CE52C0" w14:textId="77777777" w:rsidR="00260A10" w:rsidRDefault="00AE0B8D">
      <w:pPr>
        <w:pStyle w:val="B2"/>
        <w:ind w:left="1135" w:firstLine="1"/>
        <w:rPr>
          <w:ins w:id="785" w:author="Sharp-LIU Lei" w:date="2025-09-18T12:48:00Z"/>
        </w:rPr>
      </w:pPr>
      <w:ins w:id="786" w:author="Sharp-LIU Lei" w:date="2025-09-18T12:49:00Z">
        <w:r>
          <w:t>4</w:t>
        </w:r>
      </w:ins>
      <w:ins w:id="787"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514970A2" w14:textId="77777777" w:rsidR="00260A10" w:rsidRDefault="00AE0B8D">
      <w:pPr>
        <w:pStyle w:val="B2"/>
        <w:ind w:left="1133" w:firstLine="1"/>
        <w:rPr>
          <w:ins w:id="788" w:author="Sharp-LIU Lei" w:date="2025-09-18T12:48:00Z"/>
        </w:rPr>
      </w:pPr>
      <w:ins w:id="789" w:author="Sharp-LIU Lei" w:date="2025-09-18T12:49:00Z">
        <w:r>
          <w:t>4</w:t>
        </w:r>
      </w:ins>
      <w:ins w:id="790"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0972CB60" w14:textId="77777777" w:rsidR="00260A10" w:rsidRDefault="00AE0B8D">
      <w:pPr>
        <w:pStyle w:val="B3"/>
        <w:rPr>
          <w:rFonts w:eastAsia="等线"/>
          <w:i/>
        </w:rPr>
      </w:pPr>
      <w:r>
        <w:rPr>
          <w:rFonts w:eastAsia="等线" w:hint="eastAsia"/>
        </w:rPr>
        <w:lastRenderedPageBreak/>
        <w:t xml:space="preserve"> </w:t>
      </w:r>
      <w:r>
        <w:rPr>
          <w:rFonts w:eastAsia="等线"/>
        </w:rPr>
        <w:t xml:space="preserve">    </w:t>
      </w:r>
      <w:r>
        <w:rPr>
          <w:rFonts w:eastAsia="等线"/>
          <w:i/>
        </w:rPr>
        <w:t xml:space="preserve"> &lt;Legacy behavior&gt;</w:t>
      </w:r>
    </w:p>
    <w:p w14:paraId="13F0D128" w14:textId="77777777" w:rsidR="00260A10" w:rsidRDefault="00AE0B8D">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1894B69D" w14:textId="77777777" w:rsidR="00260A10" w:rsidRDefault="00AE0B8D">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1C2E58AA" w14:textId="77777777" w:rsidR="00260A10" w:rsidRDefault="00AE0B8D">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390C2B01" w14:textId="77777777" w:rsidR="00260A10" w:rsidRDefault="00AE0B8D">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2DA9683" w14:textId="77777777" w:rsidR="00260A10" w:rsidRDefault="00AE0B8D">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36CCEE91" w14:textId="77777777" w:rsidR="00260A10" w:rsidRDefault="00AE0B8D">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6EE8F562" w14:textId="77777777" w:rsidR="00260A10" w:rsidRDefault="00AE0B8D">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7A1AA017" w14:textId="77777777" w:rsidR="00260A10" w:rsidRDefault="00AE0B8D">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6A7C9D58" w14:textId="77777777" w:rsidR="00260A10" w:rsidRDefault="00AE0B8D">
      <w:pPr>
        <w:pStyle w:val="B3"/>
        <w:ind w:left="0" w:firstLine="0"/>
        <w:rPr>
          <w:rFonts w:eastAsia="等线"/>
          <w:iCs/>
        </w:rPr>
      </w:pPr>
      <w:r>
        <w:rPr>
          <w:rFonts w:eastAsia="等线"/>
          <w:iCs/>
        </w:rPr>
        <w:t>We also think it is necessary to clarify the following aspects:</w:t>
      </w:r>
    </w:p>
    <w:p w14:paraId="49AD3713" w14:textId="77777777" w:rsidR="00260A10" w:rsidRDefault="00AE0B8D">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1526A248" w14:textId="77777777" w:rsidR="00260A10" w:rsidRDefault="00AE0B8D">
      <w:pPr>
        <w:pStyle w:val="B3"/>
        <w:numPr>
          <w:ilvl w:val="0"/>
          <w:numId w:val="30"/>
        </w:numPr>
        <w:rPr>
          <w:ins w:id="791" w:author="Rapporteur" w:date="2025-09-29T16:20:00Z"/>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062C577C" w14:textId="77777777" w:rsidR="00260A10" w:rsidRDefault="00AE0B8D">
      <w:pPr>
        <w:pStyle w:val="B3"/>
        <w:ind w:left="0" w:firstLine="0"/>
        <w:rPr>
          <w:rFonts w:eastAsia="等线"/>
          <w:iCs/>
          <w:color w:val="000000" w:themeColor="text1"/>
        </w:rPr>
      </w:pPr>
      <w:ins w:id="792" w:author="Rapporteur" w:date="2025-09-29T16:20:00Z">
        <w:r>
          <w:rPr>
            <w:rFonts w:eastAsia="Malgun Gothic"/>
            <w:lang w:eastAsia="ko-KR"/>
          </w:rPr>
          <w:t>[Rapporteur] This requires further discussion in the next meeting.</w:t>
        </w:r>
      </w:ins>
    </w:p>
    <w:p w14:paraId="6E24F3C8" w14:textId="77777777" w:rsidR="00260A10" w:rsidRDefault="00AE0B8D">
      <w:pPr>
        <w:pStyle w:val="B3"/>
        <w:ind w:left="0" w:firstLine="0"/>
        <w:rPr>
          <w:rFonts w:eastAsia="等线"/>
          <w:iCs/>
        </w:rPr>
      </w:pPr>
      <w:r>
        <w:rPr>
          <w:rFonts w:eastAsia="等线"/>
          <w:iCs/>
        </w:rPr>
        <w:t xml:space="preserve">[Huawei] Below is our understanding of whether/which </w:t>
      </w:r>
      <w:r>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260A10" w14:paraId="79A806F5" w14:textId="77777777">
        <w:trPr>
          <w:trHeight w:val="254"/>
        </w:trPr>
        <w:tc>
          <w:tcPr>
            <w:tcW w:w="2022" w:type="dxa"/>
          </w:tcPr>
          <w:p w14:paraId="1AA9214A" w14:textId="77777777" w:rsidR="00260A10" w:rsidRDefault="00AE0B8D">
            <w:pPr>
              <w:spacing w:before="180"/>
              <w:rPr>
                <w:rFonts w:eastAsia="宋体"/>
                <w:i/>
                <w:iCs/>
                <w:sz w:val="18"/>
                <w:szCs w:val="18"/>
              </w:rPr>
            </w:pPr>
            <w:r>
              <w:rPr>
                <w:rFonts w:eastAsia="宋体"/>
                <w:i/>
                <w:iCs/>
                <w:sz w:val="18"/>
                <w:szCs w:val="18"/>
              </w:rPr>
              <w:t>absoluteFrequencySSB</w:t>
            </w:r>
          </w:p>
        </w:tc>
        <w:tc>
          <w:tcPr>
            <w:tcW w:w="2017" w:type="dxa"/>
          </w:tcPr>
          <w:p w14:paraId="656EE16E" w14:textId="77777777" w:rsidR="00260A10" w:rsidRDefault="00AE0B8D">
            <w:pPr>
              <w:spacing w:before="180"/>
              <w:rPr>
                <w:rFonts w:eastAsia="宋体"/>
                <w:i/>
                <w:iCs/>
                <w:sz w:val="18"/>
                <w:szCs w:val="18"/>
              </w:rPr>
            </w:pPr>
            <w:r>
              <w:rPr>
                <w:rFonts w:eastAsia="宋体"/>
                <w:i/>
                <w:iCs/>
                <w:sz w:val="18"/>
                <w:szCs w:val="18"/>
              </w:rPr>
              <w:t>OD-SSB-r19</w:t>
            </w:r>
          </w:p>
        </w:tc>
        <w:tc>
          <w:tcPr>
            <w:tcW w:w="2009" w:type="dxa"/>
          </w:tcPr>
          <w:p w14:paraId="69CB3916" w14:textId="77777777" w:rsidR="00260A10" w:rsidRDefault="00260A10">
            <w:pPr>
              <w:spacing w:before="180"/>
              <w:rPr>
                <w:rFonts w:eastAsia="宋体"/>
                <w:sz w:val="18"/>
                <w:szCs w:val="18"/>
              </w:rPr>
            </w:pPr>
          </w:p>
        </w:tc>
        <w:tc>
          <w:tcPr>
            <w:tcW w:w="4140" w:type="dxa"/>
          </w:tcPr>
          <w:p w14:paraId="3459F20F" w14:textId="77777777" w:rsidR="00260A10" w:rsidRDefault="00AE0B8D">
            <w:pPr>
              <w:spacing w:before="180"/>
              <w:rPr>
                <w:rFonts w:eastAsia="宋体"/>
                <w:sz w:val="18"/>
                <w:szCs w:val="18"/>
              </w:rPr>
            </w:pPr>
            <w:r>
              <w:rPr>
                <w:rFonts w:eastAsia="宋体"/>
                <w:sz w:val="18"/>
                <w:szCs w:val="18"/>
              </w:rPr>
              <w:t xml:space="preserve">Which </w:t>
            </w:r>
            <w:r>
              <w:rPr>
                <w:rFonts w:eastAsia="宋体"/>
                <w:i/>
                <w:iCs/>
                <w:sz w:val="18"/>
                <w:szCs w:val="18"/>
              </w:rPr>
              <w:t>servingCellMO</w:t>
            </w:r>
            <w:r>
              <w:rPr>
                <w:rFonts w:eastAsia="宋体"/>
                <w:sz w:val="18"/>
                <w:szCs w:val="18"/>
              </w:rPr>
              <w:t xml:space="preserve"> is used for serving cell measurements</w:t>
            </w:r>
          </w:p>
        </w:tc>
      </w:tr>
      <w:tr w:rsidR="00260A10" w14:paraId="457C7721" w14:textId="77777777">
        <w:trPr>
          <w:trHeight w:val="254"/>
        </w:trPr>
        <w:tc>
          <w:tcPr>
            <w:tcW w:w="2022" w:type="dxa"/>
          </w:tcPr>
          <w:p w14:paraId="3E1FD938" w14:textId="77777777" w:rsidR="00260A10" w:rsidRDefault="00AE0B8D">
            <w:pPr>
              <w:spacing w:before="180"/>
              <w:rPr>
                <w:rFonts w:eastAsia="宋体"/>
                <w:sz w:val="18"/>
                <w:szCs w:val="18"/>
              </w:rPr>
            </w:pPr>
            <w:r>
              <w:rPr>
                <w:rFonts w:eastAsia="宋体"/>
                <w:sz w:val="18"/>
                <w:szCs w:val="18"/>
              </w:rPr>
              <w:t>absent</w:t>
            </w:r>
          </w:p>
        </w:tc>
        <w:tc>
          <w:tcPr>
            <w:tcW w:w="2017" w:type="dxa"/>
          </w:tcPr>
          <w:p w14:paraId="66DD08B1" w14:textId="77777777" w:rsidR="00260A10" w:rsidRDefault="00AE0B8D">
            <w:pPr>
              <w:spacing w:before="180"/>
              <w:rPr>
                <w:rFonts w:eastAsia="宋体"/>
                <w:sz w:val="18"/>
                <w:szCs w:val="18"/>
              </w:rPr>
            </w:pPr>
            <w:r>
              <w:rPr>
                <w:rFonts w:eastAsia="宋体"/>
                <w:sz w:val="18"/>
                <w:szCs w:val="18"/>
              </w:rPr>
              <w:t>absent</w:t>
            </w:r>
          </w:p>
        </w:tc>
        <w:tc>
          <w:tcPr>
            <w:tcW w:w="2009" w:type="dxa"/>
          </w:tcPr>
          <w:p w14:paraId="48A355DA" w14:textId="77777777" w:rsidR="00260A10" w:rsidRDefault="00AE0B8D">
            <w:pPr>
              <w:spacing w:before="180"/>
              <w:rPr>
                <w:rFonts w:eastAsia="宋体"/>
                <w:sz w:val="18"/>
                <w:szCs w:val="18"/>
              </w:rPr>
            </w:pPr>
            <w:r>
              <w:rPr>
                <w:rFonts w:eastAsia="宋体"/>
                <w:sz w:val="18"/>
                <w:szCs w:val="18"/>
              </w:rPr>
              <w:t>SSB-less</w:t>
            </w:r>
          </w:p>
        </w:tc>
        <w:tc>
          <w:tcPr>
            <w:tcW w:w="4140" w:type="dxa"/>
          </w:tcPr>
          <w:p w14:paraId="3D216715" w14:textId="77777777" w:rsidR="00260A10" w:rsidRDefault="00AE0B8D">
            <w:pPr>
              <w:spacing w:before="180"/>
              <w:rPr>
                <w:rFonts w:eastAsia="宋体"/>
                <w:sz w:val="18"/>
                <w:szCs w:val="18"/>
              </w:rPr>
            </w:pPr>
            <w:r>
              <w:rPr>
                <w:rFonts w:eastAsia="宋体"/>
                <w:sz w:val="18"/>
                <w:szCs w:val="18"/>
              </w:rPr>
              <w:t>None</w:t>
            </w:r>
          </w:p>
        </w:tc>
      </w:tr>
      <w:tr w:rsidR="00260A10" w14:paraId="73591940" w14:textId="77777777">
        <w:trPr>
          <w:trHeight w:val="254"/>
        </w:trPr>
        <w:tc>
          <w:tcPr>
            <w:tcW w:w="2022" w:type="dxa"/>
          </w:tcPr>
          <w:p w14:paraId="52F31969" w14:textId="77777777" w:rsidR="00260A10" w:rsidRDefault="00AE0B8D">
            <w:pPr>
              <w:spacing w:before="180"/>
              <w:rPr>
                <w:rFonts w:eastAsia="宋体"/>
                <w:sz w:val="18"/>
                <w:szCs w:val="18"/>
              </w:rPr>
            </w:pPr>
            <w:r>
              <w:rPr>
                <w:rFonts w:eastAsia="宋体"/>
                <w:sz w:val="18"/>
                <w:szCs w:val="18"/>
              </w:rPr>
              <w:lastRenderedPageBreak/>
              <w:t>absent</w:t>
            </w:r>
          </w:p>
        </w:tc>
        <w:tc>
          <w:tcPr>
            <w:tcW w:w="2017" w:type="dxa"/>
          </w:tcPr>
          <w:p w14:paraId="5322A49D" w14:textId="77777777" w:rsidR="00260A10" w:rsidRDefault="00AE0B8D">
            <w:pPr>
              <w:spacing w:before="180"/>
              <w:rPr>
                <w:rFonts w:eastAsia="宋体"/>
                <w:sz w:val="18"/>
                <w:szCs w:val="18"/>
              </w:rPr>
            </w:pPr>
            <w:r>
              <w:rPr>
                <w:rFonts w:eastAsia="宋体"/>
                <w:sz w:val="18"/>
                <w:szCs w:val="18"/>
              </w:rPr>
              <w:t>present</w:t>
            </w:r>
          </w:p>
        </w:tc>
        <w:tc>
          <w:tcPr>
            <w:tcW w:w="2009" w:type="dxa"/>
          </w:tcPr>
          <w:p w14:paraId="73120235" w14:textId="77777777" w:rsidR="00260A10" w:rsidRDefault="00AE0B8D">
            <w:pPr>
              <w:spacing w:before="180"/>
              <w:rPr>
                <w:rFonts w:eastAsia="宋体"/>
                <w:sz w:val="18"/>
                <w:szCs w:val="18"/>
              </w:rPr>
            </w:pPr>
            <w:r>
              <w:rPr>
                <w:rFonts w:eastAsia="宋体"/>
                <w:sz w:val="18"/>
                <w:szCs w:val="18"/>
              </w:rPr>
              <w:t xml:space="preserve">SSB-less + </w:t>
            </w:r>
          </w:p>
          <w:p w14:paraId="14EBB008" w14:textId="77777777" w:rsidR="00260A10" w:rsidRDefault="00AE0B8D">
            <w:pPr>
              <w:spacing w:before="180"/>
              <w:rPr>
                <w:rFonts w:eastAsia="宋体"/>
                <w:sz w:val="18"/>
                <w:szCs w:val="18"/>
              </w:rPr>
            </w:pPr>
            <w:r>
              <w:rPr>
                <w:rFonts w:eastAsia="宋体"/>
                <w:sz w:val="18"/>
                <w:szCs w:val="18"/>
              </w:rPr>
              <w:t xml:space="preserve">on-demand SSB </w:t>
            </w:r>
          </w:p>
        </w:tc>
        <w:tc>
          <w:tcPr>
            <w:tcW w:w="4140" w:type="dxa"/>
          </w:tcPr>
          <w:p w14:paraId="30CCD14A" w14:textId="77777777" w:rsidR="00260A10" w:rsidRDefault="00AE0B8D">
            <w:pPr>
              <w:spacing w:before="180"/>
              <w:rPr>
                <w:rFonts w:eastAsia="宋体"/>
                <w:i/>
                <w:iCs/>
                <w:sz w:val="18"/>
                <w:szCs w:val="18"/>
              </w:rPr>
            </w:pPr>
            <w:r>
              <w:rPr>
                <w:rFonts w:eastAsia="宋体"/>
                <w:sz w:val="18"/>
                <w:szCs w:val="18"/>
              </w:rPr>
              <w:t xml:space="preserve">Legacy </w:t>
            </w:r>
            <w:r>
              <w:rPr>
                <w:rFonts w:eastAsia="宋体"/>
                <w:i/>
                <w:iCs/>
                <w:sz w:val="18"/>
                <w:szCs w:val="18"/>
              </w:rPr>
              <w:t>servingCellMO</w:t>
            </w:r>
          </w:p>
          <w:p w14:paraId="3C85C811" w14:textId="77777777" w:rsidR="00260A10" w:rsidRDefault="00AE0B8D">
            <w:pPr>
              <w:spacing w:before="180"/>
              <w:rPr>
                <w:rFonts w:eastAsia="宋体"/>
                <w:sz w:val="18"/>
                <w:szCs w:val="18"/>
              </w:rPr>
            </w:pPr>
            <w:r>
              <w:rPr>
                <w:rFonts w:eastAsia="宋体"/>
                <w:sz w:val="18"/>
                <w:szCs w:val="18"/>
              </w:rPr>
              <w:t xml:space="preserve">(Even though there is only one </w:t>
            </w:r>
            <w:r>
              <w:rPr>
                <w:rFonts w:eastAsia="宋体"/>
                <w:i/>
                <w:iCs/>
                <w:sz w:val="18"/>
                <w:szCs w:val="18"/>
              </w:rPr>
              <w:t>servingCellMO</w:t>
            </w:r>
            <w:r>
              <w:rPr>
                <w:rFonts w:eastAsia="宋体"/>
                <w:sz w:val="18"/>
                <w:szCs w:val="18"/>
              </w:rPr>
              <w:t>, OD-SSB is still measured only when it is transmitted)</w:t>
            </w:r>
          </w:p>
        </w:tc>
      </w:tr>
      <w:tr w:rsidR="00260A10" w14:paraId="03BC12AE" w14:textId="77777777">
        <w:trPr>
          <w:trHeight w:val="254"/>
        </w:trPr>
        <w:tc>
          <w:tcPr>
            <w:tcW w:w="2022" w:type="dxa"/>
          </w:tcPr>
          <w:p w14:paraId="3C2AADBA" w14:textId="77777777" w:rsidR="00260A10" w:rsidRDefault="00AE0B8D">
            <w:pPr>
              <w:spacing w:before="180"/>
              <w:rPr>
                <w:rFonts w:eastAsia="宋体"/>
                <w:sz w:val="18"/>
                <w:szCs w:val="18"/>
              </w:rPr>
            </w:pPr>
            <w:r>
              <w:rPr>
                <w:rFonts w:eastAsia="宋体"/>
                <w:sz w:val="18"/>
                <w:szCs w:val="18"/>
              </w:rPr>
              <w:t>present</w:t>
            </w:r>
          </w:p>
        </w:tc>
        <w:tc>
          <w:tcPr>
            <w:tcW w:w="2017" w:type="dxa"/>
          </w:tcPr>
          <w:p w14:paraId="4C578D9D" w14:textId="77777777" w:rsidR="00260A10" w:rsidRDefault="00AE0B8D">
            <w:pPr>
              <w:spacing w:before="180"/>
              <w:rPr>
                <w:rFonts w:eastAsia="宋体"/>
                <w:sz w:val="18"/>
                <w:szCs w:val="18"/>
              </w:rPr>
            </w:pPr>
            <w:r>
              <w:rPr>
                <w:rFonts w:eastAsia="宋体"/>
                <w:sz w:val="18"/>
                <w:szCs w:val="18"/>
              </w:rPr>
              <w:t>absent</w:t>
            </w:r>
          </w:p>
        </w:tc>
        <w:tc>
          <w:tcPr>
            <w:tcW w:w="2009" w:type="dxa"/>
          </w:tcPr>
          <w:p w14:paraId="55E0A018" w14:textId="77777777" w:rsidR="00260A10" w:rsidRDefault="00AE0B8D">
            <w:pPr>
              <w:spacing w:before="180"/>
              <w:rPr>
                <w:rFonts w:eastAsia="宋体"/>
                <w:sz w:val="18"/>
                <w:szCs w:val="18"/>
              </w:rPr>
            </w:pPr>
            <w:r>
              <w:rPr>
                <w:rFonts w:eastAsia="宋体"/>
                <w:sz w:val="18"/>
                <w:szCs w:val="18"/>
              </w:rPr>
              <w:t>AO-SSB</w:t>
            </w:r>
          </w:p>
        </w:tc>
        <w:tc>
          <w:tcPr>
            <w:tcW w:w="4140" w:type="dxa"/>
          </w:tcPr>
          <w:p w14:paraId="256A8D51" w14:textId="77777777" w:rsidR="00260A10" w:rsidRDefault="00AE0B8D">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r w:rsidR="00260A10" w14:paraId="0FB3EB18" w14:textId="77777777">
        <w:trPr>
          <w:trHeight w:val="254"/>
        </w:trPr>
        <w:tc>
          <w:tcPr>
            <w:tcW w:w="2022" w:type="dxa"/>
          </w:tcPr>
          <w:p w14:paraId="61253DCE" w14:textId="77777777" w:rsidR="00260A10" w:rsidRDefault="00AE0B8D">
            <w:pPr>
              <w:spacing w:before="180"/>
              <w:rPr>
                <w:rFonts w:eastAsia="宋体"/>
                <w:sz w:val="18"/>
                <w:szCs w:val="18"/>
              </w:rPr>
            </w:pPr>
            <w:r>
              <w:rPr>
                <w:rFonts w:eastAsia="宋体"/>
                <w:sz w:val="18"/>
                <w:szCs w:val="18"/>
              </w:rPr>
              <w:t>present</w:t>
            </w:r>
          </w:p>
        </w:tc>
        <w:tc>
          <w:tcPr>
            <w:tcW w:w="2017" w:type="dxa"/>
          </w:tcPr>
          <w:p w14:paraId="6CC0E232" w14:textId="77777777" w:rsidR="00260A10" w:rsidRDefault="00AE0B8D">
            <w:pPr>
              <w:spacing w:before="180"/>
              <w:rPr>
                <w:rFonts w:eastAsia="宋体"/>
                <w:sz w:val="18"/>
                <w:szCs w:val="18"/>
              </w:rPr>
            </w:pPr>
            <w:r>
              <w:rPr>
                <w:rFonts w:eastAsia="宋体"/>
                <w:sz w:val="18"/>
                <w:szCs w:val="18"/>
              </w:rPr>
              <w:t>present</w:t>
            </w:r>
          </w:p>
        </w:tc>
        <w:tc>
          <w:tcPr>
            <w:tcW w:w="2009" w:type="dxa"/>
          </w:tcPr>
          <w:p w14:paraId="3EB29A9D" w14:textId="77777777" w:rsidR="00260A10" w:rsidRDefault="00AE0B8D">
            <w:pPr>
              <w:spacing w:before="180"/>
              <w:rPr>
                <w:rFonts w:eastAsia="宋体"/>
                <w:sz w:val="18"/>
                <w:szCs w:val="18"/>
              </w:rPr>
            </w:pPr>
            <w:r>
              <w:rPr>
                <w:rFonts w:eastAsia="宋体"/>
                <w:sz w:val="18"/>
                <w:szCs w:val="18"/>
              </w:rPr>
              <w:t xml:space="preserve">OD-SSB + </w:t>
            </w:r>
          </w:p>
          <w:p w14:paraId="64E25C03" w14:textId="77777777" w:rsidR="00260A10" w:rsidRDefault="00AE0B8D">
            <w:pPr>
              <w:spacing w:before="180"/>
              <w:rPr>
                <w:rFonts w:eastAsia="宋体"/>
                <w:sz w:val="18"/>
                <w:szCs w:val="18"/>
              </w:rPr>
            </w:pPr>
            <w:r>
              <w:rPr>
                <w:rFonts w:eastAsia="宋体"/>
                <w:sz w:val="18"/>
                <w:szCs w:val="18"/>
              </w:rPr>
              <w:t xml:space="preserve">AO-SSB </w:t>
            </w:r>
          </w:p>
        </w:tc>
        <w:tc>
          <w:tcPr>
            <w:tcW w:w="4140" w:type="dxa"/>
          </w:tcPr>
          <w:p w14:paraId="5AF0DD45" w14:textId="77777777" w:rsidR="00260A10" w:rsidRDefault="00AE0B8D">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configured (i.e., AO-SSB and OD-SSB are inter-frequency):</w:t>
            </w:r>
          </w:p>
          <w:p w14:paraId="65657568" w14:textId="77777777" w:rsidR="00260A10" w:rsidRDefault="00AE0B8D">
            <w:pPr>
              <w:spacing w:before="180"/>
              <w:rPr>
                <w:rFonts w:eastAsia="宋体"/>
                <w:sz w:val="18"/>
                <w:szCs w:val="18"/>
              </w:rPr>
            </w:pPr>
            <w:r>
              <w:rPr>
                <w:rFonts w:eastAsia="宋体"/>
                <w:sz w:val="18"/>
                <w:szCs w:val="18"/>
              </w:rPr>
              <w:t xml:space="preserve">Legacy </w:t>
            </w:r>
            <w:r>
              <w:rPr>
                <w:rFonts w:eastAsia="宋体"/>
                <w:i/>
                <w:iCs/>
                <w:sz w:val="18"/>
                <w:szCs w:val="18"/>
              </w:rPr>
              <w:t>servingCellMO</w:t>
            </w:r>
            <w:r>
              <w:rPr>
                <w:rFonts w:eastAsia="宋体"/>
                <w:sz w:val="18"/>
                <w:szCs w:val="18"/>
              </w:rPr>
              <w:t xml:space="preserve"> when OD-SSB is not activated,</w:t>
            </w:r>
          </w:p>
          <w:p w14:paraId="005612B8" w14:textId="77777777" w:rsidR="00260A10" w:rsidRDefault="00AE0B8D">
            <w:pPr>
              <w:spacing w:before="180"/>
              <w:rPr>
                <w:rFonts w:eastAsia="宋体"/>
                <w:sz w:val="18"/>
                <w:szCs w:val="18"/>
              </w:rPr>
            </w:pPr>
            <w:r>
              <w:rPr>
                <w:rFonts w:eastAsia="宋体"/>
                <w:i/>
                <w:iCs/>
                <w:sz w:val="18"/>
                <w:szCs w:val="18"/>
              </w:rPr>
              <w:t>servingCellMO-OD</w:t>
            </w:r>
            <w:r>
              <w:rPr>
                <w:rFonts w:eastAsia="宋体"/>
                <w:sz w:val="18"/>
                <w:szCs w:val="18"/>
              </w:rPr>
              <w:t xml:space="preserve"> when OD-SSB is activated</w:t>
            </w:r>
          </w:p>
          <w:p w14:paraId="0118BA98" w14:textId="77777777" w:rsidR="00260A10" w:rsidRDefault="00260A10">
            <w:pPr>
              <w:spacing w:before="180"/>
              <w:rPr>
                <w:rFonts w:eastAsia="宋体"/>
                <w:sz w:val="18"/>
                <w:szCs w:val="18"/>
              </w:rPr>
            </w:pPr>
          </w:p>
          <w:p w14:paraId="2CBB10F8" w14:textId="77777777" w:rsidR="00260A10" w:rsidRDefault="00AE0B8D">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not configured (i.e., AO-SSB and OD-SSB are intra-frequency):</w:t>
            </w:r>
          </w:p>
          <w:p w14:paraId="1F86C157" w14:textId="77777777" w:rsidR="00260A10" w:rsidRDefault="00AE0B8D">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bl>
    <w:p w14:paraId="044EABF3" w14:textId="77777777" w:rsidR="00260A10" w:rsidRDefault="00260A10">
      <w:pPr>
        <w:pStyle w:val="B3"/>
        <w:ind w:left="0" w:firstLine="0"/>
        <w:rPr>
          <w:rFonts w:eastAsia="等线"/>
          <w:iCs/>
        </w:rPr>
      </w:pPr>
    </w:p>
    <w:p w14:paraId="59272D8B" w14:textId="77777777" w:rsidR="00260A10" w:rsidRDefault="00260A10">
      <w:pPr>
        <w:pStyle w:val="B3"/>
        <w:ind w:left="0" w:firstLine="0"/>
        <w:rPr>
          <w:rFonts w:eastAsia="等线"/>
          <w:iCs/>
        </w:rPr>
      </w:pPr>
    </w:p>
    <w:p w14:paraId="4F0B040A" w14:textId="77777777" w:rsidR="00260A10" w:rsidRDefault="00AE0B8D">
      <w:pPr>
        <w:pStyle w:val="1"/>
        <w:rPr>
          <w:rFonts w:eastAsia="Malgun Gothic"/>
          <w:lang w:eastAsia="ko-KR"/>
        </w:rPr>
      </w:pPr>
      <w:r>
        <w:t>S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99AE640" w14:textId="77777777">
        <w:tc>
          <w:tcPr>
            <w:tcW w:w="967" w:type="dxa"/>
          </w:tcPr>
          <w:p w14:paraId="74A6C59A" w14:textId="77777777" w:rsidR="00260A10" w:rsidRDefault="00AE0B8D">
            <w:r>
              <w:t>RIL Id</w:t>
            </w:r>
          </w:p>
        </w:tc>
        <w:tc>
          <w:tcPr>
            <w:tcW w:w="948" w:type="dxa"/>
          </w:tcPr>
          <w:p w14:paraId="3CF79A35" w14:textId="77777777" w:rsidR="00260A10" w:rsidRDefault="00AE0B8D">
            <w:r>
              <w:t>WI</w:t>
            </w:r>
          </w:p>
        </w:tc>
        <w:tc>
          <w:tcPr>
            <w:tcW w:w="1068" w:type="dxa"/>
          </w:tcPr>
          <w:p w14:paraId="01E3C770" w14:textId="77777777" w:rsidR="00260A10" w:rsidRDefault="00AE0B8D">
            <w:r>
              <w:t>Class</w:t>
            </w:r>
          </w:p>
        </w:tc>
        <w:tc>
          <w:tcPr>
            <w:tcW w:w="2797" w:type="dxa"/>
          </w:tcPr>
          <w:p w14:paraId="1A66C18C" w14:textId="77777777" w:rsidR="00260A10" w:rsidRDefault="00AE0B8D">
            <w:r>
              <w:t>Title</w:t>
            </w:r>
          </w:p>
        </w:tc>
        <w:tc>
          <w:tcPr>
            <w:tcW w:w="1161" w:type="dxa"/>
          </w:tcPr>
          <w:p w14:paraId="731BD1A1" w14:textId="77777777" w:rsidR="00260A10" w:rsidRDefault="00AE0B8D">
            <w:r>
              <w:t>Tdoc</w:t>
            </w:r>
          </w:p>
        </w:tc>
        <w:tc>
          <w:tcPr>
            <w:tcW w:w="1559" w:type="dxa"/>
          </w:tcPr>
          <w:p w14:paraId="0D46000F" w14:textId="77777777" w:rsidR="00260A10" w:rsidRDefault="00AE0B8D">
            <w:r>
              <w:t>Delegate</w:t>
            </w:r>
          </w:p>
        </w:tc>
        <w:tc>
          <w:tcPr>
            <w:tcW w:w="993" w:type="dxa"/>
          </w:tcPr>
          <w:p w14:paraId="517CE896" w14:textId="77777777" w:rsidR="00260A10" w:rsidRDefault="00AE0B8D">
            <w:r>
              <w:t>Misc</w:t>
            </w:r>
          </w:p>
        </w:tc>
        <w:tc>
          <w:tcPr>
            <w:tcW w:w="850" w:type="dxa"/>
          </w:tcPr>
          <w:p w14:paraId="3FF3919E" w14:textId="77777777" w:rsidR="00260A10" w:rsidRDefault="00AE0B8D">
            <w:r>
              <w:t>File version</w:t>
            </w:r>
          </w:p>
        </w:tc>
        <w:tc>
          <w:tcPr>
            <w:tcW w:w="814" w:type="dxa"/>
          </w:tcPr>
          <w:p w14:paraId="7E262D0A" w14:textId="77777777" w:rsidR="00260A10" w:rsidRDefault="00AE0B8D">
            <w:r>
              <w:t>Status</w:t>
            </w:r>
          </w:p>
        </w:tc>
      </w:tr>
      <w:tr w:rsidR="00260A10" w14:paraId="7AF098B5" w14:textId="77777777">
        <w:tc>
          <w:tcPr>
            <w:tcW w:w="967" w:type="dxa"/>
          </w:tcPr>
          <w:p w14:paraId="667FE443" w14:textId="77777777" w:rsidR="00260A10" w:rsidRDefault="00AE0B8D">
            <w:pPr>
              <w:rPr>
                <w:rFonts w:eastAsia="Malgun Gothic"/>
                <w:lang w:eastAsia="ko-KR"/>
              </w:rPr>
            </w:pPr>
            <w:r>
              <w:t>S029</w:t>
            </w:r>
          </w:p>
        </w:tc>
        <w:tc>
          <w:tcPr>
            <w:tcW w:w="948" w:type="dxa"/>
          </w:tcPr>
          <w:p w14:paraId="5364D553" w14:textId="77777777" w:rsidR="00260A10" w:rsidRDefault="00AE0B8D">
            <w:pPr>
              <w:rPr>
                <w:rFonts w:eastAsia="等线"/>
              </w:rPr>
            </w:pPr>
            <w:r>
              <w:rPr>
                <w:rFonts w:eastAsia="等线"/>
              </w:rPr>
              <w:t>NES</w:t>
            </w:r>
          </w:p>
        </w:tc>
        <w:tc>
          <w:tcPr>
            <w:tcW w:w="1068" w:type="dxa"/>
          </w:tcPr>
          <w:p w14:paraId="5E58BC13" w14:textId="77777777" w:rsidR="00260A10" w:rsidRDefault="00AE0B8D">
            <w:pPr>
              <w:rPr>
                <w:rFonts w:eastAsia="Malgun Gothic"/>
                <w:lang w:eastAsia="ko-KR"/>
              </w:rPr>
            </w:pPr>
            <w:r>
              <w:rPr>
                <w:rFonts w:eastAsia="Malgun Gothic"/>
                <w:lang w:eastAsia="ko-KR"/>
              </w:rPr>
              <w:t>2</w:t>
            </w:r>
          </w:p>
        </w:tc>
        <w:tc>
          <w:tcPr>
            <w:tcW w:w="2797" w:type="dxa"/>
          </w:tcPr>
          <w:p w14:paraId="0D340676" w14:textId="77777777" w:rsidR="00260A10" w:rsidRDefault="00AE0B8D">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1FE8A361" w14:textId="77777777" w:rsidR="00260A10" w:rsidRDefault="00AE0B8D">
            <w:pPr>
              <w:rPr>
                <w:rFonts w:eastAsia="Malgun Gothic"/>
                <w:lang w:eastAsia="ko-KR"/>
              </w:rPr>
            </w:pPr>
            <w:r>
              <w:rPr>
                <w:rFonts w:eastAsia="等线" w:hint="eastAsia"/>
              </w:rPr>
              <w:t>R</w:t>
            </w:r>
            <w:r>
              <w:rPr>
                <w:rFonts w:eastAsia="等线"/>
              </w:rPr>
              <w:t>2-25xxxxx</w:t>
            </w:r>
          </w:p>
        </w:tc>
        <w:tc>
          <w:tcPr>
            <w:tcW w:w="1559" w:type="dxa"/>
          </w:tcPr>
          <w:p w14:paraId="3AD070CB" w14:textId="77777777" w:rsidR="00260A10" w:rsidRDefault="00AE0B8D">
            <w:pPr>
              <w:rPr>
                <w:rFonts w:eastAsia="等线"/>
              </w:rPr>
            </w:pPr>
            <w:r>
              <w:rPr>
                <w:rFonts w:eastAsia="等线"/>
              </w:rPr>
              <w:t>Anil Agiwal (Samsung)</w:t>
            </w:r>
          </w:p>
        </w:tc>
        <w:tc>
          <w:tcPr>
            <w:tcW w:w="993" w:type="dxa"/>
          </w:tcPr>
          <w:p w14:paraId="6983EA32" w14:textId="77777777" w:rsidR="00260A10" w:rsidRDefault="00260A10"/>
        </w:tc>
        <w:tc>
          <w:tcPr>
            <w:tcW w:w="850" w:type="dxa"/>
          </w:tcPr>
          <w:p w14:paraId="04BC60D3" w14:textId="77777777" w:rsidR="00260A10" w:rsidRDefault="00AE0B8D">
            <w:pPr>
              <w:rPr>
                <w:rFonts w:eastAsia="Malgun Gothic"/>
                <w:lang w:eastAsia="ko-KR"/>
              </w:rPr>
            </w:pPr>
            <w:r>
              <w:rPr>
                <w:rFonts w:eastAsia="Malgun Gothic"/>
                <w:lang w:eastAsia="ko-KR"/>
              </w:rPr>
              <w:t>V027</w:t>
            </w:r>
          </w:p>
        </w:tc>
        <w:tc>
          <w:tcPr>
            <w:tcW w:w="814" w:type="dxa"/>
          </w:tcPr>
          <w:p w14:paraId="49DB3E44" w14:textId="77777777" w:rsidR="00260A10" w:rsidRDefault="00AE0B8D">
            <w:ins w:id="793" w:author="Rapporteur" w:date="2025-09-30T00:58:00Z">
              <w:r>
                <w:t>PropReject</w:t>
              </w:r>
            </w:ins>
          </w:p>
        </w:tc>
      </w:tr>
    </w:tbl>
    <w:p w14:paraId="7B1F4811" w14:textId="77777777" w:rsidR="00260A10" w:rsidRDefault="00AE0B8D">
      <w:pPr>
        <w:overflowPunct/>
        <w:autoSpaceDE/>
        <w:autoSpaceDN/>
        <w:adjustRightInd/>
        <w:spacing w:after="0"/>
        <w:textAlignment w:val="auto"/>
      </w:pPr>
      <w:r>
        <w:rPr>
          <w:b/>
        </w:rPr>
        <w:br/>
        <w:t>[Description]</w:t>
      </w:r>
      <w:r>
        <w:t>:</w:t>
      </w:r>
    </w:p>
    <w:p w14:paraId="7A1CBF2A" w14:textId="77777777" w:rsidR="00260A10" w:rsidRDefault="00260A10">
      <w:pPr>
        <w:overflowPunct/>
        <w:autoSpaceDE/>
        <w:autoSpaceDN/>
        <w:adjustRightInd/>
        <w:spacing w:after="0"/>
        <w:textAlignment w:val="auto"/>
        <w:rPr>
          <w:rFonts w:ascii="Calibri" w:hAnsi="Calibri" w:cs="Calibri"/>
          <w:color w:val="000000"/>
          <w:sz w:val="22"/>
          <w:szCs w:val="22"/>
        </w:rPr>
      </w:pPr>
    </w:p>
    <w:p w14:paraId="3BDEAC5D" w14:textId="77777777" w:rsidR="00260A10" w:rsidRDefault="00AE0B8D">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68873A3C" w14:textId="77777777" w:rsidR="00260A10" w:rsidRDefault="00AE0B8D">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6D1F075" w14:textId="77777777" w:rsidR="00260A10" w:rsidRDefault="00260A10">
      <w:pPr>
        <w:overflowPunct/>
        <w:autoSpaceDE/>
        <w:autoSpaceDN/>
        <w:adjustRightInd/>
        <w:spacing w:after="0"/>
        <w:textAlignment w:val="auto"/>
        <w:rPr>
          <w:rFonts w:ascii="Calibri" w:hAnsi="Calibri" w:cs="Calibri"/>
          <w:color w:val="000000"/>
          <w:sz w:val="22"/>
          <w:szCs w:val="22"/>
          <w:lang w:val="en-US" w:eastAsia="en-US"/>
        </w:rPr>
      </w:pPr>
    </w:p>
    <w:p w14:paraId="5F02781E" w14:textId="77777777" w:rsidR="00260A10" w:rsidRDefault="00AE0B8D">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7CC6F8E7" w14:textId="77777777" w:rsidR="00260A10" w:rsidRDefault="00260A10">
      <w:pPr>
        <w:overflowPunct/>
        <w:autoSpaceDE/>
        <w:autoSpaceDN/>
        <w:adjustRightInd/>
        <w:spacing w:after="0"/>
        <w:textAlignment w:val="auto"/>
        <w:rPr>
          <w:rFonts w:ascii="Calibri" w:hAnsi="Calibri" w:cs="Calibri"/>
          <w:color w:val="000000"/>
          <w:sz w:val="22"/>
          <w:szCs w:val="22"/>
          <w:lang w:val="en-US" w:eastAsia="en-US"/>
        </w:rPr>
      </w:pPr>
    </w:p>
    <w:p w14:paraId="7847A63B" w14:textId="77777777" w:rsidR="00260A10" w:rsidRDefault="00AE0B8D">
      <w:pPr>
        <w:rPr>
          <w:ins w:id="794" w:author="Rapporteur" w:date="2025-09-30T00:58:00Z"/>
        </w:rPr>
      </w:pPr>
      <w:r>
        <w:rPr>
          <w:b/>
        </w:rPr>
        <w:t>[Comments]</w:t>
      </w:r>
      <w:r>
        <w:t>:</w:t>
      </w:r>
    </w:p>
    <w:p w14:paraId="6FC1306C" w14:textId="77777777" w:rsidR="00260A10" w:rsidRDefault="00AE0B8D">
      <w:ins w:id="795" w:author="Rapporteur" w:date="2025-09-30T00:58:00Z">
        <w:r>
          <w:t>[Rapporteur] This is not an ASN.1 review related discussion, it is an optimization that requires a separate discussion driven by a Tdoc.</w:t>
        </w:r>
      </w:ins>
    </w:p>
    <w:p w14:paraId="616B9D56" w14:textId="77777777" w:rsidR="00260A10" w:rsidRDefault="00AE0B8D">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87FE10D" w14:textId="77777777" w:rsidR="00260A10" w:rsidRDefault="00AE0B8D">
      <w:pPr>
        <w:pStyle w:val="1"/>
      </w:pPr>
      <w:r>
        <w:rPr>
          <w:rFonts w:eastAsia="宋体" w:hint="eastAsia"/>
          <w:lang w:val="en-US"/>
        </w:rPr>
        <w:t>Z1</w:t>
      </w:r>
      <w:r>
        <w:t>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323EEBB" w14:textId="77777777">
        <w:tc>
          <w:tcPr>
            <w:tcW w:w="967" w:type="dxa"/>
          </w:tcPr>
          <w:p w14:paraId="5CE9B6BE" w14:textId="77777777" w:rsidR="00260A10" w:rsidRDefault="00AE0B8D">
            <w:r>
              <w:t>RIL Id</w:t>
            </w:r>
          </w:p>
        </w:tc>
        <w:tc>
          <w:tcPr>
            <w:tcW w:w="948" w:type="dxa"/>
          </w:tcPr>
          <w:p w14:paraId="0D147D01" w14:textId="77777777" w:rsidR="00260A10" w:rsidRDefault="00AE0B8D">
            <w:r>
              <w:t>WI</w:t>
            </w:r>
          </w:p>
        </w:tc>
        <w:tc>
          <w:tcPr>
            <w:tcW w:w="1068" w:type="dxa"/>
          </w:tcPr>
          <w:p w14:paraId="660C4B01" w14:textId="77777777" w:rsidR="00260A10" w:rsidRDefault="00AE0B8D">
            <w:r>
              <w:t>Class</w:t>
            </w:r>
          </w:p>
        </w:tc>
        <w:tc>
          <w:tcPr>
            <w:tcW w:w="2797" w:type="dxa"/>
          </w:tcPr>
          <w:p w14:paraId="00A655AF" w14:textId="77777777" w:rsidR="00260A10" w:rsidRDefault="00AE0B8D">
            <w:r>
              <w:t>Title</w:t>
            </w:r>
          </w:p>
        </w:tc>
        <w:tc>
          <w:tcPr>
            <w:tcW w:w="1161" w:type="dxa"/>
          </w:tcPr>
          <w:p w14:paraId="0831D8C5" w14:textId="77777777" w:rsidR="00260A10" w:rsidRDefault="00AE0B8D">
            <w:r>
              <w:t>Tdoc</w:t>
            </w:r>
          </w:p>
        </w:tc>
        <w:tc>
          <w:tcPr>
            <w:tcW w:w="1559" w:type="dxa"/>
          </w:tcPr>
          <w:p w14:paraId="7B55A7E6" w14:textId="77777777" w:rsidR="00260A10" w:rsidRDefault="00AE0B8D">
            <w:r>
              <w:t>Delegate</w:t>
            </w:r>
          </w:p>
        </w:tc>
        <w:tc>
          <w:tcPr>
            <w:tcW w:w="993" w:type="dxa"/>
          </w:tcPr>
          <w:p w14:paraId="20171FF3" w14:textId="77777777" w:rsidR="00260A10" w:rsidRDefault="00AE0B8D">
            <w:r>
              <w:t>Misc</w:t>
            </w:r>
          </w:p>
        </w:tc>
        <w:tc>
          <w:tcPr>
            <w:tcW w:w="850" w:type="dxa"/>
          </w:tcPr>
          <w:p w14:paraId="32317309" w14:textId="77777777" w:rsidR="00260A10" w:rsidRDefault="00AE0B8D">
            <w:r>
              <w:t>File version</w:t>
            </w:r>
          </w:p>
        </w:tc>
        <w:tc>
          <w:tcPr>
            <w:tcW w:w="814" w:type="dxa"/>
          </w:tcPr>
          <w:p w14:paraId="2E16FE3B" w14:textId="77777777" w:rsidR="00260A10" w:rsidRDefault="00AE0B8D">
            <w:r>
              <w:t>Status</w:t>
            </w:r>
          </w:p>
        </w:tc>
      </w:tr>
      <w:tr w:rsidR="00260A10" w14:paraId="70CD85D8" w14:textId="77777777">
        <w:tc>
          <w:tcPr>
            <w:tcW w:w="967" w:type="dxa"/>
          </w:tcPr>
          <w:p w14:paraId="548A58D8" w14:textId="77777777" w:rsidR="00260A10" w:rsidRDefault="00AE0B8D">
            <w:r>
              <w:rPr>
                <w:rFonts w:eastAsia="宋体" w:hint="eastAsia"/>
              </w:rPr>
              <w:t>Z1</w:t>
            </w:r>
            <w:r>
              <w:t>01</w:t>
            </w:r>
          </w:p>
        </w:tc>
        <w:tc>
          <w:tcPr>
            <w:tcW w:w="948" w:type="dxa"/>
          </w:tcPr>
          <w:p w14:paraId="5A7F394C" w14:textId="77777777" w:rsidR="00260A10" w:rsidRDefault="00AE0B8D">
            <w:pPr>
              <w:rPr>
                <w:rFonts w:eastAsia="等线"/>
              </w:rPr>
            </w:pPr>
            <w:r>
              <w:rPr>
                <w:rFonts w:eastAsia="等线" w:hint="eastAsia"/>
              </w:rPr>
              <w:t>N</w:t>
            </w:r>
            <w:r>
              <w:rPr>
                <w:rFonts w:eastAsia="等线"/>
              </w:rPr>
              <w:t>ES</w:t>
            </w:r>
          </w:p>
        </w:tc>
        <w:tc>
          <w:tcPr>
            <w:tcW w:w="1068" w:type="dxa"/>
          </w:tcPr>
          <w:p w14:paraId="5DC608DA" w14:textId="77777777" w:rsidR="00260A10" w:rsidRDefault="00AE0B8D">
            <w:pPr>
              <w:rPr>
                <w:rFonts w:eastAsia="等线"/>
              </w:rPr>
            </w:pPr>
            <w:r>
              <w:rPr>
                <w:rFonts w:eastAsia="等线" w:hint="eastAsia"/>
              </w:rPr>
              <w:t>1</w:t>
            </w:r>
          </w:p>
        </w:tc>
        <w:tc>
          <w:tcPr>
            <w:tcW w:w="2797" w:type="dxa"/>
          </w:tcPr>
          <w:p w14:paraId="114E70C9" w14:textId="77777777" w:rsidR="00260A10" w:rsidRDefault="00AE0B8D">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09497D7B" w14:textId="77777777" w:rsidR="00260A10" w:rsidRDefault="00260A10">
            <w:pPr>
              <w:rPr>
                <w:rFonts w:eastAsia="等线"/>
              </w:rPr>
            </w:pPr>
          </w:p>
        </w:tc>
        <w:tc>
          <w:tcPr>
            <w:tcW w:w="1559" w:type="dxa"/>
          </w:tcPr>
          <w:p w14:paraId="635F7C79" w14:textId="77777777" w:rsidR="00260A10" w:rsidRDefault="00AE0B8D">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1370EEA" w14:textId="77777777" w:rsidR="00260A10" w:rsidRDefault="00260A10"/>
        </w:tc>
        <w:tc>
          <w:tcPr>
            <w:tcW w:w="850" w:type="dxa"/>
          </w:tcPr>
          <w:p w14:paraId="1844027F" w14:textId="77777777" w:rsidR="00260A10" w:rsidRDefault="00AE0B8D">
            <w:pPr>
              <w:rPr>
                <w:rFonts w:eastAsia="宋体"/>
              </w:rPr>
            </w:pPr>
            <w:r>
              <w:t>V0</w:t>
            </w:r>
            <w:r>
              <w:rPr>
                <w:rFonts w:eastAsia="宋体" w:hint="eastAsia"/>
              </w:rPr>
              <w:t>28</w:t>
            </w:r>
          </w:p>
        </w:tc>
        <w:tc>
          <w:tcPr>
            <w:tcW w:w="814" w:type="dxa"/>
          </w:tcPr>
          <w:p w14:paraId="042093AA" w14:textId="77777777" w:rsidR="00260A10" w:rsidRDefault="00AE0B8D">
            <w:ins w:id="796" w:author="Rapporteur" w:date="2025-09-30T00:58:00Z">
              <w:r>
                <w:t>ToDo</w:t>
              </w:r>
            </w:ins>
          </w:p>
        </w:tc>
      </w:tr>
    </w:tbl>
    <w:p w14:paraId="1794AC4D" w14:textId="77777777" w:rsidR="00260A10" w:rsidRDefault="00AE0B8D">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3DA2D0FA" w14:textId="77777777" w:rsidR="00260A10" w:rsidRDefault="00AE0B8D">
      <w:pPr>
        <w:pStyle w:val="af3"/>
      </w:pPr>
      <w:r>
        <w:rPr>
          <w:b/>
        </w:rPr>
        <w:t>[Proposed Change]</w:t>
      </w:r>
      <w:r>
        <w:t>: Suggest to:</w:t>
      </w:r>
    </w:p>
    <w:p w14:paraId="2A37D9D8" w14:textId="77777777" w:rsidR="00260A10" w:rsidRDefault="00AE0B8D">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97"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3BACF0D6" w14:textId="77777777" w:rsidR="00260A10" w:rsidRDefault="00260A10">
      <w:pPr>
        <w:pStyle w:val="B1"/>
        <w:ind w:left="0" w:firstLine="0"/>
      </w:pPr>
    </w:p>
    <w:p w14:paraId="74A01283" w14:textId="77777777" w:rsidR="00260A10" w:rsidRDefault="00AE0B8D">
      <w:pPr>
        <w:pStyle w:val="B1"/>
      </w:pPr>
      <w:r>
        <w:t>1&gt;</w:t>
      </w:r>
      <w:r>
        <w:tab/>
        <w:t xml:space="preserve">for each serving cell for which </w:t>
      </w:r>
      <w:r>
        <w:rPr>
          <w:i/>
        </w:rPr>
        <w:t>servingCellMO</w:t>
      </w:r>
      <w:r>
        <w:t xml:space="preserve"> </w:t>
      </w:r>
      <w:ins w:id="798"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BF32473" w14:textId="77777777" w:rsidR="00260A10" w:rsidRDefault="00260A10">
      <w:pPr>
        <w:pStyle w:val="B1"/>
        <w:ind w:left="0" w:firstLine="0"/>
      </w:pPr>
    </w:p>
    <w:p w14:paraId="79CA292A" w14:textId="77777777" w:rsidR="00260A10" w:rsidRDefault="00AE0B8D">
      <w:pPr>
        <w:rPr>
          <w:rFonts w:eastAsia="Malgun Gothic"/>
          <w:lang w:eastAsia="ko-KR"/>
        </w:rPr>
      </w:pPr>
      <w:r>
        <w:rPr>
          <w:b/>
        </w:rPr>
        <w:t>[Comments]</w:t>
      </w:r>
      <w:r>
        <w:t>:</w:t>
      </w:r>
    </w:p>
    <w:p w14:paraId="5B9A24D8" w14:textId="77777777" w:rsidR="00260A10" w:rsidRDefault="00AE0B8D">
      <w:pPr>
        <w:rPr>
          <w:ins w:id="799" w:author="Rapporteur" w:date="2025-09-30T00:59:00Z"/>
        </w:rPr>
      </w:pPr>
      <w:r>
        <w:lastRenderedPageBreak/>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43846496" w14:textId="77777777" w:rsidR="00260A10" w:rsidRDefault="00AE0B8D">
      <w:ins w:id="800" w:author="Rapporteur" w:date="2025-09-30T00:59:00Z">
        <w:r>
          <w:t>[Rapporteur] This requires further discussion in the next meeting.</w:t>
        </w:r>
      </w:ins>
    </w:p>
    <w:p w14:paraId="49139A78" w14:textId="77777777" w:rsidR="00260A10" w:rsidRDefault="00260A10">
      <w:pPr>
        <w:rPr>
          <w:rFonts w:eastAsia="Malgun Gothic"/>
          <w:lang w:eastAsia="ko-KR"/>
        </w:rPr>
      </w:pPr>
    </w:p>
    <w:p w14:paraId="1019CE7B" w14:textId="77777777" w:rsidR="00260A10" w:rsidRDefault="00AE0B8D">
      <w:pPr>
        <w:pStyle w:val="1"/>
        <w:rPr>
          <w:rFonts w:eastAsia="等线"/>
        </w:rPr>
      </w:pPr>
      <w:r>
        <w:rPr>
          <w:rFonts w:eastAsia="等线" w:hint="eastAsia"/>
        </w:rPr>
        <w:t>H</w:t>
      </w:r>
      <w:r>
        <w:rPr>
          <w:rFonts w:eastAsia="等线"/>
        </w:rPr>
        <w:t>13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74722F2" w14:textId="77777777">
        <w:tc>
          <w:tcPr>
            <w:tcW w:w="433" w:type="pct"/>
          </w:tcPr>
          <w:p w14:paraId="4912F2D7" w14:textId="77777777" w:rsidR="00260A10" w:rsidRDefault="00AE0B8D">
            <w:r>
              <w:t>RIL Id</w:t>
            </w:r>
          </w:p>
        </w:tc>
        <w:tc>
          <w:tcPr>
            <w:tcW w:w="425" w:type="pct"/>
          </w:tcPr>
          <w:p w14:paraId="76FAF7BF" w14:textId="77777777" w:rsidR="00260A10" w:rsidRDefault="00AE0B8D">
            <w:r>
              <w:t>WI</w:t>
            </w:r>
          </w:p>
        </w:tc>
        <w:tc>
          <w:tcPr>
            <w:tcW w:w="479" w:type="pct"/>
          </w:tcPr>
          <w:p w14:paraId="14FF4BD5" w14:textId="77777777" w:rsidR="00260A10" w:rsidRDefault="00AE0B8D">
            <w:r>
              <w:t>Class</w:t>
            </w:r>
          </w:p>
        </w:tc>
        <w:tc>
          <w:tcPr>
            <w:tcW w:w="1253" w:type="pct"/>
          </w:tcPr>
          <w:p w14:paraId="210CDE02" w14:textId="77777777" w:rsidR="00260A10" w:rsidRDefault="00AE0B8D">
            <w:r>
              <w:t>Title</w:t>
            </w:r>
          </w:p>
        </w:tc>
        <w:tc>
          <w:tcPr>
            <w:tcW w:w="520" w:type="pct"/>
          </w:tcPr>
          <w:p w14:paraId="05ADABFA" w14:textId="77777777" w:rsidR="00260A10" w:rsidRDefault="00AE0B8D">
            <w:r>
              <w:t>Tdoc</w:t>
            </w:r>
          </w:p>
        </w:tc>
        <w:tc>
          <w:tcPr>
            <w:tcW w:w="699" w:type="pct"/>
          </w:tcPr>
          <w:p w14:paraId="72AB409A" w14:textId="77777777" w:rsidR="00260A10" w:rsidRDefault="00AE0B8D">
            <w:r>
              <w:t>Delegate</w:t>
            </w:r>
          </w:p>
        </w:tc>
        <w:tc>
          <w:tcPr>
            <w:tcW w:w="445" w:type="pct"/>
          </w:tcPr>
          <w:p w14:paraId="2EDA4949" w14:textId="77777777" w:rsidR="00260A10" w:rsidRDefault="00AE0B8D">
            <w:r>
              <w:t>Misc</w:t>
            </w:r>
          </w:p>
        </w:tc>
        <w:tc>
          <w:tcPr>
            <w:tcW w:w="381" w:type="pct"/>
          </w:tcPr>
          <w:p w14:paraId="073A3A3C" w14:textId="77777777" w:rsidR="00260A10" w:rsidRDefault="00AE0B8D">
            <w:r>
              <w:t>File version</w:t>
            </w:r>
          </w:p>
        </w:tc>
        <w:tc>
          <w:tcPr>
            <w:tcW w:w="365" w:type="pct"/>
          </w:tcPr>
          <w:p w14:paraId="5FD8B290" w14:textId="77777777" w:rsidR="00260A10" w:rsidRDefault="00AE0B8D">
            <w:r>
              <w:t>Status</w:t>
            </w:r>
          </w:p>
        </w:tc>
      </w:tr>
      <w:tr w:rsidR="00260A10" w14:paraId="72298B9F" w14:textId="77777777">
        <w:tc>
          <w:tcPr>
            <w:tcW w:w="433" w:type="pct"/>
          </w:tcPr>
          <w:p w14:paraId="1F144F38" w14:textId="77777777" w:rsidR="00260A10" w:rsidRDefault="00AE0B8D">
            <w:pPr>
              <w:rPr>
                <w:rFonts w:eastAsia="等线"/>
              </w:rPr>
            </w:pPr>
            <w:r>
              <w:rPr>
                <w:rFonts w:eastAsia="等线"/>
              </w:rPr>
              <w:t>H131</w:t>
            </w:r>
          </w:p>
        </w:tc>
        <w:tc>
          <w:tcPr>
            <w:tcW w:w="425" w:type="pct"/>
          </w:tcPr>
          <w:p w14:paraId="692FDEC0" w14:textId="77777777" w:rsidR="00260A10" w:rsidRDefault="00AE0B8D">
            <w:pPr>
              <w:rPr>
                <w:rFonts w:eastAsia="等线"/>
              </w:rPr>
            </w:pPr>
            <w:r>
              <w:rPr>
                <w:rFonts w:eastAsia="等线"/>
              </w:rPr>
              <w:t>NES</w:t>
            </w:r>
          </w:p>
        </w:tc>
        <w:tc>
          <w:tcPr>
            <w:tcW w:w="479" w:type="pct"/>
          </w:tcPr>
          <w:p w14:paraId="6C81498F" w14:textId="77777777" w:rsidR="00260A10" w:rsidRDefault="00AE0B8D">
            <w:pPr>
              <w:rPr>
                <w:rFonts w:eastAsia="等线"/>
              </w:rPr>
            </w:pPr>
            <w:r>
              <w:rPr>
                <w:rFonts w:eastAsia="等线" w:hint="eastAsia"/>
              </w:rPr>
              <w:t>1</w:t>
            </w:r>
          </w:p>
        </w:tc>
        <w:tc>
          <w:tcPr>
            <w:tcW w:w="1253" w:type="pct"/>
          </w:tcPr>
          <w:p w14:paraId="36EFDCAD" w14:textId="77777777" w:rsidR="00260A10" w:rsidRDefault="00AE0B8D">
            <w:pPr>
              <w:rPr>
                <w:rFonts w:eastAsia="等线"/>
              </w:rPr>
            </w:pPr>
            <w:r>
              <w:rPr>
                <w:rFonts w:eastAsia="等线"/>
              </w:rPr>
              <w:t xml:space="preserve">Serving cell measurements based on legacy </w:t>
            </w:r>
            <w:r>
              <w:rPr>
                <w:rFonts w:eastAsia="等线"/>
                <w:i/>
                <w:iCs/>
              </w:rPr>
              <w:t>servingCellMO</w:t>
            </w:r>
            <w:r>
              <w:rPr>
                <w:rFonts w:eastAsia="等线"/>
              </w:rPr>
              <w:t xml:space="preserve">/ new </w:t>
            </w:r>
            <w:r>
              <w:rPr>
                <w:rFonts w:eastAsia="等线"/>
                <w:i/>
                <w:iCs/>
              </w:rPr>
              <w:t>servingCellMO-OD</w:t>
            </w:r>
          </w:p>
        </w:tc>
        <w:tc>
          <w:tcPr>
            <w:tcW w:w="520" w:type="pct"/>
          </w:tcPr>
          <w:p w14:paraId="2AF197B7" w14:textId="77777777" w:rsidR="00260A10" w:rsidRDefault="00AE0B8D">
            <w:pPr>
              <w:rPr>
                <w:rFonts w:eastAsia="等线"/>
              </w:rPr>
            </w:pPr>
            <w:r>
              <w:rPr>
                <w:rFonts w:eastAsia="等线" w:hint="eastAsia"/>
              </w:rPr>
              <w:t>R</w:t>
            </w:r>
            <w:r>
              <w:rPr>
                <w:rFonts w:eastAsia="等线"/>
              </w:rPr>
              <w:t>2-25xxxxx</w:t>
            </w:r>
          </w:p>
        </w:tc>
        <w:tc>
          <w:tcPr>
            <w:tcW w:w="699" w:type="pct"/>
          </w:tcPr>
          <w:p w14:paraId="11560A2B" w14:textId="77777777" w:rsidR="00260A10" w:rsidRDefault="00AE0B8D">
            <w:pPr>
              <w:rPr>
                <w:rFonts w:eastAsia="等线"/>
              </w:rPr>
            </w:pPr>
            <w:r>
              <w:rPr>
                <w:rFonts w:eastAsia="等线"/>
              </w:rPr>
              <w:t>Huawei (Lili)</w:t>
            </w:r>
          </w:p>
        </w:tc>
        <w:tc>
          <w:tcPr>
            <w:tcW w:w="445" w:type="pct"/>
          </w:tcPr>
          <w:p w14:paraId="2CD0E06D" w14:textId="77777777" w:rsidR="00260A10" w:rsidRDefault="00260A10"/>
        </w:tc>
        <w:tc>
          <w:tcPr>
            <w:tcW w:w="381" w:type="pct"/>
          </w:tcPr>
          <w:p w14:paraId="643E700A" w14:textId="77777777" w:rsidR="00260A10" w:rsidRDefault="00AE0B8D">
            <w:pPr>
              <w:rPr>
                <w:rFonts w:eastAsia="等线"/>
              </w:rPr>
            </w:pPr>
            <w:r>
              <w:rPr>
                <w:rFonts w:eastAsia="等线" w:hint="eastAsia"/>
              </w:rPr>
              <w:t>V0</w:t>
            </w:r>
            <w:r>
              <w:rPr>
                <w:rFonts w:eastAsia="等线"/>
              </w:rPr>
              <w:t>35</w:t>
            </w:r>
          </w:p>
        </w:tc>
        <w:tc>
          <w:tcPr>
            <w:tcW w:w="365" w:type="pct"/>
          </w:tcPr>
          <w:p w14:paraId="4A5D238C" w14:textId="77777777" w:rsidR="00260A10" w:rsidRDefault="00260A10"/>
        </w:tc>
      </w:tr>
    </w:tbl>
    <w:p w14:paraId="3EDE43D4" w14:textId="77777777" w:rsidR="00260A10" w:rsidRDefault="00AE0B8D">
      <w:pPr>
        <w:pStyle w:val="af3"/>
        <w:rPr>
          <w:rFonts w:eastAsia="等线"/>
        </w:rPr>
      </w:pPr>
      <w:r>
        <w:rPr>
          <w:b/>
        </w:rPr>
        <w:br/>
        <w:t>[Description]</w:t>
      </w:r>
      <w:r>
        <w:t>:</w:t>
      </w:r>
      <w:r>
        <w:rPr>
          <w:rFonts w:eastAsia="等线" w:hint="eastAsia"/>
        </w:rPr>
        <w:t xml:space="preserve"> </w:t>
      </w:r>
    </w:p>
    <w:p w14:paraId="6FDCF999" w14:textId="77777777" w:rsidR="00260A10" w:rsidRDefault="00AE0B8D">
      <w:pPr>
        <w:pStyle w:val="B1"/>
      </w:pPr>
      <w:bookmarkStart w:id="801"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B605DC5" w14:textId="77777777" w:rsidR="00260A10" w:rsidRDefault="00AE0B8D">
      <w:pPr>
        <w:pStyle w:val="B2"/>
      </w:pPr>
      <w:r>
        <w:t>2&gt;</w:t>
      </w:r>
      <w:r>
        <w:tab/>
        <w:t xml:space="preserve">if the </w:t>
      </w:r>
      <w:r>
        <w:rPr>
          <w:i/>
          <w:iCs/>
        </w:rPr>
        <w:t>OD-SSB-Config</w:t>
      </w:r>
      <w:r>
        <w:t xml:space="preserve"> is not configured, or:  </w:t>
      </w:r>
      <w:r>
        <w:rPr>
          <w:color w:val="70AD47" w:themeColor="accent6"/>
        </w:rPr>
        <w:t>// SSB-less SCell, or AO-SSB based SCell</w:t>
      </w:r>
    </w:p>
    <w:p w14:paraId="0AF9F35C" w14:textId="77777777" w:rsidR="00260A10" w:rsidRDefault="00AE0B8D">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31F9CB04" w14:textId="77777777" w:rsidR="00260A10" w:rsidRDefault="00AE0B8D">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56EE33F1" w14:textId="77777777" w:rsidR="00260A10" w:rsidRDefault="00AE0B8D">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0B4B7614" w14:textId="77777777" w:rsidR="00260A10" w:rsidRDefault="00AE0B8D">
      <w:pPr>
        <w:pStyle w:val="B3"/>
        <w:rPr>
          <w:rFonts w:eastAsia="等线"/>
        </w:rPr>
      </w:pPr>
      <w:r>
        <w:t>3&gt;</w:t>
      </w:r>
      <w:r>
        <w:tab/>
      </w:r>
      <w:bookmarkStart w:id="802"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801"/>
      <w:bookmarkEnd w:id="802"/>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8FD825A" w14:textId="77777777" w:rsidR="00260A10" w:rsidRDefault="00AE0B8D">
      <w:pPr>
        <w:spacing w:before="180"/>
        <w:rPr>
          <w:rFonts w:eastAsiaTheme="minorEastAsia"/>
        </w:rPr>
      </w:pPr>
      <w:r>
        <w:rPr>
          <w:rFonts w:eastAsiaTheme="minorEastAsia"/>
        </w:rPr>
        <w:t>The current text is a two-layer structure:</w:t>
      </w:r>
    </w:p>
    <w:p w14:paraId="607EB386" w14:textId="77777777" w:rsidR="00260A10" w:rsidRDefault="00AE0B8D">
      <w:pPr>
        <w:pStyle w:val="affff7"/>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77BA0D0B" w14:textId="77777777" w:rsidR="00260A10" w:rsidRDefault="00AE0B8D">
      <w:pPr>
        <w:pStyle w:val="affff7"/>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37935861" w14:textId="77777777" w:rsidR="00260A10" w:rsidRDefault="00AE0B8D">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afffd"/>
        <w:tblW w:w="10188" w:type="dxa"/>
        <w:tblInd w:w="-3" w:type="dxa"/>
        <w:tblLook w:val="04A0" w:firstRow="1" w:lastRow="0" w:firstColumn="1" w:lastColumn="0" w:noHBand="0" w:noVBand="1"/>
      </w:tblPr>
      <w:tblGrid>
        <w:gridCol w:w="2022"/>
        <w:gridCol w:w="2017"/>
        <w:gridCol w:w="2009"/>
        <w:gridCol w:w="4140"/>
      </w:tblGrid>
      <w:tr w:rsidR="00260A10" w14:paraId="7604C2BB" w14:textId="77777777">
        <w:trPr>
          <w:trHeight w:val="254"/>
        </w:trPr>
        <w:tc>
          <w:tcPr>
            <w:tcW w:w="2022" w:type="dxa"/>
            <w:vAlign w:val="center"/>
          </w:tcPr>
          <w:p w14:paraId="2AB264F8" w14:textId="77777777" w:rsidR="00260A10" w:rsidRDefault="00AE0B8D">
            <w:pPr>
              <w:pStyle w:val="affff7"/>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18D84EDF" w14:textId="77777777" w:rsidR="00260A10" w:rsidRDefault="00AE0B8D">
            <w:pPr>
              <w:pStyle w:val="affff7"/>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3D566D25" w14:textId="77777777" w:rsidR="00260A10" w:rsidRDefault="00260A10">
            <w:pPr>
              <w:pStyle w:val="affff7"/>
              <w:spacing w:before="180"/>
              <w:ind w:left="0"/>
              <w:rPr>
                <w:rFonts w:eastAsiaTheme="minorEastAsia"/>
                <w:i/>
                <w:iCs/>
                <w:sz w:val="18"/>
                <w:szCs w:val="18"/>
              </w:rPr>
            </w:pPr>
          </w:p>
        </w:tc>
        <w:tc>
          <w:tcPr>
            <w:tcW w:w="4140" w:type="dxa"/>
            <w:vAlign w:val="center"/>
          </w:tcPr>
          <w:p w14:paraId="37A5FDC2" w14:textId="77777777" w:rsidR="00260A10" w:rsidRDefault="00AE0B8D">
            <w:pPr>
              <w:pStyle w:val="affff7"/>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260A10" w14:paraId="177A1C33" w14:textId="77777777">
        <w:trPr>
          <w:trHeight w:val="254"/>
        </w:trPr>
        <w:tc>
          <w:tcPr>
            <w:tcW w:w="2022" w:type="dxa"/>
            <w:vAlign w:val="center"/>
          </w:tcPr>
          <w:p w14:paraId="2FAF762C" w14:textId="77777777" w:rsidR="00260A10" w:rsidRDefault="00AE0B8D">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79554195" w14:textId="77777777" w:rsidR="00260A10" w:rsidRDefault="00AE0B8D">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56C1FBE5" w14:textId="77777777" w:rsidR="00260A10" w:rsidRDefault="00AE0B8D">
            <w:pPr>
              <w:pStyle w:val="affff7"/>
              <w:spacing w:before="180"/>
              <w:ind w:left="0"/>
              <w:rPr>
                <w:rFonts w:eastAsiaTheme="minorEastAsia"/>
                <w:sz w:val="18"/>
                <w:szCs w:val="18"/>
              </w:rPr>
            </w:pPr>
            <w:r>
              <w:rPr>
                <w:rFonts w:eastAsiaTheme="minorEastAsia"/>
                <w:sz w:val="18"/>
                <w:szCs w:val="18"/>
              </w:rPr>
              <w:t>SSB-less</w:t>
            </w:r>
          </w:p>
        </w:tc>
        <w:tc>
          <w:tcPr>
            <w:tcW w:w="4140" w:type="dxa"/>
            <w:vAlign w:val="center"/>
          </w:tcPr>
          <w:p w14:paraId="6AE96950" w14:textId="77777777" w:rsidR="00260A10" w:rsidRDefault="00AE0B8D">
            <w:pPr>
              <w:pStyle w:val="affff7"/>
              <w:spacing w:before="180"/>
              <w:ind w:left="0"/>
              <w:rPr>
                <w:rFonts w:eastAsiaTheme="minorEastAsia"/>
                <w:sz w:val="18"/>
                <w:szCs w:val="18"/>
              </w:rPr>
            </w:pPr>
            <w:r>
              <w:rPr>
                <w:rFonts w:eastAsiaTheme="minorEastAsia"/>
                <w:sz w:val="18"/>
                <w:szCs w:val="18"/>
              </w:rPr>
              <w:t>None</w:t>
            </w:r>
          </w:p>
        </w:tc>
      </w:tr>
      <w:tr w:rsidR="00260A10" w14:paraId="40DE927E" w14:textId="77777777">
        <w:trPr>
          <w:trHeight w:val="254"/>
        </w:trPr>
        <w:tc>
          <w:tcPr>
            <w:tcW w:w="2022" w:type="dxa"/>
            <w:vAlign w:val="center"/>
          </w:tcPr>
          <w:p w14:paraId="429886DA" w14:textId="77777777" w:rsidR="00260A10" w:rsidRDefault="00AE0B8D">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707A271E" w14:textId="77777777" w:rsidR="00260A10" w:rsidRDefault="00AE0B8D">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193BA682" w14:textId="77777777" w:rsidR="00260A10" w:rsidRDefault="00AE0B8D">
            <w:pPr>
              <w:pStyle w:val="affff7"/>
              <w:spacing w:before="180"/>
              <w:ind w:left="0"/>
              <w:rPr>
                <w:rFonts w:eastAsiaTheme="minorEastAsia"/>
                <w:sz w:val="18"/>
                <w:szCs w:val="18"/>
              </w:rPr>
            </w:pPr>
            <w:r>
              <w:rPr>
                <w:rFonts w:eastAsiaTheme="minorEastAsia"/>
                <w:sz w:val="18"/>
                <w:szCs w:val="18"/>
              </w:rPr>
              <w:t xml:space="preserve">SSB-less + </w:t>
            </w:r>
          </w:p>
          <w:p w14:paraId="206F7F67" w14:textId="77777777" w:rsidR="00260A10" w:rsidRDefault="00AE0B8D">
            <w:pPr>
              <w:pStyle w:val="affff7"/>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70775267" w14:textId="77777777" w:rsidR="00260A10" w:rsidRDefault="00AE0B8D">
            <w:pPr>
              <w:pStyle w:val="affff7"/>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CA13E44" w14:textId="77777777" w:rsidR="00260A10" w:rsidRDefault="00AE0B8D">
            <w:pPr>
              <w:pStyle w:val="affff7"/>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260A10" w14:paraId="416AA555" w14:textId="77777777">
        <w:trPr>
          <w:trHeight w:val="254"/>
        </w:trPr>
        <w:tc>
          <w:tcPr>
            <w:tcW w:w="2022" w:type="dxa"/>
            <w:vAlign w:val="center"/>
          </w:tcPr>
          <w:p w14:paraId="35A6B2CE" w14:textId="77777777" w:rsidR="00260A10" w:rsidRDefault="00AE0B8D">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57266A2B" w14:textId="77777777" w:rsidR="00260A10" w:rsidRDefault="00AE0B8D">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77C3CB95" w14:textId="77777777" w:rsidR="00260A10" w:rsidRDefault="00AE0B8D">
            <w:pPr>
              <w:pStyle w:val="affff7"/>
              <w:spacing w:before="180"/>
              <w:ind w:left="0"/>
              <w:rPr>
                <w:rFonts w:eastAsiaTheme="minorEastAsia"/>
                <w:sz w:val="18"/>
                <w:szCs w:val="18"/>
              </w:rPr>
            </w:pPr>
            <w:r>
              <w:rPr>
                <w:rFonts w:eastAsiaTheme="minorEastAsia"/>
                <w:sz w:val="18"/>
                <w:szCs w:val="18"/>
              </w:rPr>
              <w:t>AO-SSB</w:t>
            </w:r>
          </w:p>
        </w:tc>
        <w:tc>
          <w:tcPr>
            <w:tcW w:w="4140" w:type="dxa"/>
            <w:vAlign w:val="center"/>
          </w:tcPr>
          <w:p w14:paraId="2D661CC6" w14:textId="77777777" w:rsidR="00260A10" w:rsidRDefault="00AE0B8D">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260A10" w14:paraId="15499929" w14:textId="77777777">
        <w:trPr>
          <w:trHeight w:val="254"/>
        </w:trPr>
        <w:tc>
          <w:tcPr>
            <w:tcW w:w="2022" w:type="dxa"/>
            <w:vAlign w:val="center"/>
          </w:tcPr>
          <w:p w14:paraId="335579B5" w14:textId="77777777" w:rsidR="00260A10" w:rsidRDefault="00AE0B8D">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712AE7B2" w14:textId="77777777" w:rsidR="00260A10" w:rsidRDefault="00AE0B8D">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16079ACB" w14:textId="77777777" w:rsidR="00260A10" w:rsidRDefault="00AE0B8D">
            <w:pPr>
              <w:pStyle w:val="affff7"/>
              <w:spacing w:before="180"/>
              <w:ind w:left="0"/>
              <w:rPr>
                <w:rFonts w:eastAsiaTheme="minorEastAsia"/>
                <w:sz w:val="18"/>
                <w:szCs w:val="18"/>
              </w:rPr>
            </w:pPr>
            <w:r>
              <w:rPr>
                <w:rFonts w:eastAsiaTheme="minorEastAsia"/>
                <w:sz w:val="18"/>
                <w:szCs w:val="18"/>
              </w:rPr>
              <w:t xml:space="preserve">OD-SSB + </w:t>
            </w:r>
          </w:p>
          <w:p w14:paraId="3CCA0C47" w14:textId="77777777" w:rsidR="00260A10" w:rsidRDefault="00AE0B8D">
            <w:pPr>
              <w:pStyle w:val="affff7"/>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2E45D1EA" w14:textId="77777777" w:rsidR="00260A10" w:rsidRDefault="00AE0B8D">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4792DAD8" w14:textId="77777777" w:rsidR="00260A10" w:rsidRDefault="00AE0B8D">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67E26C54" w14:textId="77777777" w:rsidR="00260A10" w:rsidRDefault="00AE0B8D">
            <w:pPr>
              <w:pStyle w:val="affff7"/>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462C6E0" w14:textId="77777777" w:rsidR="00260A10" w:rsidRDefault="00260A10">
            <w:pPr>
              <w:pStyle w:val="affff7"/>
              <w:spacing w:before="180"/>
              <w:ind w:left="0"/>
              <w:rPr>
                <w:rFonts w:eastAsiaTheme="minorEastAsia"/>
                <w:sz w:val="18"/>
                <w:szCs w:val="18"/>
              </w:rPr>
            </w:pPr>
          </w:p>
          <w:p w14:paraId="0C7482F4" w14:textId="77777777" w:rsidR="00260A10" w:rsidRDefault="00AE0B8D">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6CD07C9E" w14:textId="77777777" w:rsidR="00260A10" w:rsidRDefault="00AE0B8D">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85729E" w14:textId="77777777" w:rsidR="00260A10" w:rsidRDefault="00AE0B8D">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718ADE21" w14:textId="77777777" w:rsidR="00260A10" w:rsidRDefault="00AE0B8D">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77883CF" w14:textId="77777777" w:rsidR="00260A10" w:rsidRDefault="00AE0B8D">
      <w:pPr>
        <w:pStyle w:val="af3"/>
      </w:pPr>
      <w:r>
        <w:rPr>
          <w:b/>
        </w:rPr>
        <w:t>[Proposed Change]</w:t>
      </w:r>
      <w:r>
        <w:t xml:space="preserve">: </w:t>
      </w:r>
    </w:p>
    <w:p w14:paraId="656584B9" w14:textId="77777777" w:rsidR="00260A10" w:rsidRDefault="00AE0B8D">
      <w:r>
        <w:t>The UE shall:</w:t>
      </w:r>
    </w:p>
    <w:p w14:paraId="02A19609" w14:textId="77777777" w:rsidR="00260A10" w:rsidRDefault="00AE0B8D">
      <w:pPr>
        <w:pStyle w:val="B1"/>
        <w:rPr>
          <w:ins w:id="803"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C058F2B" w14:textId="77777777" w:rsidR="00260A10" w:rsidRDefault="00AE0B8D">
      <w:pPr>
        <w:pStyle w:val="B2"/>
      </w:pPr>
      <w:ins w:id="804" w:author="Huawei (Lili)" w:date="2025-09-30T21:50:00Z">
        <w:r>
          <w:t>2&gt;</w:t>
        </w:r>
        <w:r>
          <w:tab/>
          <w:t xml:space="preserve">if </w:t>
        </w:r>
      </w:ins>
      <w:ins w:id="805"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806" w:author="Huawei (Lili)" w:date="2025-09-30T21:55:00Z">
        <w:r>
          <w:t xml:space="preserve"> and </w:t>
        </w:r>
        <w:r>
          <w:rPr>
            <w:i/>
            <w:iCs/>
          </w:rPr>
          <w:t>od-ssb</w:t>
        </w:r>
        <w:r>
          <w:t xml:space="preserve"> is not configured,</w:t>
        </w:r>
      </w:ins>
      <w:ins w:id="807" w:author="Huawei (Lili)" w:date="2025-09-30T21:54:00Z">
        <w:r>
          <w:t xml:space="preserve"> or:</w:t>
        </w:r>
      </w:ins>
    </w:p>
    <w:p w14:paraId="4C522B6E" w14:textId="77777777" w:rsidR="00260A10" w:rsidRDefault="00AE0B8D">
      <w:pPr>
        <w:pStyle w:val="B2"/>
        <w:rPr>
          <w:ins w:id="808" w:author="Huawei (Lili)" w:date="2025-09-30T21:55:00Z"/>
        </w:rPr>
      </w:pPr>
      <w:ins w:id="809"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810" w:author="Huawei (Lili)" w:date="2025-09-30T22:05:00Z">
        <w:r>
          <w:t xml:space="preserve"> not</w:t>
        </w:r>
      </w:ins>
      <w:ins w:id="811" w:author="Huawei (Lili)" w:date="2025-09-30T21:55:00Z">
        <w:r>
          <w:t xml:space="preserve"> configured</w:t>
        </w:r>
      </w:ins>
      <w:ins w:id="812" w:author="Huawei (Lili)" w:date="2025-09-30T22:05:00Z">
        <w:r>
          <w:t xml:space="preserve"> with</w:t>
        </w:r>
      </w:ins>
      <w:ins w:id="813" w:author="Huawei (Lili)" w:date="2025-09-30T21:55:00Z">
        <w:r>
          <w:t xml:space="preserve"> </w:t>
        </w:r>
      </w:ins>
      <w:ins w:id="814" w:author="Huawei (Lili)" w:date="2025-09-30T22:04:00Z">
        <w:r>
          <w:rPr>
            <w:i/>
            <w:iCs/>
          </w:rPr>
          <w:t>od-ssb-absoluteFrequency</w:t>
        </w:r>
      </w:ins>
      <w:ins w:id="815" w:author="Huawei (Lili)" w:date="2025-09-30T21:55:00Z">
        <w:r>
          <w:t>, or:</w:t>
        </w:r>
      </w:ins>
    </w:p>
    <w:p w14:paraId="0758FE63" w14:textId="77777777" w:rsidR="00260A10" w:rsidRDefault="00AE0B8D">
      <w:pPr>
        <w:pStyle w:val="B2"/>
        <w:rPr>
          <w:ins w:id="816" w:author="Huawei (Lili)" w:date="2025-09-30T22:05:00Z"/>
        </w:rPr>
      </w:pPr>
      <w:ins w:id="817" w:author="Huawei (Lili)" w:date="2025-09-30T22:05:00Z">
        <w:r>
          <w:lastRenderedPageBreak/>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818" w:author="Huawei (Lili)" w:date="2025-09-30T22:06:00Z">
        <w:r>
          <w:t xml:space="preserve">OD-SSB transmission is </w:t>
        </w:r>
      </w:ins>
      <w:ins w:id="819" w:author="Huawei (Lili)" w:date="2025-09-30T22:09:00Z">
        <w:r>
          <w:t xml:space="preserve">not </w:t>
        </w:r>
      </w:ins>
      <w:ins w:id="820" w:author="Huawei (Lili)" w:date="2025-09-30T22:06:00Z">
        <w:r>
          <w:t xml:space="preserve">activated, </w:t>
        </w:r>
      </w:ins>
      <w:ins w:id="821" w:author="Huawei (Lili)" w:date="2025-09-30T22:05:00Z">
        <w:r>
          <w:t>or:</w:t>
        </w:r>
      </w:ins>
    </w:p>
    <w:p w14:paraId="7C23C193" w14:textId="77777777" w:rsidR="00260A10" w:rsidRDefault="00AE0B8D">
      <w:pPr>
        <w:pStyle w:val="B2"/>
        <w:rPr>
          <w:ins w:id="822" w:author="Huawei (Lili)" w:date="2025-09-30T22:06:00Z"/>
        </w:rPr>
      </w:pPr>
      <w:ins w:id="823"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2C62BA7" w14:textId="77777777" w:rsidR="00260A10" w:rsidRDefault="00AE0B8D">
      <w:pPr>
        <w:pStyle w:val="B2"/>
        <w:rPr>
          <w:del w:id="824" w:author="Huawei (Lili)" w:date="2025-09-30T22:08:00Z"/>
        </w:rPr>
      </w:pPr>
      <w:del w:id="825" w:author="Huawei (Lili)" w:date="2025-09-30T22:08:00Z">
        <w:r>
          <w:delText>2&gt;</w:delText>
        </w:r>
        <w:r>
          <w:tab/>
          <w:delText xml:space="preserve">if the </w:delText>
        </w:r>
        <w:r>
          <w:rPr>
            <w:i/>
            <w:iCs/>
          </w:rPr>
          <w:delText>OD-SSB-Config</w:delText>
        </w:r>
        <w:r>
          <w:delText xml:space="preserve"> is not configured, or:</w:delText>
        </w:r>
      </w:del>
    </w:p>
    <w:p w14:paraId="078553E7" w14:textId="77777777" w:rsidR="00260A10" w:rsidRDefault="00AE0B8D">
      <w:pPr>
        <w:pStyle w:val="B2"/>
        <w:rPr>
          <w:del w:id="826" w:author="Huawei (Lili)" w:date="2025-09-30T22:08:00Z"/>
        </w:rPr>
      </w:pPr>
      <w:del w:id="827"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20F07B2C" w14:textId="77777777" w:rsidR="00260A10" w:rsidRDefault="00AE0B8D">
      <w:pPr>
        <w:pStyle w:val="B2"/>
        <w:rPr>
          <w:del w:id="828" w:author="Huawei (Lili)" w:date="2025-09-30T22:08:00Z"/>
        </w:rPr>
      </w:pPr>
      <w:del w:id="829"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4B1FE92" w14:textId="77777777" w:rsidR="00260A10" w:rsidRDefault="00AE0B8D">
      <w:pPr>
        <w:pStyle w:val="B2"/>
        <w:rPr>
          <w:del w:id="830" w:author="Huawei (Lili)" w:date="2025-09-30T22:08:00Z"/>
        </w:rPr>
      </w:pPr>
      <w:del w:id="83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7B800F73" w14:textId="77777777" w:rsidR="00260A10" w:rsidRDefault="00AE0B8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832"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7ADDA04A" w14:textId="77777777" w:rsidR="00260A10" w:rsidRDefault="00AE0B8D">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35B3E48" w14:textId="77777777" w:rsidR="00260A10" w:rsidRDefault="00AE0B8D">
      <w:pPr>
        <w:pStyle w:val="B5"/>
      </w:pPr>
      <w:r>
        <w:t>5&gt;</w:t>
      </w:r>
      <w:r>
        <w:tab/>
        <w:t>derive layer 3 filtered RSRP and RSRQ per beam for the serving cell based on SS/PBCH block, as described in 5.5.3.3a;</w:t>
      </w:r>
    </w:p>
    <w:p w14:paraId="7E710C52" w14:textId="77777777" w:rsidR="00260A10" w:rsidRDefault="00AE0B8D">
      <w:pPr>
        <w:pStyle w:val="B4"/>
      </w:pPr>
      <w:r>
        <w:t>4&gt;</w:t>
      </w:r>
      <w:r>
        <w:tab/>
        <w:t>derive serving cell measurement results based on SS/PBCH block, as described in 5.5.3.3;</w:t>
      </w:r>
    </w:p>
    <w:p w14:paraId="51F2A085" w14:textId="77777777" w:rsidR="00260A10" w:rsidRDefault="00AE0B8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404FC62" w14:textId="77777777" w:rsidR="00260A10" w:rsidRDefault="00AE0B8D">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E533549" w14:textId="77777777" w:rsidR="00260A10" w:rsidRDefault="00AE0B8D">
      <w:pPr>
        <w:pStyle w:val="B5"/>
      </w:pPr>
      <w:r>
        <w:t>5&gt;</w:t>
      </w:r>
      <w:r>
        <w:tab/>
        <w:t>derive layer 3 filtered RSRP and RSRQ per beam for the serving cell based on CSI-RS, as described in 5.5.3.3a;</w:t>
      </w:r>
    </w:p>
    <w:p w14:paraId="49300AC2" w14:textId="77777777" w:rsidR="00260A10" w:rsidRDefault="00AE0B8D">
      <w:pPr>
        <w:pStyle w:val="B4"/>
      </w:pPr>
      <w:r>
        <w:t>4&gt;</w:t>
      </w:r>
      <w:r>
        <w:tab/>
        <w:t>derive serving cell measurement results based on CSI-RS, as described in 5.5.3.3;</w:t>
      </w:r>
    </w:p>
    <w:p w14:paraId="53199B21" w14:textId="77777777" w:rsidR="00260A10" w:rsidRDefault="00AE0B8D">
      <w:pPr>
        <w:pStyle w:val="B2"/>
        <w:rPr>
          <w:ins w:id="833" w:author="Huawei (Lili)" w:date="2025-09-30T22:09:00Z"/>
        </w:rPr>
      </w:pPr>
      <w:ins w:id="834" w:author="Huawei (Lili)" w:date="2025-09-30T22:09:00Z">
        <w:r>
          <w:t>2&gt;</w:t>
        </w:r>
        <w:r>
          <w:tab/>
        </w:r>
      </w:ins>
      <w:ins w:id="835" w:author="Huawei (Lili)" w:date="2025-09-30T22:11:00Z">
        <w:r>
          <w:t xml:space="preserve">else </w:t>
        </w:r>
      </w:ins>
      <w:ins w:id="836"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186114FC" w14:textId="77777777" w:rsidR="00260A10" w:rsidRDefault="00AE0B8D">
      <w:pPr>
        <w:pStyle w:val="B2"/>
        <w:rPr>
          <w:del w:id="837" w:author="Huawei (Lili)" w:date="2025-09-30T22:09:00Z"/>
        </w:rPr>
      </w:pPr>
      <w:del w:id="838"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F6ED2C6" w14:textId="77777777" w:rsidR="00260A10" w:rsidRDefault="00AE0B8D">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3998DDDB" w14:textId="77777777" w:rsidR="00260A10" w:rsidRDefault="00AE0B8D">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883F1ED" w14:textId="77777777" w:rsidR="00260A10" w:rsidRDefault="00AE0B8D">
      <w:pPr>
        <w:pStyle w:val="B5"/>
      </w:pPr>
      <w:r>
        <w:t>5&gt;</w:t>
      </w:r>
      <w:r>
        <w:tab/>
        <w:t>derive layer 3 filtered RSRP and RSRQ per beam for the serving cell based on SS/PBCH block, as described in 5.5.3.3a;</w:t>
      </w:r>
    </w:p>
    <w:p w14:paraId="38E4E2FF" w14:textId="77777777" w:rsidR="00260A10" w:rsidRDefault="00AE0B8D">
      <w:pPr>
        <w:pStyle w:val="B4"/>
      </w:pPr>
      <w:r>
        <w:t>4&gt;</w:t>
      </w:r>
      <w:r>
        <w:tab/>
        <w:t>derive serving cell measurement results based on SS/PBCH block, as described in 5.5.3.3;</w:t>
      </w:r>
    </w:p>
    <w:p w14:paraId="3FE51891" w14:textId="77777777" w:rsidR="00260A10" w:rsidRDefault="00AE0B8D">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52EC5AE6" w14:textId="77777777" w:rsidR="00260A10" w:rsidRDefault="00AE0B8D">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50681CCB" w14:textId="77777777" w:rsidR="00260A10" w:rsidRDefault="00AE0B8D">
      <w:pPr>
        <w:pStyle w:val="B5"/>
      </w:pPr>
      <w:r>
        <w:t>5&gt;</w:t>
      </w:r>
      <w:r>
        <w:tab/>
        <w:t>derive layer 3 filtered RSRP and RSRQ per beam for the serving cell based on CSI-RS, as described in 5.5.3.3a;</w:t>
      </w:r>
    </w:p>
    <w:p w14:paraId="45257F86" w14:textId="77777777" w:rsidR="00260A10" w:rsidRDefault="00AE0B8D">
      <w:pPr>
        <w:pStyle w:val="B4"/>
      </w:pPr>
      <w:r>
        <w:t>4&gt;</w:t>
      </w:r>
      <w:r>
        <w:tab/>
        <w:t>derive serving cell measurement results based on CSI-RS, as described in 5.5.3.3;</w:t>
      </w:r>
    </w:p>
    <w:p w14:paraId="4A9A011C" w14:textId="77777777" w:rsidR="00260A10" w:rsidRDefault="00AE0B8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1296950" w14:textId="77777777" w:rsidR="00260A10" w:rsidRDefault="00AE0B8D">
      <w:pPr>
        <w:pStyle w:val="B2"/>
        <w:rPr>
          <w:ins w:id="839" w:author="Huawei (Lili)" w:date="2025-09-30T22:10:00Z"/>
        </w:rPr>
      </w:pPr>
      <w:ins w:id="840"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7CB9E93E" w14:textId="77777777" w:rsidR="00260A10" w:rsidRDefault="00AE0B8D">
      <w:pPr>
        <w:pStyle w:val="B2"/>
        <w:rPr>
          <w:ins w:id="841" w:author="Huawei (Lili)" w:date="2025-09-30T22:10:00Z"/>
        </w:rPr>
      </w:pPr>
      <w:ins w:id="84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0335DECC" w14:textId="77777777" w:rsidR="00260A10" w:rsidRDefault="00AE0B8D">
      <w:pPr>
        <w:pStyle w:val="B2"/>
        <w:rPr>
          <w:ins w:id="843" w:author="Huawei (Lili)" w:date="2025-09-30T22:10:00Z"/>
        </w:rPr>
      </w:pPr>
      <w:ins w:id="84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44B0E18B" w14:textId="77777777" w:rsidR="00260A10" w:rsidRDefault="00AE0B8D">
      <w:pPr>
        <w:pStyle w:val="B2"/>
        <w:rPr>
          <w:ins w:id="845" w:author="Huawei (Lili)" w:date="2025-09-30T22:10:00Z"/>
        </w:rPr>
      </w:pPr>
      <w:ins w:id="846"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50C97C7F" w14:textId="77777777" w:rsidR="00260A10" w:rsidRDefault="00AE0B8D">
      <w:pPr>
        <w:pStyle w:val="B2"/>
        <w:rPr>
          <w:del w:id="847" w:author="Huawei (Lili)" w:date="2025-09-30T22:10:00Z"/>
        </w:rPr>
      </w:pPr>
      <w:del w:id="848" w:author="Huawei (Lili)" w:date="2025-09-30T22:10:00Z">
        <w:r>
          <w:delText>2&gt;</w:delText>
        </w:r>
        <w:r>
          <w:tab/>
          <w:delText xml:space="preserve">if the </w:delText>
        </w:r>
        <w:r>
          <w:rPr>
            <w:i/>
            <w:iCs/>
          </w:rPr>
          <w:delText>OD-SSB-Config</w:delText>
        </w:r>
        <w:r>
          <w:delText xml:space="preserve"> is not configured, or:</w:delText>
        </w:r>
      </w:del>
    </w:p>
    <w:p w14:paraId="5CB9ED4D" w14:textId="77777777" w:rsidR="00260A10" w:rsidRDefault="00AE0B8D">
      <w:pPr>
        <w:pStyle w:val="B2"/>
        <w:rPr>
          <w:del w:id="849" w:author="Huawei (Lili)" w:date="2025-09-30T22:10:00Z"/>
        </w:rPr>
      </w:pPr>
      <w:del w:id="850"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63D182A7" w14:textId="77777777" w:rsidR="00260A10" w:rsidRDefault="00AE0B8D">
      <w:pPr>
        <w:pStyle w:val="B2"/>
        <w:rPr>
          <w:del w:id="851" w:author="Huawei (Lili)" w:date="2025-09-30T22:10:00Z"/>
        </w:rPr>
      </w:pPr>
      <w:del w:id="852"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78E3F25" w14:textId="77777777" w:rsidR="00260A10" w:rsidRDefault="00AE0B8D">
      <w:pPr>
        <w:pStyle w:val="B2"/>
        <w:rPr>
          <w:del w:id="853" w:author="Huawei (Lili)" w:date="2025-09-30T22:10:00Z"/>
        </w:rPr>
      </w:pPr>
      <w:del w:id="85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27195FA9" w14:textId="77777777" w:rsidR="00260A10" w:rsidRDefault="00AE0B8D">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855"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13779B8E" w14:textId="77777777" w:rsidR="00260A10" w:rsidRDefault="00AE0B8D">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6E976329" w14:textId="77777777" w:rsidR="00260A10" w:rsidRDefault="00AE0B8D">
      <w:pPr>
        <w:pStyle w:val="B5"/>
      </w:pPr>
      <w:r>
        <w:t>5&gt;</w:t>
      </w:r>
      <w:r>
        <w:tab/>
        <w:t>derive layer 3 filtered SINR per beam for the serving cell based on SS/PBCH block, as described in 5.5.3.3a;</w:t>
      </w:r>
    </w:p>
    <w:p w14:paraId="40C40E29" w14:textId="77777777" w:rsidR="00260A10" w:rsidRDefault="00AE0B8D">
      <w:pPr>
        <w:pStyle w:val="B4"/>
      </w:pPr>
      <w:r>
        <w:t>4&gt;</w:t>
      </w:r>
      <w:r>
        <w:tab/>
        <w:t>derive serving cell SINR based on SS/PBCH block, as described in 5.5.3.3;</w:t>
      </w:r>
    </w:p>
    <w:p w14:paraId="3C6014E2" w14:textId="77777777" w:rsidR="00260A10" w:rsidRDefault="00AE0B8D">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4D0E01B6" w14:textId="77777777" w:rsidR="00260A10" w:rsidRDefault="00AE0B8D">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D647444" w14:textId="77777777" w:rsidR="00260A10" w:rsidRDefault="00AE0B8D">
      <w:pPr>
        <w:pStyle w:val="B5"/>
      </w:pPr>
      <w:r>
        <w:t>5&gt;</w:t>
      </w:r>
      <w:r>
        <w:tab/>
        <w:t>derive layer 3 filtered SINR per beam for the serving cell based on CSI-RS, as described in 5.5.3.3a;</w:t>
      </w:r>
    </w:p>
    <w:p w14:paraId="01CD23AF" w14:textId="77777777" w:rsidR="00260A10" w:rsidRDefault="00AE0B8D">
      <w:pPr>
        <w:pStyle w:val="B4"/>
      </w:pPr>
      <w:r>
        <w:lastRenderedPageBreak/>
        <w:t>4&gt;</w:t>
      </w:r>
      <w:r>
        <w:tab/>
        <w:t>derive serving cell SINR based on CSI-RS, as described in 5.5.3.3;</w:t>
      </w:r>
    </w:p>
    <w:p w14:paraId="35DE8EEC" w14:textId="77777777" w:rsidR="00260A10" w:rsidRDefault="00AE0B8D">
      <w:pPr>
        <w:pStyle w:val="B2"/>
        <w:rPr>
          <w:ins w:id="856" w:author="Huawei (Lili)" w:date="2025-09-30T22:10:00Z"/>
        </w:rPr>
      </w:pPr>
      <w:ins w:id="857" w:author="Huawei (Lili)" w:date="2025-09-30T22:10:00Z">
        <w:r>
          <w:t>2&gt;</w:t>
        </w:r>
        <w:r>
          <w:tab/>
        </w:r>
      </w:ins>
      <w:ins w:id="858" w:author="Huawei (Lili)" w:date="2025-09-30T22:11:00Z">
        <w:r>
          <w:t xml:space="preserve">else </w:t>
        </w:r>
      </w:ins>
      <w:ins w:id="859"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361DBCDE" w14:textId="77777777" w:rsidR="00260A10" w:rsidRDefault="00AE0B8D">
      <w:pPr>
        <w:pStyle w:val="B2"/>
        <w:rPr>
          <w:del w:id="860" w:author="Huawei (Lili)" w:date="2025-09-30T22:11:00Z"/>
        </w:rPr>
      </w:pPr>
      <w:del w:id="861"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2DE365EB" w14:textId="77777777" w:rsidR="00260A10" w:rsidRDefault="00AE0B8D">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7C9B6FA" w14:textId="77777777" w:rsidR="00260A10" w:rsidRDefault="00AE0B8D">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07D36B0" w14:textId="77777777" w:rsidR="00260A10" w:rsidRDefault="00AE0B8D">
      <w:pPr>
        <w:pStyle w:val="B5"/>
      </w:pPr>
      <w:r>
        <w:t>5&gt;</w:t>
      </w:r>
      <w:r>
        <w:tab/>
        <w:t>derive layer 3 filtered SINR per beam for the serving cell based on SS/PBCH block, as described in 5.5.3.3a;</w:t>
      </w:r>
    </w:p>
    <w:p w14:paraId="3EA7DBAC" w14:textId="77777777" w:rsidR="00260A10" w:rsidRDefault="00AE0B8D">
      <w:pPr>
        <w:pStyle w:val="B4"/>
      </w:pPr>
      <w:r>
        <w:t>4&gt;</w:t>
      </w:r>
      <w:r>
        <w:tab/>
        <w:t>derive serving cell SINR based on SS/PBCH block, as described in 5.5.3.3;</w:t>
      </w:r>
    </w:p>
    <w:p w14:paraId="48A3383D" w14:textId="77777777" w:rsidR="00260A10" w:rsidRDefault="00AE0B8D">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8B1656F" w14:textId="77777777" w:rsidR="00260A10" w:rsidRDefault="00AE0B8D">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88D3509" w14:textId="77777777" w:rsidR="00260A10" w:rsidRDefault="00AE0B8D">
      <w:pPr>
        <w:pStyle w:val="B5"/>
      </w:pPr>
      <w:r>
        <w:t>5&gt;</w:t>
      </w:r>
      <w:r>
        <w:tab/>
        <w:t>derive layer 3 filtered SINR per beam for the serving cell based on CSI-RS, as described in 5.5.3.3a;</w:t>
      </w:r>
    </w:p>
    <w:p w14:paraId="2C38485A" w14:textId="77777777" w:rsidR="00260A10" w:rsidRDefault="00AE0B8D">
      <w:pPr>
        <w:pStyle w:val="B4"/>
        <w:rPr>
          <w:b/>
        </w:rPr>
      </w:pPr>
      <w:r>
        <w:t>4&gt;</w:t>
      </w:r>
      <w:r>
        <w:tab/>
        <w:t>derive serving cell SINR based on CSI-RS, as described in 5.5.3.3</w:t>
      </w:r>
    </w:p>
    <w:p w14:paraId="063C7360" w14:textId="77777777" w:rsidR="00260A10" w:rsidRDefault="00260A10">
      <w:pPr>
        <w:rPr>
          <w:b/>
        </w:rPr>
      </w:pPr>
    </w:p>
    <w:p w14:paraId="5822D2B6" w14:textId="77777777" w:rsidR="00260A10" w:rsidRDefault="00AE0B8D">
      <w:r>
        <w:rPr>
          <w:b/>
        </w:rPr>
        <w:t>[Comments]</w:t>
      </w:r>
      <w:r>
        <w:t>:</w:t>
      </w:r>
    </w:p>
    <w:p w14:paraId="4AFA69BB" w14:textId="77777777" w:rsidR="00260A10" w:rsidRDefault="00AE0B8D">
      <w:pPr>
        <w:pStyle w:val="1"/>
        <w:rPr>
          <w:rFonts w:eastAsia="宋体"/>
        </w:rPr>
      </w:pPr>
      <w:r>
        <w:rPr>
          <w:rFonts w:eastAsia="宋体" w:hint="eastAsia"/>
          <w:lang w:val="en-US"/>
        </w:rPr>
        <w:t>Z1</w:t>
      </w:r>
      <w:r>
        <w:t>0</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6CA444E" w14:textId="77777777">
        <w:tc>
          <w:tcPr>
            <w:tcW w:w="967" w:type="dxa"/>
          </w:tcPr>
          <w:p w14:paraId="03B70E11" w14:textId="77777777" w:rsidR="00260A10" w:rsidRDefault="00AE0B8D">
            <w:r>
              <w:t>RIL Id</w:t>
            </w:r>
          </w:p>
        </w:tc>
        <w:tc>
          <w:tcPr>
            <w:tcW w:w="948" w:type="dxa"/>
          </w:tcPr>
          <w:p w14:paraId="20A36191" w14:textId="77777777" w:rsidR="00260A10" w:rsidRDefault="00AE0B8D">
            <w:r>
              <w:t>WI</w:t>
            </w:r>
          </w:p>
        </w:tc>
        <w:tc>
          <w:tcPr>
            <w:tcW w:w="1068" w:type="dxa"/>
          </w:tcPr>
          <w:p w14:paraId="36E2C4C7" w14:textId="77777777" w:rsidR="00260A10" w:rsidRDefault="00AE0B8D">
            <w:r>
              <w:t>Class</w:t>
            </w:r>
          </w:p>
        </w:tc>
        <w:tc>
          <w:tcPr>
            <w:tcW w:w="2797" w:type="dxa"/>
          </w:tcPr>
          <w:p w14:paraId="34A3DC9D" w14:textId="77777777" w:rsidR="00260A10" w:rsidRDefault="00AE0B8D">
            <w:r>
              <w:t>Title</w:t>
            </w:r>
          </w:p>
        </w:tc>
        <w:tc>
          <w:tcPr>
            <w:tcW w:w="1161" w:type="dxa"/>
          </w:tcPr>
          <w:p w14:paraId="0D53301B" w14:textId="77777777" w:rsidR="00260A10" w:rsidRDefault="00AE0B8D">
            <w:r>
              <w:t>Tdoc</w:t>
            </w:r>
          </w:p>
        </w:tc>
        <w:tc>
          <w:tcPr>
            <w:tcW w:w="1559" w:type="dxa"/>
          </w:tcPr>
          <w:p w14:paraId="4B6930B5" w14:textId="77777777" w:rsidR="00260A10" w:rsidRDefault="00AE0B8D">
            <w:r>
              <w:t>Delegate</w:t>
            </w:r>
          </w:p>
        </w:tc>
        <w:tc>
          <w:tcPr>
            <w:tcW w:w="993" w:type="dxa"/>
          </w:tcPr>
          <w:p w14:paraId="1D7E72BD" w14:textId="77777777" w:rsidR="00260A10" w:rsidRDefault="00AE0B8D">
            <w:r>
              <w:t>Misc</w:t>
            </w:r>
          </w:p>
        </w:tc>
        <w:tc>
          <w:tcPr>
            <w:tcW w:w="850" w:type="dxa"/>
          </w:tcPr>
          <w:p w14:paraId="17046E1E" w14:textId="77777777" w:rsidR="00260A10" w:rsidRDefault="00AE0B8D">
            <w:r>
              <w:t>File version</w:t>
            </w:r>
          </w:p>
        </w:tc>
        <w:tc>
          <w:tcPr>
            <w:tcW w:w="814" w:type="dxa"/>
          </w:tcPr>
          <w:p w14:paraId="200123E1" w14:textId="77777777" w:rsidR="00260A10" w:rsidRDefault="00AE0B8D">
            <w:r>
              <w:t>Status</w:t>
            </w:r>
          </w:p>
        </w:tc>
      </w:tr>
      <w:tr w:rsidR="00260A10" w14:paraId="31F0BA44" w14:textId="77777777">
        <w:tc>
          <w:tcPr>
            <w:tcW w:w="967" w:type="dxa"/>
          </w:tcPr>
          <w:p w14:paraId="78AB4ECE" w14:textId="77777777" w:rsidR="00260A10" w:rsidRDefault="00AE0B8D">
            <w:pPr>
              <w:rPr>
                <w:rFonts w:eastAsia="宋体"/>
              </w:rPr>
            </w:pPr>
            <w:r>
              <w:rPr>
                <w:rFonts w:eastAsia="宋体" w:hint="eastAsia"/>
              </w:rPr>
              <w:t>Z1</w:t>
            </w:r>
            <w:r>
              <w:t>0</w:t>
            </w:r>
            <w:r>
              <w:rPr>
                <w:rFonts w:eastAsia="宋体" w:hint="eastAsia"/>
              </w:rPr>
              <w:t>2</w:t>
            </w:r>
          </w:p>
        </w:tc>
        <w:tc>
          <w:tcPr>
            <w:tcW w:w="948" w:type="dxa"/>
          </w:tcPr>
          <w:p w14:paraId="5EFB394F" w14:textId="77777777" w:rsidR="00260A10" w:rsidRDefault="00AE0B8D">
            <w:pPr>
              <w:rPr>
                <w:rFonts w:eastAsia="等线"/>
              </w:rPr>
            </w:pPr>
            <w:r>
              <w:rPr>
                <w:rFonts w:eastAsia="等线" w:hint="eastAsia"/>
              </w:rPr>
              <w:t>N</w:t>
            </w:r>
            <w:r>
              <w:rPr>
                <w:rFonts w:eastAsia="等线"/>
              </w:rPr>
              <w:t>ES</w:t>
            </w:r>
          </w:p>
        </w:tc>
        <w:tc>
          <w:tcPr>
            <w:tcW w:w="1068" w:type="dxa"/>
          </w:tcPr>
          <w:p w14:paraId="66D26AEE" w14:textId="77777777" w:rsidR="00260A10" w:rsidRDefault="00AE0B8D">
            <w:pPr>
              <w:rPr>
                <w:rFonts w:eastAsia="等线"/>
              </w:rPr>
            </w:pPr>
            <w:r>
              <w:rPr>
                <w:rFonts w:eastAsia="等线" w:hint="eastAsia"/>
              </w:rPr>
              <w:t>1</w:t>
            </w:r>
          </w:p>
        </w:tc>
        <w:tc>
          <w:tcPr>
            <w:tcW w:w="2797" w:type="dxa"/>
          </w:tcPr>
          <w:p w14:paraId="315D277F" w14:textId="77777777" w:rsidR="00260A10" w:rsidRDefault="00AE0B8D">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5DC0F05A" w14:textId="77777777" w:rsidR="00260A10" w:rsidRDefault="00260A10">
            <w:pPr>
              <w:rPr>
                <w:rFonts w:eastAsia="等线"/>
              </w:rPr>
            </w:pPr>
          </w:p>
        </w:tc>
        <w:tc>
          <w:tcPr>
            <w:tcW w:w="1559" w:type="dxa"/>
          </w:tcPr>
          <w:p w14:paraId="4DD195E5" w14:textId="77777777" w:rsidR="00260A10" w:rsidRDefault="00AE0B8D">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7C704CED" w14:textId="77777777" w:rsidR="00260A10" w:rsidRDefault="00260A10"/>
        </w:tc>
        <w:tc>
          <w:tcPr>
            <w:tcW w:w="850" w:type="dxa"/>
          </w:tcPr>
          <w:p w14:paraId="7B441F06" w14:textId="77777777" w:rsidR="00260A10" w:rsidRDefault="00AE0B8D">
            <w:pPr>
              <w:rPr>
                <w:rFonts w:eastAsia="宋体"/>
              </w:rPr>
            </w:pPr>
            <w:r>
              <w:t>V0</w:t>
            </w:r>
            <w:r>
              <w:rPr>
                <w:rFonts w:eastAsia="宋体" w:hint="eastAsia"/>
              </w:rPr>
              <w:t>28</w:t>
            </w:r>
          </w:p>
        </w:tc>
        <w:tc>
          <w:tcPr>
            <w:tcW w:w="814" w:type="dxa"/>
          </w:tcPr>
          <w:p w14:paraId="7F671DD7" w14:textId="77777777" w:rsidR="00260A10" w:rsidRDefault="00AE0B8D">
            <w:ins w:id="862" w:author="Rapporteur" w:date="2025-09-30T00:59:00Z">
              <w:r>
                <w:t>ToDo</w:t>
              </w:r>
            </w:ins>
          </w:p>
        </w:tc>
      </w:tr>
    </w:tbl>
    <w:p w14:paraId="7B269199" w14:textId="77777777" w:rsidR="00260A10" w:rsidRDefault="00AE0B8D">
      <w:pPr>
        <w:pStyle w:val="af3"/>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11ACA50D" w14:textId="77777777" w:rsidR="00260A10" w:rsidRDefault="00260A10">
      <w:pPr>
        <w:pStyle w:val="af3"/>
        <w:rPr>
          <w:b/>
        </w:rPr>
      </w:pPr>
    </w:p>
    <w:p w14:paraId="2744B0FA" w14:textId="77777777" w:rsidR="00260A10" w:rsidRDefault="00AE0B8D">
      <w:pPr>
        <w:pStyle w:val="af3"/>
      </w:pPr>
      <w:r>
        <w:rPr>
          <w:b/>
        </w:rPr>
        <w:t>[Proposed Change]</w:t>
      </w:r>
      <w:r>
        <w:t>: Suggest to:</w:t>
      </w:r>
    </w:p>
    <w:p w14:paraId="114624B7" w14:textId="77777777" w:rsidR="00260A10" w:rsidRDefault="00AE0B8D">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4AFB354E" w14:textId="77777777" w:rsidR="00260A10" w:rsidRDefault="00AE0B8D">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238CD5A" w14:textId="77777777" w:rsidR="00260A10" w:rsidRDefault="00AE0B8D">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63" w:author="ZTE" w:date="2025-09-26T08:36:00Z">
        <w:r>
          <w:delText xml:space="preserve"> and contains an </w:delText>
        </w:r>
        <w:r>
          <w:rPr>
            <w:i/>
            <w:iCs/>
          </w:rPr>
          <w:delText>rsType</w:delText>
        </w:r>
        <w:r>
          <w:delText xml:space="preserve"> set to </w:delText>
        </w:r>
        <w:r>
          <w:rPr>
            <w:i/>
            <w:iCs/>
          </w:rPr>
          <w:delText>ssb</w:delText>
        </w:r>
      </w:del>
      <w:r>
        <w:t>:</w:t>
      </w:r>
    </w:p>
    <w:p w14:paraId="782AAB44" w14:textId="77777777" w:rsidR="00260A10" w:rsidRDefault="00AE0B8D">
      <w:pPr>
        <w:pStyle w:val="B5"/>
      </w:pPr>
      <w:r>
        <w:t>5&gt;</w:t>
      </w:r>
      <w:r>
        <w:tab/>
        <w:t>derive layer 3 filtered RSRP and RSRQ per beam for the serving cell based on SS/PBCH block, as described in 5.5.3.3a;</w:t>
      </w:r>
    </w:p>
    <w:p w14:paraId="17F94B0A" w14:textId="77777777" w:rsidR="00260A10" w:rsidRDefault="00AE0B8D">
      <w:pPr>
        <w:pStyle w:val="B4"/>
      </w:pPr>
      <w:r>
        <w:t>4&gt;</w:t>
      </w:r>
      <w:r>
        <w:tab/>
        <w:t>derive serving cell measurement results based on SS/PBCH block, as described in 5.5.3.3;</w:t>
      </w:r>
    </w:p>
    <w:p w14:paraId="51C0715C" w14:textId="77777777" w:rsidR="00260A10" w:rsidRDefault="00AE0B8D">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5EC9AF23" w14:textId="77777777" w:rsidR="00260A10" w:rsidRDefault="00AE0B8D">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64" w:author="ZTE" w:date="2025-09-26T08:36:00Z">
        <w:r>
          <w:delText xml:space="preserve"> and contains an </w:delText>
        </w:r>
        <w:r>
          <w:rPr>
            <w:i/>
            <w:iCs/>
          </w:rPr>
          <w:delText>rsType</w:delText>
        </w:r>
        <w:r>
          <w:delText xml:space="preserve"> set to </w:delText>
        </w:r>
        <w:r>
          <w:rPr>
            <w:i/>
            <w:iCs/>
          </w:rPr>
          <w:delText>csi-rs</w:delText>
        </w:r>
      </w:del>
      <w:r>
        <w:t>:</w:t>
      </w:r>
    </w:p>
    <w:p w14:paraId="7A50ADF3" w14:textId="77777777" w:rsidR="00260A10" w:rsidRDefault="00AE0B8D">
      <w:pPr>
        <w:pStyle w:val="B5"/>
      </w:pPr>
      <w:r>
        <w:t>5&gt; derive layer 3 filtered RSRP and RSRQ per beam for the serving cell based on CSI-RS, as described in 5.5.3.3a;</w:t>
      </w:r>
    </w:p>
    <w:p w14:paraId="042E3420" w14:textId="77777777" w:rsidR="00260A10" w:rsidRDefault="00AE0B8D">
      <w:pPr>
        <w:pStyle w:val="B4"/>
      </w:pPr>
      <w:r>
        <w:t>4&gt; derive serving cell measurement results based on CSI-RS, as described in 5.5.3.3;</w:t>
      </w:r>
    </w:p>
    <w:p w14:paraId="7B9251DD" w14:textId="77777777" w:rsidR="00260A10" w:rsidRDefault="00AE0B8D">
      <w:pPr>
        <w:rPr>
          <w:rFonts w:eastAsia="Malgun Gothic"/>
          <w:lang w:eastAsia="ko-KR"/>
        </w:rPr>
      </w:pPr>
      <w:r>
        <w:rPr>
          <w:b/>
        </w:rPr>
        <w:t>[Comments]</w:t>
      </w:r>
      <w:r>
        <w:t>:</w:t>
      </w:r>
    </w:p>
    <w:p w14:paraId="375B8BDD" w14:textId="77777777" w:rsidR="00260A10" w:rsidRDefault="00AE0B8D">
      <w:pPr>
        <w:rPr>
          <w:rFonts w:eastAsia="Malgun Gothic"/>
          <w:lang w:eastAsia="ko-KR"/>
        </w:rPr>
      </w:pPr>
      <w:ins w:id="865" w:author="Rapporteur" w:date="2025-09-30T00:59:00Z">
        <w:r>
          <w:rPr>
            <w:rFonts w:eastAsia="Malgun Gothic"/>
            <w:lang w:eastAsia="ko-KR"/>
          </w:rPr>
          <w:t>[Rapporteur] This requires further discussion in the next meeting.</w:t>
        </w:r>
      </w:ins>
    </w:p>
    <w:p w14:paraId="4E116B6F" w14:textId="77777777" w:rsidR="00260A10" w:rsidRDefault="00260A10">
      <w:pPr>
        <w:rPr>
          <w:rFonts w:eastAsia="Malgun Gothic"/>
          <w:lang w:eastAsia="ko-KR"/>
        </w:rPr>
      </w:pPr>
    </w:p>
    <w:p w14:paraId="0D536C7A" w14:textId="77777777" w:rsidR="00260A10" w:rsidRDefault="00AE0B8D">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42B4DB" w14:textId="77777777">
        <w:tc>
          <w:tcPr>
            <w:tcW w:w="967" w:type="dxa"/>
          </w:tcPr>
          <w:p w14:paraId="54752E0E" w14:textId="77777777" w:rsidR="00260A10" w:rsidRDefault="00AE0B8D">
            <w:r>
              <w:t>RIL Id</w:t>
            </w:r>
          </w:p>
        </w:tc>
        <w:tc>
          <w:tcPr>
            <w:tcW w:w="948" w:type="dxa"/>
          </w:tcPr>
          <w:p w14:paraId="2E74AF98" w14:textId="77777777" w:rsidR="00260A10" w:rsidRDefault="00AE0B8D">
            <w:r>
              <w:t>WI</w:t>
            </w:r>
          </w:p>
        </w:tc>
        <w:tc>
          <w:tcPr>
            <w:tcW w:w="1068" w:type="dxa"/>
          </w:tcPr>
          <w:p w14:paraId="4D813242" w14:textId="77777777" w:rsidR="00260A10" w:rsidRDefault="00AE0B8D">
            <w:r>
              <w:t>Class</w:t>
            </w:r>
          </w:p>
        </w:tc>
        <w:tc>
          <w:tcPr>
            <w:tcW w:w="2797" w:type="dxa"/>
          </w:tcPr>
          <w:p w14:paraId="7071F839" w14:textId="77777777" w:rsidR="00260A10" w:rsidRDefault="00AE0B8D">
            <w:r>
              <w:t>Title</w:t>
            </w:r>
          </w:p>
        </w:tc>
        <w:tc>
          <w:tcPr>
            <w:tcW w:w="1161" w:type="dxa"/>
          </w:tcPr>
          <w:p w14:paraId="5F4C9246" w14:textId="77777777" w:rsidR="00260A10" w:rsidRDefault="00AE0B8D">
            <w:r>
              <w:t>Tdoc</w:t>
            </w:r>
          </w:p>
        </w:tc>
        <w:tc>
          <w:tcPr>
            <w:tcW w:w="1559" w:type="dxa"/>
          </w:tcPr>
          <w:p w14:paraId="1794731B" w14:textId="77777777" w:rsidR="00260A10" w:rsidRDefault="00AE0B8D">
            <w:r>
              <w:t>Delegate</w:t>
            </w:r>
          </w:p>
        </w:tc>
        <w:tc>
          <w:tcPr>
            <w:tcW w:w="993" w:type="dxa"/>
          </w:tcPr>
          <w:p w14:paraId="351086F6" w14:textId="77777777" w:rsidR="00260A10" w:rsidRDefault="00AE0B8D">
            <w:r>
              <w:t>Misc</w:t>
            </w:r>
          </w:p>
        </w:tc>
        <w:tc>
          <w:tcPr>
            <w:tcW w:w="850" w:type="dxa"/>
          </w:tcPr>
          <w:p w14:paraId="56164F07" w14:textId="77777777" w:rsidR="00260A10" w:rsidRDefault="00AE0B8D">
            <w:r>
              <w:t>File version</w:t>
            </w:r>
          </w:p>
        </w:tc>
        <w:tc>
          <w:tcPr>
            <w:tcW w:w="814" w:type="dxa"/>
          </w:tcPr>
          <w:p w14:paraId="30E29A35" w14:textId="77777777" w:rsidR="00260A10" w:rsidRDefault="00AE0B8D">
            <w:r>
              <w:t>Status</w:t>
            </w:r>
          </w:p>
        </w:tc>
      </w:tr>
      <w:tr w:rsidR="00260A10" w14:paraId="646178C3" w14:textId="77777777">
        <w:tc>
          <w:tcPr>
            <w:tcW w:w="967" w:type="dxa"/>
          </w:tcPr>
          <w:p w14:paraId="1A20E19E" w14:textId="77777777" w:rsidR="00260A10" w:rsidRDefault="00AE0B8D">
            <w:r>
              <w:t>V101</w:t>
            </w:r>
          </w:p>
        </w:tc>
        <w:tc>
          <w:tcPr>
            <w:tcW w:w="948" w:type="dxa"/>
          </w:tcPr>
          <w:p w14:paraId="7A7C3CBE" w14:textId="77777777" w:rsidR="00260A10" w:rsidRDefault="00AE0B8D">
            <w:pPr>
              <w:rPr>
                <w:rFonts w:eastAsia="等线"/>
              </w:rPr>
            </w:pPr>
            <w:r>
              <w:rPr>
                <w:rFonts w:eastAsia="等线" w:hint="eastAsia"/>
              </w:rPr>
              <w:t>A</w:t>
            </w:r>
            <w:r>
              <w:rPr>
                <w:rFonts w:eastAsia="等线"/>
              </w:rPr>
              <w:t>IML</w:t>
            </w:r>
          </w:p>
        </w:tc>
        <w:tc>
          <w:tcPr>
            <w:tcW w:w="1068" w:type="dxa"/>
          </w:tcPr>
          <w:p w14:paraId="0B334523" w14:textId="77777777" w:rsidR="00260A10" w:rsidRDefault="00AE0B8D">
            <w:pPr>
              <w:rPr>
                <w:rFonts w:eastAsia="等线"/>
              </w:rPr>
            </w:pPr>
            <w:r>
              <w:rPr>
                <w:rFonts w:eastAsia="等线" w:hint="eastAsia"/>
              </w:rPr>
              <w:t>1</w:t>
            </w:r>
          </w:p>
        </w:tc>
        <w:tc>
          <w:tcPr>
            <w:tcW w:w="2797" w:type="dxa"/>
          </w:tcPr>
          <w:p w14:paraId="48EFFBD9" w14:textId="77777777" w:rsidR="00260A10" w:rsidRDefault="00AE0B8D">
            <w:r>
              <w:t>Change to “configuration” to “entry”</w:t>
            </w:r>
          </w:p>
        </w:tc>
        <w:tc>
          <w:tcPr>
            <w:tcW w:w="1161" w:type="dxa"/>
          </w:tcPr>
          <w:p w14:paraId="399D8D26" w14:textId="77777777" w:rsidR="00260A10" w:rsidRDefault="00260A10"/>
        </w:tc>
        <w:tc>
          <w:tcPr>
            <w:tcW w:w="1559" w:type="dxa"/>
          </w:tcPr>
          <w:p w14:paraId="6C3CB20F" w14:textId="77777777" w:rsidR="00260A10" w:rsidRDefault="00AE0B8D">
            <w:pPr>
              <w:rPr>
                <w:rFonts w:eastAsia="等线"/>
              </w:rPr>
            </w:pPr>
            <w:r>
              <w:rPr>
                <w:rFonts w:eastAsia="等线" w:hint="eastAsia"/>
              </w:rPr>
              <w:t>B</w:t>
            </w:r>
            <w:r>
              <w:rPr>
                <w:rFonts w:eastAsia="等线"/>
              </w:rPr>
              <w:t>oubacar</w:t>
            </w:r>
          </w:p>
        </w:tc>
        <w:tc>
          <w:tcPr>
            <w:tcW w:w="993" w:type="dxa"/>
          </w:tcPr>
          <w:p w14:paraId="6F87DFAF" w14:textId="77777777" w:rsidR="00260A10" w:rsidRDefault="00260A10"/>
        </w:tc>
        <w:tc>
          <w:tcPr>
            <w:tcW w:w="850" w:type="dxa"/>
          </w:tcPr>
          <w:p w14:paraId="4A9D2E8A" w14:textId="77777777" w:rsidR="00260A10" w:rsidRDefault="00AE0B8D">
            <w:r>
              <w:t>V009</w:t>
            </w:r>
          </w:p>
        </w:tc>
        <w:tc>
          <w:tcPr>
            <w:tcW w:w="814" w:type="dxa"/>
          </w:tcPr>
          <w:p w14:paraId="0B0F489D" w14:textId="77777777" w:rsidR="00260A10" w:rsidRDefault="00AE0B8D">
            <w:r>
              <w:t>Agreed</w:t>
            </w:r>
          </w:p>
        </w:tc>
      </w:tr>
    </w:tbl>
    <w:p w14:paraId="0A62C6DB" w14:textId="77777777" w:rsidR="00260A10" w:rsidRDefault="00AE0B8D">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0A737643" w14:textId="77777777" w:rsidR="00260A10" w:rsidRDefault="00AE0B8D">
      <w:pPr>
        <w:pStyle w:val="40"/>
      </w:pPr>
      <w:r>
        <w:t>5.5.4.2</w:t>
      </w:r>
      <w:r>
        <w:tab/>
        <w:t>Event A1 (Serving becomes better than threshold)</w:t>
      </w:r>
    </w:p>
    <w:p w14:paraId="0A8C8C62" w14:textId="77777777" w:rsidR="00260A10" w:rsidRDefault="00AE0B8D">
      <w:r>
        <w:t>The variables in the formula are defined as follows:</w:t>
      </w:r>
    </w:p>
    <w:p w14:paraId="4CF24D3D" w14:textId="77777777" w:rsidR="00260A10" w:rsidRDefault="00AE0B8D">
      <w:pPr>
        <w:pStyle w:val="B1"/>
      </w:pPr>
      <w:r>
        <w:rPr>
          <w:b/>
          <w:i/>
        </w:rPr>
        <w:lastRenderedPageBreak/>
        <w:t xml:space="preserve">Ms </w:t>
      </w:r>
      <w:r>
        <w:t>is the measurement result of the serving cell, not taking into account any offsets.</w:t>
      </w:r>
    </w:p>
    <w:p w14:paraId="0689FB80" w14:textId="77777777" w:rsidR="00260A10" w:rsidRDefault="00AE0B8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768204E9" w14:textId="77777777" w:rsidR="00260A10" w:rsidRDefault="00AE0B8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5034D50" w14:textId="77777777" w:rsidR="00260A10" w:rsidRDefault="00AE0B8D">
      <w:pPr>
        <w:pStyle w:val="B1"/>
      </w:pPr>
      <w:r>
        <w:rPr>
          <w:b/>
          <w:i/>
        </w:rPr>
        <w:t xml:space="preserve">Ms </w:t>
      </w:r>
      <w:r>
        <w:t xml:space="preserve">is expressed in dBm </w:t>
      </w:r>
      <w:r>
        <w:rPr>
          <w:lang w:eastAsia="ko-KR"/>
        </w:rPr>
        <w:t>in case of RSRP, or in dB in case of RSRQ</w:t>
      </w:r>
      <w:r>
        <w:t xml:space="preserve"> and RS-SINR.</w:t>
      </w:r>
    </w:p>
    <w:p w14:paraId="1AB9DAD8" w14:textId="77777777" w:rsidR="00260A10" w:rsidRDefault="00260A10">
      <w:pPr>
        <w:pStyle w:val="af3"/>
        <w:rPr>
          <w:rFonts w:eastAsia="等线"/>
        </w:rPr>
      </w:pPr>
    </w:p>
    <w:p w14:paraId="670D4FC8" w14:textId="77777777" w:rsidR="00260A10" w:rsidRDefault="00AE0B8D">
      <w:pPr>
        <w:pStyle w:val="af3"/>
      </w:pPr>
      <w:r>
        <w:rPr>
          <w:b/>
        </w:rPr>
        <w:t>[Proposed Change]</w:t>
      </w:r>
      <w:r>
        <w:t xml:space="preserve">: </w:t>
      </w:r>
    </w:p>
    <w:p w14:paraId="04BA9828" w14:textId="77777777" w:rsidR="00260A10" w:rsidRDefault="00AE0B8D">
      <w:r>
        <w:t>The variables in the formula are defined as follows:</w:t>
      </w:r>
    </w:p>
    <w:p w14:paraId="056BEA9C" w14:textId="77777777" w:rsidR="00260A10" w:rsidRDefault="00AE0B8D">
      <w:pPr>
        <w:pStyle w:val="B1"/>
      </w:pPr>
      <w:r>
        <w:rPr>
          <w:b/>
          <w:i/>
        </w:rPr>
        <w:t xml:space="preserve">Ms </w:t>
      </w:r>
      <w:r>
        <w:t>is the measurement result of the serving cell, not taking into account any offsets.</w:t>
      </w:r>
    </w:p>
    <w:p w14:paraId="18141F5E" w14:textId="77777777" w:rsidR="00260A10" w:rsidRDefault="00AE0B8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57041192" w14:textId="77777777" w:rsidR="00260A10" w:rsidRDefault="00260A10">
      <w:pPr>
        <w:pStyle w:val="af3"/>
      </w:pPr>
    </w:p>
    <w:p w14:paraId="5222DF43" w14:textId="77777777" w:rsidR="00260A10" w:rsidRDefault="00AE0B8D">
      <w:r>
        <w:rPr>
          <w:b/>
        </w:rPr>
        <w:t>[Comments]</w:t>
      </w:r>
      <w:r>
        <w:t>:</w:t>
      </w:r>
    </w:p>
    <w:p w14:paraId="1EDBE349" w14:textId="77777777" w:rsidR="00260A10" w:rsidRDefault="00AE0B8D">
      <w:r>
        <w:rPr>
          <w:rFonts w:eastAsia="等线"/>
        </w:rPr>
        <w:t>[WI CR rapporteur-v022] We changed the status from “ToDo” to “PropAgree”.</w:t>
      </w:r>
    </w:p>
    <w:p w14:paraId="74AB281B" w14:textId="77777777" w:rsidR="00260A10" w:rsidRDefault="00260A10"/>
    <w:p w14:paraId="652E83AD" w14:textId="77777777" w:rsidR="00260A10" w:rsidRDefault="00AE0B8D">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C26DA34" w14:textId="77777777">
        <w:tc>
          <w:tcPr>
            <w:tcW w:w="967" w:type="dxa"/>
          </w:tcPr>
          <w:p w14:paraId="447E6508" w14:textId="77777777" w:rsidR="00260A10" w:rsidRDefault="00AE0B8D">
            <w:r>
              <w:t>RIL Id</w:t>
            </w:r>
          </w:p>
        </w:tc>
        <w:tc>
          <w:tcPr>
            <w:tcW w:w="948" w:type="dxa"/>
          </w:tcPr>
          <w:p w14:paraId="3FF6ADF0" w14:textId="77777777" w:rsidR="00260A10" w:rsidRDefault="00AE0B8D">
            <w:r>
              <w:t>WI</w:t>
            </w:r>
          </w:p>
        </w:tc>
        <w:tc>
          <w:tcPr>
            <w:tcW w:w="1068" w:type="dxa"/>
          </w:tcPr>
          <w:p w14:paraId="757B9558" w14:textId="77777777" w:rsidR="00260A10" w:rsidRDefault="00AE0B8D">
            <w:r>
              <w:t>Class</w:t>
            </w:r>
          </w:p>
        </w:tc>
        <w:tc>
          <w:tcPr>
            <w:tcW w:w="2797" w:type="dxa"/>
          </w:tcPr>
          <w:p w14:paraId="211D43E9" w14:textId="77777777" w:rsidR="00260A10" w:rsidRDefault="00AE0B8D">
            <w:r>
              <w:t>Title</w:t>
            </w:r>
          </w:p>
        </w:tc>
        <w:tc>
          <w:tcPr>
            <w:tcW w:w="1161" w:type="dxa"/>
          </w:tcPr>
          <w:p w14:paraId="7AC30D8B" w14:textId="77777777" w:rsidR="00260A10" w:rsidRDefault="00AE0B8D">
            <w:r>
              <w:t>Tdoc</w:t>
            </w:r>
          </w:p>
        </w:tc>
        <w:tc>
          <w:tcPr>
            <w:tcW w:w="1559" w:type="dxa"/>
          </w:tcPr>
          <w:p w14:paraId="27EB8DC6" w14:textId="77777777" w:rsidR="00260A10" w:rsidRDefault="00AE0B8D">
            <w:r>
              <w:t>Delegate</w:t>
            </w:r>
          </w:p>
        </w:tc>
        <w:tc>
          <w:tcPr>
            <w:tcW w:w="993" w:type="dxa"/>
          </w:tcPr>
          <w:p w14:paraId="12AABD93" w14:textId="77777777" w:rsidR="00260A10" w:rsidRDefault="00AE0B8D">
            <w:r>
              <w:t>Misc</w:t>
            </w:r>
          </w:p>
        </w:tc>
        <w:tc>
          <w:tcPr>
            <w:tcW w:w="850" w:type="dxa"/>
          </w:tcPr>
          <w:p w14:paraId="3B375F4F" w14:textId="77777777" w:rsidR="00260A10" w:rsidRDefault="00AE0B8D">
            <w:r>
              <w:t>File version</w:t>
            </w:r>
          </w:p>
        </w:tc>
        <w:tc>
          <w:tcPr>
            <w:tcW w:w="814" w:type="dxa"/>
          </w:tcPr>
          <w:p w14:paraId="5650284C" w14:textId="77777777" w:rsidR="00260A10" w:rsidRDefault="00AE0B8D">
            <w:r>
              <w:t>Status</w:t>
            </w:r>
          </w:p>
        </w:tc>
      </w:tr>
      <w:tr w:rsidR="00260A10" w14:paraId="51CDBEB4" w14:textId="77777777">
        <w:tc>
          <w:tcPr>
            <w:tcW w:w="967" w:type="dxa"/>
          </w:tcPr>
          <w:p w14:paraId="598DDAA0" w14:textId="77777777" w:rsidR="00260A10" w:rsidRDefault="00AE0B8D">
            <w:r>
              <w:t>V102</w:t>
            </w:r>
          </w:p>
        </w:tc>
        <w:tc>
          <w:tcPr>
            <w:tcW w:w="948" w:type="dxa"/>
          </w:tcPr>
          <w:p w14:paraId="32090EE2" w14:textId="77777777" w:rsidR="00260A10" w:rsidRDefault="00AE0B8D">
            <w:pPr>
              <w:rPr>
                <w:rFonts w:eastAsia="等线"/>
              </w:rPr>
            </w:pPr>
            <w:r>
              <w:rPr>
                <w:rFonts w:eastAsia="等线" w:hint="eastAsia"/>
              </w:rPr>
              <w:t>A</w:t>
            </w:r>
            <w:r>
              <w:rPr>
                <w:rFonts w:eastAsia="等线"/>
              </w:rPr>
              <w:t>IML</w:t>
            </w:r>
          </w:p>
        </w:tc>
        <w:tc>
          <w:tcPr>
            <w:tcW w:w="1068" w:type="dxa"/>
          </w:tcPr>
          <w:p w14:paraId="208CB704" w14:textId="77777777" w:rsidR="00260A10" w:rsidRDefault="00AE0B8D">
            <w:pPr>
              <w:rPr>
                <w:rFonts w:eastAsia="等线"/>
              </w:rPr>
            </w:pPr>
            <w:r>
              <w:rPr>
                <w:rFonts w:eastAsia="等线" w:hint="eastAsia"/>
              </w:rPr>
              <w:t>1</w:t>
            </w:r>
          </w:p>
        </w:tc>
        <w:tc>
          <w:tcPr>
            <w:tcW w:w="2797" w:type="dxa"/>
          </w:tcPr>
          <w:p w14:paraId="5155CFCC" w14:textId="77777777" w:rsidR="00260A10" w:rsidRDefault="00AE0B8D">
            <w:r>
              <w:t>Change “threshold” to “aboveThreshold”</w:t>
            </w:r>
          </w:p>
        </w:tc>
        <w:tc>
          <w:tcPr>
            <w:tcW w:w="1161" w:type="dxa"/>
          </w:tcPr>
          <w:p w14:paraId="6411998D" w14:textId="77777777" w:rsidR="00260A10" w:rsidRDefault="00260A10"/>
        </w:tc>
        <w:tc>
          <w:tcPr>
            <w:tcW w:w="1559" w:type="dxa"/>
          </w:tcPr>
          <w:p w14:paraId="123CAB44" w14:textId="77777777" w:rsidR="00260A10" w:rsidRDefault="00AE0B8D">
            <w:pPr>
              <w:rPr>
                <w:rFonts w:eastAsia="等线"/>
              </w:rPr>
            </w:pPr>
            <w:r>
              <w:rPr>
                <w:rFonts w:eastAsia="等线" w:hint="eastAsia"/>
              </w:rPr>
              <w:t>B</w:t>
            </w:r>
            <w:r>
              <w:rPr>
                <w:rFonts w:eastAsia="等线"/>
              </w:rPr>
              <w:t>oubacar</w:t>
            </w:r>
          </w:p>
        </w:tc>
        <w:tc>
          <w:tcPr>
            <w:tcW w:w="993" w:type="dxa"/>
          </w:tcPr>
          <w:p w14:paraId="3C82F88A" w14:textId="77777777" w:rsidR="00260A10" w:rsidRDefault="00260A10"/>
        </w:tc>
        <w:tc>
          <w:tcPr>
            <w:tcW w:w="850" w:type="dxa"/>
          </w:tcPr>
          <w:p w14:paraId="07859FC0" w14:textId="77777777" w:rsidR="00260A10" w:rsidRDefault="00AE0B8D">
            <w:r>
              <w:t>V009</w:t>
            </w:r>
          </w:p>
        </w:tc>
        <w:tc>
          <w:tcPr>
            <w:tcW w:w="814" w:type="dxa"/>
          </w:tcPr>
          <w:p w14:paraId="2C4E4585" w14:textId="77777777" w:rsidR="00260A10" w:rsidRDefault="00AE0B8D">
            <w:r>
              <w:t>Duplicate</w:t>
            </w:r>
          </w:p>
        </w:tc>
      </w:tr>
    </w:tbl>
    <w:p w14:paraId="5D19F2DB" w14:textId="77777777" w:rsidR="00260A10" w:rsidRDefault="00AE0B8D">
      <w:pPr>
        <w:pStyle w:val="af3"/>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478691E0" w14:textId="77777777" w:rsidR="00260A10" w:rsidRDefault="00AE0B8D">
      <w:pPr>
        <w:pStyle w:val="40"/>
      </w:pPr>
      <w:r>
        <w:t>5.5.4.2</w:t>
      </w:r>
      <w:r>
        <w:tab/>
        <w:t>Event A1 (Serving becomes better than threshold)</w:t>
      </w:r>
    </w:p>
    <w:p w14:paraId="109721CF" w14:textId="77777777" w:rsidR="00260A10" w:rsidRDefault="00AE0B8D">
      <w:r>
        <w:t>The variables in the formula are defined as follows:</w:t>
      </w:r>
    </w:p>
    <w:p w14:paraId="10F8B71A" w14:textId="77777777" w:rsidR="00260A10" w:rsidRDefault="00AE0B8D">
      <w:pPr>
        <w:pStyle w:val="B1"/>
      </w:pPr>
      <w:r>
        <w:rPr>
          <w:b/>
          <w:i/>
        </w:rPr>
        <w:lastRenderedPageBreak/>
        <w:t xml:space="preserve">Ms </w:t>
      </w:r>
      <w:r>
        <w:t>is the measurement result of the serving cell, not taking into account any offsets.</w:t>
      </w:r>
    </w:p>
    <w:p w14:paraId="30951D10" w14:textId="77777777" w:rsidR="00260A10" w:rsidRDefault="00AE0B8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388C6A0" w14:textId="77777777" w:rsidR="00260A10" w:rsidRDefault="00AE0B8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138E3D6" w14:textId="77777777" w:rsidR="00260A10" w:rsidRDefault="00AE0B8D">
      <w:pPr>
        <w:pStyle w:val="B1"/>
      </w:pPr>
      <w:r>
        <w:rPr>
          <w:b/>
          <w:i/>
        </w:rPr>
        <w:t xml:space="preserve">Ms </w:t>
      </w:r>
      <w:r>
        <w:t xml:space="preserve">is expressed in dBm </w:t>
      </w:r>
      <w:r>
        <w:rPr>
          <w:lang w:eastAsia="ko-KR"/>
        </w:rPr>
        <w:t>in case of RSRP, or in dB in case of RSRQ</w:t>
      </w:r>
      <w:r>
        <w:t xml:space="preserve"> and RS-SINR.</w:t>
      </w:r>
    </w:p>
    <w:p w14:paraId="4E8937F2" w14:textId="77777777" w:rsidR="00260A10" w:rsidRDefault="00AE0B8D">
      <w:pPr>
        <w:pStyle w:val="af3"/>
      </w:pPr>
      <w:r>
        <w:rPr>
          <w:b/>
        </w:rPr>
        <w:t>[Proposed Change]</w:t>
      </w:r>
      <w:r>
        <w:t xml:space="preserve">: </w:t>
      </w:r>
    </w:p>
    <w:p w14:paraId="01342964" w14:textId="77777777" w:rsidR="00260A10" w:rsidRDefault="00AE0B8D">
      <w:pPr>
        <w:pStyle w:val="40"/>
      </w:pPr>
      <w:r>
        <w:t>5.5.4.2</w:t>
      </w:r>
      <w:r>
        <w:tab/>
        <w:t>Event A1 (Serving becomes better than threshold)</w:t>
      </w:r>
    </w:p>
    <w:p w14:paraId="49249913" w14:textId="77777777" w:rsidR="00260A10" w:rsidRDefault="00AE0B8D">
      <w:r>
        <w:t>The variables in the formula are defined as follows:</w:t>
      </w:r>
    </w:p>
    <w:p w14:paraId="1C114D24" w14:textId="77777777" w:rsidR="00260A10" w:rsidRDefault="00AE0B8D">
      <w:pPr>
        <w:pStyle w:val="B1"/>
      </w:pPr>
      <w:r>
        <w:rPr>
          <w:b/>
          <w:i/>
        </w:rPr>
        <w:t xml:space="preserve">Ms </w:t>
      </w:r>
      <w:r>
        <w:t>is the measurement result of the serving cell, not taking into account any offsets.</w:t>
      </w:r>
    </w:p>
    <w:p w14:paraId="5EC917D9" w14:textId="77777777" w:rsidR="00260A10" w:rsidRDefault="00AE0B8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3A4BB64" w14:textId="77777777" w:rsidR="00260A10" w:rsidRDefault="00AE0B8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1B5EA2F" w14:textId="77777777" w:rsidR="00260A10" w:rsidRDefault="00AE0B8D">
      <w:pPr>
        <w:pStyle w:val="B1"/>
      </w:pPr>
      <w:r>
        <w:rPr>
          <w:b/>
          <w:i/>
        </w:rPr>
        <w:t xml:space="preserve">Ms </w:t>
      </w:r>
      <w:r>
        <w:t xml:space="preserve">is expressed in dBm </w:t>
      </w:r>
      <w:r>
        <w:rPr>
          <w:lang w:eastAsia="ko-KR"/>
        </w:rPr>
        <w:t>in case of RSRP, or in dB in case of RSRQ</w:t>
      </w:r>
      <w:r>
        <w:t xml:space="preserve"> and RS-SINR.</w:t>
      </w:r>
    </w:p>
    <w:p w14:paraId="7AE5D467" w14:textId="77777777" w:rsidR="00260A10" w:rsidRDefault="00260A10">
      <w:pPr>
        <w:pStyle w:val="af3"/>
      </w:pPr>
    </w:p>
    <w:p w14:paraId="5E12709F" w14:textId="77777777" w:rsidR="00260A10" w:rsidRDefault="00AE0B8D">
      <w:r>
        <w:rPr>
          <w:b/>
        </w:rPr>
        <w:t>[Comments]</w:t>
      </w:r>
      <w:r>
        <w:t>:</w:t>
      </w:r>
    </w:p>
    <w:p w14:paraId="047771AF" w14:textId="77777777" w:rsidR="00260A10" w:rsidRDefault="00AE0B8D">
      <w:r>
        <w:t>[WI CR rapporteur-v022]: This is a duplicate of N032.</w:t>
      </w:r>
    </w:p>
    <w:p w14:paraId="75510BF4" w14:textId="77777777" w:rsidR="00260A10" w:rsidRDefault="00260A10"/>
    <w:p w14:paraId="4144977C" w14:textId="77777777" w:rsidR="00260A10" w:rsidRDefault="00AE0B8D">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723FF6C" w14:textId="77777777">
        <w:tc>
          <w:tcPr>
            <w:tcW w:w="967" w:type="dxa"/>
          </w:tcPr>
          <w:p w14:paraId="7F745605" w14:textId="77777777" w:rsidR="00260A10" w:rsidRDefault="00AE0B8D">
            <w:r>
              <w:t>RIL Id</w:t>
            </w:r>
          </w:p>
        </w:tc>
        <w:tc>
          <w:tcPr>
            <w:tcW w:w="948" w:type="dxa"/>
          </w:tcPr>
          <w:p w14:paraId="2D150630" w14:textId="77777777" w:rsidR="00260A10" w:rsidRDefault="00AE0B8D">
            <w:r>
              <w:t>WI</w:t>
            </w:r>
          </w:p>
        </w:tc>
        <w:tc>
          <w:tcPr>
            <w:tcW w:w="1068" w:type="dxa"/>
          </w:tcPr>
          <w:p w14:paraId="1A9B2965" w14:textId="77777777" w:rsidR="00260A10" w:rsidRDefault="00AE0B8D">
            <w:r>
              <w:t>Class</w:t>
            </w:r>
          </w:p>
        </w:tc>
        <w:tc>
          <w:tcPr>
            <w:tcW w:w="2797" w:type="dxa"/>
          </w:tcPr>
          <w:p w14:paraId="4D8FC5E2" w14:textId="77777777" w:rsidR="00260A10" w:rsidRDefault="00AE0B8D">
            <w:r>
              <w:t>Title</w:t>
            </w:r>
          </w:p>
        </w:tc>
        <w:tc>
          <w:tcPr>
            <w:tcW w:w="1161" w:type="dxa"/>
          </w:tcPr>
          <w:p w14:paraId="1FA73FCD" w14:textId="77777777" w:rsidR="00260A10" w:rsidRDefault="00AE0B8D">
            <w:r>
              <w:t>Tdoc</w:t>
            </w:r>
          </w:p>
        </w:tc>
        <w:tc>
          <w:tcPr>
            <w:tcW w:w="1559" w:type="dxa"/>
          </w:tcPr>
          <w:p w14:paraId="6E4766FF" w14:textId="77777777" w:rsidR="00260A10" w:rsidRDefault="00AE0B8D">
            <w:r>
              <w:t>Delegate</w:t>
            </w:r>
          </w:p>
        </w:tc>
        <w:tc>
          <w:tcPr>
            <w:tcW w:w="993" w:type="dxa"/>
          </w:tcPr>
          <w:p w14:paraId="44474870" w14:textId="77777777" w:rsidR="00260A10" w:rsidRDefault="00AE0B8D">
            <w:r>
              <w:t>Misc</w:t>
            </w:r>
          </w:p>
        </w:tc>
        <w:tc>
          <w:tcPr>
            <w:tcW w:w="850" w:type="dxa"/>
          </w:tcPr>
          <w:p w14:paraId="7DB2B7A4" w14:textId="77777777" w:rsidR="00260A10" w:rsidRDefault="00AE0B8D">
            <w:r>
              <w:t>File version</w:t>
            </w:r>
          </w:p>
        </w:tc>
        <w:tc>
          <w:tcPr>
            <w:tcW w:w="814" w:type="dxa"/>
          </w:tcPr>
          <w:p w14:paraId="4C3C0F4E" w14:textId="77777777" w:rsidR="00260A10" w:rsidRDefault="00AE0B8D">
            <w:r>
              <w:t>Status</w:t>
            </w:r>
          </w:p>
        </w:tc>
      </w:tr>
      <w:tr w:rsidR="00260A10" w14:paraId="0483F468" w14:textId="77777777">
        <w:tc>
          <w:tcPr>
            <w:tcW w:w="967" w:type="dxa"/>
          </w:tcPr>
          <w:p w14:paraId="7B0AB523" w14:textId="77777777" w:rsidR="00260A10" w:rsidRDefault="00AE0B8D">
            <w:r>
              <w:t>V103</w:t>
            </w:r>
          </w:p>
        </w:tc>
        <w:tc>
          <w:tcPr>
            <w:tcW w:w="948" w:type="dxa"/>
          </w:tcPr>
          <w:p w14:paraId="64D3F6ED" w14:textId="77777777" w:rsidR="00260A10" w:rsidRDefault="00AE0B8D">
            <w:pPr>
              <w:rPr>
                <w:rFonts w:eastAsia="等线"/>
              </w:rPr>
            </w:pPr>
            <w:r>
              <w:rPr>
                <w:rFonts w:eastAsia="等线" w:hint="eastAsia"/>
              </w:rPr>
              <w:t>A</w:t>
            </w:r>
            <w:r>
              <w:rPr>
                <w:rFonts w:eastAsia="等线"/>
              </w:rPr>
              <w:t>IML</w:t>
            </w:r>
          </w:p>
        </w:tc>
        <w:tc>
          <w:tcPr>
            <w:tcW w:w="1068" w:type="dxa"/>
          </w:tcPr>
          <w:p w14:paraId="32B4BBA3" w14:textId="77777777" w:rsidR="00260A10" w:rsidRDefault="00AE0B8D">
            <w:pPr>
              <w:rPr>
                <w:rFonts w:eastAsia="等线"/>
              </w:rPr>
            </w:pPr>
            <w:r>
              <w:rPr>
                <w:rFonts w:eastAsia="等线" w:hint="eastAsia"/>
              </w:rPr>
              <w:t>1</w:t>
            </w:r>
          </w:p>
        </w:tc>
        <w:tc>
          <w:tcPr>
            <w:tcW w:w="2797" w:type="dxa"/>
          </w:tcPr>
          <w:p w14:paraId="5A8F3860" w14:textId="77777777" w:rsidR="00260A10" w:rsidRDefault="00AE0B8D">
            <w:r>
              <w:rPr>
                <w:rFonts w:eastAsia="等线"/>
              </w:rPr>
              <w:t>Change “configuration” to “entry”</w:t>
            </w:r>
          </w:p>
        </w:tc>
        <w:tc>
          <w:tcPr>
            <w:tcW w:w="1161" w:type="dxa"/>
          </w:tcPr>
          <w:p w14:paraId="4372A4C0" w14:textId="77777777" w:rsidR="00260A10" w:rsidRDefault="00260A10"/>
        </w:tc>
        <w:tc>
          <w:tcPr>
            <w:tcW w:w="1559" w:type="dxa"/>
          </w:tcPr>
          <w:p w14:paraId="2027267B" w14:textId="77777777" w:rsidR="00260A10" w:rsidRDefault="00AE0B8D">
            <w:pPr>
              <w:rPr>
                <w:rFonts w:eastAsia="等线"/>
              </w:rPr>
            </w:pPr>
            <w:r>
              <w:rPr>
                <w:rFonts w:eastAsia="等线" w:hint="eastAsia"/>
              </w:rPr>
              <w:t>B</w:t>
            </w:r>
            <w:r>
              <w:rPr>
                <w:rFonts w:eastAsia="等线"/>
              </w:rPr>
              <w:t>oubacar</w:t>
            </w:r>
          </w:p>
        </w:tc>
        <w:tc>
          <w:tcPr>
            <w:tcW w:w="993" w:type="dxa"/>
          </w:tcPr>
          <w:p w14:paraId="18FBF029" w14:textId="77777777" w:rsidR="00260A10" w:rsidRDefault="00260A10"/>
        </w:tc>
        <w:tc>
          <w:tcPr>
            <w:tcW w:w="850" w:type="dxa"/>
          </w:tcPr>
          <w:p w14:paraId="14392692" w14:textId="77777777" w:rsidR="00260A10" w:rsidRDefault="00AE0B8D">
            <w:r>
              <w:t>V009</w:t>
            </w:r>
          </w:p>
        </w:tc>
        <w:tc>
          <w:tcPr>
            <w:tcW w:w="814" w:type="dxa"/>
          </w:tcPr>
          <w:p w14:paraId="6F896210" w14:textId="77777777" w:rsidR="00260A10" w:rsidRDefault="00AE0B8D">
            <w:r>
              <w:t>Agreed</w:t>
            </w:r>
          </w:p>
        </w:tc>
      </w:tr>
    </w:tbl>
    <w:p w14:paraId="5543DF2B" w14:textId="77777777" w:rsidR="00260A10" w:rsidRDefault="00AE0B8D">
      <w:pPr>
        <w:pStyle w:val="af3"/>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27D566F7" w14:textId="77777777" w:rsidR="00260A10" w:rsidRDefault="00AE0B8D">
      <w:pPr>
        <w:pStyle w:val="40"/>
      </w:pPr>
      <w:r>
        <w:t>5.5.4.2</w:t>
      </w:r>
      <w:r>
        <w:tab/>
        <w:t>Event A1 (Serving becomes better than threshold)</w:t>
      </w:r>
    </w:p>
    <w:p w14:paraId="40DBCC40" w14:textId="77777777" w:rsidR="00260A10" w:rsidRDefault="00AE0B8D">
      <w:r>
        <w:t>The variables in the formula are defined as follows:</w:t>
      </w:r>
    </w:p>
    <w:p w14:paraId="4B3787C5" w14:textId="77777777" w:rsidR="00260A10" w:rsidRDefault="00AE0B8D">
      <w:pPr>
        <w:pStyle w:val="B1"/>
      </w:pPr>
      <w:r>
        <w:rPr>
          <w:b/>
          <w:i/>
        </w:rPr>
        <w:t xml:space="preserve">Ms </w:t>
      </w:r>
      <w:r>
        <w:t>is the measurement result of the serving cell, not taking into account any offsets.</w:t>
      </w:r>
    </w:p>
    <w:p w14:paraId="2C606636" w14:textId="77777777" w:rsidR="00260A10" w:rsidRDefault="00AE0B8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93DF0B3" w14:textId="77777777" w:rsidR="00260A10" w:rsidRDefault="00AE0B8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847B6A8" w14:textId="77777777" w:rsidR="00260A10" w:rsidRDefault="00AE0B8D">
      <w:pPr>
        <w:pStyle w:val="B1"/>
      </w:pPr>
      <w:r>
        <w:rPr>
          <w:b/>
          <w:i/>
        </w:rPr>
        <w:t xml:space="preserve">Ms </w:t>
      </w:r>
      <w:r>
        <w:t xml:space="preserve">is expressed in dBm </w:t>
      </w:r>
      <w:r>
        <w:rPr>
          <w:lang w:eastAsia="ko-KR"/>
        </w:rPr>
        <w:t>in case of RSRP, or in dB in case of RSRQ</w:t>
      </w:r>
      <w:r>
        <w:t xml:space="preserve"> and RS-SINR.</w:t>
      </w:r>
    </w:p>
    <w:p w14:paraId="62370446" w14:textId="77777777" w:rsidR="00260A10" w:rsidRDefault="00260A10">
      <w:pPr>
        <w:pStyle w:val="af3"/>
        <w:rPr>
          <w:rFonts w:eastAsia="等线"/>
        </w:rPr>
      </w:pPr>
    </w:p>
    <w:p w14:paraId="73ABE8F0" w14:textId="77777777" w:rsidR="00260A10" w:rsidRDefault="00AE0B8D">
      <w:pPr>
        <w:pStyle w:val="af3"/>
      </w:pPr>
      <w:r>
        <w:rPr>
          <w:b/>
        </w:rPr>
        <w:t>[Proposed Change]</w:t>
      </w:r>
      <w:r>
        <w:t xml:space="preserve">: </w:t>
      </w:r>
    </w:p>
    <w:p w14:paraId="25143487" w14:textId="77777777" w:rsidR="00260A10" w:rsidRDefault="00AE0B8D">
      <w:pPr>
        <w:pStyle w:val="40"/>
      </w:pPr>
      <w:r>
        <w:t>5.5.4.2</w:t>
      </w:r>
      <w:r>
        <w:tab/>
        <w:t>Event A1 (Serving becomes better than threshold)</w:t>
      </w:r>
    </w:p>
    <w:p w14:paraId="132FE3C1" w14:textId="77777777" w:rsidR="00260A10" w:rsidRDefault="00AE0B8D">
      <w:r>
        <w:t>The variables in the formula are defined as follows:</w:t>
      </w:r>
    </w:p>
    <w:p w14:paraId="2F412C3F" w14:textId="77777777" w:rsidR="00260A10" w:rsidRDefault="00AE0B8D">
      <w:pPr>
        <w:pStyle w:val="B1"/>
      </w:pPr>
      <w:r>
        <w:rPr>
          <w:b/>
          <w:i/>
        </w:rPr>
        <w:t xml:space="preserve">Ms </w:t>
      </w:r>
      <w:r>
        <w:t>is the measurement result of the serving cell, not taking into account any offsets.</w:t>
      </w:r>
    </w:p>
    <w:p w14:paraId="724B2B26" w14:textId="77777777" w:rsidR="00260A10" w:rsidRDefault="00AE0B8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8C34ED5" w14:textId="77777777" w:rsidR="00260A10" w:rsidRDefault="00AE0B8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07B42F27" w14:textId="77777777" w:rsidR="00260A10" w:rsidRDefault="00AE0B8D">
      <w:pPr>
        <w:pStyle w:val="B1"/>
      </w:pPr>
      <w:r>
        <w:rPr>
          <w:b/>
          <w:i/>
        </w:rPr>
        <w:t xml:space="preserve">Ms </w:t>
      </w:r>
      <w:r>
        <w:t xml:space="preserve">is expressed in dBm </w:t>
      </w:r>
      <w:r>
        <w:rPr>
          <w:lang w:eastAsia="ko-KR"/>
        </w:rPr>
        <w:t>in case of RSRP, or in dB in case of RSRQ</w:t>
      </w:r>
      <w:r>
        <w:t xml:space="preserve"> and RS-SINR.</w:t>
      </w:r>
    </w:p>
    <w:p w14:paraId="2681A29E" w14:textId="77777777" w:rsidR="00260A10" w:rsidRDefault="00260A10">
      <w:pPr>
        <w:pStyle w:val="af3"/>
      </w:pPr>
    </w:p>
    <w:p w14:paraId="56484AC2" w14:textId="77777777" w:rsidR="00260A10" w:rsidRDefault="00AE0B8D">
      <w:r>
        <w:rPr>
          <w:b/>
        </w:rPr>
        <w:t>[Comments]</w:t>
      </w:r>
      <w:r>
        <w:t>:</w:t>
      </w:r>
    </w:p>
    <w:p w14:paraId="2E68D9A2" w14:textId="77777777" w:rsidR="00260A10" w:rsidRDefault="00AE0B8D">
      <w:r>
        <w:t>[WI CR rapporteur-v022]: We changed the status from “ToDo” to “PropAgree”.</w:t>
      </w:r>
    </w:p>
    <w:p w14:paraId="0771D793" w14:textId="77777777" w:rsidR="00260A10" w:rsidRDefault="00260A10"/>
    <w:p w14:paraId="3567CCF6" w14:textId="77777777" w:rsidR="00260A10" w:rsidRDefault="00AE0B8D">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E3EA148" w14:textId="77777777">
        <w:tc>
          <w:tcPr>
            <w:tcW w:w="967" w:type="dxa"/>
          </w:tcPr>
          <w:p w14:paraId="6A2ED9CC" w14:textId="77777777" w:rsidR="00260A10" w:rsidRDefault="00AE0B8D">
            <w:r>
              <w:t>RIL Id</w:t>
            </w:r>
          </w:p>
        </w:tc>
        <w:tc>
          <w:tcPr>
            <w:tcW w:w="948" w:type="dxa"/>
          </w:tcPr>
          <w:p w14:paraId="22665E8C" w14:textId="77777777" w:rsidR="00260A10" w:rsidRDefault="00AE0B8D">
            <w:r>
              <w:t>WI</w:t>
            </w:r>
          </w:p>
        </w:tc>
        <w:tc>
          <w:tcPr>
            <w:tcW w:w="1068" w:type="dxa"/>
          </w:tcPr>
          <w:p w14:paraId="4C45E8DD" w14:textId="77777777" w:rsidR="00260A10" w:rsidRDefault="00AE0B8D">
            <w:r>
              <w:t>Class</w:t>
            </w:r>
          </w:p>
        </w:tc>
        <w:tc>
          <w:tcPr>
            <w:tcW w:w="2797" w:type="dxa"/>
          </w:tcPr>
          <w:p w14:paraId="3103557B" w14:textId="77777777" w:rsidR="00260A10" w:rsidRDefault="00AE0B8D">
            <w:r>
              <w:t>Title</w:t>
            </w:r>
          </w:p>
        </w:tc>
        <w:tc>
          <w:tcPr>
            <w:tcW w:w="1161" w:type="dxa"/>
          </w:tcPr>
          <w:p w14:paraId="67F31870" w14:textId="77777777" w:rsidR="00260A10" w:rsidRDefault="00AE0B8D">
            <w:r>
              <w:t>Tdoc</w:t>
            </w:r>
          </w:p>
        </w:tc>
        <w:tc>
          <w:tcPr>
            <w:tcW w:w="1559" w:type="dxa"/>
          </w:tcPr>
          <w:p w14:paraId="73FD68D6" w14:textId="77777777" w:rsidR="00260A10" w:rsidRDefault="00AE0B8D">
            <w:r>
              <w:t>Delegate</w:t>
            </w:r>
          </w:p>
        </w:tc>
        <w:tc>
          <w:tcPr>
            <w:tcW w:w="993" w:type="dxa"/>
          </w:tcPr>
          <w:p w14:paraId="5BABC603" w14:textId="77777777" w:rsidR="00260A10" w:rsidRDefault="00AE0B8D">
            <w:r>
              <w:t>Misc</w:t>
            </w:r>
          </w:p>
        </w:tc>
        <w:tc>
          <w:tcPr>
            <w:tcW w:w="850" w:type="dxa"/>
          </w:tcPr>
          <w:p w14:paraId="67D84D0F" w14:textId="77777777" w:rsidR="00260A10" w:rsidRDefault="00AE0B8D">
            <w:r>
              <w:t>File version</w:t>
            </w:r>
          </w:p>
        </w:tc>
        <w:tc>
          <w:tcPr>
            <w:tcW w:w="814" w:type="dxa"/>
          </w:tcPr>
          <w:p w14:paraId="70112ED5" w14:textId="77777777" w:rsidR="00260A10" w:rsidRDefault="00AE0B8D">
            <w:r>
              <w:t>Status</w:t>
            </w:r>
          </w:p>
        </w:tc>
      </w:tr>
      <w:tr w:rsidR="00260A10" w14:paraId="723A6866" w14:textId="77777777">
        <w:tc>
          <w:tcPr>
            <w:tcW w:w="967" w:type="dxa"/>
          </w:tcPr>
          <w:p w14:paraId="23BE2365" w14:textId="77777777" w:rsidR="00260A10" w:rsidRDefault="00AE0B8D">
            <w:r>
              <w:t>N032</w:t>
            </w:r>
          </w:p>
        </w:tc>
        <w:tc>
          <w:tcPr>
            <w:tcW w:w="948" w:type="dxa"/>
          </w:tcPr>
          <w:p w14:paraId="5060A42B" w14:textId="77777777" w:rsidR="00260A10" w:rsidRDefault="00AE0B8D">
            <w:r>
              <w:t>AIML</w:t>
            </w:r>
          </w:p>
        </w:tc>
        <w:tc>
          <w:tcPr>
            <w:tcW w:w="1068" w:type="dxa"/>
          </w:tcPr>
          <w:p w14:paraId="2686F497" w14:textId="77777777" w:rsidR="00260A10" w:rsidRDefault="00AE0B8D">
            <w:r>
              <w:t>1</w:t>
            </w:r>
          </w:p>
        </w:tc>
        <w:tc>
          <w:tcPr>
            <w:tcW w:w="2797" w:type="dxa"/>
          </w:tcPr>
          <w:p w14:paraId="22621F12" w14:textId="77777777" w:rsidR="00260A10" w:rsidRDefault="00AE0B8D">
            <w:r>
              <w:t>Incorrect mapping of thresh in Section 5.5.4.2 and 5.5.4.3, Event A1 and Event A2, respectively, to the threshold in csi-LoggedMeasurementEventTriggerConfig</w:t>
            </w:r>
          </w:p>
        </w:tc>
        <w:tc>
          <w:tcPr>
            <w:tcW w:w="1161" w:type="dxa"/>
          </w:tcPr>
          <w:p w14:paraId="294EC3B1" w14:textId="77777777" w:rsidR="00260A10" w:rsidRDefault="00AE0B8D">
            <w:r>
              <w:t>N/A</w:t>
            </w:r>
          </w:p>
        </w:tc>
        <w:tc>
          <w:tcPr>
            <w:tcW w:w="1559" w:type="dxa"/>
          </w:tcPr>
          <w:p w14:paraId="4DB62216" w14:textId="77777777" w:rsidR="00260A10" w:rsidRDefault="00AE0B8D">
            <w:r>
              <w:t>Jerediah Fevold</w:t>
            </w:r>
          </w:p>
        </w:tc>
        <w:tc>
          <w:tcPr>
            <w:tcW w:w="993" w:type="dxa"/>
          </w:tcPr>
          <w:p w14:paraId="5F467617" w14:textId="77777777" w:rsidR="00260A10" w:rsidRDefault="00260A10"/>
        </w:tc>
        <w:tc>
          <w:tcPr>
            <w:tcW w:w="850" w:type="dxa"/>
          </w:tcPr>
          <w:p w14:paraId="2D2D30DD" w14:textId="77777777" w:rsidR="00260A10" w:rsidRDefault="00AE0B8D">
            <w:r>
              <w:t>vnnn</w:t>
            </w:r>
          </w:p>
        </w:tc>
        <w:tc>
          <w:tcPr>
            <w:tcW w:w="814" w:type="dxa"/>
          </w:tcPr>
          <w:p w14:paraId="39B86654" w14:textId="77777777" w:rsidR="00260A10" w:rsidRDefault="00AE0B8D">
            <w:r>
              <w:t>Rejected</w:t>
            </w:r>
          </w:p>
        </w:tc>
      </w:tr>
    </w:tbl>
    <w:p w14:paraId="45C4009F" w14:textId="77777777" w:rsidR="00260A10" w:rsidRDefault="00AE0B8D">
      <w:pPr>
        <w:pStyle w:val="af3"/>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B58BF70" w14:textId="77777777" w:rsidR="00260A10" w:rsidRDefault="00AE0B8D">
      <w:pPr>
        <w:pStyle w:val="af3"/>
      </w:pPr>
      <w:r>
        <w:rPr>
          <w:b/>
        </w:rPr>
        <w:t>[Proposed Change]</w:t>
      </w:r>
      <w:r>
        <w:t xml:space="preserve">: </w:t>
      </w:r>
    </w:p>
    <w:p w14:paraId="66B4DFD6" w14:textId="77777777" w:rsidR="00260A10" w:rsidRDefault="00AE0B8D">
      <w:pPr>
        <w:pStyle w:val="af3"/>
        <w:rPr>
          <w:u w:val="single"/>
        </w:rPr>
      </w:pPr>
      <w:r>
        <w:rPr>
          <w:u w:val="single"/>
        </w:rPr>
        <w:t>5.5.4.2</w:t>
      </w:r>
    </w:p>
    <w:p w14:paraId="43FBFEC4" w14:textId="77777777" w:rsidR="00260A10" w:rsidRDefault="00AE0B8D">
      <w:pPr>
        <w:pStyle w:val="af3"/>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66" w:author="Nokia" w:date="2025-09-18T11:39:00Z">
        <w:r>
          <w:rPr>
            <w:i/>
            <w:iCs/>
          </w:rPr>
          <w:delText xml:space="preserve">threshold </w:delText>
        </w:r>
      </w:del>
      <w:ins w:id="867"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5697FDE" w14:textId="77777777" w:rsidR="00260A10" w:rsidRDefault="00AE0B8D">
      <w:pPr>
        <w:pStyle w:val="af3"/>
        <w:rPr>
          <w:u w:val="single"/>
        </w:rPr>
      </w:pPr>
      <w:r>
        <w:rPr>
          <w:u w:val="single"/>
        </w:rPr>
        <w:t>5.5.4.3</w:t>
      </w:r>
    </w:p>
    <w:p w14:paraId="2B5B393F" w14:textId="77777777" w:rsidR="00260A10" w:rsidRDefault="00AE0B8D">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68" w:author="Nokia" w:date="2025-09-18T11:39:00Z">
        <w:r>
          <w:rPr>
            <w:i/>
            <w:iCs/>
          </w:rPr>
          <w:delText xml:space="preserve">threshold </w:delText>
        </w:r>
      </w:del>
      <w:ins w:id="869"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5AFF84E" w14:textId="77777777" w:rsidR="00260A10" w:rsidRDefault="00AE0B8D">
      <w:pPr>
        <w:pStyle w:val="af3"/>
        <w:rPr>
          <w:u w:val="single"/>
        </w:rPr>
      </w:pPr>
      <w:r>
        <w:rPr>
          <w:u w:val="single"/>
        </w:rPr>
        <w:t>Related ASN.1</w:t>
      </w:r>
    </w:p>
    <w:p w14:paraId="2AD5C10C" w14:textId="77777777" w:rsidR="00260A10" w:rsidRDefault="00AE0B8D">
      <w:pPr>
        <w:pStyle w:val="PL"/>
      </w:pPr>
      <w:r>
        <w:rPr>
          <w:lang w:val="en-US"/>
        </w:rPr>
        <w:t xml:space="preserve">    </w:t>
      </w:r>
      <w:r>
        <w:t xml:space="preserve">threshold-r19                     </w:t>
      </w:r>
      <w:r>
        <w:rPr>
          <w:color w:val="993366"/>
        </w:rPr>
        <w:t>CHOICE</w:t>
      </w:r>
      <w:r>
        <w:t xml:space="preserve"> {</w:t>
      </w:r>
    </w:p>
    <w:p w14:paraId="655BB4BC" w14:textId="77777777" w:rsidR="00260A10" w:rsidRDefault="00AE0B8D">
      <w:pPr>
        <w:pStyle w:val="PL"/>
      </w:pPr>
      <w:r>
        <w:t xml:space="preserve">        aboveThreshold-r19               MeasTriggerQuantity,</w:t>
      </w:r>
    </w:p>
    <w:p w14:paraId="0A31862A" w14:textId="77777777" w:rsidR="00260A10" w:rsidRDefault="00AE0B8D">
      <w:pPr>
        <w:pStyle w:val="PL"/>
      </w:pPr>
      <w:r>
        <w:t xml:space="preserve">        belowThreshold-r19               MeasTriggerQuantity</w:t>
      </w:r>
    </w:p>
    <w:p w14:paraId="28F4A205" w14:textId="77777777" w:rsidR="00260A10" w:rsidRDefault="00AE0B8D">
      <w:pPr>
        <w:pStyle w:val="PL"/>
      </w:pPr>
      <w:r>
        <w:t xml:space="preserve">    },</w:t>
      </w:r>
    </w:p>
    <w:p w14:paraId="4BF86C76" w14:textId="77777777" w:rsidR="00260A10" w:rsidRDefault="00260A10">
      <w:pPr>
        <w:rPr>
          <w:b/>
        </w:rPr>
      </w:pPr>
    </w:p>
    <w:p w14:paraId="1465D21F" w14:textId="77777777" w:rsidR="00260A10" w:rsidRDefault="00AE0B8D">
      <w:r>
        <w:rPr>
          <w:b/>
        </w:rPr>
        <w:t>[Comments]</w:t>
      </w:r>
      <w:r>
        <w:t>:</w:t>
      </w:r>
    </w:p>
    <w:p w14:paraId="213AAE47" w14:textId="77777777" w:rsidR="00260A10" w:rsidRDefault="00AE0B8D">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33CAA6A" w14:textId="77777777" w:rsidR="00260A10" w:rsidRDefault="00AE0B8D">
      <w:pPr>
        <w:rPr>
          <w:rFonts w:eastAsiaTheme="minorEastAsia"/>
        </w:rPr>
      </w:pPr>
      <w:r>
        <w:rPr>
          <w:rFonts w:eastAsiaTheme="minorEastAsia"/>
        </w:rPr>
        <w:t>[WI CR rapporteur, 2025-10-24]: Status changed to “Rejected” since this change is not needed anymore, after adopting changes based on N028.</w:t>
      </w:r>
    </w:p>
    <w:p w14:paraId="29628F6F" w14:textId="77777777" w:rsidR="00260A10" w:rsidRDefault="00260A10"/>
    <w:p w14:paraId="45255085" w14:textId="77777777" w:rsidR="00260A10" w:rsidRDefault="00AE0B8D">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F9FFEE3" w14:textId="77777777">
        <w:tc>
          <w:tcPr>
            <w:tcW w:w="967" w:type="dxa"/>
          </w:tcPr>
          <w:p w14:paraId="438EC4D3" w14:textId="77777777" w:rsidR="00260A10" w:rsidRDefault="00AE0B8D">
            <w:r>
              <w:t>RIL Id</w:t>
            </w:r>
          </w:p>
        </w:tc>
        <w:tc>
          <w:tcPr>
            <w:tcW w:w="948" w:type="dxa"/>
          </w:tcPr>
          <w:p w14:paraId="5721A991" w14:textId="77777777" w:rsidR="00260A10" w:rsidRDefault="00AE0B8D">
            <w:r>
              <w:t>WI</w:t>
            </w:r>
          </w:p>
        </w:tc>
        <w:tc>
          <w:tcPr>
            <w:tcW w:w="1068" w:type="dxa"/>
          </w:tcPr>
          <w:p w14:paraId="4173147D" w14:textId="77777777" w:rsidR="00260A10" w:rsidRDefault="00AE0B8D">
            <w:r>
              <w:t>Class</w:t>
            </w:r>
          </w:p>
        </w:tc>
        <w:tc>
          <w:tcPr>
            <w:tcW w:w="2797" w:type="dxa"/>
          </w:tcPr>
          <w:p w14:paraId="76E5E011" w14:textId="77777777" w:rsidR="00260A10" w:rsidRDefault="00AE0B8D">
            <w:r>
              <w:t>Title</w:t>
            </w:r>
          </w:p>
        </w:tc>
        <w:tc>
          <w:tcPr>
            <w:tcW w:w="1161" w:type="dxa"/>
          </w:tcPr>
          <w:p w14:paraId="6BD1D227" w14:textId="77777777" w:rsidR="00260A10" w:rsidRDefault="00AE0B8D">
            <w:r>
              <w:t>Tdoc</w:t>
            </w:r>
          </w:p>
        </w:tc>
        <w:tc>
          <w:tcPr>
            <w:tcW w:w="1559" w:type="dxa"/>
          </w:tcPr>
          <w:p w14:paraId="6B78043F" w14:textId="77777777" w:rsidR="00260A10" w:rsidRDefault="00AE0B8D">
            <w:r>
              <w:t>Delegate</w:t>
            </w:r>
          </w:p>
        </w:tc>
        <w:tc>
          <w:tcPr>
            <w:tcW w:w="993" w:type="dxa"/>
          </w:tcPr>
          <w:p w14:paraId="7647DC3F" w14:textId="77777777" w:rsidR="00260A10" w:rsidRDefault="00AE0B8D">
            <w:r>
              <w:t>Misc</w:t>
            </w:r>
          </w:p>
        </w:tc>
        <w:tc>
          <w:tcPr>
            <w:tcW w:w="850" w:type="dxa"/>
          </w:tcPr>
          <w:p w14:paraId="3DD9445D" w14:textId="77777777" w:rsidR="00260A10" w:rsidRDefault="00AE0B8D">
            <w:r>
              <w:t>File version</w:t>
            </w:r>
          </w:p>
        </w:tc>
        <w:tc>
          <w:tcPr>
            <w:tcW w:w="814" w:type="dxa"/>
          </w:tcPr>
          <w:p w14:paraId="532077C7" w14:textId="77777777" w:rsidR="00260A10" w:rsidRDefault="00AE0B8D">
            <w:r>
              <w:t>Status</w:t>
            </w:r>
          </w:p>
        </w:tc>
      </w:tr>
      <w:tr w:rsidR="00260A10" w14:paraId="326394BB" w14:textId="77777777">
        <w:tc>
          <w:tcPr>
            <w:tcW w:w="967" w:type="dxa"/>
          </w:tcPr>
          <w:p w14:paraId="58020C07" w14:textId="77777777" w:rsidR="00260A10" w:rsidRDefault="00AE0B8D">
            <w:r>
              <w:t>V104</w:t>
            </w:r>
          </w:p>
        </w:tc>
        <w:tc>
          <w:tcPr>
            <w:tcW w:w="948" w:type="dxa"/>
          </w:tcPr>
          <w:p w14:paraId="61943FE8" w14:textId="77777777" w:rsidR="00260A10" w:rsidRDefault="00AE0B8D">
            <w:pPr>
              <w:rPr>
                <w:rFonts w:eastAsia="等线"/>
              </w:rPr>
            </w:pPr>
            <w:r>
              <w:rPr>
                <w:rFonts w:eastAsia="等线" w:hint="eastAsia"/>
              </w:rPr>
              <w:t>A</w:t>
            </w:r>
            <w:r>
              <w:rPr>
                <w:rFonts w:eastAsia="等线"/>
              </w:rPr>
              <w:t>IML</w:t>
            </w:r>
          </w:p>
        </w:tc>
        <w:tc>
          <w:tcPr>
            <w:tcW w:w="1068" w:type="dxa"/>
          </w:tcPr>
          <w:p w14:paraId="0F649F8B" w14:textId="77777777" w:rsidR="00260A10" w:rsidRDefault="00AE0B8D">
            <w:pPr>
              <w:rPr>
                <w:rFonts w:eastAsia="等线"/>
              </w:rPr>
            </w:pPr>
            <w:r>
              <w:rPr>
                <w:rFonts w:eastAsia="等线" w:hint="eastAsia"/>
              </w:rPr>
              <w:t>1</w:t>
            </w:r>
          </w:p>
        </w:tc>
        <w:tc>
          <w:tcPr>
            <w:tcW w:w="2797" w:type="dxa"/>
          </w:tcPr>
          <w:p w14:paraId="22495F6E" w14:textId="77777777" w:rsidR="00260A10" w:rsidRDefault="00AE0B8D">
            <w:r>
              <w:t>Change “threshold ” to “belowThreshold”</w:t>
            </w:r>
          </w:p>
        </w:tc>
        <w:tc>
          <w:tcPr>
            <w:tcW w:w="1161" w:type="dxa"/>
          </w:tcPr>
          <w:p w14:paraId="73DEC0D2" w14:textId="77777777" w:rsidR="00260A10" w:rsidRDefault="00260A10"/>
        </w:tc>
        <w:tc>
          <w:tcPr>
            <w:tcW w:w="1559" w:type="dxa"/>
          </w:tcPr>
          <w:p w14:paraId="43982B87" w14:textId="77777777" w:rsidR="00260A10" w:rsidRDefault="00AE0B8D">
            <w:pPr>
              <w:rPr>
                <w:rFonts w:eastAsia="等线"/>
              </w:rPr>
            </w:pPr>
            <w:r>
              <w:rPr>
                <w:rFonts w:eastAsia="等线" w:hint="eastAsia"/>
              </w:rPr>
              <w:t>B</w:t>
            </w:r>
            <w:r>
              <w:rPr>
                <w:rFonts w:eastAsia="等线"/>
              </w:rPr>
              <w:t>oubacar</w:t>
            </w:r>
          </w:p>
        </w:tc>
        <w:tc>
          <w:tcPr>
            <w:tcW w:w="993" w:type="dxa"/>
          </w:tcPr>
          <w:p w14:paraId="3FCAC1D2" w14:textId="77777777" w:rsidR="00260A10" w:rsidRDefault="00260A10"/>
        </w:tc>
        <w:tc>
          <w:tcPr>
            <w:tcW w:w="850" w:type="dxa"/>
          </w:tcPr>
          <w:p w14:paraId="607A5EB8" w14:textId="77777777" w:rsidR="00260A10" w:rsidRDefault="00AE0B8D">
            <w:r>
              <w:t>V009</w:t>
            </w:r>
          </w:p>
        </w:tc>
        <w:tc>
          <w:tcPr>
            <w:tcW w:w="814" w:type="dxa"/>
          </w:tcPr>
          <w:p w14:paraId="519092FB" w14:textId="77777777" w:rsidR="00260A10" w:rsidRDefault="00AE0B8D">
            <w:r>
              <w:t>Duplicate</w:t>
            </w:r>
          </w:p>
        </w:tc>
      </w:tr>
    </w:tbl>
    <w:p w14:paraId="314D92D7" w14:textId="77777777" w:rsidR="00260A10" w:rsidRDefault="00AE0B8D">
      <w:pPr>
        <w:pStyle w:val="af3"/>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080711D5" w14:textId="77777777" w:rsidR="00260A10" w:rsidRDefault="00AE0B8D">
      <w:pPr>
        <w:pStyle w:val="40"/>
      </w:pPr>
      <w:bookmarkStart w:id="870" w:name="_Toc193451457"/>
      <w:bookmarkStart w:id="871" w:name="_Toc60776888"/>
      <w:bookmarkStart w:id="872" w:name="_Toc201295009"/>
      <w:bookmarkStart w:id="873" w:name="_Toc193445652"/>
      <w:bookmarkStart w:id="874" w:name="_Toc193462722"/>
      <w:r>
        <w:t>5.5.4.3</w:t>
      </w:r>
      <w:r>
        <w:tab/>
        <w:t>Event A2 (Serving becomes worse than threshold)</w:t>
      </w:r>
      <w:bookmarkEnd w:id="870"/>
      <w:bookmarkEnd w:id="871"/>
      <w:bookmarkEnd w:id="872"/>
      <w:bookmarkEnd w:id="873"/>
      <w:bookmarkEnd w:id="874"/>
    </w:p>
    <w:p w14:paraId="1243D60C" w14:textId="77777777" w:rsidR="00260A10" w:rsidRDefault="00AE0B8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F7750A4" w14:textId="77777777" w:rsidR="00260A10" w:rsidRDefault="00AE0B8D">
      <w:pPr>
        <w:pStyle w:val="B1"/>
      </w:pPr>
      <w:r>
        <w:rPr>
          <w:b/>
          <w:i/>
        </w:rPr>
        <w:t xml:space="preserve">Ms </w:t>
      </w:r>
      <w:r>
        <w:t>is expressed in dBm</w:t>
      </w:r>
      <w:r>
        <w:rPr>
          <w:lang w:eastAsia="ko-KR"/>
        </w:rPr>
        <w:t xml:space="preserve"> in case of RSRP, or in dB in case of RSRQ</w:t>
      </w:r>
      <w:r>
        <w:t xml:space="preserve"> and RS-SINR.</w:t>
      </w:r>
    </w:p>
    <w:p w14:paraId="2F5D8BF4" w14:textId="77777777" w:rsidR="00260A10" w:rsidRDefault="00260A10">
      <w:pPr>
        <w:pStyle w:val="af3"/>
        <w:rPr>
          <w:rFonts w:eastAsia="等线"/>
        </w:rPr>
      </w:pPr>
    </w:p>
    <w:p w14:paraId="32CEEA74" w14:textId="77777777" w:rsidR="00260A10" w:rsidRDefault="00AE0B8D">
      <w:pPr>
        <w:pStyle w:val="af3"/>
      </w:pPr>
      <w:r>
        <w:rPr>
          <w:b/>
        </w:rPr>
        <w:t>[Proposed Change]</w:t>
      </w:r>
      <w:r>
        <w:t xml:space="preserve">: </w:t>
      </w:r>
    </w:p>
    <w:p w14:paraId="470543AD" w14:textId="77777777" w:rsidR="00260A10" w:rsidRDefault="00AE0B8D">
      <w:pPr>
        <w:pStyle w:val="40"/>
      </w:pPr>
      <w:r>
        <w:t>5.5.4.3</w:t>
      </w:r>
      <w:r>
        <w:tab/>
        <w:t>Event A2 (Serving becomes worse than threshold)</w:t>
      </w:r>
    </w:p>
    <w:p w14:paraId="30020E07" w14:textId="77777777" w:rsidR="00260A10" w:rsidRDefault="00AE0B8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9E0F5A3" w14:textId="77777777" w:rsidR="00260A10" w:rsidRDefault="00AE0B8D">
      <w:pPr>
        <w:pStyle w:val="B1"/>
      </w:pPr>
      <w:r>
        <w:rPr>
          <w:b/>
          <w:i/>
        </w:rPr>
        <w:t xml:space="preserve">Ms </w:t>
      </w:r>
      <w:r>
        <w:t>is expressed in dBm</w:t>
      </w:r>
      <w:r>
        <w:rPr>
          <w:lang w:eastAsia="ko-KR"/>
        </w:rPr>
        <w:t xml:space="preserve"> in case of RSRP, or in dB in case of RSRQ</w:t>
      </w:r>
      <w:r>
        <w:t xml:space="preserve"> and RS-SINR.</w:t>
      </w:r>
    </w:p>
    <w:p w14:paraId="263C58EA" w14:textId="77777777" w:rsidR="00260A10" w:rsidRDefault="00260A10">
      <w:pPr>
        <w:pStyle w:val="af3"/>
      </w:pPr>
    </w:p>
    <w:p w14:paraId="742BD5A8" w14:textId="77777777" w:rsidR="00260A10" w:rsidRDefault="00AE0B8D">
      <w:r>
        <w:rPr>
          <w:b/>
        </w:rPr>
        <w:t>[Comments]</w:t>
      </w:r>
      <w:r>
        <w:t>:</w:t>
      </w:r>
    </w:p>
    <w:p w14:paraId="50B08744" w14:textId="77777777" w:rsidR="00260A10" w:rsidRDefault="00AE0B8D">
      <w:r>
        <w:t>[WI CR rapporteur-v022]: This is a duplicate of N032.</w:t>
      </w:r>
    </w:p>
    <w:p w14:paraId="1F421180" w14:textId="77777777" w:rsidR="00260A10" w:rsidRDefault="00260A10">
      <w:pPr>
        <w:rPr>
          <w:rFonts w:eastAsia="等线"/>
        </w:rPr>
      </w:pPr>
    </w:p>
    <w:p w14:paraId="44A60E27" w14:textId="77777777" w:rsidR="00260A10" w:rsidRDefault="00AE0B8D">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44DE01" w14:textId="77777777">
        <w:tc>
          <w:tcPr>
            <w:tcW w:w="967" w:type="dxa"/>
          </w:tcPr>
          <w:p w14:paraId="3179BFEA" w14:textId="77777777" w:rsidR="00260A10" w:rsidRDefault="00AE0B8D">
            <w:r>
              <w:t>RIL Id</w:t>
            </w:r>
          </w:p>
        </w:tc>
        <w:tc>
          <w:tcPr>
            <w:tcW w:w="948" w:type="dxa"/>
          </w:tcPr>
          <w:p w14:paraId="26C4545E" w14:textId="77777777" w:rsidR="00260A10" w:rsidRDefault="00AE0B8D">
            <w:r>
              <w:t>WI</w:t>
            </w:r>
          </w:p>
        </w:tc>
        <w:tc>
          <w:tcPr>
            <w:tcW w:w="1068" w:type="dxa"/>
          </w:tcPr>
          <w:p w14:paraId="54E56440" w14:textId="77777777" w:rsidR="00260A10" w:rsidRDefault="00AE0B8D">
            <w:r>
              <w:t>Class</w:t>
            </w:r>
          </w:p>
        </w:tc>
        <w:tc>
          <w:tcPr>
            <w:tcW w:w="2797" w:type="dxa"/>
          </w:tcPr>
          <w:p w14:paraId="7F43DDBD" w14:textId="77777777" w:rsidR="00260A10" w:rsidRDefault="00AE0B8D">
            <w:r>
              <w:t>Title</w:t>
            </w:r>
          </w:p>
        </w:tc>
        <w:tc>
          <w:tcPr>
            <w:tcW w:w="1161" w:type="dxa"/>
          </w:tcPr>
          <w:p w14:paraId="699E8A7A" w14:textId="77777777" w:rsidR="00260A10" w:rsidRDefault="00AE0B8D">
            <w:r>
              <w:t>Tdoc</w:t>
            </w:r>
          </w:p>
        </w:tc>
        <w:tc>
          <w:tcPr>
            <w:tcW w:w="1559" w:type="dxa"/>
          </w:tcPr>
          <w:p w14:paraId="02335D0A" w14:textId="77777777" w:rsidR="00260A10" w:rsidRDefault="00AE0B8D">
            <w:r>
              <w:t>Delegate</w:t>
            </w:r>
          </w:p>
        </w:tc>
        <w:tc>
          <w:tcPr>
            <w:tcW w:w="993" w:type="dxa"/>
          </w:tcPr>
          <w:p w14:paraId="0784FFA2" w14:textId="77777777" w:rsidR="00260A10" w:rsidRDefault="00AE0B8D">
            <w:r>
              <w:t>Misc</w:t>
            </w:r>
          </w:p>
        </w:tc>
        <w:tc>
          <w:tcPr>
            <w:tcW w:w="850" w:type="dxa"/>
          </w:tcPr>
          <w:p w14:paraId="144FA9C5" w14:textId="77777777" w:rsidR="00260A10" w:rsidRDefault="00AE0B8D">
            <w:r>
              <w:t>File version</w:t>
            </w:r>
          </w:p>
        </w:tc>
        <w:tc>
          <w:tcPr>
            <w:tcW w:w="814" w:type="dxa"/>
          </w:tcPr>
          <w:p w14:paraId="4F30B2B6" w14:textId="77777777" w:rsidR="00260A10" w:rsidRDefault="00AE0B8D">
            <w:r>
              <w:t>Status</w:t>
            </w:r>
          </w:p>
        </w:tc>
      </w:tr>
      <w:tr w:rsidR="00260A10" w14:paraId="0B81599E" w14:textId="77777777">
        <w:tc>
          <w:tcPr>
            <w:tcW w:w="967" w:type="dxa"/>
          </w:tcPr>
          <w:p w14:paraId="5F057B1E" w14:textId="77777777" w:rsidR="00260A10" w:rsidRDefault="00AE0B8D">
            <w:r>
              <w:t>H007</w:t>
            </w:r>
          </w:p>
        </w:tc>
        <w:tc>
          <w:tcPr>
            <w:tcW w:w="948" w:type="dxa"/>
          </w:tcPr>
          <w:p w14:paraId="705114EC" w14:textId="77777777" w:rsidR="00260A10" w:rsidRDefault="00AE0B8D">
            <w:r>
              <w:t>AIML</w:t>
            </w:r>
          </w:p>
        </w:tc>
        <w:tc>
          <w:tcPr>
            <w:tcW w:w="1068" w:type="dxa"/>
          </w:tcPr>
          <w:p w14:paraId="719C9891" w14:textId="77777777" w:rsidR="00260A10" w:rsidRDefault="00AE0B8D">
            <w:r>
              <w:t>1</w:t>
            </w:r>
          </w:p>
        </w:tc>
        <w:tc>
          <w:tcPr>
            <w:tcW w:w="2797" w:type="dxa"/>
          </w:tcPr>
          <w:p w14:paraId="1F95F607" w14:textId="77777777" w:rsidR="00260A10" w:rsidRDefault="00AE0B8D">
            <w:r>
              <w:t>Logged measurement configuration modification and release</w:t>
            </w:r>
          </w:p>
        </w:tc>
        <w:tc>
          <w:tcPr>
            <w:tcW w:w="1161" w:type="dxa"/>
          </w:tcPr>
          <w:p w14:paraId="570C2E0D" w14:textId="77777777" w:rsidR="00260A10" w:rsidRDefault="00AE0B8D">
            <w:r>
              <w:t>R2-25xxxx</w:t>
            </w:r>
          </w:p>
        </w:tc>
        <w:tc>
          <w:tcPr>
            <w:tcW w:w="1559" w:type="dxa"/>
          </w:tcPr>
          <w:p w14:paraId="094F9BD1" w14:textId="77777777" w:rsidR="00260A10" w:rsidRDefault="00AE0B8D">
            <w:r>
              <w:t>Dawid</w:t>
            </w:r>
          </w:p>
        </w:tc>
        <w:tc>
          <w:tcPr>
            <w:tcW w:w="993" w:type="dxa"/>
          </w:tcPr>
          <w:p w14:paraId="4E195467" w14:textId="77777777" w:rsidR="00260A10" w:rsidRDefault="00260A10"/>
        </w:tc>
        <w:tc>
          <w:tcPr>
            <w:tcW w:w="850" w:type="dxa"/>
          </w:tcPr>
          <w:p w14:paraId="3CC7C517" w14:textId="77777777" w:rsidR="00260A10" w:rsidRDefault="00AE0B8D">
            <w:r>
              <w:t>vnnn</w:t>
            </w:r>
          </w:p>
        </w:tc>
        <w:tc>
          <w:tcPr>
            <w:tcW w:w="814" w:type="dxa"/>
          </w:tcPr>
          <w:p w14:paraId="56E0DCBE" w14:textId="77777777" w:rsidR="00260A10" w:rsidRDefault="00AE0B8D">
            <w:r>
              <w:t>Rejected</w:t>
            </w:r>
          </w:p>
        </w:tc>
      </w:tr>
    </w:tbl>
    <w:p w14:paraId="7C57A7C9" w14:textId="77777777" w:rsidR="00260A10" w:rsidRDefault="00AE0B8D">
      <w:pPr>
        <w:pStyle w:val="af3"/>
      </w:pPr>
      <w:r>
        <w:rPr>
          <w:b/>
        </w:rPr>
        <w:br/>
        <w:t>[Description]</w:t>
      </w:r>
      <w:r>
        <w:t xml:space="preserve">: </w:t>
      </w:r>
    </w:p>
    <w:p w14:paraId="49CCBC5C" w14:textId="77777777" w:rsidR="00260A10" w:rsidRDefault="00AE0B8D">
      <w:pPr>
        <w:pStyle w:val="af3"/>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4E62F64E" w14:textId="77777777" w:rsidR="00260A10" w:rsidRDefault="00AE0B8D">
      <w:pPr>
        <w:pStyle w:val="af3"/>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458FE2DB" w14:textId="77777777" w:rsidR="00260A10" w:rsidRDefault="00AE0B8D">
      <w:pPr>
        <w:pStyle w:val="af3"/>
      </w:pPr>
      <w:r>
        <w:rPr>
          <w:b/>
        </w:rPr>
        <w:t>[Proposed Change]</w:t>
      </w:r>
      <w:r>
        <w:t xml:space="preserve">: </w:t>
      </w:r>
    </w:p>
    <w:p w14:paraId="3BFEC134" w14:textId="77777777" w:rsidR="00260A10" w:rsidRDefault="00AE0B8D">
      <w:pPr>
        <w:pStyle w:val="af3"/>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3746B2F8" w14:textId="77777777" w:rsidR="00260A10" w:rsidRDefault="00AE0B8D">
      <w:pPr>
        <w:pStyle w:val="40"/>
      </w:pPr>
      <w:bookmarkStart w:id="875" w:name="_Hlk209104710"/>
      <w:bookmarkStart w:id="876" w:name="_Toc193451497"/>
      <w:bookmarkStart w:id="877" w:name="_Toc193462762"/>
      <w:bookmarkStart w:id="878" w:name="_Toc193445692"/>
      <w:bookmarkStart w:id="879" w:name="_Toc60776912"/>
      <w:r>
        <w:t>5.5x.1.3</w:t>
      </w:r>
      <w:bookmarkEnd w:id="875"/>
      <w:r>
        <w:tab/>
        <w:t>Reception of CSI-LoggedMeasurementConfig by the UE</w:t>
      </w:r>
      <w:bookmarkEnd w:id="876"/>
      <w:bookmarkEnd w:id="877"/>
      <w:bookmarkEnd w:id="878"/>
      <w:bookmarkEnd w:id="879"/>
    </w:p>
    <w:p w14:paraId="2E4CAE16" w14:textId="77777777" w:rsidR="00260A10" w:rsidRDefault="00AE0B8D">
      <w:r>
        <w:t xml:space="preserve">Upon receiving </w:t>
      </w:r>
      <w:r>
        <w:rPr>
          <w:i/>
          <w:iCs/>
        </w:rPr>
        <w:t>csi-LoggedMeasurementConfigToAddModList</w:t>
      </w:r>
      <w:r>
        <w:t xml:space="preserve"> in the </w:t>
      </w:r>
      <w:r>
        <w:rPr>
          <w:i/>
          <w:iCs/>
        </w:rPr>
        <w:t xml:space="preserve">csi-MeasConfig </w:t>
      </w:r>
      <w:r>
        <w:t>of a serving cell, the UE shall:</w:t>
      </w:r>
    </w:p>
    <w:p w14:paraId="4EBF3B3D" w14:textId="77777777" w:rsidR="00260A10" w:rsidRDefault="00AE0B8D">
      <w:pPr>
        <w:pStyle w:val="B1"/>
      </w:pPr>
      <w:r>
        <w:t>1&gt;</w:t>
      </w:r>
      <w:r>
        <w:tab/>
      </w:r>
      <w:r>
        <w:rPr>
          <w:lang w:eastAsia="en-GB"/>
        </w:rPr>
        <w:t xml:space="preserve">for each CSI logged measurement configuration included in </w:t>
      </w:r>
      <w:r>
        <w:rPr>
          <w:i/>
          <w:iCs/>
        </w:rPr>
        <w:t>csi-LoggedMeasurementConfigToAddModList</w:t>
      </w:r>
      <w:r>
        <w:t>:</w:t>
      </w:r>
    </w:p>
    <w:p w14:paraId="1950644F" w14:textId="77777777" w:rsidR="00260A10" w:rsidRDefault="00AE0B8D">
      <w:pPr>
        <w:pStyle w:val="B2"/>
        <w:rPr>
          <w:ins w:id="880"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3C24F9AD" w14:textId="77777777" w:rsidR="00260A10" w:rsidRDefault="00AE0B8D">
      <w:pPr>
        <w:pStyle w:val="B3"/>
      </w:pPr>
      <w:ins w:id="881" w:author="Huawei, HiSilicon" w:date="2025-09-18T11:56:00Z">
        <w:r>
          <w:t>3&gt;</w:t>
        </w:r>
        <w:r>
          <w:tab/>
        </w:r>
      </w:ins>
      <w:ins w:id="882" w:author="Huawei, HiSilicon" w:date="2025-09-18T11:58:00Z">
        <w:r>
          <w:t xml:space="preserve">discard any logged measurement entries included in </w:t>
        </w:r>
        <w:r>
          <w:rPr>
            <w:i/>
          </w:rPr>
          <w:t>VarCSI-LogMeasReport</w:t>
        </w:r>
      </w:ins>
      <w:ins w:id="883" w:author="Huawei, HiSilicon" w:date="2025-09-18T11:59:00Z">
        <w:r>
          <w:t xml:space="preserve"> for this </w:t>
        </w:r>
        <w:r>
          <w:rPr>
            <w:i/>
            <w:iCs/>
          </w:rPr>
          <w:t>csi-LoggedMeasurementConfigId</w:t>
        </w:r>
      </w:ins>
      <w:ins w:id="884" w:author="Huawei, HiSilicon" w:date="2025-09-18T11:58:00Z">
        <w:r>
          <w:t>;</w:t>
        </w:r>
      </w:ins>
    </w:p>
    <w:p w14:paraId="718B268E" w14:textId="77777777" w:rsidR="00260A10" w:rsidRDefault="00AE0B8D">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02530515" w14:textId="77777777" w:rsidR="00260A10" w:rsidRDefault="00AE0B8D">
      <w:pPr>
        <w:pStyle w:val="B2"/>
      </w:pPr>
      <w:r>
        <w:rPr>
          <w:lang w:eastAsia="en-GB"/>
        </w:rPr>
        <w:t>2&gt;</w:t>
      </w:r>
      <w:r>
        <w:rPr>
          <w:lang w:eastAsia="en-GB"/>
        </w:rPr>
        <w:tab/>
      </w:r>
      <w:r>
        <w:t>else:</w:t>
      </w:r>
    </w:p>
    <w:p w14:paraId="45F6B4E5" w14:textId="77777777" w:rsidR="00260A10" w:rsidRDefault="00AE0B8D">
      <w:pPr>
        <w:pStyle w:val="B3"/>
      </w:pPr>
      <w:r>
        <w:rPr>
          <w:lang w:eastAsia="en-GB"/>
        </w:rPr>
        <w:t>3&gt;</w:t>
      </w:r>
      <w:r>
        <w:rPr>
          <w:lang w:eastAsia="en-GB"/>
        </w:rPr>
        <w:tab/>
        <w:t>add the received CSI logged measurement configuration to the UE configuration;</w:t>
      </w:r>
    </w:p>
    <w:p w14:paraId="24868CDD" w14:textId="77777777" w:rsidR="00260A10" w:rsidRDefault="00AE0B8D">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58D6B255" w14:textId="77777777" w:rsidR="00260A10" w:rsidRDefault="00AE0B8D">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3F843BA0" w14:textId="77777777" w:rsidR="00260A10" w:rsidRDefault="00AE0B8D">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4EF02D4F" w14:textId="77777777" w:rsidR="00260A10" w:rsidRDefault="00AE0B8D">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6F0714C6" w14:textId="77777777" w:rsidR="00260A10" w:rsidRDefault="00AE0B8D">
      <w:pPr>
        <w:pStyle w:val="B2"/>
      </w:pPr>
      <w:r>
        <w:t>2&gt;</w:t>
      </w:r>
      <w:r>
        <w:tab/>
        <w:t>perform measurements logging as specified in 5.5x.3.2.</w:t>
      </w:r>
    </w:p>
    <w:p w14:paraId="7DB4F167" w14:textId="77777777" w:rsidR="00260A10" w:rsidRDefault="00AE0B8D">
      <w:pPr>
        <w:pStyle w:val="30"/>
      </w:pPr>
      <w:bookmarkStart w:id="885" w:name="_Toc60776914"/>
      <w:bookmarkStart w:id="886" w:name="_Toc193462764"/>
      <w:bookmarkStart w:id="887" w:name="_Toc193445694"/>
      <w:bookmarkStart w:id="888" w:name="_Toc193451499"/>
      <w:r>
        <w:t>5.5x.2</w:t>
      </w:r>
      <w:r>
        <w:tab/>
        <w:t>Release of Network-Side Logged Measurement Configuration</w:t>
      </w:r>
      <w:bookmarkEnd w:id="885"/>
      <w:bookmarkEnd w:id="886"/>
      <w:bookmarkEnd w:id="887"/>
      <w:bookmarkEnd w:id="888"/>
    </w:p>
    <w:p w14:paraId="219DF7D4" w14:textId="77777777" w:rsidR="00260A10" w:rsidRDefault="00AE0B8D">
      <w:pPr>
        <w:pStyle w:val="40"/>
      </w:pPr>
      <w:bookmarkStart w:id="889" w:name="_Toc60776915"/>
      <w:bookmarkStart w:id="890" w:name="_Toc193445695"/>
      <w:bookmarkStart w:id="891" w:name="_Toc193451500"/>
      <w:bookmarkStart w:id="892" w:name="_Toc193462765"/>
      <w:r>
        <w:t>5.5x.2.1</w:t>
      </w:r>
      <w:r>
        <w:tab/>
        <w:t>General</w:t>
      </w:r>
      <w:bookmarkEnd w:id="889"/>
      <w:bookmarkEnd w:id="890"/>
      <w:bookmarkEnd w:id="891"/>
      <w:bookmarkEnd w:id="892"/>
    </w:p>
    <w:p w14:paraId="443939C9" w14:textId="77777777" w:rsidR="00260A10" w:rsidRDefault="00AE0B8D">
      <w:r>
        <w:t>The purpose of this procedure is to release the logged measurement configuration for network-side data collection.</w:t>
      </w:r>
    </w:p>
    <w:p w14:paraId="626AAF95" w14:textId="77777777" w:rsidR="00260A10" w:rsidRDefault="00AE0B8D">
      <w:pPr>
        <w:pStyle w:val="40"/>
      </w:pPr>
      <w:bookmarkStart w:id="893" w:name="_Toc193445696"/>
      <w:bookmarkStart w:id="894" w:name="_Toc193451501"/>
      <w:bookmarkStart w:id="895" w:name="_Toc60776916"/>
      <w:bookmarkStart w:id="896" w:name="_Toc193462766"/>
      <w:r>
        <w:t>5.5x.2.2</w:t>
      </w:r>
      <w:r>
        <w:tab/>
        <w:t>Initiation</w:t>
      </w:r>
      <w:bookmarkEnd w:id="893"/>
      <w:bookmarkEnd w:id="894"/>
      <w:bookmarkEnd w:id="895"/>
      <w:bookmarkEnd w:id="896"/>
    </w:p>
    <w:p w14:paraId="31DEBF9F" w14:textId="77777777" w:rsidR="00260A10" w:rsidRDefault="00AE0B8D">
      <w:r>
        <w:t xml:space="preserve">Upon receiving </w:t>
      </w:r>
      <w:r>
        <w:rPr>
          <w:i/>
          <w:iCs/>
        </w:rPr>
        <w:t>csi-LoggedMeasurementConfigToReleaseList</w:t>
      </w:r>
      <w:r>
        <w:t>, the UE shall:</w:t>
      </w:r>
    </w:p>
    <w:p w14:paraId="4969FE18" w14:textId="77777777" w:rsidR="00260A10" w:rsidRDefault="00AE0B8D">
      <w:pPr>
        <w:pStyle w:val="B1"/>
      </w:pPr>
      <w:r>
        <w:t>1&gt;</w:t>
      </w:r>
      <w:r>
        <w:tab/>
        <w:t xml:space="preserve">for each </w:t>
      </w:r>
      <w:ins w:id="897" w:author="Huawei, HiSilicon" w:date="2025-09-18T12:09:00Z">
        <w:r>
          <w:rPr>
            <w:i/>
            <w:iCs/>
          </w:rPr>
          <w:t>csi-LoggedMeasurementConfigId</w:t>
        </w:r>
        <w:r>
          <w:t xml:space="preserve"> </w:t>
        </w:r>
      </w:ins>
      <w:del w:id="898"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0245B591" w14:textId="77777777" w:rsidR="00260A10" w:rsidRDefault="00AE0B8D">
      <w:pPr>
        <w:pStyle w:val="B2"/>
        <w:rPr>
          <w:ins w:id="899" w:author="Huawei, HiSilicon" w:date="2025-09-18T12:09:00Z"/>
        </w:rPr>
      </w:pPr>
      <w:r>
        <w:t>2&gt;</w:t>
      </w:r>
      <w:r>
        <w:tab/>
        <w:t xml:space="preserve">if the current UE configuration for the associated serving cell includes a CSI logged measurement configuration with the associated </w:t>
      </w:r>
      <w:ins w:id="900" w:author="Huawei, HiSilicon" w:date="2025-09-18T12:10:00Z">
        <w:r>
          <w:rPr>
            <w:i/>
            <w:iCs/>
          </w:rPr>
          <w:t>csi-LoggedMeasurementConfigId</w:t>
        </w:r>
      </w:ins>
      <w:del w:id="901" w:author="Huawei, HiSilicon" w:date="2025-09-18T12:10:00Z">
        <w:r>
          <w:delText>CSI logged measurement configuration ID</w:delText>
        </w:r>
      </w:del>
      <w:r>
        <w:t>:</w:t>
      </w:r>
    </w:p>
    <w:p w14:paraId="47531CCB" w14:textId="77777777" w:rsidR="00260A10" w:rsidRDefault="00AE0B8D">
      <w:pPr>
        <w:pStyle w:val="B3"/>
      </w:pPr>
      <w:ins w:id="902"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5A847C87" w14:textId="77777777" w:rsidR="00260A10" w:rsidRDefault="00AE0B8D">
      <w:pPr>
        <w:pStyle w:val="B3"/>
      </w:pPr>
      <w:r>
        <w:t>3&gt;</w:t>
      </w:r>
      <w:r>
        <w:tab/>
        <w:t xml:space="preserve">release the </w:t>
      </w:r>
      <w:ins w:id="903" w:author="Huawei, HiSilicon" w:date="2025-09-18T12:10:00Z">
        <w:r>
          <w:t>concerned</w:t>
        </w:r>
      </w:ins>
      <w:ins w:id="904" w:author="Huawei, HiSilicon" w:date="2025-09-18T12:11:00Z">
        <w:r>
          <w:t xml:space="preserve"> </w:t>
        </w:r>
      </w:ins>
      <w:r>
        <w:t>CSI logged measurement configuration.</w:t>
      </w:r>
    </w:p>
    <w:p w14:paraId="27AA1D4A" w14:textId="77777777" w:rsidR="00260A10" w:rsidRDefault="00260A10">
      <w:pPr>
        <w:pStyle w:val="af3"/>
      </w:pPr>
    </w:p>
    <w:p w14:paraId="443255FB" w14:textId="77777777" w:rsidR="00260A10" w:rsidRDefault="00AE0B8D">
      <w:r>
        <w:rPr>
          <w:b/>
        </w:rPr>
        <w:t>[Comments]</w:t>
      </w:r>
      <w:r>
        <w:t>:</w:t>
      </w:r>
    </w:p>
    <w:p w14:paraId="5A195D91" w14:textId="77777777" w:rsidR="00260A10" w:rsidRDefault="00AE0B8D">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1A276649" w14:textId="77777777" w:rsidR="00260A10" w:rsidRDefault="00260A10">
      <w:pPr>
        <w:pBdr>
          <w:bottom w:val="none" w:sz="0" w:space="1" w:color="auto"/>
        </w:pBdr>
        <w:rPr>
          <w:rFonts w:eastAsia="等线"/>
        </w:rPr>
      </w:pPr>
    </w:p>
    <w:p w14:paraId="748BB37E" w14:textId="77777777" w:rsidR="00260A10" w:rsidRDefault="00AE0B8D">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C4F4D8C" w14:textId="77777777">
        <w:tc>
          <w:tcPr>
            <w:tcW w:w="967" w:type="dxa"/>
          </w:tcPr>
          <w:p w14:paraId="2E71D2B9" w14:textId="77777777" w:rsidR="00260A10" w:rsidRDefault="00AE0B8D">
            <w:r>
              <w:t>RIL Id</w:t>
            </w:r>
          </w:p>
        </w:tc>
        <w:tc>
          <w:tcPr>
            <w:tcW w:w="948" w:type="dxa"/>
          </w:tcPr>
          <w:p w14:paraId="5FADD6E6" w14:textId="77777777" w:rsidR="00260A10" w:rsidRDefault="00AE0B8D">
            <w:r>
              <w:t>WI</w:t>
            </w:r>
          </w:p>
        </w:tc>
        <w:tc>
          <w:tcPr>
            <w:tcW w:w="1068" w:type="dxa"/>
          </w:tcPr>
          <w:p w14:paraId="2B1A31A3" w14:textId="77777777" w:rsidR="00260A10" w:rsidRDefault="00AE0B8D">
            <w:r>
              <w:t>Class</w:t>
            </w:r>
          </w:p>
        </w:tc>
        <w:tc>
          <w:tcPr>
            <w:tcW w:w="2797" w:type="dxa"/>
          </w:tcPr>
          <w:p w14:paraId="26EF0C43" w14:textId="77777777" w:rsidR="00260A10" w:rsidRDefault="00AE0B8D">
            <w:r>
              <w:t>Title</w:t>
            </w:r>
          </w:p>
        </w:tc>
        <w:tc>
          <w:tcPr>
            <w:tcW w:w="1161" w:type="dxa"/>
          </w:tcPr>
          <w:p w14:paraId="3BB63C35" w14:textId="77777777" w:rsidR="00260A10" w:rsidRDefault="00AE0B8D">
            <w:r>
              <w:t>Tdoc</w:t>
            </w:r>
          </w:p>
        </w:tc>
        <w:tc>
          <w:tcPr>
            <w:tcW w:w="1559" w:type="dxa"/>
          </w:tcPr>
          <w:p w14:paraId="59309D3C" w14:textId="77777777" w:rsidR="00260A10" w:rsidRDefault="00AE0B8D">
            <w:r>
              <w:t>Delegate</w:t>
            </w:r>
          </w:p>
        </w:tc>
        <w:tc>
          <w:tcPr>
            <w:tcW w:w="993" w:type="dxa"/>
          </w:tcPr>
          <w:p w14:paraId="390CFAC9" w14:textId="77777777" w:rsidR="00260A10" w:rsidRDefault="00AE0B8D">
            <w:r>
              <w:t>Misc</w:t>
            </w:r>
          </w:p>
        </w:tc>
        <w:tc>
          <w:tcPr>
            <w:tcW w:w="850" w:type="dxa"/>
          </w:tcPr>
          <w:p w14:paraId="41FDD1C1" w14:textId="77777777" w:rsidR="00260A10" w:rsidRDefault="00AE0B8D">
            <w:r>
              <w:t>File version</w:t>
            </w:r>
          </w:p>
        </w:tc>
        <w:tc>
          <w:tcPr>
            <w:tcW w:w="814" w:type="dxa"/>
          </w:tcPr>
          <w:p w14:paraId="41649FB2" w14:textId="77777777" w:rsidR="00260A10" w:rsidRDefault="00AE0B8D">
            <w:r>
              <w:t>Status</w:t>
            </w:r>
          </w:p>
        </w:tc>
      </w:tr>
      <w:tr w:rsidR="00260A10" w14:paraId="0C5AAA15" w14:textId="77777777">
        <w:tc>
          <w:tcPr>
            <w:tcW w:w="967" w:type="dxa"/>
          </w:tcPr>
          <w:p w14:paraId="195EE48E" w14:textId="77777777" w:rsidR="00260A10" w:rsidRDefault="00AE0B8D">
            <w:pPr>
              <w:rPr>
                <w:rFonts w:eastAsia="宋体"/>
                <w:lang w:val="en-US"/>
              </w:rPr>
            </w:pPr>
            <w:r>
              <w:rPr>
                <w:rFonts w:eastAsia="宋体" w:hint="eastAsia"/>
                <w:lang w:val="en-US"/>
              </w:rPr>
              <w:lastRenderedPageBreak/>
              <w:t>Z004</w:t>
            </w:r>
          </w:p>
        </w:tc>
        <w:tc>
          <w:tcPr>
            <w:tcW w:w="948" w:type="dxa"/>
          </w:tcPr>
          <w:p w14:paraId="6872D641" w14:textId="77777777" w:rsidR="00260A10" w:rsidRDefault="00AE0B8D">
            <w:r>
              <w:t>AIML</w:t>
            </w:r>
          </w:p>
        </w:tc>
        <w:tc>
          <w:tcPr>
            <w:tcW w:w="1068" w:type="dxa"/>
          </w:tcPr>
          <w:p w14:paraId="18925E12" w14:textId="77777777" w:rsidR="00260A10" w:rsidRDefault="00AE0B8D">
            <w:pPr>
              <w:rPr>
                <w:rFonts w:eastAsia="宋体"/>
                <w:lang w:val="en-US"/>
              </w:rPr>
            </w:pPr>
            <w:r>
              <w:rPr>
                <w:rFonts w:eastAsia="宋体" w:hint="eastAsia"/>
                <w:lang w:val="en-US"/>
              </w:rPr>
              <w:t>Class 1</w:t>
            </w:r>
          </w:p>
        </w:tc>
        <w:tc>
          <w:tcPr>
            <w:tcW w:w="2797" w:type="dxa"/>
          </w:tcPr>
          <w:p w14:paraId="422FA5F1" w14:textId="77777777" w:rsidR="00260A10" w:rsidRDefault="00AE0B8D">
            <w:pPr>
              <w:rPr>
                <w:rFonts w:eastAsia="宋体"/>
                <w:lang w:val="en-US"/>
              </w:rPr>
            </w:pPr>
            <w:r>
              <w:rPr>
                <w:rFonts w:eastAsia="宋体" w:hint="eastAsia"/>
                <w:lang w:val="en-US"/>
              </w:rPr>
              <w:t>The timing point of logging the cell Id and configuration Id for the data collection</w:t>
            </w:r>
          </w:p>
        </w:tc>
        <w:tc>
          <w:tcPr>
            <w:tcW w:w="1161" w:type="dxa"/>
          </w:tcPr>
          <w:p w14:paraId="38FDDA61" w14:textId="77777777" w:rsidR="00260A10" w:rsidRDefault="00AE0B8D">
            <w:r>
              <w:t>R2-25xxxx</w:t>
            </w:r>
          </w:p>
        </w:tc>
        <w:tc>
          <w:tcPr>
            <w:tcW w:w="1559" w:type="dxa"/>
          </w:tcPr>
          <w:p w14:paraId="7DAF8E2E" w14:textId="77777777" w:rsidR="00260A10" w:rsidRDefault="00AE0B8D">
            <w:pPr>
              <w:rPr>
                <w:rFonts w:eastAsia="宋体"/>
                <w:lang w:val="en-US"/>
              </w:rPr>
            </w:pPr>
            <w:r>
              <w:rPr>
                <w:rFonts w:eastAsia="宋体" w:hint="eastAsia"/>
                <w:lang w:val="en-US"/>
              </w:rPr>
              <w:t>Fei</w:t>
            </w:r>
          </w:p>
        </w:tc>
        <w:tc>
          <w:tcPr>
            <w:tcW w:w="993" w:type="dxa"/>
          </w:tcPr>
          <w:p w14:paraId="52EE7DD6" w14:textId="77777777" w:rsidR="00260A10" w:rsidRDefault="00260A10"/>
        </w:tc>
        <w:tc>
          <w:tcPr>
            <w:tcW w:w="850" w:type="dxa"/>
          </w:tcPr>
          <w:p w14:paraId="225E4FA3" w14:textId="77777777" w:rsidR="00260A10" w:rsidRDefault="00AE0B8D">
            <w:pPr>
              <w:rPr>
                <w:rFonts w:eastAsia="宋体"/>
                <w:lang w:val="en-US"/>
              </w:rPr>
            </w:pPr>
            <w:r>
              <w:t>V</w:t>
            </w:r>
            <w:r>
              <w:rPr>
                <w:rFonts w:eastAsia="宋体" w:hint="eastAsia"/>
                <w:lang w:val="en-US"/>
              </w:rPr>
              <w:t>015</w:t>
            </w:r>
          </w:p>
        </w:tc>
        <w:tc>
          <w:tcPr>
            <w:tcW w:w="814" w:type="dxa"/>
          </w:tcPr>
          <w:p w14:paraId="1721F257" w14:textId="77777777" w:rsidR="00260A10" w:rsidRDefault="00AE0B8D">
            <w:r>
              <w:t>Agreed</w:t>
            </w:r>
          </w:p>
        </w:tc>
      </w:tr>
    </w:tbl>
    <w:p w14:paraId="0D3B9D22" w14:textId="77777777" w:rsidR="00260A10" w:rsidRDefault="00AE0B8D">
      <w:pPr>
        <w:pStyle w:val="af3"/>
      </w:pPr>
      <w:r>
        <w:rPr>
          <w:b/>
        </w:rPr>
        <w:br/>
        <w:t>[Description]</w:t>
      </w:r>
      <w:r>
        <w:t xml:space="preserve">: </w:t>
      </w:r>
    </w:p>
    <w:p w14:paraId="4307C8FD" w14:textId="77777777" w:rsidR="00260A10" w:rsidRDefault="00AE0B8D">
      <w:pPr>
        <w:pStyle w:val="af3"/>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1CB66F20" w14:textId="77777777" w:rsidR="00260A10" w:rsidRDefault="00AE0B8D">
      <w:pPr>
        <w:pStyle w:val="40"/>
        <w:rPr>
          <w:lang w:val="en-US"/>
        </w:rPr>
      </w:pPr>
      <w:r>
        <w:rPr>
          <w:lang w:val="en-US"/>
        </w:rPr>
        <w:t>5.5x.1.3</w:t>
      </w:r>
      <w:r>
        <w:rPr>
          <w:lang w:val="en-US"/>
        </w:rPr>
        <w:tab/>
        <w:t>Reception of CSI-LoggedMeasurementConfig by the UE</w:t>
      </w:r>
    </w:p>
    <w:p w14:paraId="1DD1D09B" w14:textId="77777777" w:rsidR="00260A10" w:rsidRDefault="00AE0B8D">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153C83B5" w14:textId="77777777" w:rsidR="00260A10" w:rsidRDefault="00AE0B8D">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4D956F79" w14:textId="77777777" w:rsidR="00260A10" w:rsidRDefault="00AE0B8D">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8E2620D" w14:textId="77777777" w:rsidR="00260A10" w:rsidRDefault="00AE0B8D">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1FD8788C" w14:textId="77777777" w:rsidR="00260A10" w:rsidRDefault="00AE0B8D">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4E955505" w14:textId="77777777" w:rsidR="00260A10" w:rsidRDefault="00AE0B8D">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51EB8991" w14:textId="77777777" w:rsidR="00260A10" w:rsidRDefault="00AE0B8D">
      <w:pPr>
        <w:pStyle w:val="afff6"/>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540956F7" w14:textId="77777777" w:rsidR="00260A10" w:rsidRDefault="00AE0B8D">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055A3307" w14:textId="77777777" w:rsidR="00260A10" w:rsidRDefault="00AE0B8D">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7064393B" w14:textId="77777777" w:rsidR="00260A10" w:rsidRDefault="00AE0B8D">
      <w:pPr>
        <w:pStyle w:val="afff6"/>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FF47449" w14:textId="77777777" w:rsidR="00260A10" w:rsidRDefault="00AE0B8D">
      <w:pPr>
        <w:ind w:left="284" w:firstLine="284"/>
      </w:pPr>
      <w:r>
        <w:rPr>
          <w:lang w:val="en-US" w:bidi="ar"/>
        </w:rPr>
        <w:t>2&gt;</w:t>
      </w:r>
      <w:r>
        <w:rPr>
          <w:lang w:val="en-US" w:bidi="ar"/>
        </w:rPr>
        <w:tab/>
        <w:t>perform measurements logging as specified in 5.5x.3.2.</w:t>
      </w:r>
    </w:p>
    <w:p w14:paraId="701DE4EA" w14:textId="77777777" w:rsidR="00260A10" w:rsidRDefault="00AE0B8D">
      <w:pPr>
        <w:pStyle w:val="af3"/>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45E3E164" w14:textId="77777777" w:rsidR="00260A10" w:rsidRDefault="00260A10">
      <w:pPr>
        <w:pStyle w:val="af3"/>
      </w:pPr>
    </w:p>
    <w:p w14:paraId="524A80E2" w14:textId="77777777" w:rsidR="00260A10" w:rsidRDefault="00AE0B8D">
      <w:pPr>
        <w:pStyle w:val="af3"/>
      </w:pPr>
      <w:r>
        <w:rPr>
          <w:b/>
        </w:rPr>
        <w:t>[Proposed Change]</w:t>
      </w:r>
      <w:r>
        <w:t xml:space="preserve">: </w:t>
      </w:r>
    </w:p>
    <w:p w14:paraId="0F3F49DA" w14:textId="77777777" w:rsidR="00260A10" w:rsidRDefault="00AE0B8D">
      <w:pPr>
        <w:pStyle w:val="af3"/>
        <w:rPr>
          <w:rFonts w:eastAsia="宋体"/>
          <w:lang w:val="en-US"/>
        </w:rPr>
      </w:pPr>
      <w:r>
        <w:rPr>
          <w:rFonts w:eastAsia="宋体" w:hint="eastAsia"/>
          <w:lang w:val="en-US"/>
        </w:rPr>
        <w:lastRenderedPageBreak/>
        <w:t>It is proposed that UE to add new entries when logging the first piece of entry instead of receiving the logging configuration , that means, this can be captured in 5.5x.3.2,please see below:</w:t>
      </w:r>
    </w:p>
    <w:p w14:paraId="0A00EB51" w14:textId="77777777" w:rsidR="00260A10" w:rsidRDefault="00AE0B8D">
      <w:pPr>
        <w:pStyle w:val="40"/>
        <w:rPr>
          <w:lang w:val="en-US"/>
        </w:rPr>
      </w:pPr>
      <w:r>
        <w:rPr>
          <w:lang w:val="en-US"/>
        </w:rPr>
        <w:t>5.5x.1.3</w:t>
      </w:r>
      <w:r>
        <w:rPr>
          <w:lang w:val="en-US"/>
        </w:rPr>
        <w:tab/>
        <w:t>Reception of CSI-LoggedMeasurementConfig by the UE</w:t>
      </w:r>
    </w:p>
    <w:p w14:paraId="605041F7" w14:textId="77777777" w:rsidR="00260A10" w:rsidRDefault="00AE0B8D">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1FF7BC6" w14:textId="77777777" w:rsidR="00260A10" w:rsidRDefault="00AE0B8D">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413C02A4" w14:textId="77777777" w:rsidR="00260A10" w:rsidRDefault="00AE0B8D">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63E31C3" w14:textId="77777777" w:rsidR="00260A10" w:rsidRDefault="00AE0B8D">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0B07CAB4" w14:textId="77777777" w:rsidR="00260A10" w:rsidRDefault="00AE0B8D">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44F80C18" w14:textId="77777777" w:rsidR="00260A10" w:rsidRDefault="00AE0B8D">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7AF4D11A" w14:textId="77777777" w:rsidR="00260A10" w:rsidRDefault="00AE0B8D">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1D06D13A" w14:textId="77777777" w:rsidR="00260A10" w:rsidRDefault="00AE0B8D">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955E6F" w14:textId="77777777" w:rsidR="00260A10" w:rsidRDefault="00AE0B8D">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6254A349" w14:textId="77777777" w:rsidR="00260A10" w:rsidRDefault="00AE0B8D">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640914FD" w14:textId="77777777" w:rsidR="00260A10" w:rsidRDefault="00AE0B8D">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4B771636" w14:textId="77777777" w:rsidR="00260A10" w:rsidRDefault="00AE0B8D">
      <w:pPr>
        <w:pStyle w:val="30"/>
        <w:rPr>
          <w:lang w:val="en-US"/>
        </w:rPr>
      </w:pPr>
      <w:r>
        <w:rPr>
          <w:lang w:val="en-US"/>
        </w:rPr>
        <w:t>5.5x.2</w:t>
      </w:r>
      <w:r>
        <w:rPr>
          <w:lang w:val="en-US"/>
        </w:rPr>
        <w:tab/>
        <w:t>Release of Network-Side Logged Measurement Configuration</w:t>
      </w:r>
    </w:p>
    <w:p w14:paraId="329BE977" w14:textId="77777777" w:rsidR="00260A10" w:rsidRDefault="00AE0B8D">
      <w:pPr>
        <w:pStyle w:val="40"/>
        <w:rPr>
          <w:lang w:val="en-US"/>
        </w:rPr>
      </w:pPr>
      <w:r>
        <w:rPr>
          <w:lang w:val="en-US"/>
        </w:rPr>
        <w:t>5.5x.2.1</w:t>
      </w:r>
      <w:r>
        <w:rPr>
          <w:lang w:val="en-US"/>
        </w:rPr>
        <w:tab/>
        <w:t>General</w:t>
      </w:r>
    </w:p>
    <w:p w14:paraId="22583786" w14:textId="77777777" w:rsidR="00260A10" w:rsidRDefault="00AE0B8D">
      <w:pPr>
        <w:rPr>
          <w:lang w:val="en-US"/>
        </w:rPr>
      </w:pPr>
      <w:r>
        <w:rPr>
          <w:lang w:val="en-US" w:bidi="ar"/>
        </w:rPr>
        <w:t>The purpose of this procedure is to release the logged measurement configuration for network-side data collection.</w:t>
      </w:r>
    </w:p>
    <w:p w14:paraId="2D56D97C" w14:textId="77777777" w:rsidR="00260A10" w:rsidRDefault="00AE0B8D">
      <w:pPr>
        <w:pStyle w:val="40"/>
        <w:rPr>
          <w:lang w:val="en-US"/>
        </w:rPr>
      </w:pPr>
      <w:r>
        <w:rPr>
          <w:lang w:val="en-US"/>
        </w:rPr>
        <w:t>5.5x.2.2</w:t>
      </w:r>
      <w:r>
        <w:rPr>
          <w:lang w:val="en-US"/>
        </w:rPr>
        <w:tab/>
        <w:t>Initiation</w:t>
      </w:r>
    </w:p>
    <w:p w14:paraId="77E240A9" w14:textId="77777777" w:rsidR="00260A10" w:rsidRDefault="00AE0B8D">
      <w:pPr>
        <w:rPr>
          <w:lang w:val="en-US"/>
        </w:rPr>
      </w:pPr>
      <w:r>
        <w:rPr>
          <w:lang w:val="en-US" w:bidi="ar"/>
        </w:rPr>
        <w:t xml:space="preserve">Upon receiving </w:t>
      </w:r>
      <w:r>
        <w:rPr>
          <w:i/>
          <w:iCs/>
          <w:lang w:val="en-US" w:bidi="ar"/>
        </w:rPr>
        <w:t>csi-LoggedMeasurementConfigToReleaseList</w:t>
      </w:r>
      <w:r>
        <w:rPr>
          <w:lang w:val="en-US" w:bidi="ar"/>
        </w:rPr>
        <w:t>, the UE shall:</w:t>
      </w:r>
    </w:p>
    <w:p w14:paraId="3DD792B3" w14:textId="77777777" w:rsidR="00260A10" w:rsidRDefault="00AE0B8D">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1223A7E2" w14:textId="77777777" w:rsidR="00260A10" w:rsidRDefault="00AE0B8D">
      <w:pPr>
        <w:pStyle w:val="afff6"/>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7CEC4E2F"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10804D0D" w14:textId="77777777" w:rsidR="00260A10" w:rsidRDefault="00AE0B8D">
      <w:pPr>
        <w:pStyle w:val="30"/>
        <w:rPr>
          <w:lang w:val="en-US"/>
        </w:rPr>
      </w:pPr>
      <w:r>
        <w:rPr>
          <w:lang w:val="en-US"/>
        </w:rPr>
        <w:t>5.5x.3</w:t>
      </w:r>
      <w:r>
        <w:rPr>
          <w:lang w:val="en-US"/>
        </w:rPr>
        <w:tab/>
        <w:t>Measurements logging</w:t>
      </w:r>
    </w:p>
    <w:p w14:paraId="25189576" w14:textId="77777777" w:rsidR="00260A10" w:rsidRDefault="00AE0B8D">
      <w:pPr>
        <w:pStyle w:val="40"/>
        <w:rPr>
          <w:lang w:val="en-US"/>
        </w:rPr>
      </w:pPr>
      <w:r>
        <w:rPr>
          <w:lang w:val="en-US"/>
        </w:rPr>
        <w:t>5.5x.3.1</w:t>
      </w:r>
      <w:r>
        <w:rPr>
          <w:lang w:val="en-US"/>
        </w:rPr>
        <w:tab/>
        <w:t>General</w:t>
      </w:r>
    </w:p>
    <w:p w14:paraId="3B2A8A03" w14:textId="77777777" w:rsidR="00260A10" w:rsidRDefault="00AE0B8D">
      <w:pPr>
        <w:rPr>
          <w:lang w:val="en-US"/>
        </w:rPr>
      </w:pPr>
      <w:r>
        <w:rPr>
          <w:lang w:val="en-US" w:bidi="ar"/>
        </w:rPr>
        <w:t>This procedure specifies the logging of available measurements by a UE in RRC_CONNECTED that has a logged measurement configuration for network-side data collection.</w:t>
      </w:r>
    </w:p>
    <w:p w14:paraId="69FD6D21" w14:textId="77777777" w:rsidR="00260A10" w:rsidRDefault="00AE0B8D">
      <w:pPr>
        <w:pStyle w:val="40"/>
        <w:rPr>
          <w:lang w:val="en-US"/>
        </w:rPr>
      </w:pPr>
      <w:r>
        <w:rPr>
          <w:lang w:val="en-US"/>
        </w:rPr>
        <w:t>5.5x.3.2</w:t>
      </w:r>
      <w:r>
        <w:rPr>
          <w:lang w:val="en-US"/>
        </w:rPr>
        <w:tab/>
        <w:t>Initiation</w:t>
      </w:r>
    </w:p>
    <w:p w14:paraId="3A50753D" w14:textId="77777777" w:rsidR="00260A10" w:rsidRDefault="00AE0B8D">
      <w:pPr>
        <w:rPr>
          <w:lang w:val="en-US" w:bidi="ar"/>
        </w:rPr>
      </w:pPr>
      <w:r>
        <w:rPr>
          <w:lang w:val="en-US" w:bidi="ar"/>
        </w:rPr>
        <w:t>The UE shall:</w:t>
      </w:r>
    </w:p>
    <w:p w14:paraId="3BAE6E5E" w14:textId="77777777" w:rsidR="00260A10" w:rsidRDefault="00AE0B8D">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DCCD162" w14:textId="77777777" w:rsidR="00260A10" w:rsidRDefault="00AE0B8D">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25897026" w14:textId="77777777" w:rsidR="00260A10" w:rsidRDefault="00AE0B8D">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A02997" w14:textId="77777777" w:rsidR="00260A10" w:rsidRDefault="00AE0B8D">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2F6839C8"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7D82C6"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60ECCF6" w14:textId="77777777" w:rsidR="00260A10" w:rsidRDefault="00AE0B8D">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D9A37B"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8615C4F"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A1F0624" w14:textId="77777777" w:rsidR="00260A10" w:rsidRDefault="00AE0B8D">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633B3DEF" w14:textId="77777777" w:rsidR="00260A10" w:rsidRDefault="00AE0B8D">
      <w:pPr>
        <w:pStyle w:val="afff6"/>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72C3F621" w14:textId="77777777" w:rsidR="00260A10" w:rsidRDefault="00AE0B8D">
      <w:pPr>
        <w:pStyle w:val="afff6"/>
        <w:spacing w:before="0" w:beforeAutospacing="0" w:after="180" w:afterAutospacing="0"/>
        <w:ind w:left="851"/>
        <w:rPr>
          <w:ins w:id="905" w:author="ZTE DF" w:date="2025-09-25T14:14:00Z"/>
          <w:lang w:val="en-US"/>
        </w:rPr>
      </w:pPr>
      <w:ins w:id="906"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62C636F0" w14:textId="77777777" w:rsidR="00260A10" w:rsidRDefault="00AE0B8D">
      <w:pPr>
        <w:pStyle w:val="afff6"/>
        <w:spacing w:before="0" w:beforeAutospacing="0" w:after="180" w:afterAutospacing="0"/>
        <w:ind w:left="1135"/>
        <w:rPr>
          <w:ins w:id="907" w:author="ZTE DF" w:date="2025-09-25T14:14:00Z"/>
          <w:lang w:val="en-US"/>
        </w:rPr>
      </w:pPr>
      <w:ins w:id="908"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6936850E" w14:textId="77777777" w:rsidR="00260A10" w:rsidRDefault="00AE0B8D">
      <w:pPr>
        <w:pStyle w:val="afff6"/>
        <w:spacing w:before="0" w:beforeAutospacing="0" w:after="180" w:afterAutospacing="0"/>
        <w:ind w:left="1135"/>
        <w:rPr>
          <w:ins w:id="909" w:author="ZTE DF" w:date="2025-09-25T14:14:00Z"/>
          <w:lang w:val="en-US"/>
        </w:rPr>
      </w:pPr>
      <w:ins w:id="910" w:author="ZTE DF" w:date="2025-09-25T14:15:00Z">
        <w:r>
          <w:rPr>
            <w:rFonts w:eastAsia="宋体" w:hint="eastAsia"/>
            <w:sz w:val="20"/>
            <w:szCs w:val="20"/>
            <w:lang w:val="en-US" w:eastAsia="zh-CN" w:bidi="ar"/>
          </w:rPr>
          <w:t>4</w:t>
        </w:r>
      </w:ins>
      <w:ins w:id="911"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912"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913"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B9B4B31" w14:textId="77777777" w:rsidR="00260A10" w:rsidRDefault="00AE0B8D">
      <w:pPr>
        <w:pStyle w:val="afff6"/>
        <w:spacing w:before="0" w:beforeAutospacing="0" w:after="180" w:afterAutospacing="0"/>
        <w:ind w:left="851"/>
        <w:rPr>
          <w:sz w:val="20"/>
          <w:szCs w:val="20"/>
          <w:lang w:val="en-US" w:eastAsia="zh-CN" w:bidi="ar"/>
        </w:rPr>
      </w:pPr>
      <w:ins w:id="914" w:author="ZTE DF" w:date="2025-09-25T14:15:00Z">
        <w:r>
          <w:rPr>
            <w:rFonts w:hint="eastAsia"/>
            <w:sz w:val="20"/>
            <w:szCs w:val="20"/>
            <w:lang w:val="en-US" w:eastAsia="zh-CN" w:bidi="ar"/>
          </w:rPr>
          <w:t>3</w:t>
        </w:r>
      </w:ins>
      <w:ins w:id="915"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916"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917"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3FA0803A"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B63FA6E" w14:textId="77777777" w:rsidR="00260A10" w:rsidRDefault="00AE0B8D">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58AFAC5" w14:textId="77777777" w:rsidR="00260A10" w:rsidRDefault="00AE0B8D">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FC322DF" w14:textId="77777777" w:rsidR="00260A10" w:rsidRDefault="00AE0B8D">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C1D8D8B" w14:textId="77777777" w:rsidR="00260A10" w:rsidRDefault="00AE0B8D">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24CBE0BE" w14:textId="77777777" w:rsidR="00260A10" w:rsidRDefault="00AE0B8D">
      <w:pPr>
        <w:ind w:left="284" w:firstLine="284"/>
      </w:pPr>
      <w:r>
        <w:rPr>
          <w:lang w:val="en-US" w:bidi="ar"/>
        </w:rPr>
        <w:t>2&gt;</w:t>
      </w:r>
      <w:r>
        <w:rPr>
          <w:lang w:val="en-US" w:bidi="ar"/>
        </w:rPr>
        <w:tab/>
        <w:t>when the memory reserved for the logged measurement information for data collection is no longer full, resume logging.</w:t>
      </w:r>
    </w:p>
    <w:p w14:paraId="3C79AB4C" w14:textId="77777777" w:rsidR="00260A10" w:rsidRDefault="00260A10">
      <w:pPr>
        <w:pStyle w:val="af3"/>
        <w:rPr>
          <w:rFonts w:eastAsia="宋体"/>
          <w:lang w:val="en-US"/>
        </w:rPr>
      </w:pPr>
    </w:p>
    <w:p w14:paraId="22AD4705" w14:textId="77777777" w:rsidR="00260A10" w:rsidRDefault="00AE0B8D">
      <w:pPr>
        <w:pStyle w:val="af3"/>
        <w:rPr>
          <w:rFonts w:eastAsia="宋体"/>
          <w:lang w:val="en-US"/>
        </w:rPr>
      </w:pPr>
      <w:r>
        <w:rPr>
          <w:b/>
        </w:rPr>
        <w:t>[Comments]</w:t>
      </w:r>
      <w:r>
        <w:t>:</w:t>
      </w:r>
    </w:p>
    <w:p w14:paraId="6C8A5E6F" w14:textId="77777777" w:rsidR="00260A10" w:rsidRDefault="00AE0B8D">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1355BD71" w14:textId="77777777" w:rsidR="00260A10" w:rsidRDefault="00260A10"/>
    <w:p w14:paraId="5B5147EE" w14:textId="77777777" w:rsidR="00260A10" w:rsidRDefault="00260A10"/>
    <w:p w14:paraId="584151EC" w14:textId="77777777" w:rsidR="00260A10" w:rsidRDefault="00260A10"/>
    <w:p w14:paraId="5CF0AA1E" w14:textId="77777777" w:rsidR="00260A10" w:rsidRDefault="00260A10"/>
    <w:p w14:paraId="17BB2382" w14:textId="77777777" w:rsidR="00260A10" w:rsidRDefault="00AE0B8D">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996B03E" w14:textId="77777777">
        <w:tc>
          <w:tcPr>
            <w:tcW w:w="967" w:type="dxa"/>
          </w:tcPr>
          <w:p w14:paraId="014DE734" w14:textId="77777777" w:rsidR="00260A10" w:rsidRDefault="00AE0B8D">
            <w:r>
              <w:t>RIL Id</w:t>
            </w:r>
          </w:p>
        </w:tc>
        <w:tc>
          <w:tcPr>
            <w:tcW w:w="948" w:type="dxa"/>
          </w:tcPr>
          <w:p w14:paraId="24AB797A" w14:textId="77777777" w:rsidR="00260A10" w:rsidRDefault="00AE0B8D">
            <w:r>
              <w:t>WI</w:t>
            </w:r>
          </w:p>
        </w:tc>
        <w:tc>
          <w:tcPr>
            <w:tcW w:w="1068" w:type="dxa"/>
          </w:tcPr>
          <w:p w14:paraId="61601104" w14:textId="77777777" w:rsidR="00260A10" w:rsidRDefault="00AE0B8D">
            <w:r>
              <w:t>Class</w:t>
            </w:r>
          </w:p>
        </w:tc>
        <w:tc>
          <w:tcPr>
            <w:tcW w:w="2797" w:type="dxa"/>
          </w:tcPr>
          <w:p w14:paraId="3D79A7AC" w14:textId="77777777" w:rsidR="00260A10" w:rsidRDefault="00AE0B8D">
            <w:r>
              <w:t>Title</w:t>
            </w:r>
          </w:p>
        </w:tc>
        <w:tc>
          <w:tcPr>
            <w:tcW w:w="1161" w:type="dxa"/>
          </w:tcPr>
          <w:p w14:paraId="7F225237" w14:textId="77777777" w:rsidR="00260A10" w:rsidRDefault="00AE0B8D">
            <w:r>
              <w:t>Tdoc</w:t>
            </w:r>
          </w:p>
        </w:tc>
        <w:tc>
          <w:tcPr>
            <w:tcW w:w="1559" w:type="dxa"/>
          </w:tcPr>
          <w:p w14:paraId="62B8F4ED" w14:textId="77777777" w:rsidR="00260A10" w:rsidRDefault="00AE0B8D">
            <w:r>
              <w:t>Delegate</w:t>
            </w:r>
          </w:p>
        </w:tc>
        <w:tc>
          <w:tcPr>
            <w:tcW w:w="993" w:type="dxa"/>
          </w:tcPr>
          <w:p w14:paraId="6C9905FB" w14:textId="77777777" w:rsidR="00260A10" w:rsidRDefault="00AE0B8D">
            <w:r>
              <w:t>Misc</w:t>
            </w:r>
          </w:p>
        </w:tc>
        <w:tc>
          <w:tcPr>
            <w:tcW w:w="850" w:type="dxa"/>
          </w:tcPr>
          <w:p w14:paraId="45875EE0" w14:textId="77777777" w:rsidR="00260A10" w:rsidRDefault="00AE0B8D">
            <w:r>
              <w:t>File version</w:t>
            </w:r>
          </w:p>
        </w:tc>
        <w:tc>
          <w:tcPr>
            <w:tcW w:w="814" w:type="dxa"/>
          </w:tcPr>
          <w:p w14:paraId="754F9867" w14:textId="77777777" w:rsidR="00260A10" w:rsidRDefault="00AE0B8D">
            <w:r>
              <w:t>Status</w:t>
            </w:r>
          </w:p>
        </w:tc>
      </w:tr>
      <w:tr w:rsidR="00260A10" w14:paraId="1802F3C3" w14:textId="77777777">
        <w:tc>
          <w:tcPr>
            <w:tcW w:w="967" w:type="dxa"/>
          </w:tcPr>
          <w:p w14:paraId="74F3E18F" w14:textId="77777777" w:rsidR="00260A10" w:rsidRDefault="00AE0B8D">
            <w:pPr>
              <w:rPr>
                <w:rFonts w:eastAsiaTheme="minorEastAsia"/>
              </w:rPr>
            </w:pPr>
            <w:r>
              <w:rPr>
                <w:rFonts w:hint="eastAsia"/>
              </w:rPr>
              <w:t>C075</w:t>
            </w:r>
          </w:p>
        </w:tc>
        <w:tc>
          <w:tcPr>
            <w:tcW w:w="948" w:type="dxa"/>
          </w:tcPr>
          <w:p w14:paraId="4B211D24" w14:textId="77777777" w:rsidR="00260A10" w:rsidRDefault="00AE0B8D">
            <w:r>
              <w:rPr>
                <w:sz w:val="18"/>
                <w:szCs w:val="18"/>
              </w:rPr>
              <w:t>AIML</w:t>
            </w:r>
          </w:p>
        </w:tc>
        <w:tc>
          <w:tcPr>
            <w:tcW w:w="1068" w:type="dxa"/>
          </w:tcPr>
          <w:p w14:paraId="5067C106" w14:textId="77777777" w:rsidR="00260A10" w:rsidRDefault="00AE0B8D">
            <w:pPr>
              <w:rPr>
                <w:rFonts w:eastAsiaTheme="minorEastAsia"/>
              </w:rPr>
            </w:pPr>
            <w:r>
              <w:rPr>
                <w:rFonts w:hint="eastAsia"/>
              </w:rPr>
              <w:t>1</w:t>
            </w:r>
          </w:p>
        </w:tc>
        <w:tc>
          <w:tcPr>
            <w:tcW w:w="2797" w:type="dxa"/>
          </w:tcPr>
          <w:p w14:paraId="3764DFF1" w14:textId="77777777" w:rsidR="00260A10" w:rsidRDefault="00AE0B8D">
            <w:r>
              <w:rPr>
                <w:rFonts w:hint="eastAsia"/>
              </w:rPr>
              <w:t>ARFCN and PCI</w:t>
            </w:r>
          </w:p>
        </w:tc>
        <w:tc>
          <w:tcPr>
            <w:tcW w:w="1161" w:type="dxa"/>
          </w:tcPr>
          <w:p w14:paraId="33EFF572" w14:textId="77777777" w:rsidR="00260A10" w:rsidRDefault="00260A10"/>
        </w:tc>
        <w:tc>
          <w:tcPr>
            <w:tcW w:w="1559" w:type="dxa"/>
          </w:tcPr>
          <w:p w14:paraId="17A7E88A" w14:textId="77777777" w:rsidR="00260A10" w:rsidRDefault="00AE0B8D">
            <w:r>
              <w:rPr>
                <w:rFonts w:hint="eastAsia"/>
              </w:rPr>
              <w:t>Tangxun</w:t>
            </w:r>
          </w:p>
        </w:tc>
        <w:tc>
          <w:tcPr>
            <w:tcW w:w="993" w:type="dxa"/>
          </w:tcPr>
          <w:p w14:paraId="1F90AC9C" w14:textId="77777777" w:rsidR="00260A10" w:rsidRDefault="00260A10"/>
        </w:tc>
        <w:tc>
          <w:tcPr>
            <w:tcW w:w="850" w:type="dxa"/>
          </w:tcPr>
          <w:p w14:paraId="0C3A922D" w14:textId="77777777" w:rsidR="00260A10" w:rsidRDefault="00AE0B8D">
            <w:pPr>
              <w:rPr>
                <w:rFonts w:eastAsiaTheme="minorEastAsia"/>
              </w:rPr>
            </w:pPr>
            <w:r>
              <w:t>V</w:t>
            </w:r>
            <w:r>
              <w:rPr>
                <w:rFonts w:hint="eastAsia"/>
              </w:rPr>
              <w:t>003</w:t>
            </w:r>
          </w:p>
        </w:tc>
        <w:tc>
          <w:tcPr>
            <w:tcW w:w="814" w:type="dxa"/>
          </w:tcPr>
          <w:p w14:paraId="3E066FFC" w14:textId="77777777" w:rsidR="00260A10" w:rsidRDefault="00AE0B8D">
            <w:r>
              <w:t>Agreed</w:t>
            </w:r>
          </w:p>
        </w:tc>
      </w:tr>
    </w:tbl>
    <w:p w14:paraId="444E31D1" w14:textId="77777777" w:rsidR="00260A10" w:rsidRDefault="00AE0B8D">
      <w:pPr>
        <w:pStyle w:val="af3"/>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06D9FEB0" w14:textId="77777777" w:rsidR="00260A10" w:rsidRDefault="00AE0B8D">
      <w:pPr>
        <w:pStyle w:val="af3"/>
        <w:rPr>
          <w:rFonts w:eastAsiaTheme="minorEastAsia"/>
        </w:rPr>
      </w:pPr>
      <w:r>
        <w:rPr>
          <w:b/>
        </w:rPr>
        <w:t>[Proposed Change]</w:t>
      </w:r>
      <w:r>
        <w:t xml:space="preserve">: </w:t>
      </w:r>
      <w:r>
        <w:rPr>
          <w:rFonts w:hint="eastAsia"/>
        </w:rPr>
        <w:t>update the procedural text as below:</w:t>
      </w:r>
    </w:p>
    <w:p w14:paraId="740C5EA8" w14:textId="77777777" w:rsidR="00260A10" w:rsidRDefault="00AE0B8D">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918" w:author="CATT" w:date="2025-09-18T14:55:00Z">
        <w:r>
          <w:t>physical cell identity and carrier frequency</w:t>
        </w:r>
      </w:ins>
      <w:del w:id="919" w:author="CATT" w:date="2025-09-18T14:55:00Z">
        <w:r>
          <w:delText>ARFCN and PCI</w:delText>
        </w:r>
      </w:del>
      <w:r>
        <w:t xml:space="preserve"> of the serving cell;</w:t>
      </w:r>
    </w:p>
    <w:p w14:paraId="19984021" w14:textId="77777777" w:rsidR="00260A10" w:rsidRDefault="00260A10">
      <w:pPr>
        <w:pStyle w:val="af3"/>
        <w:rPr>
          <w:rFonts w:eastAsiaTheme="minorEastAsia"/>
        </w:rPr>
      </w:pPr>
    </w:p>
    <w:p w14:paraId="00E0F773" w14:textId="77777777" w:rsidR="00260A10" w:rsidRDefault="00260A10">
      <w:pPr>
        <w:pStyle w:val="af3"/>
        <w:rPr>
          <w:rFonts w:eastAsiaTheme="minorEastAsia"/>
        </w:rPr>
      </w:pPr>
    </w:p>
    <w:p w14:paraId="5181B8DD" w14:textId="77777777" w:rsidR="00260A10" w:rsidRDefault="00AE0B8D">
      <w:r>
        <w:rPr>
          <w:b/>
        </w:rPr>
        <w:t>[Comments]</w:t>
      </w:r>
      <w:r>
        <w:t>:</w:t>
      </w:r>
    </w:p>
    <w:p w14:paraId="789DD811" w14:textId="77777777" w:rsidR="00260A10" w:rsidRDefault="00AE0B8D">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5A76EB0D" w14:textId="77777777" w:rsidR="00260A10" w:rsidRDefault="00AE0B8D">
      <w:pPr>
        <w:ind w:left="852"/>
      </w:pPr>
      <w:r>
        <w:rPr>
          <w:lang w:eastAsia="en-GB"/>
        </w:rPr>
        <w:t>3&gt;</w:t>
      </w:r>
      <w:r>
        <w:rPr>
          <w:lang w:eastAsia="en-GB"/>
        </w:rPr>
        <w:tab/>
      </w:r>
      <w:r>
        <w:t xml:space="preserve">set </w:t>
      </w:r>
      <w:r>
        <w:rPr>
          <w:i/>
          <w:iCs/>
        </w:rPr>
        <w:t>cellId</w:t>
      </w:r>
      <w:r>
        <w:t xml:space="preserve"> to the </w:t>
      </w:r>
      <w:ins w:id="920"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921"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1F243AB3" w14:textId="77777777" w:rsidR="00260A10" w:rsidRDefault="00AE0B8D">
      <w:pPr>
        <w:rPr>
          <w:rFonts w:eastAsia="等线"/>
        </w:rPr>
      </w:pPr>
      <w:r>
        <w:rPr>
          <w:rFonts w:eastAsiaTheme="minorEastAsia"/>
        </w:rPr>
        <w:t>[WI CR rapporteur-v031]: We changed the status from “ToDo” to “PropAgree”.</w:t>
      </w:r>
    </w:p>
    <w:p w14:paraId="4BECAADC" w14:textId="77777777" w:rsidR="00260A10" w:rsidRDefault="00AE0B8D">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8413968" w14:textId="77777777">
        <w:tc>
          <w:tcPr>
            <w:tcW w:w="967" w:type="dxa"/>
          </w:tcPr>
          <w:p w14:paraId="51639ED9" w14:textId="77777777" w:rsidR="00260A10" w:rsidRDefault="00AE0B8D">
            <w:r>
              <w:t>RIL Id</w:t>
            </w:r>
          </w:p>
        </w:tc>
        <w:tc>
          <w:tcPr>
            <w:tcW w:w="948" w:type="dxa"/>
          </w:tcPr>
          <w:p w14:paraId="75D1DE5E" w14:textId="77777777" w:rsidR="00260A10" w:rsidRDefault="00AE0B8D">
            <w:r>
              <w:t>WI</w:t>
            </w:r>
          </w:p>
        </w:tc>
        <w:tc>
          <w:tcPr>
            <w:tcW w:w="1068" w:type="dxa"/>
          </w:tcPr>
          <w:p w14:paraId="0F4CBFCD" w14:textId="77777777" w:rsidR="00260A10" w:rsidRDefault="00AE0B8D">
            <w:r>
              <w:t>Class</w:t>
            </w:r>
          </w:p>
        </w:tc>
        <w:tc>
          <w:tcPr>
            <w:tcW w:w="2797" w:type="dxa"/>
          </w:tcPr>
          <w:p w14:paraId="0E66D47F" w14:textId="77777777" w:rsidR="00260A10" w:rsidRDefault="00AE0B8D">
            <w:r>
              <w:t>Title</w:t>
            </w:r>
          </w:p>
        </w:tc>
        <w:tc>
          <w:tcPr>
            <w:tcW w:w="1161" w:type="dxa"/>
          </w:tcPr>
          <w:p w14:paraId="19F2C862" w14:textId="77777777" w:rsidR="00260A10" w:rsidRDefault="00AE0B8D">
            <w:r>
              <w:t>Tdoc</w:t>
            </w:r>
          </w:p>
        </w:tc>
        <w:tc>
          <w:tcPr>
            <w:tcW w:w="1559" w:type="dxa"/>
          </w:tcPr>
          <w:p w14:paraId="11FE0C94" w14:textId="77777777" w:rsidR="00260A10" w:rsidRDefault="00AE0B8D">
            <w:r>
              <w:t>Delegate</w:t>
            </w:r>
          </w:p>
        </w:tc>
        <w:tc>
          <w:tcPr>
            <w:tcW w:w="993" w:type="dxa"/>
          </w:tcPr>
          <w:p w14:paraId="5A354D5A" w14:textId="77777777" w:rsidR="00260A10" w:rsidRDefault="00AE0B8D">
            <w:r>
              <w:t>Misc</w:t>
            </w:r>
          </w:p>
        </w:tc>
        <w:tc>
          <w:tcPr>
            <w:tcW w:w="850" w:type="dxa"/>
          </w:tcPr>
          <w:p w14:paraId="49E54964" w14:textId="77777777" w:rsidR="00260A10" w:rsidRDefault="00AE0B8D">
            <w:r>
              <w:t>File version</w:t>
            </w:r>
          </w:p>
        </w:tc>
        <w:tc>
          <w:tcPr>
            <w:tcW w:w="814" w:type="dxa"/>
          </w:tcPr>
          <w:p w14:paraId="7C3D570B" w14:textId="77777777" w:rsidR="00260A10" w:rsidRDefault="00AE0B8D">
            <w:r>
              <w:t>Status</w:t>
            </w:r>
          </w:p>
        </w:tc>
      </w:tr>
      <w:tr w:rsidR="00260A10" w14:paraId="62921597" w14:textId="77777777">
        <w:tc>
          <w:tcPr>
            <w:tcW w:w="967" w:type="dxa"/>
          </w:tcPr>
          <w:p w14:paraId="594420B9" w14:textId="77777777" w:rsidR="00260A10" w:rsidRDefault="00AE0B8D">
            <w:r>
              <w:t>H009</w:t>
            </w:r>
          </w:p>
        </w:tc>
        <w:tc>
          <w:tcPr>
            <w:tcW w:w="948" w:type="dxa"/>
          </w:tcPr>
          <w:p w14:paraId="25A84029" w14:textId="77777777" w:rsidR="00260A10" w:rsidRDefault="00AE0B8D">
            <w:r>
              <w:t>AIML</w:t>
            </w:r>
          </w:p>
        </w:tc>
        <w:tc>
          <w:tcPr>
            <w:tcW w:w="1068" w:type="dxa"/>
          </w:tcPr>
          <w:p w14:paraId="42B22E66" w14:textId="77777777" w:rsidR="00260A10" w:rsidRDefault="00AE0B8D">
            <w:r>
              <w:t>1</w:t>
            </w:r>
          </w:p>
        </w:tc>
        <w:tc>
          <w:tcPr>
            <w:tcW w:w="2797" w:type="dxa"/>
          </w:tcPr>
          <w:p w14:paraId="48AAE029" w14:textId="77777777" w:rsidR="00260A10" w:rsidRDefault="00AE0B8D">
            <w:r>
              <w:t>Interactions with PHY for NW-side data collection</w:t>
            </w:r>
          </w:p>
        </w:tc>
        <w:tc>
          <w:tcPr>
            <w:tcW w:w="1161" w:type="dxa"/>
          </w:tcPr>
          <w:p w14:paraId="5E666E51" w14:textId="77777777" w:rsidR="00260A10" w:rsidRDefault="00AE0B8D">
            <w:r>
              <w:t>R2-25xxxx</w:t>
            </w:r>
          </w:p>
        </w:tc>
        <w:tc>
          <w:tcPr>
            <w:tcW w:w="1559" w:type="dxa"/>
          </w:tcPr>
          <w:p w14:paraId="1AA30912" w14:textId="77777777" w:rsidR="00260A10" w:rsidRDefault="00AE0B8D">
            <w:r>
              <w:t>Dawid</w:t>
            </w:r>
          </w:p>
        </w:tc>
        <w:tc>
          <w:tcPr>
            <w:tcW w:w="993" w:type="dxa"/>
          </w:tcPr>
          <w:p w14:paraId="7B9FC3BD" w14:textId="77777777" w:rsidR="00260A10" w:rsidRDefault="00260A10"/>
        </w:tc>
        <w:tc>
          <w:tcPr>
            <w:tcW w:w="850" w:type="dxa"/>
          </w:tcPr>
          <w:p w14:paraId="3B251F73" w14:textId="77777777" w:rsidR="00260A10" w:rsidRDefault="00AE0B8D">
            <w:r>
              <w:t>V017</w:t>
            </w:r>
          </w:p>
        </w:tc>
        <w:tc>
          <w:tcPr>
            <w:tcW w:w="814" w:type="dxa"/>
          </w:tcPr>
          <w:p w14:paraId="1A3446F0" w14:textId="77777777" w:rsidR="00260A10" w:rsidRDefault="00AE0B8D">
            <w:r>
              <w:t>ToDo</w:t>
            </w:r>
          </w:p>
        </w:tc>
      </w:tr>
    </w:tbl>
    <w:p w14:paraId="195328BC" w14:textId="77777777" w:rsidR="00260A10" w:rsidRDefault="00AE0B8D">
      <w:pPr>
        <w:pStyle w:val="af3"/>
      </w:pPr>
      <w:r>
        <w:rPr>
          <w:b/>
        </w:rPr>
        <w:br/>
        <w:t>[Description]</w:t>
      </w:r>
      <w:r>
        <w:t xml:space="preserve">: </w:t>
      </w:r>
    </w:p>
    <w:p w14:paraId="264E76D6" w14:textId="77777777" w:rsidR="00260A10" w:rsidRDefault="00AE0B8D">
      <w:pPr>
        <w:pStyle w:val="af3"/>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2B31AE9C" w14:textId="77777777" w:rsidR="00260A10" w:rsidRDefault="00AE0B8D">
      <w:pPr>
        <w:pStyle w:val="af3"/>
        <w:numPr>
          <w:ilvl w:val="0"/>
          <w:numId w:val="22"/>
        </w:numPr>
      </w:pPr>
      <w:r>
        <w:t>Periodic logging</w:t>
      </w:r>
    </w:p>
    <w:p w14:paraId="2C04595C" w14:textId="77777777" w:rsidR="00260A10" w:rsidRDefault="00AE0B8D">
      <w:pPr>
        <w:pStyle w:val="af3"/>
        <w:numPr>
          <w:ilvl w:val="0"/>
          <w:numId w:val="22"/>
        </w:numPr>
      </w:pPr>
      <w:r>
        <w:t>L3 event-based logging (either based on A1 or A2 event, i.e. L3-cell RSRP&gt;threshold or L3-cell RSRP&lt;threshold</w:t>
      </w:r>
    </w:p>
    <w:p w14:paraId="3DE4EB39" w14:textId="77777777" w:rsidR="00260A10" w:rsidRDefault="00AE0B8D">
      <w:pPr>
        <w:pStyle w:val="af3"/>
      </w:pPr>
      <w:r>
        <w:t>In our understanding, the responsibilities between the layers should be as follows:</w:t>
      </w:r>
    </w:p>
    <w:p w14:paraId="1220CA84" w14:textId="77777777" w:rsidR="00260A10" w:rsidRDefault="00AE0B8D">
      <w:pPr>
        <w:pStyle w:val="af3"/>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0F05F782" w14:textId="77777777" w:rsidR="00260A10" w:rsidRDefault="00AE0B8D">
      <w:pPr>
        <w:pStyle w:val="af3"/>
        <w:numPr>
          <w:ilvl w:val="0"/>
          <w:numId w:val="33"/>
        </w:numPr>
      </w:pPr>
      <w:r>
        <w:t>PHY layer provides the generated measurement results to the RRC based on the configured periodicity</w:t>
      </w:r>
    </w:p>
    <w:p w14:paraId="72F4E9A0" w14:textId="77777777" w:rsidR="00260A10" w:rsidRDefault="00AE0B8D">
      <w:pPr>
        <w:pStyle w:val="af3"/>
        <w:numPr>
          <w:ilvl w:val="1"/>
          <w:numId w:val="33"/>
        </w:numPr>
      </w:pPr>
      <w:r>
        <w:t>For periodic logging, PHY layer should perform measurements as soon as the conifguration is provided to the UE and should provide the results to RRC according to the configured periodicity</w:t>
      </w:r>
    </w:p>
    <w:p w14:paraId="38B39031" w14:textId="77777777" w:rsidR="00260A10" w:rsidRDefault="00AE0B8D">
      <w:pPr>
        <w:pStyle w:val="af3"/>
        <w:numPr>
          <w:ilvl w:val="1"/>
          <w:numId w:val="33"/>
        </w:numPr>
      </w:pPr>
      <w:r>
        <w:t>For event-based logging, PHY layer should only perform measurements and provide them to RRC when event conditions are met</w:t>
      </w:r>
    </w:p>
    <w:p w14:paraId="5BAF8563" w14:textId="77777777" w:rsidR="00260A10" w:rsidRDefault="00AE0B8D">
      <w:pPr>
        <w:pStyle w:val="af3"/>
        <w:numPr>
          <w:ilvl w:val="0"/>
          <w:numId w:val="33"/>
        </w:numPr>
      </w:pPr>
      <w:r>
        <w:t>RRC should be responsible for logging the measurements as provided by PHY layers and then for providing them to the network etc.</w:t>
      </w:r>
    </w:p>
    <w:p w14:paraId="779CFBC8" w14:textId="77777777" w:rsidR="00260A10" w:rsidRDefault="00AE0B8D">
      <w:pPr>
        <w:pStyle w:val="af3"/>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5C74192C" w14:textId="77777777" w:rsidR="00260A10" w:rsidRDefault="00AE0B8D">
      <w:pPr>
        <w:pStyle w:val="af3"/>
      </w:pPr>
      <w:r>
        <w:rPr>
          <w:b/>
        </w:rPr>
        <w:t>[Proposed Change]</w:t>
      </w:r>
      <w:r>
        <w:t xml:space="preserve">: </w:t>
      </w:r>
    </w:p>
    <w:p w14:paraId="6CF68E04" w14:textId="77777777" w:rsidR="00260A10" w:rsidRDefault="00AE0B8D">
      <w:pPr>
        <w:pStyle w:val="30"/>
      </w:pPr>
      <w:bookmarkStart w:id="922" w:name="_Toc193445697"/>
      <w:bookmarkStart w:id="923" w:name="_Toc193451502"/>
      <w:bookmarkStart w:id="924" w:name="_Toc193462767"/>
      <w:bookmarkStart w:id="925" w:name="_Toc60776917"/>
      <w:r>
        <w:t>5.5x.3</w:t>
      </w:r>
      <w:r>
        <w:tab/>
        <w:t>Measurements logging</w:t>
      </w:r>
      <w:bookmarkEnd w:id="922"/>
      <w:bookmarkEnd w:id="923"/>
      <w:bookmarkEnd w:id="924"/>
      <w:bookmarkEnd w:id="925"/>
    </w:p>
    <w:p w14:paraId="49B311E9" w14:textId="77777777" w:rsidR="00260A10" w:rsidRDefault="00AE0B8D">
      <w:pPr>
        <w:pStyle w:val="40"/>
      </w:pPr>
      <w:bookmarkStart w:id="926" w:name="_Toc193445698"/>
      <w:bookmarkStart w:id="927" w:name="_Toc193451503"/>
      <w:bookmarkStart w:id="928" w:name="_Toc193462768"/>
      <w:bookmarkStart w:id="929" w:name="_Toc60776918"/>
      <w:r>
        <w:t>5.5x.3.1</w:t>
      </w:r>
      <w:r>
        <w:tab/>
        <w:t>General</w:t>
      </w:r>
      <w:bookmarkEnd w:id="926"/>
      <w:bookmarkEnd w:id="927"/>
      <w:bookmarkEnd w:id="928"/>
      <w:bookmarkEnd w:id="929"/>
    </w:p>
    <w:p w14:paraId="75C2E50B" w14:textId="77777777" w:rsidR="00260A10" w:rsidRDefault="00AE0B8D">
      <w:r>
        <w:t>This procedure specifies the logging of available measurements by a UE in RRC_CONNECTED that has a logged measurement configuration for network-side data collection.</w:t>
      </w:r>
    </w:p>
    <w:p w14:paraId="50D9C930" w14:textId="77777777" w:rsidR="00260A10" w:rsidRDefault="00AE0B8D">
      <w:pPr>
        <w:pStyle w:val="40"/>
      </w:pPr>
      <w:r>
        <w:t>5.5x.3.2</w:t>
      </w:r>
      <w:r>
        <w:tab/>
        <w:t>Initiation</w:t>
      </w:r>
    </w:p>
    <w:p w14:paraId="4E080962" w14:textId="77777777" w:rsidR="00260A10" w:rsidRDefault="00AE0B8D">
      <w:r>
        <w:t>The UE shall:</w:t>
      </w:r>
    </w:p>
    <w:p w14:paraId="255CD15D" w14:textId="77777777" w:rsidR="00260A10" w:rsidRDefault="00AE0B8D">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74D8B1AD" w14:textId="77777777" w:rsidR="00260A10" w:rsidRDefault="00AE0B8D">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38253255" w14:textId="77777777" w:rsidR="00260A10" w:rsidRDefault="00AE0B8D">
      <w:pPr>
        <w:pStyle w:val="B3"/>
        <w:rPr>
          <w:ins w:id="930" w:author="Huawei, HiSilicon" w:date="2025-09-18T14:54:00Z"/>
        </w:rPr>
      </w:pPr>
      <w:r>
        <w:rPr>
          <w:rFonts w:eastAsia="Malgun Gothic"/>
          <w:lang w:eastAsia="ko-KR"/>
        </w:rPr>
        <w:lastRenderedPageBreak/>
        <w:t>3&gt;</w:t>
      </w:r>
      <w:r>
        <w:rPr>
          <w:rFonts w:eastAsia="Malgun Gothic"/>
          <w:lang w:eastAsia="ko-KR"/>
        </w:rPr>
        <w:tab/>
      </w:r>
      <w:ins w:id="931" w:author="Huawei, HiSilicon" w:date="2025-09-18T14:49:00Z">
        <w:r>
          <w:rPr>
            <w:rFonts w:eastAsia="Malgun Gothic"/>
            <w:lang w:eastAsia="ko-KR"/>
          </w:rPr>
          <w:t xml:space="preserve">instruct lower layers to </w:t>
        </w:r>
      </w:ins>
      <w:r>
        <w:rPr>
          <w:rFonts w:eastAsia="Malgun Gothic"/>
          <w:lang w:eastAsia="ko-KR"/>
        </w:rPr>
        <w:t xml:space="preserve">perform </w:t>
      </w:r>
      <w:del w:id="932" w:author="Huawei, HiSilicon" w:date="2025-09-18T14:44:00Z">
        <w:r>
          <w:delText xml:space="preserve">the </w:delText>
        </w:r>
      </w:del>
      <w:bookmarkStart w:id="933" w:name="_Hlk209099175"/>
      <w:del w:id="934" w:author="Huawei, HiSilicon" w:date="2025-09-18T14:49:00Z">
        <w:r>
          <w:delText xml:space="preserve">logging </w:delText>
        </w:r>
      </w:del>
      <w:ins w:id="935" w:author="Huawei, HiSilicon" w:date="2025-09-18T14:44:00Z">
        <w:r>
          <w:t xml:space="preserve">the measurements </w:t>
        </w:r>
      </w:ins>
      <w:bookmarkEnd w:id="933"/>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608C3B8" w14:textId="77777777" w:rsidR="00260A10" w:rsidRDefault="00AE0B8D">
      <w:pPr>
        <w:pStyle w:val="B3"/>
        <w:rPr>
          <w:rFonts w:eastAsia="Malgun Gothic"/>
          <w:lang w:eastAsia="ko-KR"/>
        </w:rPr>
      </w:pPr>
      <w:ins w:id="936" w:author="Huawei, HiSilicon" w:date="2025-09-18T14:54:00Z">
        <w:r>
          <w:rPr>
            <w:rFonts w:eastAsia="Malgun Gothic"/>
            <w:lang w:eastAsia="ko-KR"/>
          </w:rPr>
          <w:t>3</w:t>
        </w:r>
      </w:ins>
      <w:ins w:id="937" w:author="Huawei, HiSilicon" w:date="2025-09-18T14:55:00Z">
        <w:r>
          <w:rPr>
            <w:rFonts w:eastAsia="Malgun Gothic"/>
            <w:lang w:eastAsia="ko-KR"/>
          </w:rPr>
          <w:t>&gt;</w:t>
        </w:r>
        <w:r>
          <w:rPr>
            <w:rFonts w:eastAsia="Malgun Gothic"/>
            <w:lang w:eastAsia="ko-KR"/>
          </w:rPr>
          <w:tab/>
          <w:t>perform logging of the measurement</w:t>
        </w:r>
      </w:ins>
      <w:ins w:id="938" w:author="Huawei, HiSilicon" w:date="2025-09-24T17:08:00Z">
        <w:r>
          <w:rPr>
            <w:rFonts w:eastAsia="Malgun Gothic"/>
            <w:lang w:eastAsia="ko-KR"/>
          </w:rPr>
          <w:t xml:space="preserve"> results</w:t>
        </w:r>
      </w:ins>
      <w:ins w:id="939" w:author="Huawei, HiSilicon" w:date="2025-09-18T14:55:00Z">
        <w:r>
          <w:rPr>
            <w:rFonts w:eastAsia="Malgun Gothic"/>
            <w:lang w:eastAsia="ko-KR"/>
          </w:rPr>
          <w:t xml:space="preserve"> provided by lower layers;</w:t>
        </w:r>
      </w:ins>
    </w:p>
    <w:p w14:paraId="19491F58" w14:textId="77777777" w:rsidR="00260A10" w:rsidRDefault="00AE0B8D">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254440F9" w14:textId="77777777" w:rsidR="00260A10" w:rsidRDefault="00AE0B8D">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67D474E" w14:textId="77777777" w:rsidR="00260A10" w:rsidRDefault="00AE0B8D">
      <w:pPr>
        <w:pStyle w:val="B3"/>
        <w:rPr>
          <w:del w:id="940"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4F2553AD" w14:textId="77777777" w:rsidR="00260A10" w:rsidRDefault="00AE0B8D">
      <w:pPr>
        <w:pStyle w:val="B4"/>
        <w:rPr>
          <w:ins w:id="941" w:author="Huawei, HiSilicon" w:date="2025-09-18T14:47:00Z"/>
        </w:rPr>
      </w:pPr>
      <w:r>
        <w:t>4&gt;</w:t>
      </w:r>
      <w:r>
        <w:tab/>
      </w:r>
      <w:ins w:id="942" w:author="Huawei, HiSilicon" w:date="2025-09-18T14:46:00Z">
        <w:r>
          <w:t xml:space="preserve">instruct lower layers to </w:t>
        </w:r>
      </w:ins>
      <w:r>
        <w:t xml:space="preserve">perform </w:t>
      </w:r>
      <w:ins w:id="943" w:author="Huawei, HiSilicon" w:date="2025-09-18T14:46:00Z">
        <w:r>
          <w:t xml:space="preserve">measurements </w:t>
        </w:r>
      </w:ins>
      <w:del w:id="944" w:author="Huawei, HiSilicon" w:date="2025-09-18T14:45:00Z">
        <w:r>
          <w:delText xml:space="preserve">the </w:delText>
        </w:r>
      </w:del>
      <w:del w:id="945"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607F39B" w14:textId="77777777" w:rsidR="00260A10" w:rsidRDefault="00AE0B8D">
      <w:pPr>
        <w:pStyle w:val="B4"/>
      </w:pPr>
      <w:ins w:id="946" w:author="Huawei, HiSilicon" w:date="2025-09-18T14:47:00Z">
        <w:r>
          <w:t>4&gt;</w:t>
        </w:r>
        <w:r>
          <w:tab/>
        </w:r>
      </w:ins>
      <w:ins w:id="947" w:author="Huawei, HiSilicon" w:date="2025-09-18T14:55:00Z">
        <w:r>
          <w:t>perform</w:t>
        </w:r>
      </w:ins>
      <w:ins w:id="948" w:author="Huawei, HiSilicon" w:date="2025-09-18T14:47:00Z">
        <w:r>
          <w:t xml:space="preserve"> logging of the measurement received from lower layer</w:t>
        </w:r>
      </w:ins>
      <w:ins w:id="949" w:author="Huawei, HiSilicon" w:date="2025-09-18T14:55:00Z">
        <w:r>
          <w:t>s;</w:t>
        </w:r>
      </w:ins>
    </w:p>
    <w:p w14:paraId="5A196064" w14:textId="77777777" w:rsidR="00260A10" w:rsidRDefault="00AE0B8D">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A93C96D" w14:textId="77777777" w:rsidR="00260A10" w:rsidRDefault="00AE0B8D">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32A3200F" w14:textId="77777777" w:rsidR="00260A10" w:rsidRDefault="00AE0B8D">
      <w:pPr>
        <w:pStyle w:val="B4"/>
      </w:pPr>
      <w:r>
        <w:t>4&gt;</w:t>
      </w:r>
      <w:r>
        <w:tab/>
      </w:r>
      <w:ins w:id="950" w:author="Huawei, HiSilicon" w:date="2025-09-18T14:56:00Z">
        <w:r>
          <w:t xml:space="preserve">instruct lower layers not to perform measurements </w:t>
        </w:r>
      </w:ins>
      <w:del w:id="951"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711A189" w14:textId="77777777" w:rsidR="00260A10" w:rsidRDefault="00AE0B8D">
      <w:pPr>
        <w:pStyle w:val="B2"/>
      </w:pPr>
      <w:r>
        <w:t>2&gt;</w:t>
      </w:r>
      <w:r>
        <w:tab/>
      </w:r>
      <w:r>
        <w:rPr>
          <w:rFonts w:eastAsia="等线"/>
        </w:rPr>
        <w:t>when performing the logging</w:t>
      </w:r>
      <w:r>
        <w:t>:</w:t>
      </w:r>
    </w:p>
    <w:p w14:paraId="3A6EE68D" w14:textId="77777777" w:rsidR="00260A10" w:rsidRDefault="00AE0B8D">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B8F8AA3" w14:textId="77777777" w:rsidR="00260A10" w:rsidRDefault="00AE0B8D">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C659C4" w14:textId="77777777" w:rsidR="00260A10" w:rsidRDefault="00AE0B8D">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06EAA24" w14:textId="77777777" w:rsidR="00260A10" w:rsidRDefault="00AE0B8D">
      <w:pPr>
        <w:pStyle w:val="B5"/>
      </w:pPr>
      <w:r>
        <w:t>5&gt;</w:t>
      </w:r>
      <w:r>
        <w:tab/>
        <w:t xml:space="preserve">set the </w:t>
      </w:r>
      <w:r>
        <w:rPr>
          <w:i/>
          <w:iCs/>
        </w:rPr>
        <w:t>timeGap</w:t>
      </w:r>
      <w:r>
        <w:t xml:space="preserve"> to </w:t>
      </w:r>
      <w:r>
        <w:rPr>
          <w:i/>
          <w:iCs/>
        </w:rPr>
        <w:t>true</w:t>
      </w:r>
      <w:r>
        <w:t>;</w:t>
      </w:r>
    </w:p>
    <w:p w14:paraId="7081FD2B" w14:textId="77777777" w:rsidR="00260A10" w:rsidRDefault="00AE0B8D">
      <w:pPr>
        <w:pStyle w:val="B2"/>
      </w:pPr>
      <w:r>
        <w:t>2&gt;</w:t>
      </w:r>
      <w:r>
        <w:tab/>
        <w:t>when the memory reserved for the logged measurement information for data collection becomes full, stop logging;</w:t>
      </w:r>
    </w:p>
    <w:p w14:paraId="45DA4F82" w14:textId="77777777" w:rsidR="00260A10" w:rsidRDefault="00AE0B8D">
      <w:pPr>
        <w:pStyle w:val="B2"/>
      </w:pPr>
      <w:r>
        <w:lastRenderedPageBreak/>
        <w:t>2&gt;</w:t>
      </w:r>
      <w:r>
        <w:tab/>
        <w:t>when the memory reserved for the logged measurement information for data collection is no longer full, resume logging.</w:t>
      </w:r>
    </w:p>
    <w:p w14:paraId="632915DA" w14:textId="77777777" w:rsidR="00260A10" w:rsidRDefault="00260A10">
      <w:pPr>
        <w:rPr>
          <w:b/>
        </w:rPr>
      </w:pPr>
    </w:p>
    <w:p w14:paraId="3A382E0D" w14:textId="77777777" w:rsidR="00260A10" w:rsidRDefault="00AE0B8D">
      <w:r>
        <w:rPr>
          <w:b/>
        </w:rPr>
        <w:t>[Comments]</w:t>
      </w:r>
      <w:r>
        <w:t>:</w:t>
      </w:r>
    </w:p>
    <w:p w14:paraId="184B8B1B" w14:textId="77777777" w:rsidR="00260A10" w:rsidRDefault="00AE0B8D">
      <w:r>
        <w:t>[WI CR rapporteur-v022]: The same issue is raised in RIL Z005 with slightly different proposed changes, so we suggest to discuss this issue in a Tdoc, together with Z005.</w:t>
      </w:r>
    </w:p>
    <w:p w14:paraId="2524513E" w14:textId="77777777" w:rsidR="00260A10" w:rsidRDefault="00AE0B8D">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7B71868" w14:textId="77777777">
        <w:tc>
          <w:tcPr>
            <w:tcW w:w="967" w:type="dxa"/>
          </w:tcPr>
          <w:p w14:paraId="7D4D8778" w14:textId="77777777" w:rsidR="00260A10" w:rsidRDefault="00AE0B8D">
            <w:r>
              <w:t>RIL Id</w:t>
            </w:r>
          </w:p>
        </w:tc>
        <w:tc>
          <w:tcPr>
            <w:tcW w:w="948" w:type="dxa"/>
          </w:tcPr>
          <w:p w14:paraId="2252FF88" w14:textId="77777777" w:rsidR="00260A10" w:rsidRDefault="00AE0B8D">
            <w:r>
              <w:t>WI</w:t>
            </w:r>
          </w:p>
        </w:tc>
        <w:tc>
          <w:tcPr>
            <w:tcW w:w="1068" w:type="dxa"/>
          </w:tcPr>
          <w:p w14:paraId="6521BE53" w14:textId="77777777" w:rsidR="00260A10" w:rsidRDefault="00AE0B8D">
            <w:r>
              <w:t>Class</w:t>
            </w:r>
          </w:p>
        </w:tc>
        <w:tc>
          <w:tcPr>
            <w:tcW w:w="2797" w:type="dxa"/>
          </w:tcPr>
          <w:p w14:paraId="5A8F5FA6" w14:textId="77777777" w:rsidR="00260A10" w:rsidRDefault="00AE0B8D">
            <w:r>
              <w:t>Title</w:t>
            </w:r>
          </w:p>
        </w:tc>
        <w:tc>
          <w:tcPr>
            <w:tcW w:w="1161" w:type="dxa"/>
          </w:tcPr>
          <w:p w14:paraId="495559EA" w14:textId="77777777" w:rsidR="00260A10" w:rsidRDefault="00AE0B8D">
            <w:r>
              <w:t>Tdoc</w:t>
            </w:r>
          </w:p>
        </w:tc>
        <w:tc>
          <w:tcPr>
            <w:tcW w:w="1559" w:type="dxa"/>
          </w:tcPr>
          <w:p w14:paraId="6A675473" w14:textId="77777777" w:rsidR="00260A10" w:rsidRDefault="00AE0B8D">
            <w:r>
              <w:t>Delegate</w:t>
            </w:r>
          </w:p>
        </w:tc>
        <w:tc>
          <w:tcPr>
            <w:tcW w:w="993" w:type="dxa"/>
          </w:tcPr>
          <w:p w14:paraId="191FB5F1" w14:textId="77777777" w:rsidR="00260A10" w:rsidRDefault="00AE0B8D">
            <w:r>
              <w:t>Misc</w:t>
            </w:r>
          </w:p>
        </w:tc>
        <w:tc>
          <w:tcPr>
            <w:tcW w:w="850" w:type="dxa"/>
          </w:tcPr>
          <w:p w14:paraId="7093A32F" w14:textId="77777777" w:rsidR="00260A10" w:rsidRDefault="00AE0B8D">
            <w:r>
              <w:t>File version</w:t>
            </w:r>
          </w:p>
        </w:tc>
        <w:tc>
          <w:tcPr>
            <w:tcW w:w="814" w:type="dxa"/>
          </w:tcPr>
          <w:p w14:paraId="6AE82A99" w14:textId="77777777" w:rsidR="00260A10" w:rsidRDefault="00AE0B8D">
            <w:r>
              <w:t>Status</w:t>
            </w:r>
          </w:p>
        </w:tc>
      </w:tr>
      <w:tr w:rsidR="00260A10" w14:paraId="34C101D7" w14:textId="77777777">
        <w:tc>
          <w:tcPr>
            <w:tcW w:w="967" w:type="dxa"/>
          </w:tcPr>
          <w:p w14:paraId="76302C1D" w14:textId="77777777" w:rsidR="00260A10" w:rsidRDefault="00AE0B8D">
            <w:pPr>
              <w:rPr>
                <w:rFonts w:eastAsia="等线"/>
              </w:rPr>
            </w:pPr>
            <w:r>
              <w:rPr>
                <w:rFonts w:eastAsia="等线" w:hint="eastAsia"/>
              </w:rPr>
              <w:t>B201</w:t>
            </w:r>
          </w:p>
        </w:tc>
        <w:tc>
          <w:tcPr>
            <w:tcW w:w="948" w:type="dxa"/>
          </w:tcPr>
          <w:p w14:paraId="311948AD" w14:textId="77777777" w:rsidR="00260A10" w:rsidRDefault="00AE0B8D">
            <w:r>
              <w:rPr>
                <w:sz w:val="18"/>
                <w:szCs w:val="18"/>
              </w:rPr>
              <w:t>AIML</w:t>
            </w:r>
          </w:p>
        </w:tc>
        <w:tc>
          <w:tcPr>
            <w:tcW w:w="1068" w:type="dxa"/>
          </w:tcPr>
          <w:p w14:paraId="3205DD28" w14:textId="77777777" w:rsidR="00260A10" w:rsidRDefault="00AE0B8D">
            <w:pPr>
              <w:rPr>
                <w:rFonts w:eastAsiaTheme="minorEastAsia"/>
              </w:rPr>
            </w:pPr>
            <w:r>
              <w:rPr>
                <w:rFonts w:hint="eastAsia"/>
              </w:rPr>
              <w:t>1</w:t>
            </w:r>
          </w:p>
        </w:tc>
        <w:tc>
          <w:tcPr>
            <w:tcW w:w="2797" w:type="dxa"/>
          </w:tcPr>
          <w:p w14:paraId="260205E0" w14:textId="77777777" w:rsidR="00260A10" w:rsidRDefault="00AE0B8D">
            <w:pPr>
              <w:rPr>
                <w:rFonts w:eastAsia="等线"/>
              </w:rPr>
            </w:pPr>
            <w:r>
              <w:rPr>
                <w:rFonts w:eastAsia="等线" w:hint="eastAsia"/>
              </w:rPr>
              <w:t>Terminlogy buffer vs. memory</w:t>
            </w:r>
          </w:p>
        </w:tc>
        <w:tc>
          <w:tcPr>
            <w:tcW w:w="1161" w:type="dxa"/>
          </w:tcPr>
          <w:p w14:paraId="36A81AA6" w14:textId="77777777" w:rsidR="00260A10" w:rsidRDefault="00260A10"/>
        </w:tc>
        <w:tc>
          <w:tcPr>
            <w:tcW w:w="1559" w:type="dxa"/>
          </w:tcPr>
          <w:p w14:paraId="6A131597" w14:textId="77777777" w:rsidR="00260A10" w:rsidRDefault="00AE0B8D">
            <w:pPr>
              <w:rPr>
                <w:rFonts w:eastAsia="等线"/>
              </w:rPr>
            </w:pPr>
            <w:r>
              <w:rPr>
                <w:rFonts w:eastAsia="等线" w:hint="eastAsia"/>
              </w:rPr>
              <w:t>Congchi Zhang</w:t>
            </w:r>
          </w:p>
        </w:tc>
        <w:tc>
          <w:tcPr>
            <w:tcW w:w="993" w:type="dxa"/>
          </w:tcPr>
          <w:p w14:paraId="7930200A" w14:textId="77777777" w:rsidR="00260A10" w:rsidRDefault="00260A10"/>
        </w:tc>
        <w:tc>
          <w:tcPr>
            <w:tcW w:w="850" w:type="dxa"/>
          </w:tcPr>
          <w:p w14:paraId="464A05D6" w14:textId="77777777" w:rsidR="00260A10" w:rsidRDefault="00AE0B8D">
            <w:pPr>
              <w:rPr>
                <w:rFonts w:eastAsia="等线"/>
              </w:rPr>
            </w:pPr>
            <w:r>
              <w:t>V</w:t>
            </w:r>
            <w:r>
              <w:rPr>
                <w:rFonts w:hint="eastAsia"/>
              </w:rPr>
              <w:t>0</w:t>
            </w:r>
            <w:r>
              <w:rPr>
                <w:rFonts w:eastAsia="等线" w:hint="eastAsia"/>
              </w:rPr>
              <w:t>11</w:t>
            </w:r>
          </w:p>
        </w:tc>
        <w:tc>
          <w:tcPr>
            <w:tcW w:w="814" w:type="dxa"/>
          </w:tcPr>
          <w:p w14:paraId="20CEB34B" w14:textId="77777777" w:rsidR="00260A10" w:rsidRDefault="00AE0B8D">
            <w:r>
              <w:t>Agreed</w:t>
            </w:r>
          </w:p>
        </w:tc>
      </w:tr>
    </w:tbl>
    <w:p w14:paraId="6B70546B" w14:textId="77777777" w:rsidR="00260A10" w:rsidRDefault="00AE0B8D">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63795E" w14:textId="77777777" w:rsidR="00260A10" w:rsidRDefault="00AE0B8D">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3633E596" w14:textId="77777777" w:rsidR="00260A10" w:rsidRDefault="00AE0B8D">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7FFB8E8B" w14:textId="77777777" w:rsidR="00260A10" w:rsidRDefault="00260A10">
      <w:pPr>
        <w:pStyle w:val="af3"/>
        <w:rPr>
          <w:rFonts w:eastAsia="等线"/>
        </w:rPr>
      </w:pPr>
    </w:p>
    <w:p w14:paraId="70986FA4" w14:textId="77777777" w:rsidR="00260A10" w:rsidRDefault="00AE0B8D">
      <w:pPr>
        <w:pStyle w:val="af3"/>
        <w:rPr>
          <w:rFonts w:eastAsia="等线"/>
        </w:rPr>
      </w:pPr>
      <w:r>
        <w:rPr>
          <w:b/>
        </w:rPr>
        <w:t>[Proposed Change]</w:t>
      </w:r>
      <w:r>
        <w:t xml:space="preserve">: </w:t>
      </w:r>
    </w:p>
    <w:p w14:paraId="22FFDE3E" w14:textId="77777777" w:rsidR="00260A10" w:rsidRDefault="00AE0B8D">
      <w:pPr>
        <w:pStyle w:val="af3"/>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4CFDA725" w14:textId="77777777" w:rsidR="00260A10" w:rsidRDefault="00260A10">
      <w:pPr>
        <w:pStyle w:val="af3"/>
        <w:rPr>
          <w:rFonts w:eastAsiaTheme="minorEastAsia"/>
        </w:rPr>
      </w:pPr>
    </w:p>
    <w:p w14:paraId="3A02203E" w14:textId="77777777" w:rsidR="00260A10" w:rsidRDefault="00AE0B8D">
      <w:r>
        <w:rPr>
          <w:b/>
        </w:rPr>
        <w:t>[Comments]</w:t>
      </w:r>
      <w:r>
        <w:t>:</w:t>
      </w:r>
    </w:p>
    <w:p w14:paraId="7E9BB047" w14:textId="77777777" w:rsidR="00260A10" w:rsidRDefault="00AE0B8D">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35C6981E" w14:textId="77777777" w:rsidR="00260A10" w:rsidRDefault="00AE0B8D">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E0141C4" w14:textId="77777777">
        <w:tc>
          <w:tcPr>
            <w:tcW w:w="967" w:type="dxa"/>
          </w:tcPr>
          <w:p w14:paraId="1EC68833" w14:textId="77777777" w:rsidR="00260A10" w:rsidRDefault="00AE0B8D">
            <w:r>
              <w:t>RIL Id</w:t>
            </w:r>
          </w:p>
        </w:tc>
        <w:tc>
          <w:tcPr>
            <w:tcW w:w="948" w:type="dxa"/>
          </w:tcPr>
          <w:p w14:paraId="4163C313" w14:textId="77777777" w:rsidR="00260A10" w:rsidRDefault="00AE0B8D">
            <w:r>
              <w:t>WI</w:t>
            </w:r>
          </w:p>
        </w:tc>
        <w:tc>
          <w:tcPr>
            <w:tcW w:w="1068" w:type="dxa"/>
          </w:tcPr>
          <w:p w14:paraId="2B3F92BC" w14:textId="77777777" w:rsidR="00260A10" w:rsidRDefault="00AE0B8D">
            <w:r>
              <w:t>Class</w:t>
            </w:r>
          </w:p>
        </w:tc>
        <w:tc>
          <w:tcPr>
            <w:tcW w:w="2797" w:type="dxa"/>
          </w:tcPr>
          <w:p w14:paraId="40ED002D" w14:textId="77777777" w:rsidR="00260A10" w:rsidRDefault="00AE0B8D">
            <w:r>
              <w:t>Title</w:t>
            </w:r>
          </w:p>
        </w:tc>
        <w:tc>
          <w:tcPr>
            <w:tcW w:w="1161" w:type="dxa"/>
          </w:tcPr>
          <w:p w14:paraId="5F2C9BEE" w14:textId="77777777" w:rsidR="00260A10" w:rsidRDefault="00AE0B8D">
            <w:r>
              <w:t>Tdoc</w:t>
            </w:r>
          </w:p>
        </w:tc>
        <w:tc>
          <w:tcPr>
            <w:tcW w:w="1559" w:type="dxa"/>
          </w:tcPr>
          <w:p w14:paraId="4D66F4A4" w14:textId="77777777" w:rsidR="00260A10" w:rsidRDefault="00AE0B8D">
            <w:r>
              <w:t>Delegate</w:t>
            </w:r>
          </w:p>
        </w:tc>
        <w:tc>
          <w:tcPr>
            <w:tcW w:w="993" w:type="dxa"/>
          </w:tcPr>
          <w:p w14:paraId="01C42919" w14:textId="77777777" w:rsidR="00260A10" w:rsidRDefault="00AE0B8D">
            <w:r>
              <w:t>Misc</w:t>
            </w:r>
          </w:p>
        </w:tc>
        <w:tc>
          <w:tcPr>
            <w:tcW w:w="850" w:type="dxa"/>
          </w:tcPr>
          <w:p w14:paraId="5D695EAD" w14:textId="77777777" w:rsidR="00260A10" w:rsidRDefault="00AE0B8D">
            <w:r>
              <w:t>File version</w:t>
            </w:r>
          </w:p>
        </w:tc>
        <w:tc>
          <w:tcPr>
            <w:tcW w:w="814" w:type="dxa"/>
          </w:tcPr>
          <w:p w14:paraId="2E61EE57" w14:textId="77777777" w:rsidR="00260A10" w:rsidRDefault="00AE0B8D">
            <w:r>
              <w:t>Status</w:t>
            </w:r>
          </w:p>
        </w:tc>
      </w:tr>
      <w:tr w:rsidR="00260A10" w14:paraId="09693287" w14:textId="77777777">
        <w:tc>
          <w:tcPr>
            <w:tcW w:w="967" w:type="dxa"/>
          </w:tcPr>
          <w:p w14:paraId="1144E4F5" w14:textId="77777777" w:rsidR="00260A10" w:rsidRDefault="00AE0B8D">
            <w:pPr>
              <w:rPr>
                <w:rFonts w:eastAsia="宋体"/>
                <w:lang w:val="en-US"/>
              </w:rPr>
            </w:pPr>
            <w:r>
              <w:rPr>
                <w:rFonts w:eastAsia="宋体" w:hint="eastAsia"/>
                <w:lang w:val="en-US"/>
              </w:rPr>
              <w:lastRenderedPageBreak/>
              <w:t>Z005</w:t>
            </w:r>
          </w:p>
        </w:tc>
        <w:tc>
          <w:tcPr>
            <w:tcW w:w="948" w:type="dxa"/>
          </w:tcPr>
          <w:p w14:paraId="1B103BEF" w14:textId="77777777" w:rsidR="00260A10" w:rsidRDefault="00AE0B8D">
            <w:r>
              <w:t>AIML</w:t>
            </w:r>
          </w:p>
        </w:tc>
        <w:tc>
          <w:tcPr>
            <w:tcW w:w="1068" w:type="dxa"/>
          </w:tcPr>
          <w:p w14:paraId="58D80AC0" w14:textId="77777777" w:rsidR="00260A10" w:rsidRDefault="00AE0B8D">
            <w:pPr>
              <w:rPr>
                <w:rFonts w:eastAsia="宋体"/>
                <w:lang w:val="en-US"/>
              </w:rPr>
            </w:pPr>
            <w:r>
              <w:rPr>
                <w:rFonts w:eastAsia="宋体" w:hint="eastAsia"/>
                <w:lang w:val="en-US"/>
              </w:rPr>
              <w:t>Class 1</w:t>
            </w:r>
          </w:p>
        </w:tc>
        <w:tc>
          <w:tcPr>
            <w:tcW w:w="2797" w:type="dxa"/>
          </w:tcPr>
          <w:p w14:paraId="73215A2A" w14:textId="77777777" w:rsidR="00260A10" w:rsidRDefault="00AE0B8D">
            <w:pPr>
              <w:rPr>
                <w:rFonts w:eastAsia="宋体"/>
                <w:lang w:val="en-US"/>
              </w:rPr>
            </w:pPr>
            <w:r>
              <w:rPr>
                <w:rFonts w:eastAsia="宋体" w:hint="eastAsia"/>
                <w:lang w:val="en-US"/>
              </w:rPr>
              <w:t>Start/stop performing L1 measurement in Logged NW side data collection</w:t>
            </w:r>
          </w:p>
        </w:tc>
        <w:tc>
          <w:tcPr>
            <w:tcW w:w="1161" w:type="dxa"/>
          </w:tcPr>
          <w:p w14:paraId="618CE51B" w14:textId="77777777" w:rsidR="00260A10" w:rsidRDefault="00AE0B8D">
            <w:r>
              <w:t>R2-25xxxx</w:t>
            </w:r>
          </w:p>
        </w:tc>
        <w:tc>
          <w:tcPr>
            <w:tcW w:w="1559" w:type="dxa"/>
          </w:tcPr>
          <w:p w14:paraId="753E3391" w14:textId="77777777" w:rsidR="00260A10" w:rsidRDefault="00AE0B8D">
            <w:pPr>
              <w:rPr>
                <w:rFonts w:eastAsia="宋体"/>
                <w:lang w:val="en-US"/>
              </w:rPr>
            </w:pPr>
            <w:r>
              <w:rPr>
                <w:rFonts w:eastAsia="宋体" w:hint="eastAsia"/>
                <w:lang w:val="en-US"/>
              </w:rPr>
              <w:t>Fei</w:t>
            </w:r>
          </w:p>
        </w:tc>
        <w:tc>
          <w:tcPr>
            <w:tcW w:w="993" w:type="dxa"/>
          </w:tcPr>
          <w:p w14:paraId="6E4D3E0E" w14:textId="77777777" w:rsidR="00260A10" w:rsidRDefault="00260A10"/>
        </w:tc>
        <w:tc>
          <w:tcPr>
            <w:tcW w:w="850" w:type="dxa"/>
          </w:tcPr>
          <w:p w14:paraId="24528D02" w14:textId="77777777" w:rsidR="00260A10" w:rsidRDefault="00AE0B8D">
            <w:pPr>
              <w:rPr>
                <w:rFonts w:eastAsia="宋体"/>
                <w:lang w:val="en-US"/>
              </w:rPr>
            </w:pPr>
            <w:r>
              <w:t>V</w:t>
            </w:r>
            <w:r>
              <w:rPr>
                <w:rFonts w:eastAsia="宋体" w:hint="eastAsia"/>
                <w:lang w:val="en-US"/>
              </w:rPr>
              <w:t>015</w:t>
            </w:r>
          </w:p>
        </w:tc>
        <w:tc>
          <w:tcPr>
            <w:tcW w:w="814" w:type="dxa"/>
          </w:tcPr>
          <w:p w14:paraId="0DF84B30" w14:textId="77777777" w:rsidR="00260A10" w:rsidRDefault="00AE0B8D">
            <w:r>
              <w:t>ToDo</w:t>
            </w:r>
          </w:p>
        </w:tc>
      </w:tr>
    </w:tbl>
    <w:p w14:paraId="23C42077" w14:textId="77777777" w:rsidR="00260A10" w:rsidRDefault="00260A10">
      <w:pPr>
        <w:pStyle w:val="af3"/>
        <w:rPr>
          <w:b/>
        </w:rPr>
      </w:pPr>
    </w:p>
    <w:p w14:paraId="361E2A48" w14:textId="77777777" w:rsidR="00260A10" w:rsidRDefault="00AE0B8D">
      <w:pPr>
        <w:pStyle w:val="af3"/>
      </w:pPr>
      <w:r>
        <w:rPr>
          <w:b/>
        </w:rPr>
        <w:t>[Description]</w:t>
      </w:r>
      <w:r>
        <w:t xml:space="preserve">: </w:t>
      </w:r>
    </w:p>
    <w:p w14:paraId="3E48D6B6" w14:textId="77777777" w:rsidR="00260A10" w:rsidRDefault="00AE0B8D">
      <w:pPr>
        <w:pStyle w:val="af3"/>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0B61D3B2" w14:textId="77777777" w:rsidR="00260A10" w:rsidRDefault="00AE0B8D">
      <w:pPr>
        <w:pStyle w:val="40"/>
        <w:rPr>
          <w:lang w:val="en-US"/>
        </w:rPr>
      </w:pPr>
      <w:bookmarkStart w:id="952" w:name="_Toc193462769"/>
      <w:bookmarkStart w:id="953" w:name="_Toc193451504"/>
      <w:bookmarkStart w:id="954" w:name="_Toc193445699"/>
      <w:bookmarkStart w:id="955" w:name="_Toc60776919"/>
      <w:r>
        <w:rPr>
          <w:lang w:val="en-US"/>
        </w:rPr>
        <w:t>5.5x.3.2</w:t>
      </w:r>
      <w:r>
        <w:rPr>
          <w:lang w:val="en-US"/>
        </w:rPr>
        <w:tab/>
        <w:t>Initiation</w:t>
      </w:r>
      <w:bookmarkEnd w:id="952"/>
      <w:bookmarkEnd w:id="953"/>
      <w:bookmarkEnd w:id="954"/>
      <w:bookmarkEnd w:id="955"/>
    </w:p>
    <w:p w14:paraId="43030365" w14:textId="77777777" w:rsidR="00260A10" w:rsidRDefault="00AE0B8D">
      <w:pPr>
        <w:rPr>
          <w:lang w:val="en-US"/>
        </w:rPr>
      </w:pPr>
      <w:r>
        <w:rPr>
          <w:lang w:val="en-US" w:bidi="ar"/>
        </w:rPr>
        <w:t>The UE shall:</w:t>
      </w:r>
    </w:p>
    <w:p w14:paraId="65A60837" w14:textId="77777777" w:rsidR="00260A10" w:rsidRDefault="00AE0B8D">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D960D9C" w14:textId="77777777" w:rsidR="00260A10" w:rsidRDefault="00AE0B8D">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7094D52A" w14:textId="77777777" w:rsidR="00260A10" w:rsidRDefault="00AE0B8D">
      <w:pPr>
        <w:pStyle w:val="afff6"/>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8EA4" w14:textId="77777777" w:rsidR="00260A10" w:rsidRDefault="00AE0B8D">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AE6F015"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89552EA"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39A8318" w14:textId="77777777" w:rsidR="00260A10" w:rsidRDefault="00AE0B8D">
      <w:pPr>
        <w:pStyle w:val="afff6"/>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9A41061"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61518DA"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2674533" w14:textId="77777777" w:rsidR="00260A10" w:rsidRDefault="00AE0B8D">
      <w:pPr>
        <w:pStyle w:val="afff6"/>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ED6A5D8" w14:textId="77777777" w:rsidR="00260A10" w:rsidRDefault="00AE0B8D">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6BA53405"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BC99AE1" w14:textId="77777777" w:rsidR="00260A10" w:rsidRDefault="00AE0B8D">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40477557" w14:textId="77777777" w:rsidR="00260A10" w:rsidRDefault="00AE0B8D">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06D6F03" w14:textId="77777777" w:rsidR="00260A10" w:rsidRDefault="00AE0B8D">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14888DA" w14:textId="77777777" w:rsidR="00260A10" w:rsidRDefault="00AE0B8D">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6B6E6F7" w14:textId="77777777" w:rsidR="00260A10" w:rsidRDefault="00AE0B8D">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1C76E6B" w14:textId="77777777" w:rsidR="00260A10" w:rsidRDefault="00AE0B8D">
      <w:pPr>
        <w:pStyle w:val="af3"/>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AE3CCCC" w14:textId="77777777" w:rsidR="00260A10" w:rsidRDefault="00260A10">
      <w:pPr>
        <w:pStyle w:val="af3"/>
      </w:pPr>
    </w:p>
    <w:p w14:paraId="0034845B" w14:textId="77777777" w:rsidR="00260A10" w:rsidRDefault="00AE0B8D">
      <w:pPr>
        <w:pStyle w:val="af3"/>
      </w:pPr>
      <w:r>
        <w:rPr>
          <w:b/>
        </w:rPr>
        <w:t>[Proposed Change]</w:t>
      </w:r>
      <w:r>
        <w:t xml:space="preserve">: </w:t>
      </w:r>
    </w:p>
    <w:p w14:paraId="79C64D27" w14:textId="77777777" w:rsidR="00260A10" w:rsidRDefault="00AE0B8D">
      <w:pPr>
        <w:pStyle w:val="40"/>
        <w:rPr>
          <w:lang w:val="en-US"/>
        </w:rPr>
      </w:pPr>
      <w:r>
        <w:rPr>
          <w:lang w:val="en-US"/>
        </w:rPr>
        <w:t>5.5x.3.2</w:t>
      </w:r>
      <w:r>
        <w:rPr>
          <w:lang w:val="en-US"/>
        </w:rPr>
        <w:tab/>
        <w:t>Initiation</w:t>
      </w:r>
    </w:p>
    <w:p w14:paraId="478AD6EB" w14:textId="77777777" w:rsidR="00260A10" w:rsidRDefault="00AE0B8D">
      <w:pPr>
        <w:rPr>
          <w:lang w:val="en-US"/>
        </w:rPr>
      </w:pPr>
      <w:r>
        <w:rPr>
          <w:lang w:val="en-US" w:bidi="ar"/>
        </w:rPr>
        <w:t>The UE shall:</w:t>
      </w:r>
    </w:p>
    <w:p w14:paraId="3463BFED" w14:textId="77777777" w:rsidR="00260A10" w:rsidRDefault="00AE0B8D">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71C6B6AB" w14:textId="77777777" w:rsidR="00260A10" w:rsidRDefault="00AE0B8D">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6F5ABA93" w14:textId="77777777" w:rsidR="00260A10" w:rsidRDefault="00AE0B8D">
      <w:pPr>
        <w:pStyle w:val="afff6"/>
        <w:spacing w:before="0" w:beforeAutospacing="0" w:after="180" w:afterAutospacing="0"/>
        <w:ind w:left="1135" w:hanging="284"/>
        <w:rPr>
          <w:ins w:id="956" w:author="ZTE DF" w:date="2025-09-25T11:30:00Z"/>
          <w:rFonts w:eastAsia="宋体"/>
          <w:sz w:val="20"/>
          <w:szCs w:val="20"/>
          <w:lang w:val="en-US" w:eastAsia="zh-CN" w:bidi="ar"/>
        </w:rPr>
      </w:pPr>
      <w:ins w:id="957" w:author="ZTE DF" w:date="2025-09-25T11:30:00Z">
        <w:r>
          <w:rPr>
            <w:rFonts w:eastAsia="宋体" w:hint="eastAsia"/>
            <w:sz w:val="20"/>
            <w:szCs w:val="20"/>
            <w:lang w:val="en-US" w:eastAsia="zh-CN" w:bidi="ar"/>
          </w:rPr>
          <w:t xml:space="preserve">3&gt; </w:t>
        </w:r>
      </w:ins>
      <w:ins w:id="958" w:author="ZTE DF" w:date="2025-09-25T11:31:00Z">
        <w:r>
          <w:rPr>
            <w:rFonts w:eastAsia="宋体" w:hint="eastAsia"/>
            <w:sz w:val="20"/>
            <w:szCs w:val="20"/>
            <w:lang w:val="en-US" w:eastAsia="zh-CN" w:bidi="ar"/>
          </w:rPr>
          <w:t>i</w:t>
        </w:r>
      </w:ins>
      <w:ins w:id="959" w:author="ZTE DF" w:date="2025-09-25T11:30:00Z">
        <w:r>
          <w:rPr>
            <w:rFonts w:eastAsia="宋体" w:hint="eastAsia"/>
            <w:sz w:val="20"/>
            <w:szCs w:val="20"/>
            <w:lang w:val="en-US" w:eastAsia="zh-CN" w:bidi="ar"/>
          </w:rPr>
          <w:t>nstruct lower l</w:t>
        </w:r>
      </w:ins>
      <w:ins w:id="960" w:author="ZTE DF" w:date="2025-09-25T11:31:00Z">
        <w:r>
          <w:rPr>
            <w:rFonts w:eastAsia="宋体" w:hint="eastAsia"/>
            <w:sz w:val="20"/>
            <w:szCs w:val="20"/>
            <w:lang w:val="en-US" w:eastAsia="zh-CN" w:bidi="ar"/>
          </w:rPr>
          <w:t xml:space="preserve">ayer to start the L1 measurement </w:t>
        </w:r>
      </w:ins>
      <w:ins w:id="961"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62" w:author="ZTE DF" w:date="2025-09-25T11:31:00Z">
        <w:r>
          <w:rPr>
            <w:rFonts w:eastAsia="宋体" w:hint="eastAsia"/>
            <w:sz w:val="20"/>
            <w:szCs w:val="20"/>
            <w:lang w:val="en-US" w:eastAsia="zh-CN" w:bidi="ar"/>
          </w:rPr>
          <w:t>as specified in TS 38.214 [</w:t>
        </w:r>
      </w:ins>
      <w:ins w:id="963" w:author="ZTE DF" w:date="2025-09-25T11:32:00Z">
        <w:r>
          <w:rPr>
            <w:rFonts w:eastAsia="宋体" w:hint="eastAsia"/>
            <w:sz w:val="20"/>
            <w:szCs w:val="20"/>
            <w:lang w:val="en-US" w:eastAsia="zh-CN" w:bidi="ar"/>
          </w:rPr>
          <w:t>19]</w:t>
        </w:r>
      </w:ins>
      <w:ins w:id="964" w:author="ZTE DF" w:date="2025-09-25T11:31:00Z">
        <w:r>
          <w:rPr>
            <w:rFonts w:eastAsia="宋体" w:hint="eastAsia"/>
            <w:sz w:val="20"/>
            <w:szCs w:val="20"/>
            <w:lang w:val="en-US" w:eastAsia="zh-CN" w:bidi="ar"/>
          </w:rPr>
          <w:t>;</w:t>
        </w:r>
      </w:ins>
    </w:p>
    <w:p w14:paraId="06B48E5F" w14:textId="77777777" w:rsidR="00260A10" w:rsidRDefault="00AE0B8D">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7C67474" w14:textId="77777777" w:rsidR="00260A10" w:rsidRDefault="00AE0B8D">
      <w:pPr>
        <w:pStyle w:val="afff6"/>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36E6AD7"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E05BF1A"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D81322B" w14:textId="77777777" w:rsidR="00260A10" w:rsidRDefault="00AE0B8D">
      <w:pPr>
        <w:pStyle w:val="afff6"/>
        <w:spacing w:before="0" w:beforeAutospacing="0" w:after="180" w:afterAutospacing="0"/>
        <w:ind w:left="1418" w:hanging="284"/>
        <w:rPr>
          <w:ins w:id="965" w:author="ZTE DF" w:date="2025-09-25T11:32:00Z"/>
          <w:sz w:val="20"/>
          <w:szCs w:val="20"/>
          <w:lang w:val="en-US" w:eastAsia="zh-CN" w:bidi="ar"/>
        </w:rPr>
      </w:pPr>
      <w:ins w:id="966"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67"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68" w:author="ZTE DF" w:date="2025-09-25T11:32:00Z">
        <w:r>
          <w:rPr>
            <w:sz w:val="20"/>
            <w:szCs w:val="20"/>
            <w:lang w:val="en-US" w:eastAsia="zh-CN" w:bidi="ar"/>
          </w:rPr>
          <w:t>as specified in TS 38.214 [19];</w:t>
        </w:r>
      </w:ins>
    </w:p>
    <w:p w14:paraId="106E80DA" w14:textId="77777777" w:rsidR="00260A10" w:rsidRDefault="00AE0B8D">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A51EDF4"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22A3C6"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FF1BF9E" w14:textId="77777777" w:rsidR="00260A10" w:rsidRDefault="00AE0B8D">
      <w:pPr>
        <w:pStyle w:val="afff6"/>
        <w:spacing w:before="0" w:beforeAutospacing="0" w:after="180" w:afterAutospacing="0"/>
        <w:ind w:left="1418" w:hanging="284"/>
        <w:rPr>
          <w:ins w:id="969" w:author="ZTE DF" w:date="2025-09-25T11:32:00Z"/>
          <w:sz w:val="20"/>
          <w:szCs w:val="20"/>
          <w:lang w:val="en-US" w:eastAsia="zh-CN" w:bidi="ar"/>
        </w:rPr>
      </w:pPr>
      <w:ins w:id="970" w:author="ZTE DF" w:date="2025-09-25T11:32:00Z">
        <w:r>
          <w:rPr>
            <w:rFonts w:hint="eastAsia"/>
            <w:sz w:val="20"/>
            <w:szCs w:val="20"/>
            <w:lang w:val="en-US" w:eastAsia="zh-CN" w:bidi="ar"/>
          </w:rPr>
          <w:t xml:space="preserve">4&gt; instruct lower layer to </w:t>
        </w:r>
      </w:ins>
      <w:ins w:id="971" w:author="ZTE DF" w:date="2025-09-25T11:33:00Z">
        <w:r>
          <w:rPr>
            <w:rFonts w:hint="eastAsia"/>
            <w:sz w:val="20"/>
            <w:szCs w:val="20"/>
            <w:lang w:val="en-US" w:eastAsia="zh-CN" w:bidi="ar"/>
          </w:rPr>
          <w:t>stop</w:t>
        </w:r>
      </w:ins>
      <w:ins w:id="972" w:author="ZTE DF" w:date="2025-09-25T11:32:00Z">
        <w:r>
          <w:rPr>
            <w:rFonts w:hint="eastAsia"/>
            <w:sz w:val="20"/>
            <w:szCs w:val="20"/>
            <w:lang w:val="en-US" w:eastAsia="zh-CN" w:bidi="ar"/>
          </w:rPr>
          <w:t xml:space="preserve"> the L1 measurement</w:t>
        </w:r>
      </w:ins>
      <w:ins w:id="973"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74" w:author="ZTE DF" w:date="2025-09-25T11:32:00Z">
        <w:r>
          <w:rPr>
            <w:rFonts w:hint="eastAsia"/>
            <w:sz w:val="20"/>
            <w:szCs w:val="20"/>
            <w:lang w:val="en-US" w:eastAsia="zh-CN" w:bidi="ar"/>
          </w:rPr>
          <w:t>as specified in TS 38.214 [19];</w:t>
        </w:r>
      </w:ins>
    </w:p>
    <w:p w14:paraId="6850DE52" w14:textId="77777777" w:rsidR="00260A10" w:rsidRDefault="00AE0B8D">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016DEC66" w14:textId="77777777" w:rsidR="00260A10" w:rsidRDefault="00AE0B8D">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7112BB26" w14:textId="77777777" w:rsidR="00260A10" w:rsidRDefault="00AE0B8D">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6A2A68D" w14:textId="77777777" w:rsidR="00260A10" w:rsidRDefault="00AE0B8D">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8DC5D4B" w14:textId="77777777" w:rsidR="00260A10" w:rsidRDefault="00AE0B8D">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8F3D9A5" w14:textId="77777777" w:rsidR="00260A10" w:rsidRDefault="00AE0B8D">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DF148C9" w14:textId="77777777" w:rsidR="00260A10" w:rsidRDefault="00AE0B8D">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75"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976" w:author="ZTE DF" w:date="2025-09-25T11:34:00Z">
        <w:r>
          <w:rPr>
            <w:sz w:val="20"/>
            <w:szCs w:val="20"/>
            <w:lang w:val="en-US" w:eastAsia="zh-CN" w:bidi="ar"/>
          </w:rPr>
          <w:delText xml:space="preserve"> </w:delText>
        </w:r>
      </w:del>
      <w:r>
        <w:rPr>
          <w:sz w:val="20"/>
          <w:szCs w:val="20"/>
          <w:lang w:val="en-US" w:eastAsia="zh-CN" w:bidi="ar"/>
        </w:rPr>
        <w:t>stop logging;</w:t>
      </w:r>
    </w:p>
    <w:p w14:paraId="0C82298E" w14:textId="77777777" w:rsidR="00260A10" w:rsidRDefault="00AE0B8D">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77"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7880DA97" w14:textId="77777777" w:rsidR="00260A10" w:rsidRDefault="00260A10">
      <w:pPr>
        <w:rPr>
          <w:b/>
        </w:rPr>
      </w:pPr>
    </w:p>
    <w:p w14:paraId="024EC0EE" w14:textId="77777777" w:rsidR="00260A10" w:rsidRDefault="00AE0B8D">
      <w:r>
        <w:rPr>
          <w:b/>
        </w:rPr>
        <w:t>[Comments]</w:t>
      </w:r>
      <w:r>
        <w:t>:</w:t>
      </w:r>
    </w:p>
    <w:p w14:paraId="224C177F" w14:textId="77777777" w:rsidR="00260A10" w:rsidRDefault="00AE0B8D">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5C2E1CFB" w14:textId="77777777" w:rsidR="00260A10" w:rsidRDefault="00260A10"/>
    <w:p w14:paraId="701AC2B7" w14:textId="77777777" w:rsidR="00260A10" w:rsidRDefault="00AE0B8D">
      <w:pPr>
        <w:pStyle w:val="1"/>
      </w:pPr>
      <w:r>
        <w:rPr>
          <w:rFonts w:hint="eastAsia"/>
        </w:rPr>
        <w:t>S</w:t>
      </w:r>
      <w:r>
        <w:t>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C7A1499" w14:textId="77777777">
        <w:tc>
          <w:tcPr>
            <w:tcW w:w="967" w:type="dxa"/>
          </w:tcPr>
          <w:p w14:paraId="4DACD825" w14:textId="77777777" w:rsidR="00260A10" w:rsidRDefault="00AE0B8D">
            <w:r>
              <w:t>RIL Id</w:t>
            </w:r>
          </w:p>
        </w:tc>
        <w:tc>
          <w:tcPr>
            <w:tcW w:w="948" w:type="dxa"/>
          </w:tcPr>
          <w:p w14:paraId="7AECF268" w14:textId="77777777" w:rsidR="00260A10" w:rsidRDefault="00AE0B8D">
            <w:r>
              <w:t>WI</w:t>
            </w:r>
          </w:p>
        </w:tc>
        <w:tc>
          <w:tcPr>
            <w:tcW w:w="1068" w:type="dxa"/>
          </w:tcPr>
          <w:p w14:paraId="6F1C805B" w14:textId="77777777" w:rsidR="00260A10" w:rsidRDefault="00AE0B8D">
            <w:r>
              <w:t>Class</w:t>
            </w:r>
          </w:p>
        </w:tc>
        <w:tc>
          <w:tcPr>
            <w:tcW w:w="2797" w:type="dxa"/>
          </w:tcPr>
          <w:p w14:paraId="33751793" w14:textId="77777777" w:rsidR="00260A10" w:rsidRDefault="00AE0B8D">
            <w:r>
              <w:t>Title</w:t>
            </w:r>
          </w:p>
        </w:tc>
        <w:tc>
          <w:tcPr>
            <w:tcW w:w="1161" w:type="dxa"/>
          </w:tcPr>
          <w:p w14:paraId="2E162743" w14:textId="77777777" w:rsidR="00260A10" w:rsidRDefault="00AE0B8D">
            <w:r>
              <w:t>Tdoc</w:t>
            </w:r>
          </w:p>
        </w:tc>
        <w:tc>
          <w:tcPr>
            <w:tcW w:w="1559" w:type="dxa"/>
          </w:tcPr>
          <w:p w14:paraId="22ED0C69" w14:textId="77777777" w:rsidR="00260A10" w:rsidRDefault="00AE0B8D">
            <w:r>
              <w:t>Delegate</w:t>
            </w:r>
          </w:p>
        </w:tc>
        <w:tc>
          <w:tcPr>
            <w:tcW w:w="993" w:type="dxa"/>
          </w:tcPr>
          <w:p w14:paraId="7B01CE2A" w14:textId="77777777" w:rsidR="00260A10" w:rsidRDefault="00AE0B8D">
            <w:r>
              <w:t>Misc</w:t>
            </w:r>
          </w:p>
        </w:tc>
        <w:tc>
          <w:tcPr>
            <w:tcW w:w="850" w:type="dxa"/>
          </w:tcPr>
          <w:p w14:paraId="0F4F200A" w14:textId="77777777" w:rsidR="00260A10" w:rsidRDefault="00AE0B8D">
            <w:r>
              <w:t>File version</w:t>
            </w:r>
          </w:p>
        </w:tc>
        <w:tc>
          <w:tcPr>
            <w:tcW w:w="814" w:type="dxa"/>
          </w:tcPr>
          <w:p w14:paraId="698CDFFE" w14:textId="77777777" w:rsidR="00260A10" w:rsidRDefault="00AE0B8D">
            <w:r>
              <w:t>Status</w:t>
            </w:r>
          </w:p>
        </w:tc>
      </w:tr>
      <w:tr w:rsidR="00260A10" w14:paraId="011F5008" w14:textId="77777777">
        <w:tc>
          <w:tcPr>
            <w:tcW w:w="967" w:type="dxa"/>
          </w:tcPr>
          <w:p w14:paraId="52751F0D" w14:textId="77777777" w:rsidR="00260A10" w:rsidRDefault="00AE0B8D">
            <w:r>
              <w:t>S043</w:t>
            </w:r>
          </w:p>
        </w:tc>
        <w:tc>
          <w:tcPr>
            <w:tcW w:w="948" w:type="dxa"/>
          </w:tcPr>
          <w:p w14:paraId="72351E05" w14:textId="77777777" w:rsidR="00260A10" w:rsidRDefault="00AE0B8D">
            <w:r>
              <w:rPr>
                <w:rFonts w:eastAsia="Malgun Gothic" w:hint="eastAsia"/>
                <w:lang w:eastAsia="ko-KR"/>
              </w:rPr>
              <w:t>A</w:t>
            </w:r>
            <w:r>
              <w:rPr>
                <w:rFonts w:eastAsia="Malgun Gothic"/>
                <w:lang w:eastAsia="ko-KR"/>
              </w:rPr>
              <w:t>IML</w:t>
            </w:r>
          </w:p>
        </w:tc>
        <w:tc>
          <w:tcPr>
            <w:tcW w:w="1068" w:type="dxa"/>
          </w:tcPr>
          <w:p w14:paraId="7ACDA005" w14:textId="77777777" w:rsidR="00260A10" w:rsidRDefault="00AE0B8D">
            <w:r>
              <w:rPr>
                <w:rFonts w:eastAsia="Malgun Gothic" w:hint="eastAsia"/>
                <w:lang w:eastAsia="ko-KR"/>
              </w:rPr>
              <w:t>1</w:t>
            </w:r>
          </w:p>
        </w:tc>
        <w:tc>
          <w:tcPr>
            <w:tcW w:w="2797" w:type="dxa"/>
          </w:tcPr>
          <w:p w14:paraId="3D80E9E9" w14:textId="77777777" w:rsidR="00260A10" w:rsidRDefault="00AE0B8D">
            <w:r>
              <w:rPr>
                <w:rFonts w:eastAsia="Malgun Gothic"/>
                <w:lang w:eastAsia="ko-KR"/>
              </w:rPr>
              <w:t>Correction on NSDC resource measurement and logging</w:t>
            </w:r>
          </w:p>
        </w:tc>
        <w:tc>
          <w:tcPr>
            <w:tcW w:w="1161" w:type="dxa"/>
          </w:tcPr>
          <w:p w14:paraId="159A607F" w14:textId="77777777" w:rsidR="00260A10" w:rsidRDefault="00260A10"/>
        </w:tc>
        <w:tc>
          <w:tcPr>
            <w:tcW w:w="1559" w:type="dxa"/>
          </w:tcPr>
          <w:p w14:paraId="5E749B3C" w14:textId="77777777" w:rsidR="00260A10" w:rsidRDefault="00AE0B8D">
            <w:r>
              <w:rPr>
                <w:rFonts w:eastAsia="Malgun Gothic" w:hint="eastAsia"/>
                <w:lang w:eastAsia="ko-KR"/>
              </w:rPr>
              <w:t>S</w:t>
            </w:r>
            <w:r>
              <w:rPr>
                <w:rFonts w:eastAsia="Malgun Gothic"/>
                <w:lang w:eastAsia="ko-KR"/>
              </w:rPr>
              <w:t>eung-Beom</w:t>
            </w:r>
          </w:p>
        </w:tc>
        <w:tc>
          <w:tcPr>
            <w:tcW w:w="993" w:type="dxa"/>
          </w:tcPr>
          <w:p w14:paraId="3A74485B" w14:textId="77777777" w:rsidR="00260A10" w:rsidRDefault="00260A10"/>
        </w:tc>
        <w:tc>
          <w:tcPr>
            <w:tcW w:w="850" w:type="dxa"/>
          </w:tcPr>
          <w:p w14:paraId="1A0892B1" w14:textId="77777777" w:rsidR="00260A10" w:rsidRDefault="00AE0B8D">
            <w:r>
              <w:t>v026</w:t>
            </w:r>
          </w:p>
        </w:tc>
        <w:tc>
          <w:tcPr>
            <w:tcW w:w="814" w:type="dxa"/>
          </w:tcPr>
          <w:p w14:paraId="55F05CA7" w14:textId="77777777" w:rsidR="00260A10" w:rsidRDefault="00AE0B8D">
            <w:r>
              <w:t>Agreed</w:t>
            </w:r>
          </w:p>
        </w:tc>
      </w:tr>
    </w:tbl>
    <w:p w14:paraId="294E02D2" w14:textId="77777777" w:rsidR="00260A10" w:rsidRDefault="00AE0B8D">
      <w:pPr>
        <w:pStyle w:val="af3"/>
      </w:pPr>
      <w:r>
        <w:rPr>
          <w:b/>
        </w:rPr>
        <w:br/>
        <w:t>[Description]</w:t>
      </w:r>
      <w:r>
        <w:t xml:space="preserve">: NSDC (NW-side data collection) configuration indicates one CSI-ResourceConfig. </w:t>
      </w:r>
    </w:p>
    <w:tbl>
      <w:tblPr>
        <w:tblStyle w:val="afffd"/>
        <w:tblW w:w="0" w:type="auto"/>
        <w:tblInd w:w="-3" w:type="dxa"/>
        <w:tblLook w:val="04A0" w:firstRow="1" w:lastRow="0" w:firstColumn="1" w:lastColumn="0" w:noHBand="0" w:noVBand="1"/>
      </w:tblPr>
      <w:tblGrid>
        <w:gridCol w:w="14281"/>
      </w:tblGrid>
      <w:tr w:rsidR="00260A10" w14:paraId="7092DA40" w14:textId="77777777">
        <w:tc>
          <w:tcPr>
            <w:tcW w:w="14281" w:type="dxa"/>
          </w:tcPr>
          <w:p w14:paraId="30CF09CF" w14:textId="77777777" w:rsidR="00260A10" w:rsidRDefault="00AE0B8D">
            <w:pPr>
              <w:pStyle w:val="40"/>
            </w:pPr>
            <w:bookmarkStart w:id="978" w:name="_Toc201295524"/>
            <w:bookmarkStart w:id="979" w:name="MCCQCTEMPBM_00000246"/>
            <w:r>
              <w:lastRenderedPageBreak/>
              <w:t>–</w:t>
            </w:r>
            <w:r>
              <w:tab/>
              <w:t>CSI-ResourceConfig</w:t>
            </w:r>
            <w:bookmarkEnd w:id="978"/>
          </w:p>
          <w:bookmarkEnd w:id="979"/>
          <w:p w14:paraId="11B80F2D" w14:textId="77777777" w:rsidR="00260A10" w:rsidRDefault="00AE0B8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D2AD952" w14:textId="77777777" w:rsidR="00260A10" w:rsidRDefault="00AE0B8D">
            <w:pPr>
              <w:pStyle w:val="TH"/>
            </w:pPr>
            <w:r>
              <w:rPr>
                <w:i/>
              </w:rPr>
              <w:t>CSI-ResourceConfig</w:t>
            </w:r>
            <w:r>
              <w:t xml:space="preserve"> information element</w:t>
            </w:r>
          </w:p>
          <w:p w14:paraId="4FE0082D" w14:textId="77777777" w:rsidR="00260A10" w:rsidRDefault="00AE0B8D">
            <w:pPr>
              <w:pStyle w:val="PL"/>
              <w:rPr>
                <w:color w:val="808080"/>
              </w:rPr>
            </w:pPr>
            <w:r>
              <w:rPr>
                <w:color w:val="808080"/>
              </w:rPr>
              <w:t>-- ASN1START</w:t>
            </w:r>
          </w:p>
          <w:p w14:paraId="60A67F5C" w14:textId="77777777" w:rsidR="00260A10" w:rsidRDefault="00AE0B8D">
            <w:pPr>
              <w:pStyle w:val="PL"/>
              <w:rPr>
                <w:color w:val="808080"/>
              </w:rPr>
            </w:pPr>
            <w:r>
              <w:rPr>
                <w:color w:val="808080"/>
              </w:rPr>
              <w:t>-- TAG-CSI-RESOURCECONFIG-START</w:t>
            </w:r>
          </w:p>
          <w:p w14:paraId="6E70E488" w14:textId="77777777" w:rsidR="00260A10" w:rsidRDefault="00260A10">
            <w:pPr>
              <w:pStyle w:val="PL"/>
            </w:pPr>
          </w:p>
          <w:p w14:paraId="7BFC15C3" w14:textId="77777777" w:rsidR="00260A10" w:rsidRDefault="00AE0B8D">
            <w:pPr>
              <w:pStyle w:val="PL"/>
            </w:pPr>
            <w:r>
              <w:t xml:space="preserve">CSI-ResourceConfig ::=      </w:t>
            </w:r>
            <w:r>
              <w:rPr>
                <w:color w:val="993366"/>
              </w:rPr>
              <w:t>SEQUENCE</w:t>
            </w:r>
            <w:r>
              <w:t xml:space="preserve"> {</w:t>
            </w:r>
          </w:p>
          <w:p w14:paraId="10DBCA4F" w14:textId="77777777" w:rsidR="00260A10" w:rsidRDefault="00AE0B8D">
            <w:pPr>
              <w:pStyle w:val="PL"/>
            </w:pPr>
            <w:r>
              <w:t xml:space="preserve">    csi-ResourceConfigId        CSI-ResourceConfigId,</w:t>
            </w:r>
          </w:p>
          <w:p w14:paraId="5AED04E6" w14:textId="77777777" w:rsidR="00260A10" w:rsidRDefault="00AE0B8D">
            <w:pPr>
              <w:pStyle w:val="PL"/>
            </w:pPr>
            <w:r>
              <w:t xml:space="preserve">    csi-RS-ResourceSetList      </w:t>
            </w:r>
            <w:r>
              <w:rPr>
                <w:color w:val="993366"/>
              </w:rPr>
              <w:t>CHOICE</w:t>
            </w:r>
            <w:r>
              <w:t xml:space="preserve"> {</w:t>
            </w:r>
          </w:p>
          <w:p w14:paraId="51E1E157" w14:textId="77777777" w:rsidR="00260A10" w:rsidRDefault="00AE0B8D">
            <w:pPr>
              <w:pStyle w:val="PL"/>
            </w:pPr>
            <w:r>
              <w:t xml:space="preserve">        nzp-CSI-RS-SSB              </w:t>
            </w:r>
            <w:r>
              <w:rPr>
                <w:color w:val="993366"/>
              </w:rPr>
              <w:t>SEQUENCE</w:t>
            </w:r>
            <w:r>
              <w:t xml:space="preserve"> {</w:t>
            </w:r>
          </w:p>
          <w:p w14:paraId="618EB51F" w14:textId="77777777" w:rsidR="00260A10" w:rsidRDefault="00AE0B8D">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AC76365" w14:textId="77777777" w:rsidR="00260A10" w:rsidRDefault="00AE0B8D">
            <w:pPr>
              <w:pStyle w:val="PL"/>
              <w:rPr>
                <w:color w:val="808080"/>
              </w:rPr>
            </w:pPr>
            <w:r>
              <w:t xml:space="preserve">                                                                                                                            </w:t>
            </w:r>
            <w:r>
              <w:rPr>
                <w:color w:val="993366"/>
              </w:rPr>
              <w:t>OPTIONAL</w:t>
            </w:r>
            <w:r>
              <w:t xml:space="preserve">, </w:t>
            </w:r>
            <w:r>
              <w:rPr>
                <w:color w:val="808080"/>
              </w:rPr>
              <w:t>-- Need R</w:t>
            </w:r>
          </w:p>
          <w:p w14:paraId="0E3CDA35" w14:textId="77777777" w:rsidR="00260A10" w:rsidRDefault="00AE0B8D">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F8BE5CA" w14:textId="77777777" w:rsidR="00260A10" w:rsidRDefault="00AE0B8D">
            <w:pPr>
              <w:pStyle w:val="PL"/>
            </w:pPr>
            <w:r>
              <w:t xml:space="preserve">        },</w:t>
            </w:r>
          </w:p>
          <w:p w14:paraId="44FB5B9C" w14:textId="77777777" w:rsidR="00260A10" w:rsidRDefault="00AE0B8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9F658B8" w14:textId="77777777" w:rsidR="00260A10" w:rsidRDefault="00AE0B8D">
            <w:pPr>
              <w:pStyle w:val="PL"/>
            </w:pPr>
            <w:r>
              <w:t xml:space="preserve">    },</w:t>
            </w:r>
          </w:p>
          <w:p w14:paraId="7AB67E01" w14:textId="77777777" w:rsidR="00260A10" w:rsidRDefault="00260A10">
            <w:pPr>
              <w:pStyle w:val="PL"/>
            </w:pPr>
          </w:p>
          <w:p w14:paraId="460CF39C" w14:textId="77777777" w:rsidR="00260A10" w:rsidRDefault="00AE0B8D">
            <w:pPr>
              <w:pStyle w:val="PL"/>
            </w:pPr>
            <w:r>
              <w:t xml:space="preserve">    bwp-Id                      BWP-Id,</w:t>
            </w:r>
          </w:p>
          <w:p w14:paraId="79EA7C43" w14:textId="77777777" w:rsidR="00260A10" w:rsidRDefault="00AE0B8D">
            <w:pPr>
              <w:pStyle w:val="PL"/>
            </w:pPr>
            <w:r>
              <w:t xml:space="preserve">    resourceType                </w:t>
            </w:r>
            <w:r>
              <w:rPr>
                <w:color w:val="993366"/>
              </w:rPr>
              <w:t>ENUMERATED</w:t>
            </w:r>
            <w:r>
              <w:t xml:space="preserve"> { aperiodic, semiPersistent, periodic },</w:t>
            </w:r>
          </w:p>
          <w:p w14:paraId="33AE1951" w14:textId="77777777" w:rsidR="00260A10" w:rsidRDefault="00AE0B8D">
            <w:pPr>
              <w:pStyle w:val="PL"/>
            </w:pPr>
            <w:r>
              <w:t xml:space="preserve">    ...,</w:t>
            </w:r>
          </w:p>
          <w:p w14:paraId="390DFF62" w14:textId="77777777" w:rsidR="00260A10" w:rsidRDefault="00AE0B8D">
            <w:pPr>
              <w:pStyle w:val="PL"/>
            </w:pPr>
            <w:r>
              <w:t xml:space="preserve">    [[</w:t>
            </w:r>
          </w:p>
          <w:p w14:paraId="690B2CF7" w14:textId="77777777" w:rsidR="00260A10" w:rsidRDefault="00AE0B8D">
            <w:pPr>
              <w:pStyle w:val="PL"/>
              <w:rPr>
                <w:color w:val="808080"/>
              </w:rPr>
            </w:pPr>
            <w:r>
              <w:t xml:space="preserve">    csi-SSB-ResourceSetListExt-r17      CSI-SSB-ResourceSetId                                                  </w:t>
            </w:r>
            <w:r>
              <w:rPr>
                <w:color w:val="993366"/>
              </w:rPr>
              <w:t>OPTIONAL</w:t>
            </w:r>
            <w:r>
              <w:t xml:space="preserve">  </w:t>
            </w:r>
            <w:r>
              <w:rPr>
                <w:color w:val="808080"/>
              </w:rPr>
              <w:t>-- Need R</w:t>
            </w:r>
          </w:p>
          <w:p w14:paraId="6CC8DBD1" w14:textId="77777777" w:rsidR="00260A10" w:rsidRDefault="00AE0B8D">
            <w:pPr>
              <w:pStyle w:val="PL"/>
            </w:pPr>
            <w:r>
              <w:t xml:space="preserve">    ]]</w:t>
            </w:r>
          </w:p>
          <w:p w14:paraId="70A5C3D4" w14:textId="77777777" w:rsidR="00260A10" w:rsidRDefault="00AE0B8D">
            <w:pPr>
              <w:pStyle w:val="PL"/>
            </w:pPr>
            <w:r>
              <w:t>}</w:t>
            </w:r>
          </w:p>
          <w:p w14:paraId="2256933B" w14:textId="77777777" w:rsidR="00260A10" w:rsidRDefault="00260A10">
            <w:pPr>
              <w:pStyle w:val="PL"/>
            </w:pPr>
          </w:p>
          <w:p w14:paraId="6E5AF19B" w14:textId="77777777" w:rsidR="00260A10" w:rsidRDefault="00AE0B8D">
            <w:pPr>
              <w:pStyle w:val="PL"/>
              <w:rPr>
                <w:color w:val="808080"/>
              </w:rPr>
            </w:pPr>
            <w:r>
              <w:rPr>
                <w:color w:val="808080"/>
              </w:rPr>
              <w:t>-- TAG-CSI-RESOURCECONFIG-STOP</w:t>
            </w:r>
          </w:p>
          <w:p w14:paraId="31F3C9D6" w14:textId="77777777" w:rsidR="00260A10" w:rsidRDefault="00AE0B8D">
            <w:pPr>
              <w:pStyle w:val="PL"/>
              <w:rPr>
                <w:color w:val="808080"/>
              </w:rPr>
            </w:pPr>
            <w:r>
              <w:rPr>
                <w:color w:val="808080"/>
              </w:rPr>
              <w:t>-- ASN1STOP</w:t>
            </w:r>
          </w:p>
        </w:tc>
      </w:tr>
    </w:tbl>
    <w:p w14:paraId="4CCBBC57" w14:textId="77777777" w:rsidR="00260A10" w:rsidRDefault="00AE0B8D">
      <w:pPr>
        <w:pStyle w:val="af3"/>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3F052F72" w14:textId="77777777" w:rsidR="00260A10" w:rsidRDefault="00AE0B8D">
      <w:pPr>
        <w:pStyle w:val="af3"/>
      </w:pPr>
      <w:r>
        <w:rPr>
          <w:b/>
        </w:rPr>
        <w:t>[Proposed Change]</w:t>
      </w:r>
      <w:r>
        <w:t>:</w:t>
      </w:r>
    </w:p>
    <w:tbl>
      <w:tblPr>
        <w:tblStyle w:val="afffd"/>
        <w:tblW w:w="0" w:type="auto"/>
        <w:tblInd w:w="-3" w:type="dxa"/>
        <w:tblLook w:val="04A0" w:firstRow="1" w:lastRow="0" w:firstColumn="1" w:lastColumn="0" w:noHBand="0" w:noVBand="1"/>
      </w:tblPr>
      <w:tblGrid>
        <w:gridCol w:w="14281"/>
      </w:tblGrid>
      <w:tr w:rsidR="00260A10" w14:paraId="3EAF9755" w14:textId="77777777">
        <w:tc>
          <w:tcPr>
            <w:tcW w:w="14281" w:type="dxa"/>
          </w:tcPr>
          <w:p w14:paraId="44F9FA16" w14:textId="77777777" w:rsidR="00260A10" w:rsidRDefault="00AE0B8D">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44FBF762" w14:textId="77777777" w:rsidR="00260A10" w:rsidRDefault="00AE0B8D">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114E38D4" w14:textId="77777777" w:rsidR="00260A10" w:rsidRDefault="00AE0B8D">
            <w:r>
              <w:t>The UE shall:</w:t>
            </w:r>
          </w:p>
          <w:p w14:paraId="00E6E8C6" w14:textId="77777777" w:rsidR="00260A10" w:rsidRDefault="00AE0B8D">
            <w:pPr>
              <w:rPr>
                <w:rFonts w:eastAsia="Malgun Gothic"/>
                <w:lang w:eastAsia="ko-KR"/>
              </w:rPr>
            </w:pPr>
            <w:r>
              <w:rPr>
                <w:rFonts w:eastAsia="Malgun Gothic" w:hint="eastAsia"/>
                <w:lang w:eastAsia="ko-KR"/>
              </w:rPr>
              <w:t>&lt;</w:t>
            </w:r>
            <w:r>
              <w:rPr>
                <w:rFonts w:eastAsia="Malgun Gothic"/>
                <w:lang w:eastAsia="ko-KR"/>
              </w:rPr>
              <w:t>…&gt;</w:t>
            </w:r>
          </w:p>
          <w:p w14:paraId="357C998B" w14:textId="77777777" w:rsidR="00260A10" w:rsidRDefault="00AE0B8D">
            <w:pPr>
              <w:ind w:left="851" w:hanging="284"/>
            </w:pPr>
            <w:r>
              <w:t>2&gt;</w:t>
            </w:r>
            <w:r>
              <w:tab/>
            </w:r>
            <w:r>
              <w:rPr>
                <w:rFonts w:eastAsia="等线"/>
              </w:rPr>
              <w:t>when performing the logging</w:t>
            </w:r>
            <w:r>
              <w:t>:</w:t>
            </w:r>
          </w:p>
          <w:p w14:paraId="081B4A62" w14:textId="77777777" w:rsidR="00260A10" w:rsidRDefault="00AE0B8D">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1A014B39" w14:textId="77777777" w:rsidR="00260A10" w:rsidRDefault="00AE0B8D">
            <w:pPr>
              <w:ind w:left="1418" w:hanging="284"/>
            </w:pPr>
            <w:r>
              <w:t>4&gt;</w:t>
            </w:r>
            <w:r>
              <w:tab/>
              <w:t xml:space="preserve">set the </w:t>
            </w:r>
            <w:bookmarkStart w:id="980" w:name="_Hlk209516271"/>
            <w:r>
              <w:rPr>
                <w:i/>
              </w:rPr>
              <w:t xml:space="preserve">csi-RS-MeasResultList </w:t>
            </w:r>
            <w:bookmarkEnd w:id="980"/>
            <w:r>
              <w:rPr>
                <w:iCs/>
              </w:rPr>
              <w:t>and</w:t>
            </w:r>
            <w:r>
              <w:rPr>
                <w:b/>
                <w:bCs/>
                <w:iCs/>
                <w:color w:val="0000FF"/>
              </w:rPr>
              <w:t>/or</w:t>
            </w:r>
            <w:r>
              <w:rPr>
                <w:iCs/>
              </w:rPr>
              <w:t xml:space="preserve"> </w:t>
            </w:r>
            <w:bookmarkStart w:id="981" w:name="_Hlk209516279"/>
            <w:r>
              <w:rPr>
                <w:i/>
              </w:rPr>
              <w:t>SSB-MeasResultList</w:t>
            </w:r>
            <w:r>
              <w:t xml:space="preserve"> </w:t>
            </w:r>
            <w:bookmarkEnd w:id="981"/>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14D789C" w14:textId="77777777" w:rsidR="00260A10" w:rsidRDefault="00260A10">
      <w:pPr>
        <w:pStyle w:val="af3"/>
        <w:rPr>
          <w:rFonts w:eastAsia="等线"/>
        </w:rPr>
      </w:pPr>
    </w:p>
    <w:p w14:paraId="4418E59E" w14:textId="77777777" w:rsidR="00260A10" w:rsidRDefault="00AE0B8D">
      <w:r>
        <w:rPr>
          <w:b/>
        </w:rPr>
        <w:t>[Comments]</w:t>
      </w:r>
      <w:r>
        <w:t>:</w:t>
      </w:r>
    </w:p>
    <w:p w14:paraId="0A2DBC4A" w14:textId="77777777" w:rsidR="00260A10" w:rsidRDefault="00AE0B8D">
      <w:pPr>
        <w:rPr>
          <w:rFonts w:eastAsia="宋体"/>
          <w:lang w:val="en-US"/>
        </w:rPr>
      </w:pPr>
      <w:r>
        <w:rPr>
          <w:rFonts w:eastAsia="宋体"/>
          <w:lang w:val="en-US"/>
        </w:rPr>
        <w:t>[WI CR rapporteur-v031]: We changed the status from “ToDo” to “PropAgree”.</w:t>
      </w:r>
    </w:p>
    <w:p w14:paraId="179D06DA" w14:textId="77777777" w:rsidR="00260A10" w:rsidRDefault="00260A10"/>
    <w:p w14:paraId="7E1C93DC" w14:textId="77777777" w:rsidR="00260A10" w:rsidRDefault="00AE0B8D">
      <w:pPr>
        <w:pStyle w:val="1"/>
        <w:rPr>
          <w:rFonts w:eastAsia="宋体"/>
          <w:lang w:val="en-US"/>
        </w:rPr>
      </w:pPr>
      <w:r>
        <w:rPr>
          <w:rFonts w:eastAsia="宋体" w:hint="eastAsia"/>
          <w:lang w:val="en-US"/>
        </w:rPr>
        <w:t>Z</w:t>
      </w:r>
      <w:r>
        <w:t>0</w:t>
      </w:r>
      <w:r>
        <w:rPr>
          <w:rFonts w:eastAsia="宋体" w:hint="eastAsia"/>
          <w:lang w:val="en-US"/>
        </w:rPr>
        <w:t>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D41A1F9" w14:textId="77777777">
        <w:tc>
          <w:tcPr>
            <w:tcW w:w="967" w:type="dxa"/>
          </w:tcPr>
          <w:p w14:paraId="296167BE" w14:textId="77777777" w:rsidR="00260A10" w:rsidRDefault="00AE0B8D">
            <w:r>
              <w:t>RIL Id</w:t>
            </w:r>
          </w:p>
        </w:tc>
        <w:tc>
          <w:tcPr>
            <w:tcW w:w="948" w:type="dxa"/>
          </w:tcPr>
          <w:p w14:paraId="18D5B16D" w14:textId="77777777" w:rsidR="00260A10" w:rsidRDefault="00AE0B8D">
            <w:pPr>
              <w:rPr>
                <w:rFonts w:eastAsia="Malgun Gothic"/>
                <w:lang w:eastAsia="ko-KR"/>
              </w:rPr>
            </w:pPr>
            <w:r>
              <w:t>WI</w:t>
            </w:r>
          </w:p>
        </w:tc>
        <w:tc>
          <w:tcPr>
            <w:tcW w:w="1068" w:type="dxa"/>
          </w:tcPr>
          <w:p w14:paraId="59046E6D" w14:textId="77777777" w:rsidR="00260A10" w:rsidRDefault="00AE0B8D">
            <w:pPr>
              <w:rPr>
                <w:rFonts w:eastAsia="Malgun Gothic"/>
                <w:lang w:eastAsia="ko-KR"/>
              </w:rPr>
            </w:pPr>
            <w:r>
              <w:t>Class</w:t>
            </w:r>
          </w:p>
        </w:tc>
        <w:tc>
          <w:tcPr>
            <w:tcW w:w="2797" w:type="dxa"/>
          </w:tcPr>
          <w:p w14:paraId="1A0D1E8C" w14:textId="77777777" w:rsidR="00260A10" w:rsidRDefault="00AE0B8D">
            <w:r>
              <w:t>Title</w:t>
            </w:r>
          </w:p>
        </w:tc>
        <w:tc>
          <w:tcPr>
            <w:tcW w:w="1161" w:type="dxa"/>
          </w:tcPr>
          <w:p w14:paraId="04599743" w14:textId="77777777" w:rsidR="00260A10" w:rsidRDefault="00AE0B8D">
            <w:r>
              <w:t>Tdoc</w:t>
            </w:r>
          </w:p>
        </w:tc>
        <w:tc>
          <w:tcPr>
            <w:tcW w:w="1559" w:type="dxa"/>
          </w:tcPr>
          <w:p w14:paraId="7C0C93DE" w14:textId="77777777" w:rsidR="00260A10" w:rsidRDefault="00AE0B8D">
            <w:r>
              <w:t>Delegate</w:t>
            </w:r>
          </w:p>
        </w:tc>
        <w:tc>
          <w:tcPr>
            <w:tcW w:w="993" w:type="dxa"/>
          </w:tcPr>
          <w:p w14:paraId="0991A423" w14:textId="77777777" w:rsidR="00260A10" w:rsidRDefault="00AE0B8D">
            <w:r>
              <w:t>Misc</w:t>
            </w:r>
          </w:p>
        </w:tc>
        <w:tc>
          <w:tcPr>
            <w:tcW w:w="850" w:type="dxa"/>
          </w:tcPr>
          <w:p w14:paraId="33528930" w14:textId="77777777" w:rsidR="00260A10" w:rsidRDefault="00AE0B8D">
            <w:r>
              <w:t>File version</w:t>
            </w:r>
          </w:p>
        </w:tc>
        <w:tc>
          <w:tcPr>
            <w:tcW w:w="814" w:type="dxa"/>
          </w:tcPr>
          <w:p w14:paraId="0065D24E" w14:textId="77777777" w:rsidR="00260A10" w:rsidRDefault="00AE0B8D">
            <w:r>
              <w:t>Status</w:t>
            </w:r>
          </w:p>
        </w:tc>
      </w:tr>
      <w:tr w:rsidR="00260A10" w14:paraId="3B1289A3" w14:textId="77777777">
        <w:tc>
          <w:tcPr>
            <w:tcW w:w="967" w:type="dxa"/>
          </w:tcPr>
          <w:p w14:paraId="39EFAAAC" w14:textId="77777777" w:rsidR="00260A10" w:rsidRDefault="00AE0B8D">
            <w:pPr>
              <w:rPr>
                <w:rFonts w:eastAsia="宋体"/>
              </w:rPr>
            </w:pPr>
            <w:r>
              <w:rPr>
                <w:rFonts w:eastAsia="宋体" w:hint="eastAsia"/>
              </w:rPr>
              <w:t>Z01</w:t>
            </w:r>
            <w:r>
              <w:rPr>
                <w:rFonts w:eastAsia="宋体"/>
              </w:rPr>
              <w:t>1</w:t>
            </w:r>
          </w:p>
        </w:tc>
        <w:tc>
          <w:tcPr>
            <w:tcW w:w="948" w:type="dxa"/>
          </w:tcPr>
          <w:p w14:paraId="3A7348D9" w14:textId="77777777" w:rsidR="00260A10" w:rsidRDefault="00AE0B8D">
            <w:r>
              <w:rPr>
                <w:rFonts w:eastAsia="Malgun Gothic" w:hint="eastAsia"/>
                <w:lang w:eastAsia="ko-KR"/>
              </w:rPr>
              <w:t>A</w:t>
            </w:r>
            <w:r>
              <w:rPr>
                <w:rFonts w:eastAsia="Malgun Gothic"/>
                <w:lang w:eastAsia="ko-KR"/>
              </w:rPr>
              <w:t>IML</w:t>
            </w:r>
          </w:p>
        </w:tc>
        <w:tc>
          <w:tcPr>
            <w:tcW w:w="1068" w:type="dxa"/>
          </w:tcPr>
          <w:p w14:paraId="73BE87CB" w14:textId="77777777" w:rsidR="00260A10" w:rsidRDefault="00AE0B8D">
            <w:r>
              <w:rPr>
                <w:rFonts w:eastAsia="Malgun Gothic" w:hint="eastAsia"/>
                <w:lang w:eastAsia="ko-KR"/>
              </w:rPr>
              <w:t>1</w:t>
            </w:r>
          </w:p>
        </w:tc>
        <w:tc>
          <w:tcPr>
            <w:tcW w:w="2797" w:type="dxa"/>
          </w:tcPr>
          <w:p w14:paraId="6F6C6437" w14:textId="77777777" w:rsidR="00260A10" w:rsidRDefault="00AE0B8D">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2C4D7A5B" w14:textId="77777777" w:rsidR="00260A10" w:rsidRDefault="00260A10"/>
        </w:tc>
        <w:tc>
          <w:tcPr>
            <w:tcW w:w="1559" w:type="dxa"/>
          </w:tcPr>
          <w:p w14:paraId="335BCFF3" w14:textId="77777777" w:rsidR="00260A10" w:rsidRDefault="00AE0B8D">
            <w:pPr>
              <w:rPr>
                <w:rFonts w:eastAsia="宋体"/>
              </w:rPr>
            </w:pPr>
            <w:r>
              <w:rPr>
                <w:rFonts w:eastAsia="宋体" w:hint="eastAsia"/>
              </w:rPr>
              <w:t>Fei</w:t>
            </w:r>
          </w:p>
        </w:tc>
        <w:tc>
          <w:tcPr>
            <w:tcW w:w="993" w:type="dxa"/>
          </w:tcPr>
          <w:p w14:paraId="64455D6A" w14:textId="77777777" w:rsidR="00260A10" w:rsidRDefault="00260A10"/>
        </w:tc>
        <w:tc>
          <w:tcPr>
            <w:tcW w:w="850" w:type="dxa"/>
          </w:tcPr>
          <w:p w14:paraId="541D97EE" w14:textId="77777777" w:rsidR="00260A10" w:rsidRDefault="00AE0B8D">
            <w:pPr>
              <w:rPr>
                <w:rFonts w:eastAsia="宋体"/>
              </w:rPr>
            </w:pPr>
            <w:r>
              <w:t>v02</w:t>
            </w:r>
            <w:r>
              <w:rPr>
                <w:rFonts w:eastAsia="宋体" w:hint="eastAsia"/>
              </w:rPr>
              <w:t>7</w:t>
            </w:r>
          </w:p>
        </w:tc>
        <w:tc>
          <w:tcPr>
            <w:tcW w:w="814" w:type="dxa"/>
          </w:tcPr>
          <w:p w14:paraId="0E5A58EF" w14:textId="77777777" w:rsidR="00260A10" w:rsidRDefault="00AE0B8D">
            <w:r>
              <w:t>Rejected</w:t>
            </w:r>
          </w:p>
        </w:tc>
      </w:tr>
    </w:tbl>
    <w:p w14:paraId="513710A0" w14:textId="77777777" w:rsidR="00260A10" w:rsidRDefault="00260A10">
      <w:pPr>
        <w:rPr>
          <w:b/>
        </w:rPr>
      </w:pPr>
    </w:p>
    <w:p w14:paraId="48859EDE" w14:textId="77777777" w:rsidR="00260A10" w:rsidRDefault="00260A10">
      <w:pPr>
        <w:rPr>
          <w:b/>
        </w:rPr>
      </w:pPr>
    </w:p>
    <w:p w14:paraId="492C9532" w14:textId="77777777" w:rsidR="00260A10" w:rsidRDefault="00AE0B8D">
      <w:pPr>
        <w:rPr>
          <w:rFonts w:eastAsia="宋体"/>
          <w:lang w:val="en-US"/>
        </w:rPr>
      </w:pPr>
      <w:r>
        <w:rPr>
          <w:b/>
        </w:rPr>
        <w:t>[Description]</w:t>
      </w:r>
      <w:r>
        <w:t xml:space="preserve">: </w:t>
      </w:r>
    </w:p>
    <w:p w14:paraId="4E64843E" w14:textId="77777777" w:rsidR="00260A10" w:rsidRDefault="00AE0B8D">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13219A4" w14:textId="77777777" w:rsidR="00260A10" w:rsidRDefault="00AE0B8D">
      <w:pPr>
        <w:pStyle w:val="afff6"/>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A0E5741" w14:textId="77777777" w:rsidR="00260A10" w:rsidRDefault="00AE0B8D">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ffd"/>
        <w:tblW w:w="0" w:type="auto"/>
        <w:tblInd w:w="-3" w:type="dxa"/>
        <w:tblLook w:val="04A0" w:firstRow="1" w:lastRow="0" w:firstColumn="1" w:lastColumn="0" w:noHBand="0" w:noVBand="1"/>
      </w:tblPr>
      <w:tblGrid>
        <w:gridCol w:w="9307"/>
      </w:tblGrid>
      <w:tr w:rsidR="00260A10" w14:paraId="50E413F0" w14:textId="77777777">
        <w:tc>
          <w:tcPr>
            <w:tcW w:w="9307" w:type="dxa"/>
            <w:tcBorders>
              <w:top w:val="single" w:sz="4" w:space="0" w:color="auto"/>
              <w:left w:val="single" w:sz="4" w:space="0" w:color="auto"/>
              <w:bottom w:val="single" w:sz="4" w:space="0" w:color="auto"/>
              <w:right w:val="single" w:sz="4" w:space="0" w:color="auto"/>
            </w:tcBorders>
          </w:tcPr>
          <w:p w14:paraId="13365F0A" w14:textId="77777777" w:rsidR="00260A10" w:rsidRDefault="00AE0B8D">
            <w:pPr>
              <w:pStyle w:val="40"/>
              <w:keepNext w:val="0"/>
              <w:keepLines w:val="0"/>
              <w:widowControl w:val="0"/>
              <w:numPr>
                <w:ilvl w:val="255"/>
                <w:numId w:val="0"/>
              </w:numPr>
              <w:jc w:val="both"/>
              <w:rPr>
                <w:szCs w:val="24"/>
              </w:rPr>
            </w:pPr>
            <w:r>
              <w:t>5.5x.3.2</w:t>
            </w:r>
            <w:r>
              <w:tab/>
              <w:t>Initiation</w:t>
            </w:r>
          </w:p>
          <w:p w14:paraId="27E8BC68" w14:textId="77777777" w:rsidR="00260A10" w:rsidRDefault="00AE0B8D">
            <w:pPr>
              <w:widowControl w:val="0"/>
              <w:snapToGrid w:val="0"/>
              <w:spacing w:after="120"/>
              <w:jc w:val="both"/>
            </w:pPr>
            <w:r>
              <w:rPr>
                <w:rFonts w:eastAsia="宋体"/>
                <w:sz w:val="22"/>
                <w:szCs w:val="22"/>
                <w:lang w:bidi="ar"/>
              </w:rPr>
              <w:t xml:space="preserve">The UE shall: </w:t>
            </w:r>
          </w:p>
          <w:p w14:paraId="269096FB" w14:textId="77777777" w:rsidR="00260A10" w:rsidRDefault="00AE0B8D">
            <w:pPr>
              <w:pStyle w:val="afff6"/>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13FCF3AD" w14:textId="77777777" w:rsidR="00260A10" w:rsidRDefault="00AE0B8D">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6A1CFB2D" w14:textId="77777777" w:rsidR="00260A10" w:rsidRDefault="00AE0B8D">
            <w:pPr>
              <w:pStyle w:val="afff6"/>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74DCEA8D" w14:textId="77777777" w:rsidR="00260A10" w:rsidRDefault="00AE0B8D">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5A1F1111" w14:textId="77777777" w:rsidR="00260A10" w:rsidRDefault="00AE0B8D">
            <w:pPr>
              <w:pStyle w:val="afff6"/>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74DE9DF4" w14:textId="77777777" w:rsidR="00260A10" w:rsidRDefault="00AE0B8D">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1B5E7F3F" w14:textId="77777777" w:rsidR="00260A10" w:rsidRDefault="00AE0B8D">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344530E" w14:textId="77777777" w:rsidR="00260A10" w:rsidRDefault="00AE0B8D">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F32F848" w14:textId="77777777" w:rsidR="00260A10" w:rsidRDefault="00AE0B8D">
            <w:pPr>
              <w:pStyle w:val="afff6"/>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216BC4D7" w14:textId="77777777" w:rsidR="00260A10" w:rsidRDefault="00AE0B8D">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3E6B280C" w14:textId="77777777" w:rsidR="00260A10" w:rsidRDefault="00AE0B8D">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2FEC3A30" w14:textId="77777777" w:rsidR="00260A10" w:rsidRDefault="00AE0B8D">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14811783" w14:textId="77777777" w:rsidR="00260A10" w:rsidRDefault="00AE0B8D">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376FA86C" w14:textId="77777777" w:rsidR="00260A10" w:rsidRDefault="00AE0B8D">
            <w:pPr>
              <w:pStyle w:val="afff6"/>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519D1B0A" w14:textId="77777777" w:rsidR="00260A10" w:rsidRDefault="00AE0B8D">
            <w:pPr>
              <w:pStyle w:val="afff6"/>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3232660" w14:textId="77777777" w:rsidR="00260A10" w:rsidRDefault="00AE0B8D">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4683FF40" w14:textId="77777777" w:rsidR="00260A10" w:rsidRDefault="00AE0B8D">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58DDC849" w14:textId="77777777" w:rsidR="00260A10" w:rsidRDefault="00260A10">
      <w:pPr>
        <w:rPr>
          <w:rFonts w:eastAsia="宋体"/>
          <w:lang w:val="en-US"/>
        </w:rPr>
      </w:pPr>
    </w:p>
    <w:p w14:paraId="4F597A27" w14:textId="77777777" w:rsidR="00260A10" w:rsidRDefault="00AE0B8D">
      <w:pPr>
        <w:pStyle w:val="af3"/>
        <w:rPr>
          <w:rFonts w:eastAsia="宋体"/>
          <w:lang w:val="en-US"/>
        </w:rPr>
      </w:pPr>
      <w:r>
        <w:rPr>
          <w:b/>
        </w:rPr>
        <w:t>[Proposed Change]</w:t>
      </w:r>
      <w:r>
        <w:t xml:space="preserve">: </w:t>
      </w:r>
    </w:p>
    <w:p w14:paraId="36AFF7A5" w14:textId="77777777" w:rsidR="00260A10" w:rsidRDefault="00AE0B8D">
      <w:pPr>
        <w:pStyle w:val="40"/>
      </w:pPr>
      <w:r>
        <w:t>–</w:t>
      </w:r>
      <w:r>
        <w:tab/>
        <w:t>CSI-LoggedMeasurementConfig</w:t>
      </w:r>
    </w:p>
    <w:p w14:paraId="17BC47BD" w14:textId="77777777" w:rsidR="00260A10" w:rsidRDefault="00AE0B8D">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2D18EC7C" w14:textId="77777777" w:rsidR="00260A10" w:rsidRDefault="00AE0B8D">
      <w:pPr>
        <w:pStyle w:val="TH"/>
        <w:rPr>
          <w:lang w:eastAsia="ja-JP"/>
        </w:rPr>
      </w:pPr>
      <w:r>
        <w:rPr>
          <w:i/>
          <w:iCs/>
          <w:lang w:eastAsia="ja-JP"/>
        </w:rPr>
        <w:t>CSI-LoggedMeasurementConfig</w:t>
      </w:r>
      <w:r>
        <w:rPr>
          <w:lang w:eastAsia="ja-JP"/>
        </w:rPr>
        <w:t xml:space="preserve"> information element</w:t>
      </w:r>
    </w:p>
    <w:p w14:paraId="30352E2F" w14:textId="77777777" w:rsidR="00260A10" w:rsidRDefault="00AE0B8D">
      <w:pPr>
        <w:pStyle w:val="PL"/>
        <w:rPr>
          <w:color w:val="808080" w:themeColor="background1" w:themeShade="80"/>
        </w:rPr>
      </w:pPr>
      <w:r>
        <w:rPr>
          <w:color w:val="808080" w:themeColor="background1" w:themeShade="80"/>
        </w:rPr>
        <w:t>-- ASN1START</w:t>
      </w:r>
    </w:p>
    <w:p w14:paraId="03399273" w14:textId="77777777" w:rsidR="00260A10" w:rsidRDefault="00AE0B8D">
      <w:pPr>
        <w:pStyle w:val="PL"/>
        <w:rPr>
          <w:color w:val="808080" w:themeColor="background1" w:themeShade="80"/>
        </w:rPr>
      </w:pPr>
      <w:r>
        <w:rPr>
          <w:color w:val="808080" w:themeColor="background1" w:themeShade="80"/>
        </w:rPr>
        <w:t>-- TAG-CSI-LOGGEDMEASUREMENTCONFIG-START</w:t>
      </w:r>
    </w:p>
    <w:p w14:paraId="52B4034B" w14:textId="77777777" w:rsidR="00260A10" w:rsidRDefault="00260A10">
      <w:pPr>
        <w:pStyle w:val="PL"/>
      </w:pPr>
    </w:p>
    <w:p w14:paraId="5EEF32F5" w14:textId="77777777" w:rsidR="00260A10" w:rsidRDefault="00AE0B8D">
      <w:pPr>
        <w:pStyle w:val="PL"/>
      </w:pPr>
      <w:r>
        <w:lastRenderedPageBreak/>
        <w:t xml:space="preserve">CSI-LoggedMeasurementConfig-r19 ::=          </w:t>
      </w:r>
      <w:r>
        <w:rPr>
          <w:color w:val="993366"/>
        </w:rPr>
        <w:t>SEQUENCE</w:t>
      </w:r>
      <w:r>
        <w:t xml:space="preserve"> {</w:t>
      </w:r>
    </w:p>
    <w:p w14:paraId="1982C243" w14:textId="77777777" w:rsidR="00260A10" w:rsidRDefault="00AE0B8D">
      <w:pPr>
        <w:pStyle w:val="PL"/>
      </w:pPr>
      <w:r>
        <w:t xml:space="preserve">    csi-LoggedMeasurementConfigId-r19         CSI-LoggedMeasurementConfigId-r19,</w:t>
      </w:r>
    </w:p>
    <w:p w14:paraId="48635556" w14:textId="77777777" w:rsidR="00260A10" w:rsidRDefault="00AE0B8D">
      <w:pPr>
        <w:pStyle w:val="PL"/>
      </w:pPr>
      <w:r>
        <w:t xml:space="preserve">    csi-LoggedResourceConfig-r19              CSI-ResourceConfigId,</w:t>
      </w:r>
    </w:p>
    <w:p w14:paraId="25CDABA5" w14:textId="77777777" w:rsidR="00260A10" w:rsidRDefault="00AE0B8D">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82" w:author="Lenovo" w:date="2025-09-22T16:12:00Z">
        <w:r>
          <w:rPr>
            <w:rFonts w:eastAsia="等线" w:hint="eastAsia"/>
            <w:color w:val="808080"/>
            <w:lang w:eastAsia="zh-CN"/>
          </w:rPr>
          <w:t>[RIL]: B203, AIML</w:t>
        </w:r>
      </w:ins>
    </w:p>
    <w:p w14:paraId="5E3EA5E4" w14:textId="77777777" w:rsidR="00260A10" w:rsidRDefault="00AE0B8D">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46F0A93" w14:textId="77777777" w:rsidR="00260A10" w:rsidRDefault="00AE0B8D">
      <w:pPr>
        <w:pStyle w:val="PL"/>
        <w:rPr>
          <w:ins w:id="983" w:author="ZTE DF" w:date="2025-09-30T11:14:00Z"/>
          <w:rFonts w:eastAsia="宋体"/>
          <w:lang w:val="en-US" w:eastAsia="zh-CN"/>
        </w:rPr>
      </w:pPr>
      <w:r>
        <w:t xml:space="preserve">    </w:t>
      </w:r>
      <w:ins w:id="984" w:author="ZTE DF" w:date="2025-09-30T11:14:00Z">
        <w:r>
          <w:rPr>
            <w:rFonts w:eastAsia="宋体" w:hint="eastAsia"/>
            <w:lang w:val="en-US" w:eastAsia="zh-CN"/>
          </w:rPr>
          <w:t>enableTimeGap</w:t>
        </w:r>
      </w:ins>
      <w:ins w:id="985" w:author="ZTE DF" w:date="2025-09-30T11:16:00Z">
        <w:r>
          <w:rPr>
            <w:rFonts w:eastAsia="宋体" w:hint="eastAsia"/>
            <w:lang w:val="en-US" w:eastAsia="zh-CN"/>
          </w:rPr>
          <w:t>-r19</w:t>
        </w:r>
      </w:ins>
      <w:ins w:id="986"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52F56EB6" w14:textId="77777777" w:rsidR="00260A10" w:rsidRDefault="00AE0B8D">
      <w:pPr>
        <w:pStyle w:val="PL"/>
        <w:ind w:firstLineChars="200" w:firstLine="320"/>
      </w:pPr>
      <w:r>
        <w:t>...</w:t>
      </w:r>
    </w:p>
    <w:p w14:paraId="2CA516A2" w14:textId="77777777" w:rsidR="00260A10" w:rsidRDefault="00AE0B8D">
      <w:pPr>
        <w:pStyle w:val="PL"/>
      </w:pPr>
      <w:r>
        <w:t>}</w:t>
      </w:r>
    </w:p>
    <w:p w14:paraId="54620883" w14:textId="77777777" w:rsidR="00260A10" w:rsidRDefault="00260A10">
      <w:pPr>
        <w:pStyle w:val="PL"/>
      </w:pPr>
    </w:p>
    <w:p w14:paraId="4FED6441" w14:textId="77777777" w:rsidR="00260A10" w:rsidRDefault="00AE0B8D">
      <w:pPr>
        <w:pStyle w:val="PL"/>
      </w:pPr>
      <w:r>
        <w:t xml:space="preserve">CSI-LoggedMeasurementEventTriggerConfig-r19 ::=          </w:t>
      </w:r>
      <w:r>
        <w:rPr>
          <w:color w:val="993366"/>
        </w:rPr>
        <w:t>SEQUENCE</w:t>
      </w:r>
      <w:r>
        <w:t xml:space="preserve"> {</w:t>
      </w:r>
    </w:p>
    <w:p w14:paraId="612BE335" w14:textId="77777777" w:rsidR="00260A10" w:rsidRDefault="00AE0B8D">
      <w:pPr>
        <w:pStyle w:val="PL"/>
      </w:pPr>
      <w:r>
        <w:t xml:space="preserve">    threshold-r19                     </w:t>
      </w:r>
      <w:r>
        <w:rPr>
          <w:color w:val="993366"/>
        </w:rPr>
        <w:t>CHOICE</w:t>
      </w:r>
      <w:r>
        <w:t xml:space="preserve"> {</w:t>
      </w:r>
    </w:p>
    <w:p w14:paraId="6BB86109" w14:textId="77777777" w:rsidR="00260A10" w:rsidRDefault="00AE0B8D">
      <w:pPr>
        <w:pStyle w:val="PL"/>
      </w:pPr>
      <w:r>
        <w:t xml:space="preserve">        aboveThreshold-r19               MeasTriggerQuantity,</w:t>
      </w:r>
    </w:p>
    <w:p w14:paraId="1B6F8EFB" w14:textId="77777777" w:rsidR="00260A10" w:rsidRDefault="00AE0B8D">
      <w:pPr>
        <w:pStyle w:val="PL"/>
      </w:pPr>
      <w:r>
        <w:t xml:space="preserve">        belowThreshold-r19               MeasTriggerQuantity</w:t>
      </w:r>
    </w:p>
    <w:p w14:paraId="21CCFEA3" w14:textId="77777777" w:rsidR="00260A10" w:rsidRDefault="00AE0B8D">
      <w:pPr>
        <w:pStyle w:val="PL"/>
      </w:pPr>
      <w:r>
        <w:t xml:space="preserve">    },</w:t>
      </w:r>
    </w:p>
    <w:p w14:paraId="505189AE" w14:textId="77777777" w:rsidR="00260A10" w:rsidRDefault="00AE0B8D">
      <w:pPr>
        <w:pStyle w:val="PL"/>
      </w:pPr>
      <w:r>
        <w:t xml:space="preserve">    hysteresis                        Hysteresis,</w:t>
      </w:r>
    </w:p>
    <w:p w14:paraId="631BC993" w14:textId="77777777" w:rsidR="00260A10" w:rsidRDefault="00AE0B8D">
      <w:pPr>
        <w:pStyle w:val="PL"/>
      </w:pPr>
      <w:r>
        <w:t xml:space="preserve">    timeToTrigger                     TimeToTrigger,</w:t>
      </w:r>
    </w:p>
    <w:p w14:paraId="3C1105C9" w14:textId="77777777" w:rsidR="00260A10" w:rsidRDefault="00AE0B8D">
      <w:pPr>
        <w:pStyle w:val="PL"/>
      </w:pPr>
      <w:r>
        <w:t xml:space="preserve">    ...</w:t>
      </w:r>
    </w:p>
    <w:p w14:paraId="7417D3BF" w14:textId="77777777" w:rsidR="00260A10" w:rsidRDefault="00AE0B8D">
      <w:pPr>
        <w:pStyle w:val="PL"/>
      </w:pPr>
      <w:r>
        <w:t>}</w:t>
      </w:r>
    </w:p>
    <w:p w14:paraId="51233D86" w14:textId="77777777" w:rsidR="00260A10" w:rsidRDefault="00260A10">
      <w:pPr>
        <w:pStyle w:val="PL"/>
      </w:pPr>
    </w:p>
    <w:p w14:paraId="4FFC102D" w14:textId="77777777" w:rsidR="00260A10" w:rsidRDefault="00AE0B8D">
      <w:pPr>
        <w:pStyle w:val="PL"/>
        <w:rPr>
          <w:color w:val="808080" w:themeColor="background1" w:themeShade="80"/>
        </w:rPr>
      </w:pPr>
      <w:r>
        <w:rPr>
          <w:color w:val="808080" w:themeColor="background1" w:themeShade="80"/>
        </w:rPr>
        <w:t>-- TAG-CSI-LOGGEDMEASUREMENTCONFIG-STOP</w:t>
      </w:r>
    </w:p>
    <w:p w14:paraId="140567AA" w14:textId="77777777" w:rsidR="00260A10" w:rsidRDefault="00AE0B8D">
      <w:pPr>
        <w:pStyle w:val="PL"/>
        <w:rPr>
          <w:color w:val="808080" w:themeColor="background1" w:themeShade="80"/>
        </w:rPr>
      </w:pPr>
      <w:r>
        <w:rPr>
          <w:color w:val="808080" w:themeColor="background1" w:themeShade="80"/>
        </w:rPr>
        <w:t>-- ASN1STOP</w:t>
      </w:r>
    </w:p>
    <w:p w14:paraId="2E66AC04" w14:textId="77777777" w:rsidR="00260A10" w:rsidRDefault="00260A10"/>
    <w:tbl>
      <w:tblPr>
        <w:tblStyle w:val="afffd"/>
        <w:tblW w:w="14173" w:type="dxa"/>
        <w:tblInd w:w="-3" w:type="dxa"/>
        <w:tblLook w:val="04A0" w:firstRow="1" w:lastRow="0" w:firstColumn="1" w:lastColumn="0" w:noHBand="0" w:noVBand="1"/>
      </w:tblPr>
      <w:tblGrid>
        <w:gridCol w:w="14173"/>
      </w:tblGrid>
      <w:tr w:rsidR="00260A10" w14:paraId="7C27931D" w14:textId="77777777">
        <w:tc>
          <w:tcPr>
            <w:tcW w:w="14173" w:type="dxa"/>
          </w:tcPr>
          <w:p w14:paraId="33E1E554" w14:textId="77777777" w:rsidR="00260A10" w:rsidRDefault="00AE0B8D">
            <w:pPr>
              <w:pStyle w:val="TAH"/>
            </w:pPr>
            <w:r>
              <w:rPr>
                <w:i/>
              </w:rPr>
              <w:t>CSI-LoggedMeasurementConfig</w:t>
            </w:r>
            <w:r>
              <w:rPr>
                <w:iCs/>
              </w:rPr>
              <w:t xml:space="preserve"> field descriptions</w:t>
            </w:r>
          </w:p>
        </w:tc>
      </w:tr>
      <w:tr w:rsidR="00260A10" w14:paraId="085FF3DB" w14:textId="77777777">
        <w:tc>
          <w:tcPr>
            <w:tcW w:w="14173" w:type="dxa"/>
          </w:tcPr>
          <w:p w14:paraId="1543CA4E" w14:textId="77777777" w:rsidR="00260A10" w:rsidRDefault="00AE0B8D">
            <w:pPr>
              <w:pStyle w:val="TAL"/>
              <w:rPr>
                <w:b/>
                <w:i/>
              </w:rPr>
            </w:pPr>
            <w:r>
              <w:rPr>
                <w:b/>
                <w:i/>
              </w:rPr>
              <w:t>csi-LoggedMeasurementConfigId</w:t>
            </w:r>
          </w:p>
          <w:p w14:paraId="64B4D518" w14:textId="77777777" w:rsidR="00260A10" w:rsidRDefault="00AE0B8D">
            <w:pPr>
              <w:pStyle w:val="TAL"/>
              <w:rPr>
                <w:b/>
                <w:i/>
              </w:rPr>
            </w:pPr>
            <w:r>
              <w:t xml:space="preserve">This field indicates the instance of </w:t>
            </w:r>
            <w:r>
              <w:rPr>
                <w:i/>
                <w:iCs/>
              </w:rPr>
              <w:t>CSI-LoggedMeasurementConfig</w:t>
            </w:r>
            <w:r>
              <w:t>.</w:t>
            </w:r>
          </w:p>
        </w:tc>
      </w:tr>
      <w:tr w:rsidR="00260A10" w14:paraId="7DAC1CC8" w14:textId="77777777">
        <w:tc>
          <w:tcPr>
            <w:tcW w:w="14173" w:type="dxa"/>
          </w:tcPr>
          <w:p w14:paraId="641ACEE1" w14:textId="77777777" w:rsidR="00260A10" w:rsidRDefault="00AE0B8D">
            <w:pPr>
              <w:pStyle w:val="TAL"/>
              <w:rPr>
                <w:b/>
                <w:i/>
              </w:rPr>
            </w:pPr>
            <w:r>
              <w:rPr>
                <w:b/>
                <w:i/>
              </w:rPr>
              <w:t>csi-LoggedResourceConfig</w:t>
            </w:r>
          </w:p>
          <w:p w14:paraId="737F8206" w14:textId="77777777" w:rsidR="00260A10" w:rsidRDefault="00AE0B8D">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260A10" w14:paraId="7BCF5902" w14:textId="77777777">
        <w:tc>
          <w:tcPr>
            <w:tcW w:w="14173" w:type="dxa"/>
          </w:tcPr>
          <w:p w14:paraId="4ED9278E" w14:textId="77777777" w:rsidR="00260A10" w:rsidRDefault="00AE0B8D">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260A10" w14:paraId="78DA83CA" w14:textId="77777777">
        <w:tc>
          <w:tcPr>
            <w:tcW w:w="14173" w:type="dxa"/>
          </w:tcPr>
          <w:p w14:paraId="5C96AD8B" w14:textId="77777777" w:rsidR="00260A10" w:rsidRDefault="00AE0B8D">
            <w:pPr>
              <w:pStyle w:val="TAL"/>
              <w:rPr>
                <w:b/>
                <w:i/>
              </w:rPr>
            </w:pPr>
            <w:r>
              <w:rPr>
                <w:b/>
                <w:i/>
              </w:rPr>
              <w:t>loggingPeriodicity</w:t>
            </w:r>
          </w:p>
          <w:p w14:paraId="1B8C8517" w14:textId="77777777" w:rsidR="00260A10" w:rsidRDefault="00AE0B8D">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1FEE4AD" w14:textId="77777777" w:rsidR="00260A10" w:rsidRDefault="00260A10">
      <w:pPr>
        <w:rPr>
          <w:rFonts w:eastAsia="宋体"/>
          <w:lang w:val="en-US"/>
        </w:rPr>
      </w:pPr>
    </w:p>
    <w:p w14:paraId="5A97AA45" w14:textId="77777777" w:rsidR="00260A10" w:rsidRDefault="00260A10">
      <w:pPr>
        <w:rPr>
          <w:rFonts w:eastAsia="宋体"/>
          <w:lang w:val="en-US"/>
        </w:rPr>
      </w:pPr>
    </w:p>
    <w:p w14:paraId="076C08CA" w14:textId="77777777" w:rsidR="00260A10" w:rsidRDefault="00AE0B8D">
      <w:pPr>
        <w:pStyle w:val="40"/>
        <w:keepNext w:val="0"/>
        <w:keepLines w:val="0"/>
        <w:widowControl w:val="0"/>
        <w:numPr>
          <w:ilvl w:val="255"/>
          <w:numId w:val="0"/>
        </w:numPr>
        <w:jc w:val="both"/>
        <w:rPr>
          <w:szCs w:val="24"/>
          <w:lang w:val="en-US"/>
        </w:rPr>
      </w:pPr>
      <w:r>
        <w:rPr>
          <w:lang w:val="en-US"/>
        </w:rPr>
        <w:t>5.5x.3.2</w:t>
      </w:r>
      <w:r>
        <w:rPr>
          <w:lang w:val="en-US"/>
        </w:rPr>
        <w:tab/>
        <w:t>Initiation</w:t>
      </w:r>
    </w:p>
    <w:p w14:paraId="5699DA30" w14:textId="77777777" w:rsidR="00260A10" w:rsidRDefault="00AE0B8D">
      <w:pPr>
        <w:widowControl w:val="0"/>
        <w:snapToGrid w:val="0"/>
        <w:spacing w:after="120"/>
        <w:jc w:val="both"/>
        <w:rPr>
          <w:lang w:val="en-US"/>
        </w:rPr>
      </w:pPr>
      <w:r>
        <w:rPr>
          <w:rFonts w:eastAsia="宋体"/>
          <w:sz w:val="22"/>
          <w:szCs w:val="22"/>
          <w:lang w:val="en-US" w:bidi="ar"/>
        </w:rPr>
        <w:t xml:space="preserve">The UE shall: </w:t>
      </w:r>
    </w:p>
    <w:p w14:paraId="6754551A" w14:textId="77777777" w:rsidR="00260A10" w:rsidRDefault="00AE0B8D">
      <w:pPr>
        <w:pStyle w:val="afff6"/>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2951B557" w14:textId="77777777" w:rsidR="00260A10" w:rsidRDefault="00AE0B8D">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3EA69DDA" w14:textId="77777777" w:rsidR="00260A10" w:rsidRDefault="00AE0B8D">
      <w:pPr>
        <w:pStyle w:val="afff6"/>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9028678" w14:textId="77777777" w:rsidR="00260A10" w:rsidRDefault="00AE0B8D">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10ED6E02" w14:textId="77777777" w:rsidR="00260A10" w:rsidRDefault="00AE0B8D">
      <w:pPr>
        <w:pStyle w:val="afff6"/>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7FA1EFFB" w14:textId="77777777" w:rsidR="00260A10" w:rsidRDefault="00AE0B8D">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280654D" w14:textId="77777777" w:rsidR="00260A10" w:rsidRDefault="00AE0B8D">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2BAEADB" w14:textId="77777777" w:rsidR="00260A10" w:rsidRDefault="00AE0B8D">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7D089A9" w14:textId="77777777" w:rsidR="00260A10" w:rsidRDefault="00AE0B8D">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63DE86C" w14:textId="77777777" w:rsidR="00260A10" w:rsidRDefault="00AE0B8D">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00A2A6A" w14:textId="77777777" w:rsidR="00260A10" w:rsidRDefault="00AE0B8D">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7109DA4E" w14:textId="77777777" w:rsidR="00260A10" w:rsidRDefault="00AE0B8D">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2208CC36" w14:textId="77777777" w:rsidR="00260A10" w:rsidRDefault="00AE0B8D">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468F006B" w14:textId="77777777" w:rsidR="00260A10" w:rsidRDefault="00AE0B8D">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87"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88"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89" w:author="ZTE DF" w:date="2025-09-30T11:18:00Z">
        <w:r>
          <w:rPr>
            <w:rFonts w:hint="eastAsia"/>
            <w:i/>
            <w:iCs/>
            <w:sz w:val="20"/>
            <w:szCs w:val="20"/>
            <w:lang w:val="en-US" w:eastAsia="zh-CN" w:bidi="ar"/>
          </w:rPr>
          <w:t xml:space="preserve">i-LoggedMeasurementConfig </w:t>
        </w:r>
      </w:ins>
      <w:ins w:id="990"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70FE9AD" w14:textId="77777777" w:rsidR="00260A10" w:rsidRDefault="00AE0B8D">
      <w:pPr>
        <w:pStyle w:val="afff6"/>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88485C3" w14:textId="77777777" w:rsidR="00260A10" w:rsidRDefault="00AE0B8D">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4F0C63AE" w14:textId="77777777" w:rsidR="00260A10" w:rsidRDefault="00AE0B8D">
      <w:pPr>
        <w:ind w:firstLineChars="300" w:firstLine="600"/>
        <w:rPr>
          <w:ins w:id="991"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958DBE2" w14:textId="77777777" w:rsidR="00260A10" w:rsidRDefault="00AE0B8D">
      <w:r>
        <w:rPr>
          <w:b/>
        </w:rPr>
        <w:t>[Comments]</w:t>
      </w:r>
      <w:r>
        <w:t>:</w:t>
      </w:r>
    </w:p>
    <w:p w14:paraId="50F8467E" w14:textId="77777777" w:rsidR="00260A10" w:rsidRDefault="00AE0B8D">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5FB51DFF" w14:textId="77777777" w:rsidR="00260A10" w:rsidRDefault="00AE0B8D">
      <w:pPr>
        <w:rPr>
          <w:rFonts w:eastAsia="等线"/>
          <w:lang w:val="en-US" w:bidi="ar"/>
        </w:rPr>
      </w:pPr>
      <w:r>
        <w:rPr>
          <w:rFonts w:eastAsia="等线"/>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24CB1C1" w14:textId="77777777" w:rsidR="00260A10" w:rsidRDefault="00AE0B8D">
      <w:pPr>
        <w:rPr>
          <w:rFonts w:eastAsia="等线"/>
          <w:lang w:val="en-US" w:bidi="ar"/>
        </w:rPr>
      </w:pPr>
      <w:r>
        <w:rPr>
          <w:rFonts w:eastAsia="等线"/>
          <w:lang w:val="en-US" w:bidi="ar"/>
        </w:rPr>
        <w:t xml:space="preserve">RAN2#131: “The UE will indicate the presence of a gap (i.e. there will be no indication on the length of gap or time instance, etc).  Rapporteur will suggest a way to implemented as part of the RRC review” </w:t>
      </w:r>
    </w:p>
    <w:p w14:paraId="134C0518" w14:textId="77777777" w:rsidR="00260A10" w:rsidRDefault="00260A10">
      <w:pPr>
        <w:rPr>
          <w:rFonts w:eastAsia="等线"/>
          <w:lang w:val="en-US" w:bidi="ar"/>
        </w:rPr>
      </w:pPr>
    </w:p>
    <w:p w14:paraId="666C243C" w14:textId="77777777" w:rsidR="00260A10" w:rsidRDefault="00AE0B8D">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A2ABD4" w14:textId="77777777">
        <w:tc>
          <w:tcPr>
            <w:tcW w:w="967" w:type="dxa"/>
          </w:tcPr>
          <w:p w14:paraId="5DB70CAE" w14:textId="77777777" w:rsidR="00260A10" w:rsidRDefault="00AE0B8D">
            <w:r>
              <w:t>RIL Id</w:t>
            </w:r>
          </w:p>
        </w:tc>
        <w:tc>
          <w:tcPr>
            <w:tcW w:w="948" w:type="dxa"/>
          </w:tcPr>
          <w:p w14:paraId="526E44DA" w14:textId="77777777" w:rsidR="00260A10" w:rsidRDefault="00AE0B8D">
            <w:r>
              <w:t>WI</w:t>
            </w:r>
          </w:p>
        </w:tc>
        <w:tc>
          <w:tcPr>
            <w:tcW w:w="1068" w:type="dxa"/>
          </w:tcPr>
          <w:p w14:paraId="6B5450A2" w14:textId="77777777" w:rsidR="00260A10" w:rsidRDefault="00AE0B8D">
            <w:r>
              <w:t>Class</w:t>
            </w:r>
          </w:p>
        </w:tc>
        <w:tc>
          <w:tcPr>
            <w:tcW w:w="2797" w:type="dxa"/>
          </w:tcPr>
          <w:p w14:paraId="1CA65735" w14:textId="77777777" w:rsidR="00260A10" w:rsidRDefault="00AE0B8D">
            <w:r>
              <w:t>Title</w:t>
            </w:r>
          </w:p>
        </w:tc>
        <w:tc>
          <w:tcPr>
            <w:tcW w:w="1161" w:type="dxa"/>
          </w:tcPr>
          <w:p w14:paraId="346C4593" w14:textId="77777777" w:rsidR="00260A10" w:rsidRDefault="00AE0B8D">
            <w:r>
              <w:t>Tdoc</w:t>
            </w:r>
          </w:p>
        </w:tc>
        <w:tc>
          <w:tcPr>
            <w:tcW w:w="1559" w:type="dxa"/>
          </w:tcPr>
          <w:p w14:paraId="38B5F085" w14:textId="77777777" w:rsidR="00260A10" w:rsidRDefault="00AE0B8D">
            <w:r>
              <w:t>Delegate</w:t>
            </w:r>
          </w:p>
        </w:tc>
        <w:tc>
          <w:tcPr>
            <w:tcW w:w="993" w:type="dxa"/>
          </w:tcPr>
          <w:p w14:paraId="36D8E92C" w14:textId="77777777" w:rsidR="00260A10" w:rsidRDefault="00AE0B8D">
            <w:r>
              <w:t>Misc</w:t>
            </w:r>
          </w:p>
        </w:tc>
        <w:tc>
          <w:tcPr>
            <w:tcW w:w="850" w:type="dxa"/>
          </w:tcPr>
          <w:p w14:paraId="3A760212" w14:textId="77777777" w:rsidR="00260A10" w:rsidRDefault="00AE0B8D">
            <w:r>
              <w:t>File version</w:t>
            </w:r>
          </w:p>
        </w:tc>
        <w:tc>
          <w:tcPr>
            <w:tcW w:w="814" w:type="dxa"/>
          </w:tcPr>
          <w:p w14:paraId="5C3A3225" w14:textId="77777777" w:rsidR="00260A10" w:rsidRDefault="00AE0B8D">
            <w:r>
              <w:t>Status</w:t>
            </w:r>
          </w:p>
        </w:tc>
      </w:tr>
      <w:tr w:rsidR="00260A10" w14:paraId="14C3489A" w14:textId="77777777">
        <w:tc>
          <w:tcPr>
            <w:tcW w:w="967" w:type="dxa"/>
          </w:tcPr>
          <w:p w14:paraId="5EA6BD8E" w14:textId="77777777" w:rsidR="00260A10" w:rsidRDefault="00AE0B8D">
            <w:pPr>
              <w:rPr>
                <w:rFonts w:eastAsia="Malgun Gothic"/>
                <w:lang w:eastAsia="ko-KR"/>
              </w:rPr>
            </w:pPr>
            <w:r>
              <w:rPr>
                <w:rFonts w:eastAsia="Malgun Gothic" w:hint="eastAsia"/>
                <w:lang w:eastAsia="ko-KR"/>
              </w:rPr>
              <w:t>L002</w:t>
            </w:r>
          </w:p>
        </w:tc>
        <w:tc>
          <w:tcPr>
            <w:tcW w:w="948" w:type="dxa"/>
          </w:tcPr>
          <w:p w14:paraId="3DC2CCC0" w14:textId="77777777" w:rsidR="00260A10" w:rsidRDefault="00AE0B8D">
            <w:r>
              <w:rPr>
                <w:sz w:val="18"/>
                <w:szCs w:val="18"/>
              </w:rPr>
              <w:t>AIML</w:t>
            </w:r>
          </w:p>
        </w:tc>
        <w:tc>
          <w:tcPr>
            <w:tcW w:w="1068" w:type="dxa"/>
          </w:tcPr>
          <w:p w14:paraId="7535A542" w14:textId="77777777" w:rsidR="00260A10" w:rsidRDefault="00AE0B8D">
            <w:pPr>
              <w:rPr>
                <w:rFonts w:eastAsiaTheme="minorEastAsia"/>
              </w:rPr>
            </w:pPr>
            <w:r>
              <w:rPr>
                <w:rFonts w:hint="eastAsia"/>
              </w:rPr>
              <w:t>1</w:t>
            </w:r>
          </w:p>
        </w:tc>
        <w:tc>
          <w:tcPr>
            <w:tcW w:w="2797" w:type="dxa"/>
          </w:tcPr>
          <w:p w14:paraId="2611C811" w14:textId="77777777" w:rsidR="00260A10" w:rsidRDefault="00AE0B8D">
            <w:pPr>
              <w:rPr>
                <w:rFonts w:eastAsia="Malgun Gothic"/>
                <w:lang w:eastAsia="ko-KR"/>
              </w:rPr>
            </w:pPr>
            <w:r>
              <w:rPr>
                <w:rFonts w:eastAsia="Malgun Gothic"/>
                <w:lang w:eastAsia="ko-KR"/>
              </w:rPr>
              <w:t>Redundancy in Buffer Full Handling for CSI Logged Measurement</w:t>
            </w:r>
          </w:p>
        </w:tc>
        <w:tc>
          <w:tcPr>
            <w:tcW w:w="1161" w:type="dxa"/>
          </w:tcPr>
          <w:p w14:paraId="13350E05" w14:textId="77777777" w:rsidR="00260A10" w:rsidRDefault="00260A10"/>
        </w:tc>
        <w:tc>
          <w:tcPr>
            <w:tcW w:w="1559" w:type="dxa"/>
          </w:tcPr>
          <w:p w14:paraId="7567811F" w14:textId="77777777" w:rsidR="00260A10" w:rsidRDefault="00AE0B8D">
            <w:pPr>
              <w:rPr>
                <w:rFonts w:eastAsia="Malgun Gothic"/>
                <w:lang w:eastAsia="ko-KR"/>
              </w:rPr>
            </w:pPr>
            <w:r>
              <w:rPr>
                <w:rFonts w:eastAsia="Malgun Gothic" w:hint="eastAsia"/>
                <w:lang w:eastAsia="ko-KR"/>
              </w:rPr>
              <w:t>Soo Kim</w:t>
            </w:r>
          </w:p>
        </w:tc>
        <w:tc>
          <w:tcPr>
            <w:tcW w:w="993" w:type="dxa"/>
          </w:tcPr>
          <w:p w14:paraId="1ED18204" w14:textId="77777777" w:rsidR="00260A10" w:rsidRDefault="00260A10"/>
        </w:tc>
        <w:tc>
          <w:tcPr>
            <w:tcW w:w="850" w:type="dxa"/>
          </w:tcPr>
          <w:p w14:paraId="6675A1C0" w14:textId="77777777" w:rsidR="00260A10" w:rsidRDefault="00AE0B8D">
            <w:pPr>
              <w:rPr>
                <w:rFonts w:eastAsia="Malgun Gothic"/>
                <w:lang w:eastAsia="ko-KR"/>
              </w:rPr>
            </w:pPr>
            <w:r>
              <w:t>V</w:t>
            </w:r>
            <w:r>
              <w:rPr>
                <w:rFonts w:hint="eastAsia"/>
              </w:rPr>
              <w:t>0</w:t>
            </w:r>
            <w:r>
              <w:rPr>
                <w:rFonts w:eastAsia="Malgun Gothic" w:hint="eastAsia"/>
                <w:lang w:eastAsia="ko-KR"/>
              </w:rPr>
              <w:t>20</w:t>
            </w:r>
          </w:p>
        </w:tc>
        <w:tc>
          <w:tcPr>
            <w:tcW w:w="814" w:type="dxa"/>
          </w:tcPr>
          <w:p w14:paraId="49CB3BD5" w14:textId="77777777" w:rsidR="00260A10" w:rsidRDefault="00AE0B8D">
            <w:r>
              <w:t>ToDo</w:t>
            </w:r>
          </w:p>
        </w:tc>
      </w:tr>
    </w:tbl>
    <w:p w14:paraId="22C4F6D7" w14:textId="77777777" w:rsidR="00260A10" w:rsidRDefault="00AE0B8D">
      <w:pPr>
        <w:pStyle w:val="af3"/>
        <w:rPr>
          <w:rFonts w:eastAsia="Malgun Gothic"/>
          <w:lang w:eastAsia="ko-KR"/>
        </w:rPr>
      </w:pPr>
      <w:r>
        <w:rPr>
          <w:b/>
        </w:rPr>
        <w:br/>
        <w:t>[Description]</w:t>
      </w:r>
      <w:r>
        <w:t xml:space="preserve">: </w:t>
      </w:r>
    </w:p>
    <w:p w14:paraId="793E671A" w14:textId="77777777" w:rsidR="00260A10" w:rsidRDefault="00AE0B8D">
      <w:pPr>
        <w:pStyle w:val="af3"/>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6A0637D8" w14:textId="77777777" w:rsidR="00260A10" w:rsidRDefault="00260A10">
      <w:pPr>
        <w:pStyle w:val="af3"/>
        <w:rPr>
          <w:rFonts w:eastAsia="Malgun Gothic"/>
          <w:lang w:eastAsia="ko-KR"/>
        </w:rPr>
      </w:pPr>
    </w:p>
    <w:p w14:paraId="0B994CC9" w14:textId="77777777" w:rsidR="00260A10" w:rsidRDefault="00AE0B8D">
      <w:pPr>
        <w:pStyle w:val="af3"/>
        <w:rPr>
          <w:rFonts w:eastAsia="Malgun Gothic"/>
          <w:lang w:eastAsia="ko-KR"/>
        </w:rPr>
      </w:pPr>
      <w:r>
        <w:rPr>
          <w:b/>
        </w:rPr>
        <w:t xml:space="preserve"> [Proposed Change]</w:t>
      </w:r>
      <w:r>
        <w:t xml:space="preserve">: </w:t>
      </w:r>
    </w:p>
    <w:p w14:paraId="13238367" w14:textId="77777777" w:rsidR="00260A10" w:rsidRDefault="00AE0B8D">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5474CBBA" w14:textId="77777777" w:rsidR="00260A10" w:rsidRDefault="00AE0B8D">
      <w:pPr>
        <w:rPr>
          <w:rFonts w:eastAsia="Malgun Gothic"/>
          <w:lang w:eastAsia="ko-KR"/>
        </w:rPr>
      </w:pPr>
      <w:r>
        <w:t xml:space="preserve">The UE shall: </w:t>
      </w:r>
    </w:p>
    <w:p w14:paraId="1FB87916" w14:textId="77777777" w:rsidR="00260A10" w:rsidRDefault="00AE0B8D">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030A04A8" w14:textId="77777777" w:rsidR="00260A10" w:rsidRDefault="00AE0B8D">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32615555" w14:textId="77777777" w:rsidR="00260A10" w:rsidRDefault="00AE0B8D">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B136F7A" w14:textId="77777777" w:rsidR="00260A10" w:rsidRDefault="00AE0B8D">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13A884BF" w14:textId="77777777" w:rsidR="00260A10" w:rsidRDefault="00AE0B8D">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2F95CAB" w14:textId="77777777" w:rsidR="00260A10" w:rsidRDefault="00AE0B8D">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364D852" w14:textId="77777777" w:rsidR="00260A10" w:rsidRDefault="00AE0B8D">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7ECBB793" w14:textId="77777777" w:rsidR="00260A10" w:rsidRDefault="00AE0B8D">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684E70EB" w14:textId="77777777" w:rsidR="00260A10" w:rsidRDefault="00AE0B8D">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44EE494" w14:textId="77777777" w:rsidR="00260A10" w:rsidRDefault="00AE0B8D">
      <w:pPr>
        <w:ind w:left="1418" w:hanging="284"/>
      </w:pPr>
      <w:r>
        <w:t>4&gt;</w:t>
      </w:r>
      <w:r>
        <w:tab/>
        <w:t xml:space="preserve">stop performing the logging for the corresponding CSI logged measurement configuration within </w:t>
      </w:r>
      <w:r>
        <w:rPr>
          <w:i/>
          <w:iCs/>
        </w:rPr>
        <w:t>csi-LoggedMeasurementConfigToAddModList</w:t>
      </w:r>
      <w:r>
        <w:t>;</w:t>
      </w:r>
    </w:p>
    <w:p w14:paraId="01A3C940" w14:textId="77777777" w:rsidR="00260A10" w:rsidRDefault="00AE0B8D">
      <w:pPr>
        <w:ind w:left="851" w:hanging="284"/>
      </w:pPr>
      <w:r>
        <w:t>2&gt;</w:t>
      </w:r>
      <w:r>
        <w:tab/>
      </w:r>
      <w:r>
        <w:rPr>
          <w:rFonts w:eastAsia="等线"/>
        </w:rPr>
        <w:t>when performing the logging</w:t>
      </w:r>
      <w:r>
        <w:t>:</w:t>
      </w:r>
    </w:p>
    <w:p w14:paraId="036C5AAB" w14:textId="77777777" w:rsidR="00260A10" w:rsidRDefault="00AE0B8D">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EDF115C" w14:textId="77777777" w:rsidR="00260A10" w:rsidRDefault="00AE0B8D">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7EA9E773" w14:textId="77777777" w:rsidR="00260A10" w:rsidRDefault="00AE0B8D">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572113F2" w14:textId="77777777" w:rsidR="00260A10" w:rsidRDefault="00AE0B8D">
      <w:pPr>
        <w:ind w:left="1702" w:hanging="284"/>
      </w:pPr>
      <w:r>
        <w:t>5&gt;</w:t>
      </w:r>
      <w:r>
        <w:tab/>
        <w:t xml:space="preserve">set the </w:t>
      </w:r>
      <w:r>
        <w:rPr>
          <w:i/>
          <w:iCs/>
        </w:rPr>
        <w:t>timeGap</w:t>
      </w:r>
      <w:r>
        <w:t xml:space="preserve"> to </w:t>
      </w:r>
      <w:r>
        <w:rPr>
          <w:i/>
          <w:iCs/>
        </w:rPr>
        <w:t>true</w:t>
      </w:r>
      <w:r>
        <w:t>;</w:t>
      </w:r>
    </w:p>
    <w:p w14:paraId="2B071DC8" w14:textId="77777777" w:rsidR="00260A10" w:rsidRDefault="00AE0B8D">
      <w:pPr>
        <w:ind w:left="851" w:hanging="284"/>
      </w:pPr>
      <w:r>
        <w:t>2&gt;</w:t>
      </w:r>
      <w:r>
        <w:tab/>
        <w:t>when the memory reserved for the logged measurement information for data collection becomes full, stop logging;</w:t>
      </w:r>
    </w:p>
    <w:p w14:paraId="4B0E4697" w14:textId="77777777" w:rsidR="00260A10" w:rsidRDefault="00AE0B8D">
      <w:pPr>
        <w:ind w:left="851" w:hanging="284"/>
        <w:rPr>
          <w:rFonts w:eastAsia="Malgun Gothic"/>
          <w:lang w:eastAsia="ko-KR"/>
        </w:rPr>
      </w:pPr>
      <w:del w:id="992" w:author="Soo Kim (LGE)" w:date="2025-09-26T14:25:00Z">
        <w:r>
          <w:lastRenderedPageBreak/>
          <w:delText>2&gt;</w:delText>
        </w:r>
        <w:r>
          <w:tab/>
          <w:delText>when the memory reserved for the logged measurement information for data collection is no longer full, resume logging.</w:delText>
        </w:r>
      </w:del>
    </w:p>
    <w:p w14:paraId="7DB6ECE3" w14:textId="77777777" w:rsidR="00260A10" w:rsidRDefault="00260A10">
      <w:pPr>
        <w:rPr>
          <w:b/>
        </w:rPr>
      </w:pPr>
    </w:p>
    <w:p w14:paraId="6DAABF17" w14:textId="77777777" w:rsidR="00260A10" w:rsidRDefault="00AE0B8D">
      <w:r>
        <w:rPr>
          <w:b/>
        </w:rPr>
        <w:t>[Comments]</w:t>
      </w:r>
      <w:r>
        <w:t>:</w:t>
      </w:r>
    </w:p>
    <w:p w14:paraId="4A71D482" w14:textId="77777777" w:rsidR="00260A10" w:rsidRDefault="00260A10">
      <w:pPr>
        <w:rPr>
          <w:rFonts w:eastAsiaTheme="minorEastAsia"/>
        </w:rPr>
      </w:pPr>
    </w:p>
    <w:p w14:paraId="0BF26283" w14:textId="77777777" w:rsidR="00260A10" w:rsidRDefault="00AE0B8D">
      <w:pPr>
        <w:pStyle w:val="1"/>
        <w:rPr>
          <w:rFonts w:eastAsia="宋体"/>
          <w:lang w:val="en-US"/>
        </w:rPr>
      </w:pPr>
      <w:r>
        <w:t>X</w:t>
      </w:r>
      <w:r>
        <w:rPr>
          <w:rFonts w:eastAsia="宋体" w:hint="eastAsia"/>
          <w:lang w:val="en-US"/>
        </w:rPr>
        <w:t>55</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027181" w14:textId="77777777">
        <w:tc>
          <w:tcPr>
            <w:tcW w:w="967" w:type="dxa"/>
          </w:tcPr>
          <w:p w14:paraId="6CB9E28D" w14:textId="77777777" w:rsidR="00260A10" w:rsidRDefault="00AE0B8D">
            <w:r>
              <w:t>RIL Id</w:t>
            </w:r>
          </w:p>
        </w:tc>
        <w:tc>
          <w:tcPr>
            <w:tcW w:w="948" w:type="dxa"/>
          </w:tcPr>
          <w:p w14:paraId="32352672" w14:textId="77777777" w:rsidR="00260A10" w:rsidRDefault="00AE0B8D">
            <w:r>
              <w:t>WI</w:t>
            </w:r>
          </w:p>
        </w:tc>
        <w:tc>
          <w:tcPr>
            <w:tcW w:w="1068" w:type="dxa"/>
          </w:tcPr>
          <w:p w14:paraId="3C10BA8E" w14:textId="77777777" w:rsidR="00260A10" w:rsidRDefault="00AE0B8D">
            <w:r>
              <w:t>Class</w:t>
            </w:r>
          </w:p>
        </w:tc>
        <w:tc>
          <w:tcPr>
            <w:tcW w:w="2797" w:type="dxa"/>
          </w:tcPr>
          <w:p w14:paraId="68D1BCF0" w14:textId="77777777" w:rsidR="00260A10" w:rsidRDefault="00AE0B8D">
            <w:r>
              <w:t>Title</w:t>
            </w:r>
          </w:p>
        </w:tc>
        <w:tc>
          <w:tcPr>
            <w:tcW w:w="1161" w:type="dxa"/>
          </w:tcPr>
          <w:p w14:paraId="514A3DD8" w14:textId="77777777" w:rsidR="00260A10" w:rsidRDefault="00AE0B8D">
            <w:r>
              <w:t>Tdoc</w:t>
            </w:r>
          </w:p>
        </w:tc>
        <w:tc>
          <w:tcPr>
            <w:tcW w:w="1559" w:type="dxa"/>
          </w:tcPr>
          <w:p w14:paraId="28336E92" w14:textId="77777777" w:rsidR="00260A10" w:rsidRDefault="00AE0B8D">
            <w:r>
              <w:t>Delegate</w:t>
            </w:r>
          </w:p>
        </w:tc>
        <w:tc>
          <w:tcPr>
            <w:tcW w:w="993" w:type="dxa"/>
          </w:tcPr>
          <w:p w14:paraId="5825AE7B" w14:textId="77777777" w:rsidR="00260A10" w:rsidRDefault="00AE0B8D">
            <w:r>
              <w:t>Misc</w:t>
            </w:r>
          </w:p>
        </w:tc>
        <w:tc>
          <w:tcPr>
            <w:tcW w:w="850" w:type="dxa"/>
          </w:tcPr>
          <w:p w14:paraId="38A37D8D" w14:textId="77777777" w:rsidR="00260A10" w:rsidRDefault="00AE0B8D">
            <w:r>
              <w:t>File version</w:t>
            </w:r>
          </w:p>
        </w:tc>
        <w:tc>
          <w:tcPr>
            <w:tcW w:w="814" w:type="dxa"/>
          </w:tcPr>
          <w:p w14:paraId="73144E08" w14:textId="77777777" w:rsidR="00260A10" w:rsidRDefault="00AE0B8D">
            <w:r>
              <w:t>Status</w:t>
            </w:r>
          </w:p>
        </w:tc>
      </w:tr>
      <w:tr w:rsidR="00260A10" w14:paraId="45C90761" w14:textId="77777777">
        <w:tc>
          <w:tcPr>
            <w:tcW w:w="967" w:type="dxa"/>
          </w:tcPr>
          <w:p w14:paraId="11C95196" w14:textId="77777777" w:rsidR="00260A10" w:rsidRDefault="00AE0B8D">
            <w:pPr>
              <w:rPr>
                <w:rFonts w:eastAsia="宋体"/>
              </w:rPr>
            </w:pPr>
            <w:r>
              <w:t>X</w:t>
            </w:r>
            <w:r>
              <w:rPr>
                <w:rFonts w:eastAsia="宋体" w:hint="eastAsia"/>
              </w:rPr>
              <w:t>55</w:t>
            </w:r>
            <w:r>
              <w:t>1</w:t>
            </w:r>
          </w:p>
        </w:tc>
        <w:tc>
          <w:tcPr>
            <w:tcW w:w="948" w:type="dxa"/>
          </w:tcPr>
          <w:p w14:paraId="734B945F" w14:textId="77777777" w:rsidR="00260A10" w:rsidRDefault="00AE0B8D">
            <w:pPr>
              <w:rPr>
                <w:rFonts w:eastAsia="宋体"/>
              </w:rPr>
            </w:pPr>
            <w:r>
              <w:rPr>
                <w:rFonts w:eastAsia="宋体" w:hint="eastAsia"/>
              </w:rPr>
              <w:t>SONMDT</w:t>
            </w:r>
          </w:p>
        </w:tc>
        <w:tc>
          <w:tcPr>
            <w:tcW w:w="1068" w:type="dxa"/>
          </w:tcPr>
          <w:p w14:paraId="3587F926" w14:textId="77777777" w:rsidR="00260A10" w:rsidRDefault="00AE0B8D">
            <w:pPr>
              <w:rPr>
                <w:rFonts w:eastAsia="宋体"/>
              </w:rPr>
            </w:pPr>
            <w:r>
              <w:rPr>
                <w:rFonts w:eastAsia="宋体" w:hint="eastAsia"/>
              </w:rPr>
              <w:t>1</w:t>
            </w:r>
          </w:p>
        </w:tc>
        <w:tc>
          <w:tcPr>
            <w:tcW w:w="2797" w:type="dxa"/>
          </w:tcPr>
          <w:p w14:paraId="3C6DEB37" w14:textId="77777777" w:rsidR="00260A10" w:rsidRDefault="00AE0B8D">
            <w:pPr>
              <w:rPr>
                <w:rFonts w:eastAsia="宋体"/>
              </w:rPr>
            </w:pPr>
            <w:r>
              <w:rPr>
                <w:rFonts w:eastAsia="宋体" w:hint="eastAsia"/>
              </w:rPr>
              <w:t xml:space="preserve">Incomplete </w:t>
            </w:r>
            <w:r>
              <w:rPr>
                <w:rFonts w:eastAsia="宋体"/>
              </w:rPr>
              <w:t>procedure text</w:t>
            </w:r>
          </w:p>
        </w:tc>
        <w:tc>
          <w:tcPr>
            <w:tcW w:w="1161" w:type="dxa"/>
          </w:tcPr>
          <w:p w14:paraId="5FE57099" w14:textId="77777777" w:rsidR="00260A10" w:rsidRDefault="00260A10"/>
        </w:tc>
        <w:tc>
          <w:tcPr>
            <w:tcW w:w="1559" w:type="dxa"/>
          </w:tcPr>
          <w:p w14:paraId="001D92B3" w14:textId="77777777" w:rsidR="00260A10" w:rsidRDefault="00AE0B8D">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9918CD6" w14:textId="77777777" w:rsidR="00260A10" w:rsidRDefault="00260A10"/>
        </w:tc>
        <w:tc>
          <w:tcPr>
            <w:tcW w:w="850" w:type="dxa"/>
          </w:tcPr>
          <w:p w14:paraId="2FD49CE0" w14:textId="77777777" w:rsidR="00260A10" w:rsidRDefault="00AE0B8D">
            <w:pPr>
              <w:rPr>
                <w:rFonts w:eastAsia="宋体"/>
              </w:rPr>
            </w:pPr>
            <w:r>
              <w:t>V</w:t>
            </w:r>
            <w:r>
              <w:rPr>
                <w:rFonts w:eastAsia="宋体" w:hint="eastAsia"/>
              </w:rPr>
              <w:t>001</w:t>
            </w:r>
          </w:p>
        </w:tc>
        <w:tc>
          <w:tcPr>
            <w:tcW w:w="814" w:type="dxa"/>
          </w:tcPr>
          <w:p w14:paraId="0A9308E6" w14:textId="77777777" w:rsidR="00260A10" w:rsidRDefault="00AE0B8D">
            <w:r>
              <w:t>Rejected</w:t>
            </w:r>
          </w:p>
        </w:tc>
      </w:tr>
    </w:tbl>
    <w:p w14:paraId="4C2CEFB0" w14:textId="77777777" w:rsidR="00260A10" w:rsidRDefault="00AE0B8D">
      <w:pPr>
        <w:pStyle w:val="af3"/>
        <w:rPr>
          <w:rFonts w:eastAsia="宋体"/>
          <w:lang w:val="en-US"/>
        </w:rPr>
      </w:pPr>
      <w:r>
        <w:rPr>
          <w:b/>
        </w:rPr>
        <w:br/>
        <w:t>[Description]</w:t>
      </w:r>
      <w:r>
        <w:t>: In clause 5.5a.3.2, the procedure is not clear due to there are two scearios will leading to measurement logging suspending, which needs to be clarified to make the procedure clear.</w:t>
      </w:r>
    </w:p>
    <w:p w14:paraId="72F41431" w14:textId="77777777" w:rsidR="00260A10" w:rsidRDefault="00AE0B8D">
      <w:pPr>
        <w:pStyle w:val="af3"/>
      </w:pPr>
      <w:r>
        <w:rPr>
          <w:b/>
        </w:rPr>
        <w:t>[Proposed Change]</w:t>
      </w:r>
      <w:r>
        <w:t>: As below changes, the first “if..else” judgment sentence is restricted to IDC scenario, so that when UE cannot get the location information, UE will go to second “if..else” judgment sentence.</w:t>
      </w:r>
    </w:p>
    <w:p w14:paraId="18B7932A" w14:textId="77777777" w:rsidR="00260A10" w:rsidRDefault="00AE0B8D">
      <w:r>
        <w:t>While T330 is running and SDT procedure is not ongoing, the UE shall:</w:t>
      </w:r>
    </w:p>
    <w:p w14:paraId="5595735F" w14:textId="77777777" w:rsidR="00260A10" w:rsidRDefault="00AE0B8D">
      <w:pPr>
        <w:ind w:left="568" w:hanging="284"/>
      </w:pPr>
      <w:r>
        <w:t>1&gt;</w:t>
      </w:r>
      <w:r>
        <w:tab/>
        <w:t>if measurement logging is suspended</w:t>
      </w:r>
      <w:ins w:id="993" w:author="Xiaomi (Shuai)" w:date="2025-09-17T20:11:00Z">
        <w:r>
          <w:t xml:space="preserve"> due to IDC problems</w:t>
        </w:r>
      </w:ins>
      <w:r>
        <w:t>:</w:t>
      </w:r>
    </w:p>
    <w:p w14:paraId="6177D76E" w14:textId="77777777" w:rsidR="00260A10" w:rsidRDefault="00AE0B8D">
      <w:pPr>
        <w:ind w:left="568"/>
        <w:rPr>
          <w:rFonts w:eastAsia="等线"/>
        </w:rPr>
      </w:pPr>
      <w:r>
        <w:t>2&gt;</w:t>
      </w:r>
      <w:r>
        <w:tab/>
        <w:t>if during the last logging interval the IDC problems detected by the UE is resolved, resume measurement logging;</w:t>
      </w:r>
    </w:p>
    <w:p w14:paraId="4D908195" w14:textId="77777777" w:rsidR="00260A10" w:rsidRDefault="00AE0B8D">
      <w:pPr>
        <w:ind w:left="568" w:hanging="284"/>
      </w:pPr>
      <w:r>
        <w:t>1&gt;</w:t>
      </w:r>
      <w:r>
        <w:tab/>
        <w:t xml:space="preserve">if </w:t>
      </w:r>
      <w:r>
        <w:rPr>
          <w:i/>
          <w:iCs/>
        </w:rPr>
        <w:t xml:space="preserve">AreaConfigurationNTN-List </w:t>
      </w:r>
      <w:r>
        <w:t xml:space="preserve">is included in </w:t>
      </w:r>
      <w:r>
        <w:rPr>
          <w:i/>
          <w:iCs/>
        </w:rPr>
        <w:t>VarLogMeasConfig</w:t>
      </w:r>
      <w:r>
        <w:t>:</w:t>
      </w:r>
    </w:p>
    <w:p w14:paraId="3BC81D2D" w14:textId="77777777" w:rsidR="00260A10" w:rsidRDefault="00AE0B8D">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07141E58" w14:textId="77777777" w:rsidR="00260A10" w:rsidRDefault="00AE0B8D">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29DCC507" w14:textId="77777777" w:rsidR="00260A10" w:rsidRDefault="00AE0B8D">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7F53B8" w14:textId="77777777" w:rsidR="00260A10" w:rsidRDefault="00AE0B8D">
      <w:r>
        <w:rPr>
          <w:b/>
        </w:rPr>
        <w:t>[Comments]</w:t>
      </w:r>
      <w:r>
        <w:t>:</w:t>
      </w:r>
    </w:p>
    <w:p w14:paraId="50BB79D5" w14:textId="77777777" w:rsidR="00260A10" w:rsidRDefault="00AE0B8D">
      <w:r>
        <w:t>[Samsung] Not sure if this change is needed. We do suspend only due to IDC problems, and in case location information is not available, it is “skip” for an interval.</w:t>
      </w:r>
    </w:p>
    <w:p w14:paraId="433DBEDD" w14:textId="77777777" w:rsidR="00260A10" w:rsidRDefault="00AE0B8D">
      <w:r>
        <w:t xml:space="preserve">[Rapporteur]: agree with Samsung view, suspension/resume happens only in case of IDC, so the change is rejected. </w:t>
      </w:r>
    </w:p>
    <w:p w14:paraId="32D00000" w14:textId="77777777" w:rsidR="00260A10" w:rsidRDefault="00260A10"/>
    <w:p w14:paraId="709CC010" w14:textId="77777777" w:rsidR="00260A10" w:rsidRDefault="00AE0B8D">
      <w:r>
        <w:t xml:space="preserve">[Rapporteur]: This RIL has been discussed again in onlie session in RAN2#131bis and has been rejected given the lack of support from other companies. </w:t>
      </w:r>
    </w:p>
    <w:p w14:paraId="48810B44" w14:textId="77777777" w:rsidR="00260A10" w:rsidRDefault="00AE0B8D">
      <w:pPr>
        <w:pStyle w:val="1"/>
        <w:rPr>
          <w:rFonts w:eastAsiaTheme="minorEastAsia"/>
        </w:rPr>
      </w:pPr>
      <w:r>
        <w:t>E04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2BCF92C" w14:textId="77777777">
        <w:tc>
          <w:tcPr>
            <w:tcW w:w="967" w:type="dxa"/>
          </w:tcPr>
          <w:p w14:paraId="199A074C" w14:textId="77777777" w:rsidR="00260A10" w:rsidRDefault="00AE0B8D">
            <w:r>
              <w:t>RIL Id</w:t>
            </w:r>
          </w:p>
        </w:tc>
        <w:tc>
          <w:tcPr>
            <w:tcW w:w="984" w:type="dxa"/>
          </w:tcPr>
          <w:p w14:paraId="4516AF0C" w14:textId="77777777" w:rsidR="00260A10" w:rsidRDefault="00AE0B8D">
            <w:r>
              <w:t>WI</w:t>
            </w:r>
          </w:p>
        </w:tc>
        <w:tc>
          <w:tcPr>
            <w:tcW w:w="1032" w:type="dxa"/>
          </w:tcPr>
          <w:p w14:paraId="1246414B" w14:textId="77777777" w:rsidR="00260A10" w:rsidRDefault="00AE0B8D">
            <w:r>
              <w:t>Class</w:t>
            </w:r>
          </w:p>
        </w:tc>
        <w:tc>
          <w:tcPr>
            <w:tcW w:w="2797" w:type="dxa"/>
          </w:tcPr>
          <w:p w14:paraId="2C439D3C" w14:textId="77777777" w:rsidR="00260A10" w:rsidRDefault="00AE0B8D">
            <w:r>
              <w:t>Title</w:t>
            </w:r>
          </w:p>
        </w:tc>
        <w:tc>
          <w:tcPr>
            <w:tcW w:w="1161" w:type="dxa"/>
          </w:tcPr>
          <w:p w14:paraId="38F3C91C" w14:textId="77777777" w:rsidR="00260A10" w:rsidRDefault="00AE0B8D">
            <w:r>
              <w:t>Tdoc</w:t>
            </w:r>
          </w:p>
        </w:tc>
        <w:tc>
          <w:tcPr>
            <w:tcW w:w="1559" w:type="dxa"/>
          </w:tcPr>
          <w:p w14:paraId="7B77077E" w14:textId="77777777" w:rsidR="00260A10" w:rsidRDefault="00AE0B8D">
            <w:r>
              <w:t>Delegate</w:t>
            </w:r>
          </w:p>
        </w:tc>
        <w:tc>
          <w:tcPr>
            <w:tcW w:w="993" w:type="dxa"/>
          </w:tcPr>
          <w:p w14:paraId="20676230" w14:textId="77777777" w:rsidR="00260A10" w:rsidRDefault="00AE0B8D">
            <w:r>
              <w:t>Misc</w:t>
            </w:r>
          </w:p>
        </w:tc>
        <w:tc>
          <w:tcPr>
            <w:tcW w:w="850" w:type="dxa"/>
          </w:tcPr>
          <w:p w14:paraId="392E9731" w14:textId="77777777" w:rsidR="00260A10" w:rsidRDefault="00AE0B8D">
            <w:r>
              <w:t>File version</w:t>
            </w:r>
          </w:p>
        </w:tc>
        <w:tc>
          <w:tcPr>
            <w:tcW w:w="814" w:type="dxa"/>
          </w:tcPr>
          <w:p w14:paraId="4B6AFEC7" w14:textId="77777777" w:rsidR="00260A10" w:rsidRDefault="00AE0B8D">
            <w:r>
              <w:t>Status</w:t>
            </w:r>
          </w:p>
        </w:tc>
      </w:tr>
      <w:tr w:rsidR="00260A10" w14:paraId="2D038F5C" w14:textId="77777777">
        <w:tc>
          <w:tcPr>
            <w:tcW w:w="967" w:type="dxa"/>
          </w:tcPr>
          <w:p w14:paraId="06B007DF" w14:textId="77777777" w:rsidR="00260A10" w:rsidRDefault="00AE0B8D">
            <w:r>
              <w:t>E046</w:t>
            </w:r>
          </w:p>
        </w:tc>
        <w:tc>
          <w:tcPr>
            <w:tcW w:w="984" w:type="dxa"/>
          </w:tcPr>
          <w:p w14:paraId="2A2AA54B" w14:textId="77777777" w:rsidR="00260A10" w:rsidRDefault="00AE0B8D">
            <w:r>
              <w:rPr>
                <w:sz w:val="18"/>
                <w:szCs w:val="18"/>
              </w:rPr>
              <w:t>SONMDT</w:t>
            </w:r>
          </w:p>
        </w:tc>
        <w:tc>
          <w:tcPr>
            <w:tcW w:w="1032" w:type="dxa"/>
          </w:tcPr>
          <w:p w14:paraId="4113F953" w14:textId="77777777" w:rsidR="00260A10" w:rsidRDefault="00AE0B8D">
            <w:r>
              <w:t>1</w:t>
            </w:r>
          </w:p>
        </w:tc>
        <w:tc>
          <w:tcPr>
            <w:tcW w:w="2797" w:type="dxa"/>
          </w:tcPr>
          <w:p w14:paraId="3650BF24" w14:textId="77777777" w:rsidR="00260A10" w:rsidRDefault="00AE0B8D">
            <w:pPr>
              <w:rPr>
                <w:rFonts w:eastAsia="等线"/>
              </w:rPr>
            </w:pPr>
            <w:r>
              <w:rPr>
                <w:rFonts w:eastAsia="等线"/>
              </w:rPr>
              <w:t>Missing UE capability check</w:t>
            </w:r>
          </w:p>
        </w:tc>
        <w:tc>
          <w:tcPr>
            <w:tcW w:w="1161" w:type="dxa"/>
          </w:tcPr>
          <w:p w14:paraId="52C1A7B0" w14:textId="77777777" w:rsidR="00260A10" w:rsidRDefault="00260A10"/>
        </w:tc>
        <w:tc>
          <w:tcPr>
            <w:tcW w:w="1559" w:type="dxa"/>
          </w:tcPr>
          <w:p w14:paraId="6A4ADC15" w14:textId="77777777" w:rsidR="00260A10" w:rsidRDefault="00AE0B8D">
            <w:r>
              <w:t>Ali Parichehreh</w:t>
            </w:r>
          </w:p>
        </w:tc>
        <w:tc>
          <w:tcPr>
            <w:tcW w:w="993" w:type="dxa"/>
          </w:tcPr>
          <w:p w14:paraId="54EA06F7" w14:textId="77777777" w:rsidR="00260A10" w:rsidRDefault="00260A10"/>
        </w:tc>
        <w:tc>
          <w:tcPr>
            <w:tcW w:w="850" w:type="dxa"/>
          </w:tcPr>
          <w:p w14:paraId="311A1CCE" w14:textId="77777777" w:rsidR="00260A10" w:rsidRDefault="00AE0B8D">
            <w:pPr>
              <w:rPr>
                <w:rFonts w:eastAsia="等线"/>
              </w:rPr>
            </w:pPr>
            <w:r>
              <w:t>V</w:t>
            </w:r>
            <w:r>
              <w:rPr>
                <w:rFonts w:hint="eastAsia"/>
              </w:rPr>
              <w:t>0</w:t>
            </w:r>
            <w:r>
              <w:rPr>
                <w:rFonts w:eastAsia="等线" w:hint="eastAsia"/>
              </w:rPr>
              <w:t>13</w:t>
            </w:r>
          </w:p>
        </w:tc>
        <w:tc>
          <w:tcPr>
            <w:tcW w:w="814" w:type="dxa"/>
          </w:tcPr>
          <w:p w14:paraId="51CFD3F7" w14:textId="77777777" w:rsidR="00260A10" w:rsidRDefault="00AE0B8D">
            <w:r>
              <w:t>Agreed</w:t>
            </w:r>
          </w:p>
        </w:tc>
      </w:tr>
    </w:tbl>
    <w:p w14:paraId="7C9F9416" w14:textId="77777777" w:rsidR="00260A10" w:rsidRDefault="00AE0B8D">
      <w:pPr>
        <w:pStyle w:val="af3"/>
      </w:pPr>
      <w:r>
        <w:rPr>
          <w:b/>
        </w:rPr>
        <w:br/>
        <w:t>[Description]</w:t>
      </w:r>
      <w:r>
        <w:t>: UE capability checking is missed in geographical area scope checking.</w:t>
      </w:r>
    </w:p>
    <w:p w14:paraId="1100FDC4" w14:textId="77777777" w:rsidR="00260A10" w:rsidRDefault="00AE0B8D">
      <w:pPr>
        <w:pStyle w:val="TAL"/>
        <w:rPr>
          <w:b/>
          <w:bCs/>
          <w:lang w:eastAsia="sv-SE"/>
        </w:rPr>
      </w:pPr>
      <w:r>
        <w:rPr>
          <w:lang w:eastAsia="sv-SE"/>
        </w:rPr>
        <w:t xml:space="preserve">In chapter 5.5a.3.2, UE capability should be checked before performing MDT based on geographical area scope. </w:t>
      </w:r>
    </w:p>
    <w:p w14:paraId="6E13FFB9" w14:textId="77777777" w:rsidR="00260A10" w:rsidRDefault="00260A10">
      <w:pPr>
        <w:pStyle w:val="af3"/>
        <w:rPr>
          <w:rFonts w:eastAsia="等线"/>
        </w:rPr>
      </w:pPr>
    </w:p>
    <w:p w14:paraId="10464CE7" w14:textId="77777777" w:rsidR="00260A10" w:rsidRDefault="00AE0B8D">
      <w:pPr>
        <w:pStyle w:val="af3"/>
      </w:pPr>
      <w:r>
        <w:rPr>
          <w:b/>
        </w:rPr>
        <w:t>[Proposed Change]</w:t>
      </w:r>
      <w:r>
        <w:t xml:space="preserve">: </w:t>
      </w:r>
    </w:p>
    <w:p w14:paraId="7400F495" w14:textId="77777777" w:rsidR="00260A10" w:rsidRDefault="00AE0B8D">
      <w:pPr>
        <w:ind w:left="568" w:hanging="284"/>
      </w:pPr>
      <w:r>
        <w:t>1&gt;</w:t>
      </w:r>
      <w:r>
        <w:tab/>
        <w:t xml:space="preserve">if </w:t>
      </w:r>
      <w:r>
        <w:rPr>
          <w:i/>
          <w:iCs/>
        </w:rPr>
        <w:t xml:space="preserve">AreaConfigurationNTN-List </w:t>
      </w:r>
      <w:r>
        <w:t xml:space="preserve">is included in </w:t>
      </w:r>
      <w:r>
        <w:rPr>
          <w:i/>
          <w:iCs/>
        </w:rPr>
        <w:t>VarLogMeasConfig</w:t>
      </w:r>
      <w:ins w:id="994" w:author="Ericsson" w:date="2025-09-29T10:40:00Z">
        <w:r>
          <w:rPr>
            <w:i/>
            <w:iCs/>
          </w:rPr>
          <w:t xml:space="preserve"> </w:t>
        </w:r>
        <w:r>
          <w:t xml:space="preserve">and if the UE supports </w:t>
        </w:r>
        <w:r>
          <w:rPr>
            <w:bCs/>
            <w:iCs/>
          </w:rPr>
          <w:t>geographic area scope checking for logged MDT</w:t>
        </w:r>
      </w:ins>
      <w:r>
        <w:t>:</w:t>
      </w:r>
    </w:p>
    <w:p w14:paraId="63B400F2" w14:textId="77777777" w:rsidR="00260A10" w:rsidRDefault="00AE0B8D">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0B9537AF" w14:textId="77777777" w:rsidR="00260A10" w:rsidRDefault="00AE0B8D">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685DA09" w14:textId="77777777" w:rsidR="00260A10" w:rsidRDefault="00AE0B8D">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080A8495" w14:textId="77777777" w:rsidR="00260A10" w:rsidRDefault="00260A10">
      <w:pPr>
        <w:pStyle w:val="af3"/>
      </w:pPr>
    </w:p>
    <w:p w14:paraId="168CFE9B" w14:textId="77777777" w:rsidR="00260A10" w:rsidRDefault="00AE0B8D">
      <w:r>
        <w:rPr>
          <w:b/>
        </w:rPr>
        <w:t>[Comments]</w:t>
      </w:r>
      <w:r>
        <w:t>:</w:t>
      </w:r>
    </w:p>
    <w:p w14:paraId="3A1035CF" w14:textId="77777777" w:rsidR="00260A10" w:rsidRDefault="00AE0B8D">
      <w:pPr>
        <w:rPr>
          <w:rFonts w:eastAsiaTheme="minorEastAsia"/>
        </w:rPr>
      </w:pPr>
      <w:r>
        <w:rPr>
          <w:rFonts w:eastAsiaTheme="minorEastAsia"/>
        </w:rPr>
        <w:t>Rapporture agrees with the RIL and implemented the change in the drafted CR according to the RIL.</w:t>
      </w:r>
    </w:p>
    <w:p w14:paraId="1AED1434" w14:textId="77777777" w:rsidR="00260A10" w:rsidRDefault="00260A10">
      <w:pPr>
        <w:rPr>
          <w:rFonts w:eastAsiaTheme="minorEastAsia"/>
        </w:rPr>
      </w:pPr>
    </w:p>
    <w:p w14:paraId="142CC5BE" w14:textId="77777777" w:rsidR="00260A10" w:rsidRDefault="00AE0B8D">
      <w:pPr>
        <w:pStyle w:val="1"/>
        <w:rPr>
          <w:rFonts w:eastAsiaTheme="minorEastAsia"/>
        </w:rPr>
      </w:pPr>
      <w:r>
        <w:t>H3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869A2D3" w14:textId="77777777">
        <w:tc>
          <w:tcPr>
            <w:tcW w:w="967" w:type="dxa"/>
          </w:tcPr>
          <w:p w14:paraId="14AABC01" w14:textId="77777777" w:rsidR="00260A10" w:rsidRDefault="00AE0B8D">
            <w:r>
              <w:t>RIL Id</w:t>
            </w:r>
          </w:p>
        </w:tc>
        <w:tc>
          <w:tcPr>
            <w:tcW w:w="948" w:type="dxa"/>
          </w:tcPr>
          <w:p w14:paraId="74FB2BC1" w14:textId="77777777" w:rsidR="00260A10" w:rsidRDefault="00AE0B8D">
            <w:r>
              <w:t>WI</w:t>
            </w:r>
          </w:p>
        </w:tc>
        <w:tc>
          <w:tcPr>
            <w:tcW w:w="1068" w:type="dxa"/>
          </w:tcPr>
          <w:p w14:paraId="62CA908F" w14:textId="77777777" w:rsidR="00260A10" w:rsidRDefault="00AE0B8D">
            <w:r>
              <w:t>Class</w:t>
            </w:r>
          </w:p>
        </w:tc>
        <w:tc>
          <w:tcPr>
            <w:tcW w:w="2797" w:type="dxa"/>
          </w:tcPr>
          <w:p w14:paraId="1018AB1F" w14:textId="77777777" w:rsidR="00260A10" w:rsidRDefault="00AE0B8D">
            <w:r>
              <w:t>Title</w:t>
            </w:r>
          </w:p>
        </w:tc>
        <w:tc>
          <w:tcPr>
            <w:tcW w:w="1161" w:type="dxa"/>
          </w:tcPr>
          <w:p w14:paraId="1D6990B1" w14:textId="77777777" w:rsidR="00260A10" w:rsidRDefault="00AE0B8D">
            <w:r>
              <w:t>Tdoc</w:t>
            </w:r>
          </w:p>
        </w:tc>
        <w:tc>
          <w:tcPr>
            <w:tcW w:w="1559" w:type="dxa"/>
          </w:tcPr>
          <w:p w14:paraId="75E09443" w14:textId="77777777" w:rsidR="00260A10" w:rsidRDefault="00AE0B8D">
            <w:r>
              <w:t>Delegate</w:t>
            </w:r>
          </w:p>
        </w:tc>
        <w:tc>
          <w:tcPr>
            <w:tcW w:w="993" w:type="dxa"/>
          </w:tcPr>
          <w:p w14:paraId="43A4D6DC" w14:textId="77777777" w:rsidR="00260A10" w:rsidRDefault="00AE0B8D">
            <w:r>
              <w:t>Misc</w:t>
            </w:r>
          </w:p>
        </w:tc>
        <w:tc>
          <w:tcPr>
            <w:tcW w:w="850" w:type="dxa"/>
          </w:tcPr>
          <w:p w14:paraId="25D38DD1" w14:textId="77777777" w:rsidR="00260A10" w:rsidRDefault="00AE0B8D">
            <w:r>
              <w:t>File version</w:t>
            </w:r>
          </w:p>
        </w:tc>
        <w:tc>
          <w:tcPr>
            <w:tcW w:w="814" w:type="dxa"/>
          </w:tcPr>
          <w:p w14:paraId="3FF440E0" w14:textId="77777777" w:rsidR="00260A10" w:rsidRDefault="00AE0B8D">
            <w:r>
              <w:t>Status</w:t>
            </w:r>
          </w:p>
        </w:tc>
      </w:tr>
      <w:tr w:rsidR="00260A10" w14:paraId="00B0C8B6" w14:textId="77777777">
        <w:tc>
          <w:tcPr>
            <w:tcW w:w="967" w:type="dxa"/>
          </w:tcPr>
          <w:p w14:paraId="27983D23" w14:textId="77777777" w:rsidR="00260A10" w:rsidRDefault="00AE0B8D">
            <w:r>
              <w:lastRenderedPageBreak/>
              <w:t>H302</w:t>
            </w:r>
          </w:p>
        </w:tc>
        <w:tc>
          <w:tcPr>
            <w:tcW w:w="948" w:type="dxa"/>
          </w:tcPr>
          <w:p w14:paraId="166E424E" w14:textId="77777777" w:rsidR="00260A10" w:rsidRDefault="00AE0B8D">
            <w:r>
              <w:rPr>
                <w:sz w:val="18"/>
                <w:szCs w:val="18"/>
              </w:rPr>
              <w:t>SONMDT</w:t>
            </w:r>
          </w:p>
        </w:tc>
        <w:tc>
          <w:tcPr>
            <w:tcW w:w="1068" w:type="dxa"/>
          </w:tcPr>
          <w:p w14:paraId="1EF274F8" w14:textId="77777777" w:rsidR="00260A10" w:rsidRDefault="00AE0B8D">
            <w:r>
              <w:rPr>
                <w:rFonts w:hint="eastAsia"/>
              </w:rPr>
              <w:t>1</w:t>
            </w:r>
          </w:p>
        </w:tc>
        <w:tc>
          <w:tcPr>
            <w:tcW w:w="2797" w:type="dxa"/>
          </w:tcPr>
          <w:p w14:paraId="567DFE46" w14:textId="77777777" w:rsidR="00260A10" w:rsidRDefault="00AE0B8D">
            <w:pPr>
              <w:rPr>
                <w:rFonts w:eastAsia="等线"/>
              </w:rPr>
            </w:pPr>
            <w:r>
              <w:rPr>
                <w:rFonts w:eastAsia="等线"/>
              </w:rPr>
              <w:t>Logged MDT for NTN</w:t>
            </w:r>
          </w:p>
        </w:tc>
        <w:tc>
          <w:tcPr>
            <w:tcW w:w="1161" w:type="dxa"/>
          </w:tcPr>
          <w:p w14:paraId="3A909567" w14:textId="77777777" w:rsidR="00260A10" w:rsidRDefault="00260A10"/>
        </w:tc>
        <w:tc>
          <w:tcPr>
            <w:tcW w:w="1559" w:type="dxa"/>
          </w:tcPr>
          <w:p w14:paraId="57C05F51" w14:textId="77777777" w:rsidR="00260A10" w:rsidRDefault="00AE0B8D">
            <w:r>
              <w:t>Jun Chen</w:t>
            </w:r>
          </w:p>
        </w:tc>
        <w:tc>
          <w:tcPr>
            <w:tcW w:w="993" w:type="dxa"/>
          </w:tcPr>
          <w:p w14:paraId="0A158A89" w14:textId="77777777" w:rsidR="00260A10" w:rsidRDefault="00260A10"/>
        </w:tc>
        <w:tc>
          <w:tcPr>
            <w:tcW w:w="850" w:type="dxa"/>
          </w:tcPr>
          <w:p w14:paraId="777050A7" w14:textId="77777777" w:rsidR="00260A10" w:rsidRDefault="00AE0B8D">
            <w:r>
              <w:t>V</w:t>
            </w:r>
            <w:r>
              <w:rPr>
                <w:rFonts w:hint="eastAsia"/>
              </w:rPr>
              <w:t>00</w:t>
            </w:r>
            <w:r>
              <w:t>4</w:t>
            </w:r>
          </w:p>
        </w:tc>
        <w:tc>
          <w:tcPr>
            <w:tcW w:w="814" w:type="dxa"/>
          </w:tcPr>
          <w:p w14:paraId="2AD32149" w14:textId="77777777" w:rsidR="00260A10" w:rsidRDefault="00AE0B8D">
            <w:r>
              <w:t>Rejected</w:t>
            </w:r>
          </w:p>
        </w:tc>
      </w:tr>
    </w:tbl>
    <w:p w14:paraId="1910A3C5" w14:textId="77777777" w:rsidR="00260A10" w:rsidRDefault="00AE0B8D">
      <w:pPr>
        <w:pStyle w:val="af3"/>
      </w:pPr>
      <w:r>
        <w:rPr>
          <w:b/>
        </w:rPr>
        <w:br/>
        <w:t>[Description]</w:t>
      </w:r>
      <w:r>
        <w:t>: In section 5.5a.3.2, the UE checks the logging internal when doing logging, and the interval can be put in the condition rather than the UE behaviours.</w:t>
      </w:r>
    </w:p>
    <w:p w14:paraId="2E677225" w14:textId="77777777" w:rsidR="00260A10" w:rsidRDefault="00AE0B8D">
      <w:pPr>
        <w:ind w:left="568" w:hanging="284"/>
      </w:pPr>
      <w:r>
        <w:t>1&gt;</w:t>
      </w:r>
      <w:r>
        <w:tab/>
        <w:t xml:space="preserve">if </w:t>
      </w:r>
      <w:r>
        <w:rPr>
          <w:i/>
          <w:iCs/>
        </w:rPr>
        <w:t xml:space="preserve">AreaConfigurationNTN-List </w:t>
      </w:r>
      <w:r>
        <w:t xml:space="preserve">is included in </w:t>
      </w:r>
      <w:r>
        <w:rPr>
          <w:i/>
          <w:iCs/>
        </w:rPr>
        <w:t>VarLogMeasConfig</w:t>
      </w:r>
      <w:r>
        <w:t>:</w:t>
      </w:r>
    </w:p>
    <w:p w14:paraId="5192AF8C" w14:textId="77777777" w:rsidR="00260A10" w:rsidRDefault="00AE0B8D">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0365759A" w14:textId="77777777" w:rsidR="00260A10" w:rsidRDefault="00AE0B8D">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665D47BF" w14:textId="77777777" w:rsidR="00260A10" w:rsidRDefault="00AE0B8D">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3964A12" w14:textId="77777777" w:rsidR="00260A10" w:rsidRDefault="00260A10">
      <w:pPr>
        <w:pStyle w:val="af3"/>
        <w:rPr>
          <w:rFonts w:eastAsia="等线"/>
        </w:rPr>
      </w:pPr>
    </w:p>
    <w:p w14:paraId="57A46CA7" w14:textId="77777777" w:rsidR="00260A10" w:rsidRDefault="00AE0B8D">
      <w:pPr>
        <w:pStyle w:val="af3"/>
      </w:pPr>
      <w:r>
        <w:rPr>
          <w:b/>
        </w:rPr>
        <w:t>[Proposed Change]</w:t>
      </w:r>
      <w:r>
        <w:t>: Suggested changes as shown as below:</w:t>
      </w:r>
    </w:p>
    <w:p w14:paraId="59E933E2" w14:textId="77777777" w:rsidR="00260A10" w:rsidRDefault="00AE0B8D">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6278508C" w14:textId="77777777" w:rsidR="00260A10" w:rsidRDefault="00AE0B8D">
      <w:pPr>
        <w:ind w:left="568"/>
        <w:rPr>
          <w:rFonts w:eastAsia="等线"/>
        </w:rPr>
      </w:pPr>
      <w:r>
        <w:rPr>
          <w:rFonts w:eastAsia="等线" w:hint="eastAsia"/>
        </w:rPr>
        <w:t>f</w:t>
      </w:r>
      <w:r>
        <w:rPr>
          <w:rFonts w:eastAsia="等线"/>
        </w:rPr>
        <w:t>or</w:t>
      </w:r>
    </w:p>
    <w:p w14:paraId="3CB6F6D5" w14:textId="77777777" w:rsidR="00260A10" w:rsidRDefault="00AE0B8D">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2281967" w14:textId="77777777" w:rsidR="00260A10" w:rsidRDefault="00AE0B8D">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67635DF5" w14:textId="77777777" w:rsidR="00260A10" w:rsidRDefault="00AE0B8D">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6A185C2A" w14:textId="77777777" w:rsidR="00260A10" w:rsidRDefault="00260A10">
      <w:pPr>
        <w:pStyle w:val="af3"/>
        <w:rPr>
          <w:rFonts w:eastAsia="等线"/>
        </w:rPr>
      </w:pPr>
    </w:p>
    <w:p w14:paraId="4394A122" w14:textId="77777777" w:rsidR="00260A10" w:rsidRDefault="00AE0B8D">
      <w:r>
        <w:rPr>
          <w:b/>
        </w:rPr>
        <w:t>[Comments]</w:t>
      </w:r>
      <w:r>
        <w:t>:</w:t>
      </w:r>
    </w:p>
    <w:p w14:paraId="37F66214" w14:textId="77777777" w:rsidR="00260A10" w:rsidRDefault="00AE0B8D">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021D731C" w14:textId="77777777" w:rsidR="00260A10" w:rsidRDefault="00260A10">
      <w:pPr>
        <w:rPr>
          <w:rFonts w:eastAsiaTheme="minorEastAsia"/>
        </w:rPr>
      </w:pPr>
    </w:p>
    <w:p w14:paraId="3ED5A47B" w14:textId="77777777" w:rsidR="00260A10" w:rsidRDefault="00AE0B8D">
      <w:pPr>
        <w:pStyle w:val="1"/>
      </w:pPr>
      <w:r>
        <w:t>S01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8435B30" w14:textId="77777777">
        <w:tc>
          <w:tcPr>
            <w:tcW w:w="967" w:type="dxa"/>
          </w:tcPr>
          <w:p w14:paraId="2513DC14" w14:textId="77777777" w:rsidR="00260A10" w:rsidRDefault="00AE0B8D">
            <w:r>
              <w:t>RIL Id</w:t>
            </w:r>
          </w:p>
        </w:tc>
        <w:tc>
          <w:tcPr>
            <w:tcW w:w="948" w:type="dxa"/>
          </w:tcPr>
          <w:p w14:paraId="05EEAA22" w14:textId="77777777" w:rsidR="00260A10" w:rsidRDefault="00AE0B8D">
            <w:r>
              <w:t>WI</w:t>
            </w:r>
          </w:p>
        </w:tc>
        <w:tc>
          <w:tcPr>
            <w:tcW w:w="1068" w:type="dxa"/>
          </w:tcPr>
          <w:p w14:paraId="30019D0A" w14:textId="77777777" w:rsidR="00260A10" w:rsidRDefault="00AE0B8D">
            <w:r>
              <w:t>Class</w:t>
            </w:r>
          </w:p>
        </w:tc>
        <w:tc>
          <w:tcPr>
            <w:tcW w:w="2797" w:type="dxa"/>
          </w:tcPr>
          <w:p w14:paraId="48F2556F" w14:textId="77777777" w:rsidR="00260A10" w:rsidRDefault="00AE0B8D">
            <w:r>
              <w:t>Title</w:t>
            </w:r>
          </w:p>
        </w:tc>
        <w:tc>
          <w:tcPr>
            <w:tcW w:w="1161" w:type="dxa"/>
          </w:tcPr>
          <w:p w14:paraId="13C46422" w14:textId="77777777" w:rsidR="00260A10" w:rsidRDefault="00AE0B8D">
            <w:r>
              <w:t>Tdoc</w:t>
            </w:r>
          </w:p>
        </w:tc>
        <w:tc>
          <w:tcPr>
            <w:tcW w:w="1559" w:type="dxa"/>
          </w:tcPr>
          <w:p w14:paraId="704239E6" w14:textId="77777777" w:rsidR="00260A10" w:rsidRDefault="00AE0B8D">
            <w:r>
              <w:t>Delegate</w:t>
            </w:r>
          </w:p>
        </w:tc>
        <w:tc>
          <w:tcPr>
            <w:tcW w:w="993" w:type="dxa"/>
          </w:tcPr>
          <w:p w14:paraId="37B42CAF" w14:textId="77777777" w:rsidR="00260A10" w:rsidRDefault="00AE0B8D">
            <w:r>
              <w:t>Misc</w:t>
            </w:r>
          </w:p>
        </w:tc>
        <w:tc>
          <w:tcPr>
            <w:tcW w:w="850" w:type="dxa"/>
          </w:tcPr>
          <w:p w14:paraId="16230048" w14:textId="77777777" w:rsidR="00260A10" w:rsidRDefault="00AE0B8D">
            <w:r>
              <w:t>File version</w:t>
            </w:r>
          </w:p>
        </w:tc>
        <w:tc>
          <w:tcPr>
            <w:tcW w:w="814" w:type="dxa"/>
          </w:tcPr>
          <w:p w14:paraId="57CE814D" w14:textId="77777777" w:rsidR="00260A10" w:rsidRDefault="00AE0B8D">
            <w:r>
              <w:t>Status</w:t>
            </w:r>
          </w:p>
        </w:tc>
      </w:tr>
      <w:tr w:rsidR="00260A10" w14:paraId="4C250283" w14:textId="77777777">
        <w:tc>
          <w:tcPr>
            <w:tcW w:w="967" w:type="dxa"/>
          </w:tcPr>
          <w:p w14:paraId="3B0E0FB6" w14:textId="77777777" w:rsidR="00260A10" w:rsidRDefault="00AE0B8D">
            <w:r>
              <w:lastRenderedPageBreak/>
              <w:t>S019</w:t>
            </w:r>
          </w:p>
        </w:tc>
        <w:tc>
          <w:tcPr>
            <w:tcW w:w="948" w:type="dxa"/>
          </w:tcPr>
          <w:p w14:paraId="257D99B4" w14:textId="77777777" w:rsidR="00260A10" w:rsidRDefault="00AE0B8D">
            <w:r>
              <w:rPr>
                <w:sz w:val="18"/>
                <w:szCs w:val="18"/>
              </w:rPr>
              <w:t>SONMDT</w:t>
            </w:r>
          </w:p>
        </w:tc>
        <w:tc>
          <w:tcPr>
            <w:tcW w:w="1068" w:type="dxa"/>
          </w:tcPr>
          <w:p w14:paraId="5E7E4709" w14:textId="77777777" w:rsidR="00260A10" w:rsidRDefault="00AE0B8D">
            <w:r>
              <w:rPr>
                <w:rFonts w:hint="eastAsia"/>
              </w:rPr>
              <w:t>1</w:t>
            </w:r>
          </w:p>
        </w:tc>
        <w:tc>
          <w:tcPr>
            <w:tcW w:w="2797" w:type="dxa"/>
          </w:tcPr>
          <w:p w14:paraId="2D780A66" w14:textId="77777777" w:rsidR="00260A10" w:rsidRDefault="00AE0B8D">
            <w:pPr>
              <w:rPr>
                <w:rFonts w:eastAsia="等线"/>
              </w:rPr>
            </w:pPr>
            <w:r>
              <w:rPr>
                <w:rFonts w:eastAsia="等线"/>
              </w:rPr>
              <w:t>(Pre)Condition for logging NSAG information need to be updated.</w:t>
            </w:r>
          </w:p>
        </w:tc>
        <w:tc>
          <w:tcPr>
            <w:tcW w:w="1161" w:type="dxa"/>
          </w:tcPr>
          <w:p w14:paraId="7133B4A2" w14:textId="77777777" w:rsidR="00260A10" w:rsidRDefault="00260A10"/>
        </w:tc>
        <w:tc>
          <w:tcPr>
            <w:tcW w:w="1559" w:type="dxa"/>
          </w:tcPr>
          <w:p w14:paraId="67A592ED" w14:textId="77777777" w:rsidR="00260A10" w:rsidRDefault="00AE0B8D">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602737A" w14:textId="77777777" w:rsidR="00260A10" w:rsidRDefault="00260A10"/>
        </w:tc>
        <w:tc>
          <w:tcPr>
            <w:tcW w:w="850" w:type="dxa"/>
          </w:tcPr>
          <w:p w14:paraId="3714DFF2" w14:textId="77777777" w:rsidR="00260A10" w:rsidRDefault="00AE0B8D">
            <w:r>
              <w:t>V</w:t>
            </w:r>
            <w:r>
              <w:rPr>
                <w:rFonts w:hint="eastAsia"/>
              </w:rPr>
              <w:t>00</w:t>
            </w:r>
            <w:r>
              <w:t>6</w:t>
            </w:r>
          </w:p>
        </w:tc>
        <w:tc>
          <w:tcPr>
            <w:tcW w:w="814" w:type="dxa"/>
          </w:tcPr>
          <w:p w14:paraId="36E00B79" w14:textId="77777777" w:rsidR="00260A10" w:rsidRDefault="00AE0B8D">
            <w:r>
              <w:t>Agreed</w:t>
            </w:r>
          </w:p>
        </w:tc>
      </w:tr>
    </w:tbl>
    <w:p w14:paraId="42DE4876" w14:textId="77777777" w:rsidR="00260A10" w:rsidRDefault="00AE0B8D">
      <w:pPr>
        <w:pStyle w:val="af3"/>
      </w:pPr>
      <w:r>
        <w:rPr>
          <w:b/>
        </w:rPr>
        <w:br/>
        <w:t>[Description]</w:t>
      </w:r>
      <w:r>
        <w:t>: In section 5.5a.3.2</w:t>
      </w:r>
      <w:r>
        <w:tab/>
      </w:r>
    </w:p>
    <w:p w14:paraId="648EADC8" w14:textId="77777777" w:rsidR="00260A10" w:rsidRDefault="00AE0B8D">
      <w:pPr>
        <w:pStyle w:val="af3"/>
        <w:numPr>
          <w:ilvl w:val="0"/>
          <w:numId w:val="35"/>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50ADC678" w14:textId="77777777" w:rsidR="00260A10" w:rsidRDefault="00AE0B8D">
      <w:pPr>
        <w:pStyle w:val="af3"/>
        <w:ind w:left="720"/>
      </w:pPr>
      <w:r>
        <w:t>“if the UE has performed cell reselection using reselection priorities for slice-based cell reselection” may be used instead of “If the UE was configured with slice based cell reselection”</w:t>
      </w:r>
    </w:p>
    <w:p w14:paraId="35A3CA41" w14:textId="77777777" w:rsidR="00260A10" w:rsidRDefault="00AE0B8D">
      <w:pPr>
        <w:pStyle w:val="af3"/>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6792DF3A" w14:textId="77777777" w:rsidR="00260A10" w:rsidRDefault="00260A10">
      <w:pPr>
        <w:pStyle w:val="af3"/>
        <w:rPr>
          <w:rFonts w:eastAsia="等线"/>
        </w:rPr>
      </w:pPr>
    </w:p>
    <w:p w14:paraId="088A9615" w14:textId="77777777" w:rsidR="00260A10" w:rsidRDefault="00AE0B8D">
      <w:pPr>
        <w:pStyle w:val="af3"/>
      </w:pPr>
      <w:r>
        <w:rPr>
          <w:b/>
        </w:rPr>
        <w:t>[Proposed Change]</w:t>
      </w:r>
      <w:r>
        <w:t>: Suggested changes as shown as below:</w:t>
      </w:r>
    </w:p>
    <w:p w14:paraId="47AC4738" w14:textId="77777777" w:rsidR="00260A10" w:rsidRDefault="00AE0B8D">
      <w:pPr>
        <w:ind w:left="568" w:hanging="284"/>
        <w:rPr>
          <w:rFonts w:eastAsia="等线"/>
        </w:rPr>
      </w:pPr>
      <w:r>
        <w:rPr>
          <w:rFonts w:eastAsia="等线"/>
        </w:rPr>
        <w:t>3&gt;</w:t>
      </w:r>
      <w:r>
        <w:rPr>
          <w:rFonts w:eastAsia="等线"/>
        </w:rPr>
        <w:tab/>
        <w:t>if the UE is in any cell selection state (as specified in TS 38.304 [20]):</w:t>
      </w:r>
    </w:p>
    <w:p w14:paraId="373513E6" w14:textId="77777777" w:rsidR="00260A10" w:rsidRDefault="00AE0B8D">
      <w:pPr>
        <w:ind w:left="568" w:hanging="284"/>
        <w:rPr>
          <w:rFonts w:eastAsia="等线"/>
        </w:rPr>
      </w:pPr>
      <w:r>
        <w:rPr>
          <w:rFonts w:eastAsia="等线"/>
        </w:rPr>
        <w:t>4&gt;</w:t>
      </w:r>
      <w:r>
        <w:rPr>
          <w:rFonts w:eastAsia="等线"/>
        </w:rPr>
        <w:tab/>
        <w:t>set anyCellSelectionDetected to indicate the detection of no suitable or no acceptable cell found;</w:t>
      </w:r>
    </w:p>
    <w:p w14:paraId="0A492F42" w14:textId="77777777" w:rsidR="00260A10" w:rsidRDefault="00AE0B8D">
      <w:pPr>
        <w:ind w:left="568" w:hanging="284"/>
        <w:rPr>
          <w:rFonts w:eastAsia="等线"/>
        </w:rPr>
      </w:pPr>
      <w:r>
        <w:rPr>
          <w:rFonts w:eastAsia="等线"/>
        </w:rPr>
        <w:t>4&gt;</w:t>
      </w:r>
      <w:r>
        <w:rPr>
          <w:rFonts w:eastAsia="等线"/>
        </w:rPr>
        <w:tab/>
      </w:r>
      <w:ins w:id="995" w:author="Samsung (Aby)" w:date="2025-09-19T18:24:00Z">
        <w:r>
          <w:t>if the UE has performed cell reselection using reselection priorities for slice-based cell reselection</w:t>
        </w:r>
      </w:ins>
      <w:r>
        <w:t xml:space="preserve"> </w:t>
      </w:r>
      <w:del w:id="996" w:author="Samsung (Aby)" w:date="2025-09-19T18:24:00Z">
        <w:r>
          <w:rPr>
            <w:rFonts w:eastAsia="等线"/>
          </w:rPr>
          <w:delText xml:space="preserve">if the UE was configured with slice-based cell reselection </w:delText>
        </w:r>
      </w:del>
      <w:r>
        <w:rPr>
          <w:rFonts w:eastAsia="等线"/>
        </w:rPr>
        <w:t xml:space="preserve">and was not able to </w:t>
      </w:r>
      <w:del w:id="997" w:author="Samsung (Aby)" w:date="2025-09-19T18:24:00Z">
        <w:r>
          <w:rPr>
            <w:rFonts w:eastAsia="等线"/>
          </w:rPr>
          <w:delText xml:space="preserve">select </w:delText>
        </w:r>
      </w:del>
      <w:ins w:id="998" w:author="Samsung (Aby)" w:date="2025-09-19T18:24:00Z">
        <w:r>
          <w:rPr>
            <w:rFonts w:eastAsia="等线"/>
          </w:rPr>
          <w:t xml:space="preserve">camp on </w:t>
        </w:r>
      </w:ins>
      <w:r>
        <w:rPr>
          <w:rFonts w:eastAsia="等线"/>
        </w:rPr>
        <w:t>a suitable cell that supports the NSAG ID with the highest priority  (as specified in TS 38.304 [20]) during the last logging interval:</w:t>
      </w:r>
    </w:p>
    <w:p w14:paraId="34A69C24" w14:textId="77777777" w:rsidR="00260A10" w:rsidRDefault="00AE0B8D">
      <w:pPr>
        <w:ind w:left="568" w:hanging="284"/>
        <w:rPr>
          <w:rFonts w:eastAsia="等线"/>
        </w:rPr>
      </w:pPr>
      <w:r>
        <w:rPr>
          <w:rFonts w:eastAsia="等线"/>
        </w:rPr>
        <w:t>&lt;unchanged&gt;</w:t>
      </w:r>
    </w:p>
    <w:p w14:paraId="76C0EE83" w14:textId="77777777" w:rsidR="00260A10" w:rsidRDefault="00AE0B8D">
      <w:pPr>
        <w:ind w:left="568" w:hanging="284"/>
        <w:rPr>
          <w:rFonts w:eastAsia="等线"/>
        </w:rPr>
      </w:pPr>
      <w:r>
        <w:rPr>
          <w:rFonts w:eastAsia="等线"/>
        </w:rPr>
        <w:t>4&gt;</w:t>
      </w:r>
      <w:r>
        <w:rPr>
          <w:rFonts w:eastAsia="等线"/>
        </w:rPr>
        <w:tab/>
      </w:r>
      <w:ins w:id="999" w:author="Samsung (Aby)" w:date="2025-09-19T18:24:00Z">
        <w:r>
          <w:t xml:space="preserve">if the UE has performed cell reselection using reselection priorities for slice-based cell reselection </w:t>
        </w:r>
      </w:ins>
      <w:del w:id="1000" w:author="Samsung (Aby)" w:date="2025-09-19T18:24:00Z">
        <w:r>
          <w:rPr>
            <w:rFonts w:eastAsia="等线"/>
          </w:rPr>
          <w:delText>if the UE was configured with slice-based cell reselection</w:delText>
        </w:r>
      </w:del>
      <w:r>
        <w:rPr>
          <w:rFonts w:eastAsia="等线"/>
        </w:rPr>
        <w:t xml:space="preserve"> and was not able to </w:t>
      </w:r>
      <w:del w:id="1001" w:author="Samsung (Aby)" w:date="2025-09-19T18:24:00Z">
        <w:r>
          <w:rPr>
            <w:rFonts w:eastAsia="等线"/>
          </w:rPr>
          <w:delText xml:space="preserve">select </w:delText>
        </w:r>
      </w:del>
      <w:ins w:id="1002" w:author="Samsung (Aby)" w:date="2025-09-19T18:24:00Z">
        <w:r>
          <w:rPr>
            <w:rFonts w:eastAsia="等线"/>
          </w:rPr>
          <w:t>c</w:t>
        </w:r>
      </w:ins>
      <w:ins w:id="1003" w:author="Samsung (Aby)" w:date="2025-09-19T18:25:00Z">
        <w:r>
          <w:rPr>
            <w:rFonts w:eastAsia="等线"/>
          </w:rPr>
          <w:t xml:space="preserve">amp on </w:t>
        </w:r>
      </w:ins>
      <w:r>
        <w:rPr>
          <w:rFonts w:eastAsia="等线"/>
        </w:rPr>
        <w:t>a suitable cell that supports the NSAG ID with the highest priority (as specified in TS 38.304 [20]) during the last logging interval:</w:t>
      </w:r>
    </w:p>
    <w:p w14:paraId="628B04D5" w14:textId="77777777" w:rsidR="00260A10" w:rsidRDefault="00AE0B8D">
      <w:r>
        <w:rPr>
          <w:b/>
        </w:rPr>
        <w:t>[Comments]</w:t>
      </w:r>
      <w:r>
        <w:t>:</w:t>
      </w:r>
    </w:p>
    <w:p w14:paraId="0A455924" w14:textId="77777777" w:rsidR="00260A10" w:rsidRDefault="00AE0B8D">
      <w:r>
        <w:t>[Rapporteur]: agree with the RIL. Captured in the draft CR, thanks!</w:t>
      </w:r>
    </w:p>
    <w:p w14:paraId="217973ED" w14:textId="77777777" w:rsidR="00260A10" w:rsidRDefault="00AE0B8D">
      <w:pPr>
        <w:pStyle w:val="1"/>
      </w:pPr>
      <w:r>
        <w:t>S02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CCBA89A" w14:textId="77777777">
        <w:tc>
          <w:tcPr>
            <w:tcW w:w="967" w:type="dxa"/>
          </w:tcPr>
          <w:p w14:paraId="4B610744" w14:textId="77777777" w:rsidR="00260A10" w:rsidRDefault="00AE0B8D">
            <w:r>
              <w:t>RIL Id</w:t>
            </w:r>
          </w:p>
        </w:tc>
        <w:tc>
          <w:tcPr>
            <w:tcW w:w="948" w:type="dxa"/>
          </w:tcPr>
          <w:p w14:paraId="64609012" w14:textId="77777777" w:rsidR="00260A10" w:rsidRDefault="00AE0B8D">
            <w:r>
              <w:t>WI</w:t>
            </w:r>
          </w:p>
        </w:tc>
        <w:tc>
          <w:tcPr>
            <w:tcW w:w="1068" w:type="dxa"/>
          </w:tcPr>
          <w:p w14:paraId="6783F09B" w14:textId="77777777" w:rsidR="00260A10" w:rsidRDefault="00AE0B8D">
            <w:r>
              <w:t>Class</w:t>
            </w:r>
          </w:p>
        </w:tc>
        <w:tc>
          <w:tcPr>
            <w:tcW w:w="2797" w:type="dxa"/>
          </w:tcPr>
          <w:p w14:paraId="4BB263FE" w14:textId="77777777" w:rsidR="00260A10" w:rsidRDefault="00AE0B8D">
            <w:r>
              <w:t>Title</w:t>
            </w:r>
          </w:p>
        </w:tc>
        <w:tc>
          <w:tcPr>
            <w:tcW w:w="1161" w:type="dxa"/>
          </w:tcPr>
          <w:p w14:paraId="15B2E084" w14:textId="77777777" w:rsidR="00260A10" w:rsidRDefault="00AE0B8D">
            <w:r>
              <w:t>Tdoc</w:t>
            </w:r>
          </w:p>
        </w:tc>
        <w:tc>
          <w:tcPr>
            <w:tcW w:w="1559" w:type="dxa"/>
          </w:tcPr>
          <w:p w14:paraId="0A5BE83F" w14:textId="77777777" w:rsidR="00260A10" w:rsidRDefault="00AE0B8D">
            <w:r>
              <w:t>Delegate</w:t>
            </w:r>
          </w:p>
        </w:tc>
        <w:tc>
          <w:tcPr>
            <w:tcW w:w="993" w:type="dxa"/>
          </w:tcPr>
          <w:p w14:paraId="02E96686" w14:textId="77777777" w:rsidR="00260A10" w:rsidRDefault="00AE0B8D">
            <w:r>
              <w:t>Misc</w:t>
            </w:r>
          </w:p>
        </w:tc>
        <w:tc>
          <w:tcPr>
            <w:tcW w:w="850" w:type="dxa"/>
          </w:tcPr>
          <w:p w14:paraId="4F0EC78B" w14:textId="77777777" w:rsidR="00260A10" w:rsidRDefault="00AE0B8D">
            <w:r>
              <w:t>File version</w:t>
            </w:r>
          </w:p>
        </w:tc>
        <w:tc>
          <w:tcPr>
            <w:tcW w:w="814" w:type="dxa"/>
          </w:tcPr>
          <w:p w14:paraId="050A076E" w14:textId="77777777" w:rsidR="00260A10" w:rsidRDefault="00AE0B8D">
            <w:r>
              <w:t>Status</w:t>
            </w:r>
          </w:p>
        </w:tc>
      </w:tr>
      <w:tr w:rsidR="00260A10" w14:paraId="7AC42EB7" w14:textId="77777777">
        <w:tc>
          <w:tcPr>
            <w:tcW w:w="967" w:type="dxa"/>
          </w:tcPr>
          <w:p w14:paraId="5C100B23" w14:textId="77777777" w:rsidR="00260A10" w:rsidRDefault="00AE0B8D">
            <w:r>
              <w:lastRenderedPageBreak/>
              <w:t>S020</w:t>
            </w:r>
          </w:p>
        </w:tc>
        <w:tc>
          <w:tcPr>
            <w:tcW w:w="948" w:type="dxa"/>
          </w:tcPr>
          <w:p w14:paraId="6E882CD5" w14:textId="77777777" w:rsidR="00260A10" w:rsidRDefault="00AE0B8D">
            <w:r>
              <w:rPr>
                <w:sz w:val="18"/>
                <w:szCs w:val="18"/>
              </w:rPr>
              <w:t>SONMDT</w:t>
            </w:r>
          </w:p>
        </w:tc>
        <w:tc>
          <w:tcPr>
            <w:tcW w:w="1068" w:type="dxa"/>
          </w:tcPr>
          <w:p w14:paraId="792CCF87" w14:textId="77777777" w:rsidR="00260A10" w:rsidRDefault="00AE0B8D">
            <w:r>
              <w:rPr>
                <w:rFonts w:hint="eastAsia"/>
              </w:rPr>
              <w:t>1</w:t>
            </w:r>
          </w:p>
        </w:tc>
        <w:tc>
          <w:tcPr>
            <w:tcW w:w="2797" w:type="dxa"/>
          </w:tcPr>
          <w:p w14:paraId="47225A50" w14:textId="77777777" w:rsidR="00260A10" w:rsidRDefault="00AE0B8D">
            <w:pPr>
              <w:rPr>
                <w:rFonts w:eastAsia="等线"/>
              </w:rPr>
            </w:pPr>
            <w:r>
              <w:rPr>
                <w:rFonts w:eastAsia="等线"/>
              </w:rPr>
              <w:t>“highest priority” is not clear</w:t>
            </w:r>
          </w:p>
        </w:tc>
        <w:tc>
          <w:tcPr>
            <w:tcW w:w="1161" w:type="dxa"/>
          </w:tcPr>
          <w:p w14:paraId="0BEF9B0A" w14:textId="77777777" w:rsidR="00260A10" w:rsidRDefault="00AE0B8D">
            <w:r>
              <w:t>R2-25xxxx</w:t>
            </w:r>
          </w:p>
        </w:tc>
        <w:tc>
          <w:tcPr>
            <w:tcW w:w="1559" w:type="dxa"/>
          </w:tcPr>
          <w:p w14:paraId="021B784C" w14:textId="77777777" w:rsidR="00260A10" w:rsidRDefault="00AE0B8D">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72E2AEC8" w14:textId="77777777" w:rsidR="00260A10" w:rsidRDefault="00260A10"/>
        </w:tc>
        <w:tc>
          <w:tcPr>
            <w:tcW w:w="850" w:type="dxa"/>
          </w:tcPr>
          <w:p w14:paraId="7D58312E" w14:textId="77777777" w:rsidR="00260A10" w:rsidRDefault="00AE0B8D">
            <w:r>
              <w:t>V</w:t>
            </w:r>
            <w:r>
              <w:rPr>
                <w:rFonts w:hint="eastAsia"/>
              </w:rPr>
              <w:t>00</w:t>
            </w:r>
            <w:r>
              <w:t>6</w:t>
            </w:r>
          </w:p>
        </w:tc>
        <w:tc>
          <w:tcPr>
            <w:tcW w:w="814" w:type="dxa"/>
          </w:tcPr>
          <w:p w14:paraId="3B63B283" w14:textId="77777777" w:rsidR="00260A10" w:rsidRDefault="00AE0B8D">
            <w:r>
              <w:t>Rejected</w:t>
            </w:r>
          </w:p>
        </w:tc>
      </w:tr>
    </w:tbl>
    <w:p w14:paraId="53412E98" w14:textId="77777777" w:rsidR="00260A10" w:rsidRDefault="00AE0B8D">
      <w:pPr>
        <w:pStyle w:val="af3"/>
      </w:pPr>
      <w:r>
        <w:rPr>
          <w:b/>
        </w:rPr>
        <w:br/>
        <w:t>[Description]</w:t>
      </w:r>
      <w:r>
        <w:t>: In section 5.5a.3.2</w:t>
      </w:r>
      <w:r>
        <w:tab/>
      </w:r>
    </w:p>
    <w:p w14:paraId="06A570B0" w14:textId="77777777" w:rsidR="00260A10" w:rsidRDefault="00AE0B8D">
      <w:pPr>
        <w:pStyle w:val="af3"/>
        <w:numPr>
          <w:ilvl w:val="0"/>
          <w:numId w:val="36"/>
        </w:numPr>
      </w:pPr>
      <w:r>
        <w:t>It is not clear what is the NSAGID with the highest priority in the statement “</w:t>
      </w:r>
      <w:r>
        <w:rPr>
          <w:rFonts w:eastAsia="等线"/>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13E0BFE5" w14:textId="77777777" w:rsidR="00260A10" w:rsidRDefault="00AE0B8D">
      <w:pPr>
        <w:pStyle w:val="af3"/>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302E7142" w14:textId="77777777" w:rsidR="00260A10" w:rsidRDefault="00AE0B8D">
      <w:pPr>
        <w:pStyle w:val="af3"/>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0BBCC3E" w14:textId="77777777" w:rsidR="00260A10" w:rsidRDefault="00AE0B8D">
      <w:pPr>
        <w:pStyle w:val="af3"/>
      </w:pPr>
      <w:r>
        <w:rPr>
          <w:b/>
        </w:rPr>
        <w:t xml:space="preserve"> [Proposed Change]</w:t>
      </w:r>
      <w:r>
        <w:t xml:space="preserve">: </w:t>
      </w:r>
    </w:p>
    <w:p w14:paraId="3F972324" w14:textId="77777777" w:rsidR="00260A10" w:rsidRDefault="00AE0B8D">
      <w:pPr>
        <w:pStyle w:val="af3"/>
      </w:pPr>
      <w:r>
        <w:t>We Suggest one of the below based on common understanding:</w:t>
      </w:r>
    </w:p>
    <w:p w14:paraId="242BF3E6" w14:textId="77777777" w:rsidR="00260A10" w:rsidRDefault="00AE0B8D">
      <w:pPr>
        <w:pStyle w:val="af3"/>
        <w:rPr>
          <w:b/>
          <w:u w:val="single"/>
        </w:rPr>
      </w:pPr>
      <w:r>
        <w:rPr>
          <w:b/>
          <w:u w:val="single"/>
        </w:rPr>
        <w:t>Option 1:</w:t>
      </w:r>
    </w:p>
    <w:p w14:paraId="45387900" w14:textId="77777777" w:rsidR="00260A10" w:rsidRDefault="00AE0B8D">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86C28E" w14:textId="77777777" w:rsidR="00260A10" w:rsidRDefault="00AE0B8D">
      <w:pPr>
        <w:ind w:left="1418" w:hanging="284"/>
        <w:rPr>
          <w:ins w:id="1004" w:author="Samsung (Aby)" w:date="2025-09-21T12:29: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005" w:author="Samsung (Aby)" w:date="2025-09-21T07:37:00Z">
        <w:r>
          <w:t xml:space="preserve"> received from the NAS</w:t>
        </w:r>
      </w:ins>
      <w:r>
        <w:rPr>
          <w:rStyle w:val="affff3"/>
        </w:rPr>
        <w:t xml:space="preserve">  </w:t>
      </w:r>
      <w:r>
        <w:rPr>
          <w:rFonts w:eastAsia="等线"/>
        </w:rPr>
        <w:t xml:space="preserve">(as specified in TS 38.304 [20]) </w:t>
      </w:r>
      <w:r>
        <w:t>during the last logging interval</w:t>
      </w:r>
      <w:r>
        <w:rPr>
          <w:rFonts w:eastAsia="等线"/>
        </w:rPr>
        <w:t>:</w:t>
      </w:r>
    </w:p>
    <w:p w14:paraId="26E274FD" w14:textId="77777777" w:rsidR="00260A10" w:rsidRDefault="00AE0B8D">
      <w:pPr>
        <w:ind w:left="1702" w:hanging="284"/>
        <w:rPr>
          <w:del w:id="1006" w:author="Samsung (Aby)" w:date="2025-09-21T12:29:00Z"/>
          <w:rFonts w:eastAsia="等线"/>
        </w:rPr>
      </w:pPr>
      <w:ins w:id="1007" w:author="Samsung (Aby)" w:date="2025-09-21T12:29:00Z">
        <w:r>
          <w:t>5&gt;</w:t>
        </w:r>
        <w:r>
          <w:tab/>
          <w:t>if</w:t>
        </w:r>
      </w:ins>
      <w:ins w:id="1008" w:author="Samsung (Aby)" w:date="2025-09-21T12:30:00Z">
        <w:r>
          <w:t xml:space="preserve"> </w:t>
        </w:r>
      </w:ins>
      <w:ins w:id="1009" w:author="Samsung (Aby)" w:date="2025-09-21T12:29:00Z">
        <w:r>
          <w:t>the NSAG ID with the highest priority received from the NAS</w:t>
        </w:r>
      </w:ins>
      <w:ins w:id="1010" w:author="Samsung (Aby)" w:date="2025-09-21T12:30:00Z">
        <w:r>
          <w:t xml:space="preserve"> is not included in any </w:t>
        </w:r>
      </w:ins>
      <w:ins w:id="1011" w:author="Samsung (Aby)" w:date="2025-09-21T12:31:00Z">
        <w:r>
          <w:rPr>
            <w:i/>
          </w:rPr>
          <w:t xml:space="preserve">LogMeasInfo </w:t>
        </w:r>
        <w:r>
          <w:t>in</w:t>
        </w:r>
        <w:r>
          <w:rPr>
            <w:rStyle w:val="affff3"/>
            <w:sz w:val="20"/>
          </w:rPr>
          <w:t xml:space="preserve"> the logged </w:t>
        </w:r>
      </w:ins>
      <w:ins w:id="1012" w:author="Samsung (Aby)" w:date="2025-09-21T12:32:00Z">
        <w:r>
          <w:rPr>
            <w:rStyle w:val="affff3"/>
            <w:sz w:val="20"/>
          </w:rPr>
          <w:t>measurement report</w:t>
        </w:r>
      </w:ins>
      <w:ins w:id="1013" w:author="Samsung (Aby)" w:date="2025-09-21T12:35:00Z">
        <w:r>
          <w:t>:</w:t>
        </w:r>
      </w:ins>
    </w:p>
    <w:p w14:paraId="58AED89D" w14:textId="77777777" w:rsidR="00260A10" w:rsidRDefault="00AE0B8D">
      <w:pPr>
        <w:pStyle w:val="B6"/>
      </w:pPr>
      <w:ins w:id="1014" w:author="Samsung (Aby)" w:date="2025-09-21T12:34:00Z">
        <w:r>
          <w:t>6</w:t>
        </w:r>
      </w:ins>
      <w:del w:id="1015" w:author="Samsung (Aby)" w:date="2025-09-21T12:34:00Z">
        <w:r>
          <w:delText>5</w:delText>
        </w:r>
      </w:del>
      <w:r>
        <w:t>&gt;</w:t>
      </w:r>
      <w:r>
        <w:tab/>
        <w:t>set the nsag-ID to the NSAG ID with the highest priority</w:t>
      </w:r>
      <w:ins w:id="1016" w:author="Samsung (Aby)" w:date="2025-09-21T07:37:00Z">
        <w:r>
          <w:t xml:space="preserve"> received from the NAS</w:t>
        </w:r>
      </w:ins>
      <w:r>
        <w:t xml:space="preserve"> ;</w:t>
      </w:r>
    </w:p>
    <w:p w14:paraId="46B8DC8C" w14:textId="77777777" w:rsidR="00260A10" w:rsidRDefault="00AE0B8D">
      <w:pPr>
        <w:pStyle w:val="B6"/>
        <w:rPr>
          <w:ins w:id="1017" w:author="Samsung (Aby)" w:date="2025-09-21T12:21:00Z"/>
        </w:rPr>
      </w:pPr>
      <w:ins w:id="1018" w:author="Samsung (Aby)" w:date="2025-09-21T12:34:00Z">
        <w:r>
          <w:t>6</w:t>
        </w:r>
      </w:ins>
      <w:del w:id="1019"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3CF1B4B6" w14:textId="77777777" w:rsidR="00260A10" w:rsidRDefault="00AE0B8D">
      <w:pPr>
        <w:ind w:left="1702" w:hanging="284"/>
        <w:rPr>
          <w:b/>
        </w:rPr>
      </w:pPr>
      <w:r>
        <w:rPr>
          <w:b/>
        </w:rPr>
        <w:t>&lt;unchanged part&gt;</w:t>
      </w:r>
    </w:p>
    <w:p w14:paraId="1FAE7965" w14:textId="77777777" w:rsidR="00260A10" w:rsidRDefault="00AE0B8D">
      <w:pPr>
        <w:ind w:left="1418" w:hanging="284"/>
      </w:pPr>
      <w:r>
        <w:t>4&gt;</w:t>
      </w:r>
      <w:r>
        <w:tab/>
        <w:t xml:space="preserve">set the </w:t>
      </w:r>
      <w:r>
        <w:rPr>
          <w:i/>
        </w:rPr>
        <w:t>measResultServingCell</w:t>
      </w:r>
      <w:r>
        <w:t xml:space="preserve"> to include the quantities of the cell the UE is camping on;</w:t>
      </w:r>
    </w:p>
    <w:p w14:paraId="0373D1EA" w14:textId="77777777" w:rsidR="00260A10" w:rsidRDefault="00AE0B8D">
      <w:pPr>
        <w:ind w:left="1418" w:hanging="284"/>
        <w:rPr>
          <w:ins w:id="1020" w:author="Samsung (Aby)" w:date="2025-09-21T12:34: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w:t>
      </w:r>
      <w:ins w:id="1021" w:author="Samsung (Aby)" w:date="2025-09-21T12:22:00Z">
        <w:r>
          <w:t>received from the NAS</w:t>
        </w:r>
        <w:r>
          <w:rPr>
            <w:rFonts w:eastAsia="等线"/>
          </w:rPr>
          <w:t xml:space="preserve"> </w:t>
        </w:r>
      </w:ins>
      <w:r>
        <w:rPr>
          <w:rFonts w:eastAsia="等线"/>
        </w:rPr>
        <w:t xml:space="preserve">(as specified in TS 38.304 [20]) </w:t>
      </w:r>
      <w:r>
        <w:t>during the last logging interval</w:t>
      </w:r>
      <w:r>
        <w:rPr>
          <w:rFonts w:eastAsia="等线"/>
        </w:rPr>
        <w:t>:</w:t>
      </w:r>
    </w:p>
    <w:p w14:paraId="0D48B6A8" w14:textId="77777777" w:rsidR="00260A10" w:rsidRDefault="00AE0B8D">
      <w:pPr>
        <w:ind w:left="1418" w:hanging="284"/>
        <w:rPr>
          <w:rFonts w:eastAsia="等线"/>
        </w:rPr>
      </w:pPr>
      <w:ins w:id="1022" w:author="Samsung (Aby)" w:date="2025-09-21T12:34:00Z">
        <w:r>
          <w:lastRenderedPageBreak/>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ins>
      <w:ins w:id="1023" w:author="Samsung (Aby)" w:date="2025-09-21T12:35:00Z">
        <w:r>
          <w:t>:</w:t>
        </w:r>
      </w:ins>
    </w:p>
    <w:p w14:paraId="39940ACC" w14:textId="77777777" w:rsidR="00260A10" w:rsidRDefault="00AE0B8D">
      <w:pPr>
        <w:pStyle w:val="B6"/>
      </w:pPr>
      <w:ins w:id="1024" w:author="Samsung (Aby)" w:date="2025-09-21T12:35:00Z">
        <w:r>
          <w:t>6</w:t>
        </w:r>
      </w:ins>
      <w:del w:id="1025" w:author="Samsung (Aby)" w:date="2025-09-21T12:35:00Z">
        <w:r>
          <w:delText>5</w:delText>
        </w:r>
      </w:del>
      <w:r>
        <w:t>&gt;</w:t>
      </w:r>
      <w:r>
        <w:tab/>
        <w:t>set the nsag-ID to the NSAG ID with the highest priority</w:t>
      </w:r>
      <w:ins w:id="1026" w:author="Samsung (Aby)" w:date="2025-09-21T12:22:00Z">
        <w:r>
          <w:t xml:space="preserve"> received from the NAS</w:t>
        </w:r>
      </w:ins>
      <w:del w:id="1027" w:author="Samsung (Aby)" w:date="2025-09-21T12:22:00Z">
        <w:r>
          <w:delText xml:space="preserve"> </w:delText>
        </w:r>
      </w:del>
      <w:r>
        <w:t>;</w:t>
      </w:r>
    </w:p>
    <w:p w14:paraId="7F6EFDAF" w14:textId="77777777" w:rsidR="00260A10" w:rsidRDefault="00260A10">
      <w:pPr>
        <w:ind w:left="1702" w:hanging="284"/>
        <w:rPr>
          <w:b/>
        </w:rPr>
      </w:pPr>
    </w:p>
    <w:p w14:paraId="60073103" w14:textId="77777777" w:rsidR="00260A10" w:rsidRDefault="00AE0B8D">
      <w:pPr>
        <w:rPr>
          <w:b/>
          <w:u w:val="single"/>
        </w:rPr>
      </w:pPr>
      <w:r>
        <w:rPr>
          <w:b/>
          <w:u w:val="single"/>
        </w:rPr>
        <w:t>Option 2</w:t>
      </w:r>
    </w:p>
    <w:p w14:paraId="0EF02579" w14:textId="77777777" w:rsidR="00260A10" w:rsidRDefault="00AE0B8D">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DDA3D38" w14:textId="77777777" w:rsidR="00260A10" w:rsidRDefault="00AE0B8D">
      <w:pPr>
        <w:ind w:left="1418" w:hanging="284"/>
        <w:rPr>
          <w:ins w:id="1028" w:author="Samsung (Aby)" w:date="2025-09-21T12:36: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029" w:author="Samsung (Aby)" w:date="2025-09-21T07:37:00Z">
        <w:r>
          <w:t xml:space="preserve"> received from the NAS</w:t>
        </w:r>
      </w:ins>
      <w:r>
        <w:rPr>
          <w:rStyle w:val="affff3"/>
        </w:rPr>
        <w:t xml:space="preserve"> </w:t>
      </w:r>
      <w:ins w:id="1030" w:author="Samsung (Aby)" w:date="2025-09-21T07:38:00Z">
        <w:r>
          <w:rPr>
            <w:rStyle w:val="affff3"/>
            <w:sz w:val="20"/>
          </w:rPr>
          <w:t xml:space="preserve">and present in the used </w:t>
        </w:r>
      </w:ins>
      <w:ins w:id="1031" w:author="Samsung (Aby)" w:date="2025-09-21T07:41:00Z">
        <w:r>
          <w:rPr>
            <w:rStyle w:val="affff3"/>
            <w:sz w:val="20"/>
          </w:rPr>
          <w:t>FreqPriorityListDedicatedSlicing or FreqPriorityListSlicing</w:t>
        </w:r>
      </w:ins>
      <w:r>
        <w:rPr>
          <w:rStyle w:val="affff3"/>
        </w:rPr>
        <w:t xml:space="preserve"> </w:t>
      </w:r>
      <w:r>
        <w:rPr>
          <w:rFonts w:eastAsia="等线"/>
        </w:rPr>
        <w:t xml:space="preserve">(as specified in TS 38.304 [20]) </w:t>
      </w:r>
      <w:r>
        <w:t>during the last logging interval</w:t>
      </w:r>
      <w:r>
        <w:rPr>
          <w:rFonts w:eastAsia="等线"/>
        </w:rPr>
        <w:t>:</w:t>
      </w:r>
    </w:p>
    <w:p w14:paraId="286B51E8" w14:textId="77777777" w:rsidR="00260A10" w:rsidRDefault="00AE0B8D">
      <w:pPr>
        <w:ind w:left="1418" w:hanging="284"/>
        <w:rPr>
          <w:rFonts w:eastAsia="等线"/>
        </w:rPr>
      </w:pPr>
      <w:ins w:id="1032" w:author="Samsung (Aby)" w:date="2025-09-21T12:36: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831EC7A" w14:textId="77777777" w:rsidR="00260A10" w:rsidRDefault="00AE0B8D">
      <w:pPr>
        <w:pStyle w:val="B6"/>
      </w:pPr>
      <w:ins w:id="1033" w:author="Samsung (Aby)" w:date="2025-09-21T12:36:00Z">
        <w:r>
          <w:t>6</w:t>
        </w:r>
      </w:ins>
      <w:del w:id="1034" w:author="Samsung (Aby)" w:date="2025-09-21T12:36:00Z">
        <w:r>
          <w:delText>5</w:delText>
        </w:r>
      </w:del>
      <w:r>
        <w:t>&gt;</w:t>
      </w:r>
      <w:r>
        <w:tab/>
        <w:t>set the nsag-ID to the NSAG ID with the highest priority</w:t>
      </w:r>
      <w:ins w:id="1035" w:author="Samsung (Aby)" w:date="2025-09-21T07:37:00Z">
        <w:r>
          <w:t xml:space="preserve"> received from the NAS</w:t>
        </w:r>
      </w:ins>
      <w:r>
        <w:t xml:space="preserve"> ;</w:t>
      </w:r>
    </w:p>
    <w:p w14:paraId="6E49CAD3" w14:textId="77777777" w:rsidR="00260A10" w:rsidRDefault="00AE0B8D">
      <w:pPr>
        <w:pStyle w:val="B6"/>
      </w:pPr>
      <w:ins w:id="1036" w:author="Samsung (Aby)" w:date="2025-09-21T12:37:00Z">
        <w:r>
          <w:t>6</w:t>
        </w:r>
      </w:ins>
      <w:del w:id="1037"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1FF6FDEF" w14:textId="77777777" w:rsidR="00260A10" w:rsidRDefault="00AE0B8D">
      <w:pPr>
        <w:ind w:left="1702" w:hanging="284"/>
        <w:rPr>
          <w:b/>
        </w:rPr>
      </w:pPr>
      <w:r>
        <w:rPr>
          <w:b/>
        </w:rPr>
        <w:t>&lt;unchanged part&gt;</w:t>
      </w:r>
    </w:p>
    <w:p w14:paraId="61788846" w14:textId="77777777" w:rsidR="00260A10" w:rsidRDefault="00AE0B8D">
      <w:pPr>
        <w:ind w:left="1418" w:hanging="284"/>
      </w:pPr>
      <w:r>
        <w:t>4&gt;</w:t>
      </w:r>
      <w:r>
        <w:tab/>
        <w:t xml:space="preserve">set the </w:t>
      </w:r>
      <w:r>
        <w:rPr>
          <w:i/>
        </w:rPr>
        <w:t>measResultServingCell</w:t>
      </w:r>
      <w:r>
        <w:t xml:space="preserve"> to include the quantities of the cell the UE is camping on;</w:t>
      </w:r>
    </w:p>
    <w:p w14:paraId="6810C616" w14:textId="77777777" w:rsidR="00260A10" w:rsidRDefault="00AE0B8D">
      <w:pPr>
        <w:ind w:left="1418" w:hanging="284"/>
        <w:rPr>
          <w:ins w:id="1038" w:author="Samsung (Aby)" w:date="2025-09-21T12:37: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039" w:author="Samsung (Aby)" w:date="2025-09-21T12:23:00Z">
        <w:r>
          <w:t xml:space="preserve"> received from the NAS</w:t>
        </w:r>
        <w:r>
          <w:rPr>
            <w:rStyle w:val="affff3"/>
          </w:rPr>
          <w:t xml:space="preserve"> </w:t>
        </w:r>
        <w:r>
          <w:rPr>
            <w:rStyle w:val="affff3"/>
            <w:sz w:val="20"/>
          </w:rPr>
          <w:t>and present in the used FreqPriorityListDedicatedSlicing or FreqPriorityListSlicing</w:t>
        </w:r>
      </w:ins>
      <w:r>
        <w:rPr>
          <w:rFonts w:eastAsia="等线"/>
        </w:rPr>
        <w:t xml:space="preserve"> (as specified in TS 38.304 [20]) </w:t>
      </w:r>
      <w:r>
        <w:t>during the last logging interval</w:t>
      </w:r>
      <w:r>
        <w:rPr>
          <w:rFonts w:eastAsia="等线"/>
        </w:rPr>
        <w:t>:</w:t>
      </w:r>
    </w:p>
    <w:p w14:paraId="668C1FF8" w14:textId="77777777" w:rsidR="00260A10" w:rsidRDefault="00AE0B8D">
      <w:pPr>
        <w:ind w:left="1418" w:hanging="284"/>
        <w:rPr>
          <w:del w:id="1040" w:author="Samsung (Aby)" w:date="2025-09-21T12:37:00Z"/>
          <w:rFonts w:eastAsia="等线"/>
        </w:rPr>
      </w:pPr>
      <w:ins w:id="1041" w:author="Samsung (Aby)" w:date="2025-09-21T12:37: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28B34F1A" w14:textId="77777777" w:rsidR="00260A10" w:rsidRDefault="00AE0B8D">
      <w:pPr>
        <w:pStyle w:val="B6"/>
      </w:pPr>
      <w:del w:id="1042" w:author="Samsung (Aby)" w:date="2025-09-21T12:37:00Z">
        <w:r>
          <w:delText>5</w:delText>
        </w:r>
      </w:del>
      <w:ins w:id="1043" w:author="Samsung (Aby)" w:date="2025-09-21T12:37:00Z">
        <w:r>
          <w:t>6</w:t>
        </w:r>
      </w:ins>
      <w:r>
        <w:t>&gt;</w:t>
      </w:r>
      <w:r>
        <w:tab/>
        <w:t xml:space="preserve">set the nsag-ID to the NSAG ID with the highest priority </w:t>
      </w:r>
      <w:ins w:id="1044" w:author="Samsung (Aby)" w:date="2025-09-21T12:24:00Z">
        <w:r>
          <w:t>received from the NAS</w:t>
        </w:r>
      </w:ins>
      <w:r>
        <w:t>;</w:t>
      </w:r>
    </w:p>
    <w:p w14:paraId="01EE6267" w14:textId="77777777" w:rsidR="00260A10" w:rsidRDefault="00260A10">
      <w:pPr>
        <w:ind w:left="1702" w:hanging="284"/>
      </w:pPr>
    </w:p>
    <w:p w14:paraId="3141C79C" w14:textId="77777777" w:rsidR="00260A10" w:rsidRDefault="00260A10">
      <w:pPr>
        <w:pStyle w:val="af3"/>
      </w:pPr>
    </w:p>
    <w:p w14:paraId="43937C5F" w14:textId="77777777" w:rsidR="00260A10" w:rsidRDefault="00AE0B8D">
      <w:r>
        <w:rPr>
          <w:b/>
        </w:rPr>
        <w:t xml:space="preserve"> [Comments]</w:t>
      </w:r>
      <w:r>
        <w:t>:</w:t>
      </w:r>
    </w:p>
    <w:p w14:paraId="0C172B0C" w14:textId="77777777" w:rsidR="00260A10" w:rsidRDefault="00AE0B8D">
      <w:r>
        <w:t>[Rapporteur]: Rapporteur thinks better to discuss this RIL in online session. Please bring a contribution so we discuss it in the next meeting.</w:t>
      </w:r>
    </w:p>
    <w:p w14:paraId="6FDB195D" w14:textId="77777777" w:rsidR="00260A10" w:rsidRDefault="00AE0B8D">
      <w:pPr>
        <w:rPr>
          <w:rFonts w:eastAsiaTheme="minorEastAsia"/>
        </w:rPr>
      </w:pPr>
      <w:r>
        <w:t>[Rapporteur]: This was not agreed in the online session in RAN2#131bis, so the RIL is rejected.</w:t>
      </w:r>
    </w:p>
    <w:p w14:paraId="4368F2DB" w14:textId="77777777" w:rsidR="00260A10" w:rsidRDefault="00AE0B8D">
      <w:pPr>
        <w:pStyle w:val="1"/>
        <w:rPr>
          <w:rFonts w:eastAsia="宋体"/>
          <w:lang w:val="en-US"/>
        </w:rPr>
      </w:pPr>
      <w:r>
        <w:lastRenderedPageBreak/>
        <w:t>X</w:t>
      </w:r>
      <w:r>
        <w:rPr>
          <w:rFonts w:eastAsia="宋体" w:hint="eastAsia"/>
          <w:lang w:val="en-US"/>
        </w:rPr>
        <w:t>55</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F9CFDF7" w14:textId="77777777">
        <w:tc>
          <w:tcPr>
            <w:tcW w:w="967" w:type="dxa"/>
          </w:tcPr>
          <w:p w14:paraId="2C398EF5" w14:textId="77777777" w:rsidR="00260A10" w:rsidRDefault="00AE0B8D">
            <w:r>
              <w:t>RIL Id</w:t>
            </w:r>
          </w:p>
        </w:tc>
        <w:tc>
          <w:tcPr>
            <w:tcW w:w="948" w:type="dxa"/>
          </w:tcPr>
          <w:p w14:paraId="372E06D9" w14:textId="77777777" w:rsidR="00260A10" w:rsidRDefault="00AE0B8D">
            <w:r>
              <w:t>WI</w:t>
            </w:r>
          </w:p>
        </w:tc>
        <w:tc>
          <w:tcPr>
            <w:tcW w:w="1068" w:type="dxa"/>
          </w:tcPr>
          <w:p w14:paraId="7BC9955C" w14:textId="77777777" w:rsidR="00260A10" w:rsidRDefault="00AE0B8D">
            <w:r>
              <w:t>Class</w:t>
            </w:r>
          </w:p>
        </w:tc>
        <w:tc>
          <w:tcPr>
            <w:tcW w:w="2797" w:type="dxa"/>
          </w:tcPr>
          <w:p w14:paraId="7F73E527" w14:textId="77777777" w:rsidR="00260A10" w:rsidRDefault="00AE0B8D">
            <w:r>
              <w:t>Title</w:t>
            </w:r>
          </w:p>
        </w:tc>
        <w:tc>
          <w:tcPr>
            <w:tcW w:w="1161" w:type="dxa"/>
          </w:tcPr>
          <w:p w14:paraId="1C2AF73D" w14:textId="77777777" w:rsidR="00260A10" w:rsidRDefault="00AE0B8D">
            <w:r>
              <w:t>Tdoc</w:t>
            </w:r>
          </w:p>
        </w:tc>
        <w:tc>
          <w:tcPr>
            <w:tcW w:w="1559" w:type="dxa"/>
          </w:tcPr>
          <w:p w14:paraId="375BB28E" w14:textId="77777777" w:rsidR="00260A10" w:rsidRDefault="00AE0B8D">
            <w:r>
              <w:t>Delegate</w:t>
            </w:r>
          </w:p>
        </w:tc>
        <w:tc>
          <w:tcPr>
            <w:tcW w:w="993" w:type="dxa"/>
          </w:tcPr>
          <w:p w14:paraId="53DDD1CB" w14:textId="77777777" w:rsidR="00260A10" w:rsidRDefault="00AE0B8D">
            <w:r>
              <w:t>Misc</w:t>
            </w:r>
          </w:p>
        </w:tc>
        <w:tc>
          <w:tcPr>
            <w:tcW w:w="850" w:type="dxa"/>
          </w:tcPr>
          <w:p w14:paraId="7FC63B46" w14:textId="77777777" w:rsidR="00260A10" w:rsidRDefault="00AE0B8D">
            <w:r>
              <w:t>File version</w:t>
            </w:r>
          </w:p>
        </w:tc>
        <w:tc>
          <w:tcPr>
            <w:tcW w:w="814" w:type="dxa"/>
          </w:tcPr>
          <w:p w14:paraId="72DCE729" w14:textId="77777777" w:rsidR="00260A10" w:rsidRDefault="00AE0B8D">
            <w:r>
              <w:t>Status</w:t>
            </w:r>
          </w:p>
        </w:tc>
      </w:tr>
      <w:tr w:rsidR="00260A10" w14:paraId="6D804914" w14:textId="77777777">
        <w:tc>
          <w:tcPr>
            <w:tcW w:w="967" w:type="dxa"/>
          </w:tcPr>
          <w:p w14:paraId="64C7C020" w14:textId="77777777" w:rsidR="00260A10" w:rsidRDefault="00AE0B8D">
            <w:pPr>
              <w:rPr>
                <w:rFonts w:eastAsia="宋体"/>
              </w:rPr>
            </w:pPr>
            <w:r>
              <w:t>X</w:t>
            </w:r>
            <w:r>
              <w:rPr>
                <w:rFonts w:eastAsia="宋体" w:hint="eastAsia"/>
              </w:rPr>
              <w:t>55</w:t>
            </w:r>
            <w:r>
              <w:t>2</w:t>
            </w:r>
          </w:p>
        </w:tc>
        <w:tc>
          <w:tcPr>
            <w:tcW w:w="948" w:type="dxa"/>
          </w:tcPr>
          <w:p w14:paraId="5E226BD5" w14:textId="77777777" w:rsidR="00260A10" w:rsidRDefault="00AE0B8D">
            <w:pPr>
              <w:rPr>
                <w:rFonts w:eastAsia="宋体"/>
              </w:rPr>
            </w:pPr>
            <w:r>
              <w:rPr>
                <w:rFonts w:eastAsia="宋体" w:hint="eastAsia"/>
              </w:rPr>
              <w:t>SONMDT</w:t>
            </w:r>
          </w:p>
        </w:tc>
        <w:tc>
          <w:tcPr>
            <w:tcW w:w="1068" w:type="dxa"/>
          </w:tcPr>
          <w:p w14:paraId="698FACE8" w14:textId="77777777" w:rsidR="00260A10" w:rsidRDefault="00AE0B8D">
            <w:pPr>
              <w:rPr>
                <w:rFonts w:eastAsia="宋体"/>
              </w:rPr>
            </w:pPr>
            <w:r>
              <w:rPr>
                <w:rFonts w:eastAsia="宋体" w:hint="eastAsia"/>
              </w:rPr>
              <w:t>1</w:t>
            </w:r>
          </w:p>
        </w:tc>
        <w:tc>
          <w:tcPr>
            <w:tcW w:w="2797" w:type="dxa"/>
          </w:tcPr>
          <w:p w14:paraId="47E93B03" w14:textId="77777777" w:rsidR="00260A10" w:rsidRDefault="00AE0B8D">
            <w:pPr>
              <w:rPr>
                <w:rFonts w:eastAsia="宋体"/>
              </w:rPr>
            </w:pPr>
            <w:r>
              <w:rPr>
                <w:rFonts w:eastAsia="宋体" w:hint="eastAsia"/>
              </w:rPr>
              <w:t xml:space="preserve">Incomplete </w:t>
            </w:r>
            <w:r>
              <w:rPr>
                <w:rFonts w:eastAsia="宋体"/>
              </w:rPr>
              <w:t>procedure text</w:t>
            </w:r>
            <w:r>
              <w:t xml:space="preserve"> and field description</w:t>
            </w:r>
          </w:p>
        </w:tc>
        <w:tc>
          <w:tcPr>
            <w:tcW w:w="1161" w:type="dxa"/>
          </w:tcPr>
          <w:p w14:paraId="5989D029" w14:textId="77777777" w:rsidR="00260A10" w:rsidRDefault="00260A10"/>
        </w:tc>
        <w:tc>
          <w:tcPr>
            <w:tcW w:w="1559" w:type="dxa"/>
          </w:tcPr>
          <w:p w14:paraId="17038838" w14:textId="77777777" w:rsidR="00260A10" w:rsidRDefault="00AE0B8D">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7D8D7F37" w14:textId="77777777" w:rsidR="00260A10" w:rsidRDefault="00260A10"/>
        </w:tc>
        <w:tc>
          <w:tcPr>
            <w:tcW w:w="850" w:type="dxa"/>
          </w:tcPr>
          <w:p w14:paraId="38566DFF" w14:textId="77777777" w:rsidR="00260A10" w:rsidRDefault="00AE0B8D">
            <w:pPr>
              <w:rPr>
                <w:rFonts w:eastAsia="宋体"/>
              </w:rPr>
            </w:pPr>
            <w:r>
              <w:t>V</w:t>
            </w:r>
            <w:r>
              <w:rPr>
                <w:rFonts w:eastAsia="宋体" w:hint="eastAsia"/>
              </w:rPr>
              <w:t>001</w:t>
            </w:r>
          </w:p>
        </w:tc>
        <w:tc>
          <w:tcPr>
            <w:tcW w:w="814" w:type="dxa"/>
          </w:tcPr>
          <w:p w14:paraId="66C6A3A1" w14:textId="77777777" w:rsidR="00260A10" w:rsidRDefault="00AE0B8D">
            <w:r>
              <w:t>Agreed</w:t>
            </w:r>
          </w:p>
        </w:tc>
      </w:tr>
    </w:tbl>
    <w:p w14:paraId="6D806C30" w14:textId="77777777" w:rsidR="00260A10" w:rsidRDefault="00AE0B8D">
      <w:pPr>
        <w:pStyle w:val="af3"/>
        <w:rPr>
          <w:rFonts w:eastAsia="宋体"/>
          <w:lang w:val="en-US"/>
        </w:rPr>
      </w:pPr>
      <w:r>
        <w:rPr>
          <w:b/>
        </w:rPr>
        <w:br/>
        <w:t>[Description]</w:t>
      </w:r>
      <w:r>
        <w:t>: In clause 5.5a.3.2, NSAG ID is used but not even defined or referred, thus need to add the reference for it.</w:t>
      </w:r>
    </w:p>
    <w:p w14:paraId="72C36B3D" w14:textId="77777777" w:rsidR="00260A10" w:rsidRDefault="00AE0B8D">
      <w:pPr>
        <w:pStyle w:val="af3"/>
      </w:pPr>
      <w:r>
        <w:rPr>
          <w:b/>
        </w:rPr>
        <w:t>[Proposed Change]</w:t>
      </w:r>
      <w:r>
        <w:t>: As below changes, add the NAS reference for NSAG ID in procedure text and field description part.</w:t>
      </w:r>
    </w:p>
    <w:p w14:paraId="4DF60276" w14:textId="77777777" w:rsidR="00260A10" w:rsidRDefault="00260A10">
      <w:pPr>
        <w:pStyle w:val="af3"/>
      </w:pPr>
    </w:p>
    <w:p w14:paraId="71C95A15" w14:textId="77777777" w:rsidR="00260A10" w:rsidRDefault="00AE0B8D">
      <w:pPr>
        <w:ind w:left="1135" w:hanging="284"/>
        <w:rPr>
          <w:rFonts w:eastAsia="等线"/>
        </w:rPr>
      </w:pPr>
      <w:r>
        <w:rPr>
          <w:rFonts w:eastAsia="等线"/>
        </w:rPr>
        <w:t>3&gt;</w:t>
      </w:r>
      <w:r>
        <w:rPr>
          <w:rFonts w:eastAsia="等线"/>
        </w:rPr>
        <w:tab/>
        <w:t>if the UE is in any cell selection state (as specified in TS 38.304 [20]):</w:t>
      </w:r>
    </w:p>
    <w:p w14:paraId="5491C313" w14:textId="77777777" w:rsidR="00260A10" w:rsidRDefault="00AE0B8D">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6F59BDF" w14:textId="77777777" w:rsidR="00260A10" w:rsidRDefault="00AE0B8D">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等线"/>
        </w:rPr>
        <w:t xml:space="preserve">(as specified in TS 38.304 [20]) </w:t>
      </w:r>
      <w:r>
        <w:t>during the last logging interval</w:t>
      </w:r>
      <w:r>
        <w:rPr>
          <w:rFonts w:eastAsia="等线"/>
        </w:rPr>
        <w:t>:</w:t>
      </w:r>
    </w:p>
    <w:p w14:paraId="4769B066" w14:textId="77777777" w:rsidR="00260A10" w:rsidRDefault="00AE0B8D">
      <w:pPr>
        <w:ind w:left="1702" w:hanging="284"/>
      </w:pPr>
      <w:r>
        <w:t>5&gt;</w:t>
      </w:r>
      <w:r>
        <w:tab/>
        <w:t xml:space="preserve">set </w:t>
      </w:r>
      <w:r>
        <w:rPr>
          <w:rFonts w:eastAsia="等线"/>
        </w:rPr>
        <w:t xml:space="preserve">the </w:t>
      </w:r>
      <w:r>
        <w:rPr>
          <w:i/>
          <w:iCs/>
        </w:rPr>
        <w:t>nsag-ID</w:t>
      </w:r>
      <w:r>
        <w:t xml:space="preserve"> to the NSAG ID with the highest priority</w:t>
      </w:r>
      <w:ins w:id="1045"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3CA11298" w14:textId="77777777" w:rsidR="00260A10" w:rsidRDefault="00AE0B8D">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0A532D62" w14:textId="77777777" w:rsidR="00260A10" w:rsidRDefault="00AE0B8D">
      <w:pPr>
        <w:ind w:left="1418" w:hanging="28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400CC1D" w14:textId="77777777" w:rsidR="00260A10" w:rsidRDefault="00AE0B8D">
      <w:pPr>
        <w:ind w:left="1418" w:hanging="28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DA34144" w14:textId="77777777" w:rsidR="00260A10" w:rsidRDefault="00AE0B8D">
      <w:pPr>
        <w:ind w:left="1418" w:hanging="28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1B0B812E" w14:textId="77777777" w:rsidR="00260A10" w:rsidRDefault="00AE0B8D">
      <w:pPr>
        <w:ind w:left="1702" w:hanging="28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3679363" w14:textId="77777777" w:rsidR="00260A10" w:rsidRDefault="00AE0B8D">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78DEFFD" w14:textId="77777777" w:rsidR="00260A10" w:rsidRDefault="00AE0B8D">
      <w:pPr>
        <w:ind w:left="1418" w:hanging="28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B3CB17F" w14:textId="77777777" w:rsidR="00260A10" w:rsidRDefault="00AE0B8D">
      <w:pPr>
        <w:ind w:left="1702" w:hanging="284"/>
      </w:pPr>
      <w:r>
        <w:rPr>
          <w:rFonts w:eastAsia="等线"/>
        </w:rPr>
        <w:lastRenderedPageBreak/>
        <w:t>5&gt;</w:t>
      </w:r>
      <w:r>
        <w:rPr>
          <w:rFonts w:eastAsia="等线"/>
        </w:rPr>
        <w:tab/>
      </w:r>
      <w:r>
        <w:t xml:space="preserve">set the </w:t>
      </w:r>
      <w:r>
        <w:rPr>
          <w:i/>
        </w:rPr>
        <w:t>servCellIdentity</w:t>
      </w:r>
      <w:r>
        <w:t xml:space="preserve"> to indicate global cell identity of the last logged cell that the UE was camping on;</w:t>
      </w:r>
    </w:p>
    <w:p w14:paraId="62724740" w14:textId="77777777" w:rsidR="00260A10" w:rsidRDefault="00AE0B8D">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52454AA" w14:textId="77777777" w:rsidR="00260A10" w:rsidRDefault="00AE0B8D">
      <w:pPr>
        <w:ind w:left="1135" w:hanging="284"/>
        <w:rPr>
          <w:rFonts w:eastAsia="等线"/>
        </w:rPr>
      </w:pPr>
      <w:r>
        <w:rPr>
          <w:rFonts w:eastAsia="等线"/>
        </w:rPr>
        <w:t>3&gt;</w:t>
      </w:r>
      <w:r>
        <w:rPr>
          <w:rFonts w:eastAsia="等线"/>
        </w:rPr>
        <w:tab/>
        <w:t>else:</w:t>
      </w:r>
    </w:p>
    <w:p w14:paraId="6DD0E59B" w14:textId="77777777" w:rsidR="00260A10" w:rsidRDefault="00AE0B8D">
      <w:pPr>
        <w:ind w:left="1418" w:hanging="284"/>
      </w:pPr>
      <w:r>
        <w:t>4&gt;</w:t>
      </w:r>
      <w:r>
        <w:tab/>
        <w:t xml:space="preserve">set the </w:t>
      </w:r>
      <w:r>
        <w:rPr>
          <w:i/>
        </w:rPr>
        <w:t>servCellIdentity</w:t>
      </w:r>
      <w:r>
        <w:t xml:space="preserve"> to indicate global cell identity of the cell the UE is camping on;</w:t>
      </w:r>
    </w:p>
    <w:p w14:paraId="02056213" w14:textId="77777777" w:rsidR="00260A10" w:rsidRDefault="00AE0B8D">
      <w:pPr>
        <w:ind w:left="1418" w:hanging="284"/>
      </w:pPr>
      <w:r>
        <w:t>4&gt;</w:t>
      </w:r>
      <w:r>
        <w:tab/>
        <w:t xml:space="preserve">set the </w:t>
      </w:r>
      <w:r>
        <w:rPr>
          <w:i/>
        </w:rPr>
        <w:t>measResultServingCell</w:t>
      </w:r>
      <w:r>
        <w:t xml:space="preserve"> to include the quantities of the cell the UE is camping on;</w:t>
      </w:r>
    </w:p>
    <w:p w14:paraId="239022A2" w14:textId="77777777" w:rsidR="00260A10" w:rsidRDefault="00AE0B8D">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14:paraId="6B8D6F60" w14:textId="77777777" w:rsidR="00260A10" w:rsidRDefault="00AE0B8D">
      <w:pPr>
        <w:ind w:left="1702" w:hanging="284"/>
      </w:pPr>
      <w:r>
        <w:t>5&gt;</w:t>
      </w:r>
      <w:r>
        <w:tab/>
        <w:t xml:space="preserve">set the </w:t>
      </w:r>
      <w:r>
        <w:rPr>
          <w:i/>
          <w:iCs/>
        </w:rPr>
        <w:t>nsag-ID</w:t>
      </w:r>
      <w:r>
        <w:t xml:space="preserve"> to the NSAG ID with the highest priority</w:t>
      </w:r>
      <w:ins w:id="1046"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2BF6B481" w14:textId="77777777" w:rsidR="00260A10" w:rsidRDefault="00AE0B8D">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27791A8" w14:textId="77777777" w:rsidR="00260A10" w:rsidRDefault="00260A1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60A10" w14:paraId="2D77D5BC" w14:textId="77777777">
        <w:tc>
          <w:tcPr>
            <w:tcW w:w="14175" w:type="dxa"/>
            <w:tcBorders>
              <w:top w:val="single" w:sz="4" w:space="0" w:color="auto"/>
              <w:left w:val="single" w:sz="4" w:space="0" w:color="auto"/>
              <w:bottom w:val="single" w:sz="4" w:space="0" w:color="auto"/>
              <w:right w:val="single" w:sz="4" w:space="0" w:color="auto"/>
            </w:tcBorders>
          </w:tcPr>
          <w:p w14:paraId="301B96E0" w14:textId="77777777" w:rsidR="00260A10" w:rsidRDefault="00AE0B8D">
            <w:pPr>
              <w:pStyle w:val="TAH"/>
              <w:rPr>
                <w:szCs w:val="18"/>
              </w:rPr>
            </w:pPr>
            <w:r>
              <w:rPr>
                <w:i/>
                <w:iCs/>
              </w:rPr>
              <w:t>LogMeasReport</w:t>
            </w:r>
            <w:r>
              <w:rPr>
                <w:iCs/>
              </w:rPr>
              <w:t xml:space="preserve"> field descriptions</w:t>
            </w:r>
          </w:p>
        </w:tc>
      </w:tr>
      <w:tr w:rsidR="00260A10" w14:paraId="5A8B4CF4" w14:textId="77777777">
        <w:tc>
          <w:tcPr>
            <w:tcW w:w="14175" w:type="dxa"/>
            <w:tcBorders>
              <w:top w:val="single" w:sz="4" w:space="0" w:color="auto"/>
              <w:left w:val="single" w:sz="4" w:space="0" w:color="auto"/>
              <w:bottom w:val="single" w:sz="4" w:space="0" w:color="auto"/>
              <w:right w:val="single" w:sz="4" w:space="0" w:color="auto"/>
            </w:tcBorders>
          </w:tcPr>
          <w:p w14:paraId="694F5646" w14:textId="77777777" w:rsidR="00260A10" w:rsidRDefault="00AE0B8D">
            <w:pPr>
              <w:pStyle w:val="TAL"/>
              <w:rPr>
                <w:rFonts w:eastAsia="等线"/>
                <w:b/>
                <w:i/>
              </w:rPr>
            </w:pPr>
            <w:r>
              <w:rPr>
                <w:rFonts w:eastAsia="等线"/>
                <w:b/>
                <w:i/>
              </w:rPr>
              <w:t>nsag-ID</w:t>
            </w:r>
          </w:p>
          <w:p w14:paraId="23ADB87D" w14:textId="77777777" w:rsidR="00260A10" w:rsidRDefault="00AE0B8D">
            <w:pPr>
              <w:pStyle w:val="TAL"/>
              <w:rPr>
                <w:b/>
                <w:i/>
              </w:rPr>
            </w:pPr>
            <w:r>
              <w:rPr>
                <w:bCs/>
                <w:iCs/>
              </w:rPr>
              <w:t>Indicates th</w:t>
            </w:r>
            <w:r>
              <w:rPr>
                <w:rFonts w:eastAsia="等线"/>
                <w:bCs/>
                <w:iCs/>
              </w:rPr>
              <w:t>e NSAG ID with the highest priority</w:t>
            </w:r>
            <w:ins w:id="1047" w:author="Xiaomi (Shuai)" w:date="2025-09-17T20:42:00Z">
              <w:r>
                <w:rPr>
                  <w:rFonts w:eastAsia="等线"/>
                  <w:bCs/>
                  <w:iCs/>
                </w:rPr>
                <w:t xml:space="preserve"> </w:t>
              </w:r>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the NSAG with highest priority (as specified in TS 38.304 [20]).</w:t>
            </w:r>
          </w:p>
        </w:tc>
      </w:tr>
      <w:tr w:rsidR="00260A10" w14:paraId="06855676" w14:textId="77777777">
        <w:tc>
          <w:tcPr>
            <w:tcW w:w="14175" w:type="dxa"/>
            <w:tcBorders>
              <w:top w:val="single" w:sz="4" w:space="0" w:color="auto"/>
              <w:left w:val="single" w:sz="4" w:space="0" w:color="auto"/>
              <w:bottom w:val="single" w:sz="4" w:space="0" w:color="auto"/>
              <w:right w:val="single" w:sz="4" w:space="0" w:color="auto"/>
            </w:tcBorders>
          </w:tcPr>
          <w:p w14:paraId="2D1419AA" w14:textId="77777777" w:rsidR="00260A10" w:rsidRDefault="00AE0B8D">
            <w:pPr>
              <w:pStyle w:val="TAL"/>
              <w:rPr>
                <w:b/>
                <w:i/>
              </w:rPr>
            </w:pPr>
            <w:r>
              <w:rPr>
                <w:b/>
                <w:i/>
              </w:rPr>
              <w:t>relativeTimeStamp</w:t>
            </w:r>
          </w:p>
          <w:p w14:paraId="77294D3F" w14:textId="77777777" w:rsidR="00260A10" w:rsidRDefault="00AE0B8D">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260A10" w14:paraId="44CB9AD1" w14:textId="77777777">
        <w:tc>
          <w:tcPr>
            <w:tcW w:w="14175" w:type="dxa"/>
            <w:tcBorders>
              <w:top w:val="single" w:sz="4" w:space="0" w:color="auto"/>
              <w:left w:val="single" w:sz="4" w:space="0" w:color="auto"/>
              <w:bottom w:val="single" w:sz="4" w:space="0" w:color="auto"/>
              <w:right w:val="single" w:sz="4" w:space="0" w:color="auto"/>
            </w:tcBorders>
          </w:tcPr>
          <w:p w14:paraId="4452A7FC" w14:textId="77777777" w:rsidR="00260A10" w:rsidRDefault="00AE0B8D">
            <w:pPr>
              <w:pStyle w:val="TAL"/>
              <w:rPr>
                <w:rFonts w:eastAsia="等线"/>
                <w:b/>
                <w:i/>
              </w:rPr>
            </w:pPr>
            <w:r>
              <w:rPr>
                <w:b/>
                <w:i/>
              </w:rPr>
              <w:t>reselectedCellId</w:t>
            </w:r>
          </w:p>
          <w:p w14:paraId="32035473" w14:textId="77777777" w:rsidR="00260A10" w:rsidRDefault="00AE0B8D">
            <w:pPr>
              <w:pStyle w:val="TAL"/>
              <w:rPr>
                <w:b/>
                <w:i/>
              </w:rPr>
            </w:pPr>
            <w:r>
              <w:rPr>
                <w:bCs/>
                <w:iCs/>
              </w:rPr>
              <w:t>Indicates th</w:t>
            </w:r>
            <w:r>
              <w:rPr>
                <w:rFonts w:eastAsia="等线"/>
                <w:bCs/>
                <w:iCs/>
              </w:rPr>
              <w:t>e</w:t>
            </w:r>
            <w:r>
              <w:rPr>
                <w:bCs/>
                <w:iCs/>
              </w:rPr>
              <w:t xml:space="preserve"> </w:t>
            </w:r>
            <w:r>
              <w:rPr>
                <w:rFonts w:eastAsia="等线"/>
                <w:bCs/>
                <w:iCs/>
              </w:rPr>
              <w:t xml:space="preserve">cell that does not support the NSAG ID with highest priority </w:t>
            </w:r>
            <w:ins w:id="1048" w:author="Xiaomi (Shuai)" w:date="2025-09-17T20:41:00Z">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NSAG with the highest priority (as specified in TS 38.304 [20]).</w:t>
            </w:r>
          </w:p>
        </w:tc>
      </w:tr>
    </w:tbl>
    <w:p w14:paraId="51FF1200" w14:textId="77777777" w:rsidR="00260A10" w:rsidRDefault="00AE0B8D">
      <w:r>
        <w:rPr>
          <w:b/>
        </w:rPr>
        <w:t>[Comments]</w:t>
      </w:r>
      <w:r>
        <w:t>:</w:t>
      </w:r>
    </w:p>
    <w:p w14:paraId="41626E2E" w14:textId="77777777" w:rsidR="00260A10" w:rsidRDefault="00AE0B8D">
      <w:r>
        <w:t>[Samsung] We also have a RIL with respect to this and think this needs to be discussed.</w:t>
      </w:r>
    </w:p>
    <w:p w14:paraId="7829AEED" w14:textId="77777777" w:rsidR="00260A10" w:rsidRDefault="00AE0B8D">
      <w:r>
        <w:t>[Rapporteur] agree with the proposed change, it is captured in the draft CR. The RIL is closed.</w:t>
      </w:r>
    </w:p>
    <w:p w14:paraId="7228C097" w14:textId="77777777" w:rsidR="00260A10" w:rsidRDefault="00AE0B8D">
      <w:pPr>
        <w:pStyle w:val="1"/>
        <w:rPr>
          <w:rFonts w:eastAsiaTheme="minorEastAsia"/>
        </w:rPr>
      </w:pPr>
      <w:r>
        <w:t>C05</w:t>
      </w:r>
      <w:r>
        <w:rPr>
          <w:rFonts w:hint="eastAsia"/>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D45027D" w14:textId="77777777">
        <w:tc>
          <w:tcPr>
            <w:tcW w:w="967" w:type="dxa"/>
          </w:tcPr>
          <w:p w14:paraId="207162DC" w14:textId="77777777" w:rsidR="00260A10" w:rsidRDefault="00AE0B8D">
            <w:r>
              <w:t>RIL Id</w:t>
            </w:r>
          </w:p>
        </w:tc>
        <w:tc>
          <w:tcPr>
            <w:tcW w:w="948" w:type="dxa"/>
          </w:tcPr>
          <w:p w14:paraId="38EA4B18" w14:textId="77777777" w:rsidR="00260A10" w:rsidRDefault="00AE0B8D">
            <w:r>
              <w:t>WI</w:t>
            </w:r>
          </w:p>
        </w:tc>
        <w:tc>
          <w:tcPr>
            <w:tcW w:w="1068" w:type="dxa"/>
          </w:tcPr>
          <w:p w14:paraId="0F4FA1E7" w14:textId="77777777" w:rsidR="00260A10" w:rsidRDefault="00AE0B8D">
            <w:r>
              <w:t>Class</w:t>
            </w:r>
          </w:p>
        </w:tc>
        <w:tc>
          <w:tcPr>
            <w:tcW w:w="2797" w:type="dxa"/>
          </w:tcPr>
          <w:p w14:paraId="7D02C7A6" w14:textId="77777777" w:rsidR="00260A10" w:rsidRDefault="00AE0B8D">
            <w:r>
              <w:t>Title</w:t>
            </w:r>
          </w:p>
        </w:tc>
        <w:tc>
          <w:tcPr>
            <w:tcW w:w="1161" w:type="dxa"/>
          </w:tcPr>
          <w:p w14:paraId="6EB21600" w14:textId="77777777" w:rsidR="00260A10" w:rsidRDefault="00AE0B8D">
            <w:r>
              <w:t>Tdoc</w:t>
            </w:r>
          </w:p>
        </w:tc>
        <w:tc>
          <w:tcPr>
            <w:tcW w:w="1559" w:type="dxa"/>
          </w:tcPr>
          <w:p w14:paraId="4102F104" w14:textId="77777777" w:rsidR="00260A10" w:rsidRDefault="00AE0B8D">
            <w:r>
              <w:t>Delegate</w:t>
            </w:r>
          </w:p>
        </w:tc>
        <w:tc>
          <w:tcPr>
            <w:tcW w:w="993" w:type="dxa"/>
          </w:tcPr>
          <w:p w14:paraId="28E4F967" w14:textId="77777777" w:rsidR="00260A10" w:rsidRDefault="00AE0B8D">
            <w:r>
              <w:t>Misc</w:t>
            </w:r>
          </w:p>
        </w:tc>
        <w:tc>
          <w:tcPr>
            <w:tcW w:w="850" w:type="dxa"/>
          </w:tcPr>
          <w:p w14:paraId="73409AD0" w14:textId="77777777" w:rsidR="00260A10" w:rsidRDefault="00AE0B8D">
            <w:r>
              <w:t>File version</w:t>
            </w:r>
          </w:p>
        </w:tc>
        <w:tc>
          <w:tcPr>
            <w:tcW w:w="814" w:type="dxa"/>
          </w:tcPr>
          <w:p w14:paraId="108018D3" w14:textId="77777777" w:rsidR="00260A10" w:rsidRDefault="00AE0B8D">
            <w:r>
              <w:t>Status</w:t>
            </w:r>
          </w:p>
        </w:tc>
      </w:tr>
      <w:tr w:rsidR="00260A10" w14:paraId="6C34F819" w14:textId="77777777">
        <w:tc>
          <w:tcPr>
            <w:tcW w:w="967" w:type="dxa"/>
          </w:tcPr>
          <w:p w14:paraId="7B7D32D9" w14:textId="77777777" w:rsidR="00260A10" w:rsidRDefault="00AE0B8D">
            <w:pPr>
              <w:rPr>
                <w:rFonts w:eastAsiaTheme="minorEastAsia"/>
              </w:rPr>
            </w:pPr>
            <w:r>
              <w:rPr>
                <w:rFonts w:hint="eastAsia"/>
              </w:rPr>
              <w:t>C057</w:t>
            </w:r>
          </w:p>
        </w:tc>
        <w:tc>
          <w:tcPr>
            <w:tcW w:w="948" w:type="dxa"/>
          </w:tcPr>
          <w:p w14:paraId="0D14ACF1" w14:textId="77777777" w:rsidR="00260A10" w:rsidRDefault="00AE0B8D">
            <w:r>
              <w:rPr>
                <w:sz w:val="18"/>
                <w:szCs w:val="18"/>
              </w:rPr>
              <w:t>SONMDT</w:t>
            </w:r>
          </w:p>
        </w:tc>
        <w:tc>
          <w:tcPr>
            <w:tcW w:w="1068" w:type="dxa"/>
          </w:tcPr>
          <w:p w14:paraId="6D3B41A3" w14:textId="77777777" w:rsidR="00260A10" w:rsidRDefault="00AE0B8D">
            <w:r>
              <w:rPr>
                <w:rFonts w:hint="eastAsia"/>
              </w:rPr>
              <w:t>1</w:t>
            </w:r>
          </w:p>
        </w:tc>
        <w:tc>
          <w:tcPr>
            <w:tcW w:w="2797" w:type="dxa"/>
          </w:tcPr>
          <w:p w14:paraId="1551EAE0" w14:textId="77777777" w:rsidR="00260A10" w:rsidRDefault="00AE0B8D">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等线"/>
              </w:rPr>
              <w:t>any cell selection state</w:t>
            </w:r>
          </w:p>
        </w:tc>
        <w:tc>
          <w:tcPr>
            <w:tcW w:w="1161" w:type="dxa"/>
          </w:tcPr>
          <w:p w14:paraId="02AC52FE" w14:textId="77777777" w:rsidR="00260A10" w:rsidRDefault="00AE0B8D">
            <w:r>
              <w:t>R2-25xxxx</w:t>
            </w:r>
          </w:p>
        </w:tc>
        <w:tc>
          <w:tcPr>
            <w:tcW w:w="1559" w:type="dxa"/>
          </w:tcPr>
          <w:p w14:paraId="27F895EB" w14:textId="77777777" w:rsidR="00260A10" w:rsidRDefault="00AE0B8D">
            <w:r>
              <w:rPr>
                <w:rFonts w:hint="eastAsia"/>
              </w:rPr>
              <w:t>Tangxun</w:t>
            </w:r>
          </w:p>
        </w:tc>
        <w:tc>
          <w:tcPr>
            <w:tcW w:w="993" w:type="dxa"/>
          </w:tcPr>
          <w:p w14:paraId="069C2255" w14:textId="77777777" w:rsidR="00260A10" w:rsidRDefault="00260A10"/>
        </w:tc>
        <w:tc>
          <w:tcPr>
            <w:tcW w:w="850" w:type="dxa"/>
          </w:tcPr>
          <w:p w14:paraId="2EDDC5B6" w14:textId="77777777" w:rsidR="00260A10" w:rsidRDefault="00AE0B8D">
            <w:r>
              <w:t>V</w:t>
            </w:r>
            <w:r>
              <w:rPr>
                <w:rFonts w:hint="eastAsia"/>
              </w:rPr>
              <w:t>002</w:t>
            </w:r>
          </w:p>
        </w:tc>
        <w:tc>
          <w:tcPr>
            <w:tcW w:w="814" w:type="dxa"/>
          </w:tcPr>
          <w:p w14:paraId="0CF69EC1" w14:textId="77777777" w:rsidR="00260A10" w:rsidRDefault="00AE0B8D">
            <w:r>
              <w:t>Rejected</w:t>
            </w:r>
          </w:p>
        </w:tc>
      </w:tr>
    </w:tbl>
    <w:p w14:paraId="471EDACE" w14:textId="77777777" w:rsidR="00260A10" w:rsidRDefault="00AE0B8D">
      <w:pPr>
        <w:pStyle w:val="af3"/>
        <w:rPr>
          <w:rFonts w:eastAsia="宋体"/>
          <w:iCs/>
        </w:rPr>
      </w:pPr>
      <w:r>
        <w:rPr>
          <w:b/>
        </w:rPr>
        <w:lastRenderedPageBreak/>
        <w:br/>
        <w:t>[Description]</w:t>
      </w:r>
      <w:r>
        <w:t xml:space="preserve">: </w:t>
      </w:r>
      <w:r>
        <w:rPr>
          <w:rFonts w:eastAsia="宋体" w:hint="eastAsia"/>
          <w:iCs/>
        </w:rPr>
        <w:t xml:space="preserve">according to RAN2 agreement, in case of </w:t>
      </w:r>
      <w:r>
        <w:t xml:space="preserve">transition to </w:t>
      </w:r>
      <w:r>
        <w:rPr>
          <w:rFonts w:eastAsia="等线"/>
        </w:rPr>
        <w:t>any cell selection state</w:t>
      </w:r>
      <w:r>
        <w:rPr>
          <w:rFonts w:eastAsia="等线" w:hint="eastAsia"/>
        </w:rPr>
        <w:t>, there is no reselected cell to log</w:t>
      </w:r>
    </w:p>
    <w:p w14:paraId="05BCF71E" w14:textId="77777777" w:rsidR="00260A10" w:rsidRDefault="00AE0B8D">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3D60EB0D" w14:textId="77777777" w:rsidR="00260A10" w:rsidRDefault="00260A10">
      <w:pPr>
        <w:pStyle w:val="Doc-text2"/>
        <w:ind w:left="720" w:firstLine="0"/>
        <w:rPr>
          <w:rFonts w:eastAsiaTheme="minorEastAsia"/>
        </w:rPr>
      </w:pPr>
    </w:p>
    <w:p w14:paraId="4A26318E" w14:textId="77777777" w:rsidR="00260A10" w:rsidRDefault="00AE0B8D">
      <w:pPr>
        <w:pStyle w:val="af3"/>
        <w:rPr>
          <w:rFonts w:eastAsiaTheme="minorEastAsia"/>
        </w:rPr>
      </w:pPr>
      <w:r>
        <w:rPr>
          <w:b/>
        </w:rPr>
        <w:t>[Proposed Change]</w:t>
      </w:r>
      <w:r>
        <w:t>:</w:t>
      </w:r>
      <w:r>
        <w:rPr>
          <w:rFonts w:hint="eastAsia"/>
        </w:rPr>
        <w:t xml:space="preserve"> remove this bullet 5 as below:</w:t>
      </w:r>
    </w:p>
    <w:p w14:paraId="3647FAA4" w14:textId="77777777" w:rsidR="00260A10" w:rsidRDefault="00AE0B8D">
      <w:pPr>
        <w:ind w:left="1135" w:hanging="284"/>
        <w:rPr>
          <w:rFonts w:eastAsia="等线"/>
        </w:rPr>
      </w:pPr>
      <w:r>
        <w:rPr>
          <w:rFonts w:eastAsia="等线"/>
        </w:rPr>
        <w:t>3&gt;</w:t>
      </w:r>
      <w:r>
        <w:rPr>
          <w:rFonts w:eastAsia="等线"/>
        </w:rPr>
        <w:tab/>
        <w:t>if the UE is in any cell selection state (as specified in TS 38.304 [20]):</w:t>
      </w:r>
    </w:p>
    <w:p w14:paraId="02672832" w14:textId="77777777" w:rsidR="00260A10" w:rsidRDefault="00AE0B8D">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7DA5A2" w14:textId="77777777" w:rsidR="00260A10" w:rsidRDefault="00AE0B8D">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Style w:val="affff3"/>
        </w:rPr>
        <w:t xml:space="preserve"> </w:t>
      </w:r>
      <w:r>
        <w:rPr>
          <w:rFonts w:eastAsia="等线"/>
        </w:rPr>
        <w:t xml:space="preserve">(as specified in TS 38.304 [20]) </w:t>
      </w:r>
      <w:r>
        <w:t>during the last logging interval</w:t>
      </w:r>
      <w:r>
        <w:rPr>
          <w:rFonts w:eastAsia="等线"/>
        </w:rPr>
        <w:t>:</w:t>
      </w:r>
    </w:p>
    <w:p w14:paraId="51481CC8" w14:textId="77777777" w:rsidR="00260A10" w:rsidRDefault="00AE0B8D">
      <w:pPr>
        <w:ind w:left="1702" w:hanging="284"/>
      </w:pPr>
      <w:r>
        <w:t>5&gt;</w:t>
      </w:r>
      <w:r>
        <w:tab/>
        <w:t xml:space="preserve">set </w:t>
      </w:r>
      <w:r>
        <w:rPr>
          <w:rFonts w:eastAsia="等线"/>
        </w:rPr>
        <w:t xml:space="preserve">the </w:t>
      </w:r>
      <w:r>
        <w:rPr>
          <w:i/>
          <w:iCs/>
        </w:rPr>
        <w:t>nsag-ID</w:t>
      </w:r>
      <w:r>
        <w:t xml:space="preserve"> to the NSAG ID with the highest priority</w:t>
      </w:r>
      <w:r>
        <w:rPr>
          <w:rStyle w:val="affff3"/>
        </w:rPr>
        <w:t xml:space="preserve"> </w:t>
      </w:r>
      <w:r>
        <w:t>;</w:t>
      </w:r>
    </w:p>
    <w:p w14:paraId="568508D6" w14:textId="77777777" w:rsidR="00260A10" w:rsidRDefault="00AE0B8D">
      <w:pPr>
        <w:pStyle w:val="B4"/>
        <w:rPr>
          <w:del w:id="1049" w:author="CATT" w:date="2025-09-17T16:00:00Z"/>
          <w:rFonts w:eastAsiaTheme="minorEastAsia"/>
        </w:rPr>
      </w:pPr>
      <w:ins w:id="1050" w:author="CATT" w:date="2025-09-17T16:00:00Z">
        <w:r>
          <w:t xml:space="preserve"> </w:t>
        </w:r>
      </w:ins>
      <w:del w:id="1051"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等线"/>
          </w:rPr>
          <w:delText>any cell selection state</w:delText>
        </w:r>
        <w:r>
          <w:delText>;</w:delText>
        </w:r>
      </w:del>
    </w:p>
    <w:p w14:paraId="48B0CDF6" w14:textId="77777777" w:rsidR="00260A10" w:rsidRDefault="00AE0B8D">
      <w:r>
        <w:rPr>
          <w:b/>
        </w:rPr>
        <w:t>[Comments]</w:t>
      </w:r>
      <w:r>
        <w:t>:</w:t>
      </w:r>
    </w:p>
    <w:p w14:paraId="41DA3680" w14:textId="77777777" w:rsidR="00260A10" w:rsidRDefault="00AE0B8D">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6B69A80F" w14:textId="77777777" w:rsidR="00260A10" w:rsidRDefault="00AE0B8D">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4F61464D" w14:textId="77777777" w:rsidR="00260A10" w:rsidRDefault="00AE0B8D">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1D2E5BE" w14:textId="77777777" w:rsidR="00260A10" w:rsidRDefault="00260A10">
      <w:pPr>
        <w:rPr>
          <w:rFonts w:eastAsiaTheme="minorEastAsia"/>
          <w:lang w:val="en-SG"/>
        </w:rPr>
      </w:pPr>
    </w:p>
    <w:p w14:paraId="72C487D5" w14:textId="77777777" w:rsidR="00260A10" w:rsidRDefault="00AE0B8D">
      <w:pPr>
        <w:rPr>
          <w:rFonts w:eastAsiaTheme="minorEastAsia"/>
          <w:lang w:val="en-SG"/>
        </w:rPr>
      </w:pPr>
      <w:r>
        <w:rPr>
          <w:rFonts w:eastAsiaTheme="minorEastAsia"/>
          <w:lang w:val="en-SG"/>
        </w:rPr>
        <w:t>So the solution in this RIL is not accepted and hence the RIL is rejected.</w:t>
      </w:r>
    </w:p>
    <w:p w14:paraId="789BE019" w14:textId="77777777" w:rsidR="00260A10" w:rsidRDefault="00260A10">
      <w:pPr>
        <w:rPr>
          <w:rFonts w:eastAsiaTheme="minorEastAsia"/>
        </w:rPr>
      </w:pPr>
    </w:p>
    <w:p w14:paraId="0EF12AAD" w14:textId="77777777" w:rsidR="00260A10" w:rsidRDefault="00AE0B8D">
      <w:pPr>
        <w:pStyle w:val="1"/>
      </w:pPr>
      <w:r>
        <w:t>S0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AEC1031" w14:textId="77777777">
        <w:tc>
          <w:tcPr>
            <w:tcW w:w="967" w:type="dxa"/>
          </w:tcPr>
          <w:p w14:paraId="54FEF19C" w14:textId="77777777" w:rsidR="00260A10" w:rsidRDefault="00AE0B8D">
            <w:r>
              <w:t>RIL Id</w:t>
            </w:r>
          </w:p>
        </w:tc>
        <w:tc>
          <w:tcPr>
            <w:tcW w:w="948" w:type="dxa"/>
          </w:tcPr>
          <w:p w14:paraId="5387C171" w14:textId="77777777" w:rsidR="00260A10" w:rsidRDefault="00AE0B8D">
            <w:r>
              <w:t>WI</w:t>
            </w:r>
          </w:p>
        </w:tc>
        <w:tc>
          <w:tcPr>
            <w:tcW w:w="1068" w:type="dxa"/>
          </w:tcPr>
          <w:p w14:paraId="1A14E8BD" w14:textId="77777777" w:rsidR="00260A10" w:rsidRDefault="00AE0B8D">
            <w:r>
              <w:t>Class</w:t>
            </w:r>
          </w:p>
        </w:tc>
        <w:tc>
          <w:tcPr>
            <w:tcW w:w="2797" w:type="dxa"/>
          </w:tcPr>
          <w:p w14:paraId="2F316896" w14:textId="77777777" w:rsidR="00260A10" w:rsidRDefault="00AE0B8D">
            <w:r>
              <w:t>Title</w:t>
            </w:r>
          </w:p>
        </w:tc>
        <w:tc>
          <w:tcPr>
            <w:tcW w:w="1161" w:type="dxa"/>
          </w:tcPr>
          <w:p w14:paraId="158618BD" w14:textId="77777777" w:rsidR="00260A10" w:rsidRDefault="00AE0B8D">
            <w:r>
              <w:t>Tdoc</w:t>
            </w:r>
          </w:p>
        </w:tc>
        <w:tc>
          <w:tcPr>
            <w:tcW w:w="1559" w:type="dxa"/>
          </w:tcPr>
          <w:p w14:paraId="546FC0C2" w14:textId="77777777" w:rsidR="00260A10" w:rsidRDefault="00AE0B8D">
            <w:r>
              <w:t>Delegate</w:t>
            </w:r>
          </w:p>
        </w:tc>
        <w:tc>
          <w:tcPr>
            <w:tcW w:w="993" w:type="dxa"/>
          </w:tcPr>
          <w:p w14:paraId="5E42B1DC" w14:textId="77777777" w:rsidR="00260A10" w:rsidRDefault="00AE0B8D">
            <w:r>
              <w:t>Misc</w:t>
            </w:r>
          </w:p>
        </w:tc>
        <w:tc>
          <w:tcPr>
            <w:tcW w:w="850" w:type="dxa"/>
          </w:tcPr>
          <w:p w14:paraId="3FAE2787" w14:textId="77777777" w:rsidR="00260A10" w:rsidRDefault="00AE0B8D">
            <w:r>
              <w:t>File version</w:t>
            </w:r>
          </w:p>
        </w:tc>
        <w:tc>
          <w:tcPr>
            <w:tcW w:w="814" w:type="dxa"/>
          </w:tcPr>
          <w:p w14:paraId="172F4162" w14:textId="77777777" w:rsidR="00260A10" w:rsidRDefault="00AE0B8D">
            <w:r>
              <w:t>Status</w:t>
            </w:r>
          </w:p>
        </w:tc>
      </w:tr>
      <w:tr w:rsidR="00260A10" w14:paraId="2622E6BB" w14:textId="77777777">
        <w:tc>
          <w:tcPr>
            <w:tcW w:w="967" w:type="dxa"/>
          </w:tcPr>
          <w:p w14:paraId="1D35D523" w14:textId="77777777" w:rsidR="00260A10" w:rsidRDefault="00AE0B8D">
            <w:r>
              <w:lastRenderedPageBreak/>
              <w:t>S021</w:t>
            </w:r>
          </w:p>
        </w:tc>
        <w:tc>
          <w:tcPr>
            <w:tcW w:w="948" w:type="dxa"/>
          </w:tcPr>
          <w:p w14:paraId="353E4F12" w14:textId="77777777" w:rsidR="00260A10" w:rsidRDefault="00AE0B8D">
            <w:r>
              <w:rPr>
                <w:sz w:val="18"/>
                <w:szCs w:val="18"/>
              </w:rPr>
              <w:t>SONMDT</w:t>
            </w:r>
          </w:p>
        </w:tc>
        <w:tc>
          <w:tcPr>
            <w:tcW w:w="1068" w:type="dxa"/>
          </w:tcPr>
          <w:p w14:paraId="326C3796" w14:textId="77777777" w:rsidR="00260A10" w:rsidRDefault="00AE0B8D">
            <w:r>
              <w:rPr>
                <w:rFonts w:hint="eastAsia"/>
              </w:rPr>
              <w:t>1</w:t>
            </w:r>
          </w:p>
        </w:tc>
        <w:tc>
          <w:tcPr>
            <w:tcW w:w="2797" w:type="dxa"/>
          </w:tcPr>
          <w:p w14:paraId="7C9D4B5B" w14:textId="77777777" w:rsidR="00260A10" w:rsidRDefault="00AE0B8D">
            <w:pPr>
              <w:rPr>
                <w:rFonts w:eastAsia="等线"/>
              </w:rPr>
            </w:pPr>
            <w:r>
              <w:rPr>
                <w:rFonts w:eastAsia="等线"/>
              </w:rPr>
              <w:t>Logging of reselectid</w:t>
            </w:r>
          </w:p>
        </w:tc>
        <w:tc>
          <w:tcPr>
            <w:tcW w:w="1161" w:type="dxa"/>
          </w:tcPr>
          <w:p w14:paraId="3960E868" w14:textId="77777777" w:rsidR="00260A10" w:rsidRDefault="00AE0B8D">
            <w:r>
              <w:t>R2-25xxxx</w:t>
            </w:r>
          </w:p>
        </w:tc>
        <w:tc>
          <w:tcPr>
            <w:tcW w:w="1559" w:type="dxa"/>
          </w:tcPr>
          <w:p w14:paraId="55C0AB7B" w14:textId="77777777" w:rsidR="00260A10" w:rsidRDefault="00AE0B8D">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B7F7562" w14:textId="77777777" w:rsidR="00260A10" w:rsidRDefault="00260A10"/>
        </w:tc>
        <w:tc>
          <w:tcPr>
            <w:tcW w:w="850" w:type="dxa"/>
          </w:tcPr>
          <w:p w14:paraId="43C7196D" w14:textId="77777777" w:rsidR="00260A10" w:rsidRDefault="00AE0B8D">
            <w:r>
              <w:t>V</w:t>
            </w:r>
            <w:r>
              <w:rPr>
                <w:rFonts w:hint="eastAsia"/>
              </w:rPr>
              <w:t>00</w:t>
            </w:r>
            <w:r>
              <w:t>6</w:t>
            </w:r>
          </w:p>
        </w:tc>
        <w:tc>
          <w:tcPr>
            <w:tcW w:w="814" w:type="dxa"/>
          </w:tcPr>
          <w:p w14:paraId="482748DB" w14:textId="77777777" w:rsidR="00260A10" w:rsidRDefault="00AE0B8D">
            <w:r>
              <w:t>Rejected</w:t>
            </w:r>
          </w:p>
        </w:tc>
      </w:tr>
    </w:tbl>
    <w:p w14:paraId="23FA605D" w14:textId="77777777" w:rsidR="00260A10" w:rsidRDefault="00AE0B8D">
      <w:pPr>
        <w:pStyle w:val="af3"/>
      </w:pPr>
      <w:r>
        <w:rPr>
          <w:b/>
        </w:rPr>
        <w:br/>
        <w:t>[Description]</w:t>
      </w:r>
      <w:r>
        <w:t>: In section 5.5a.3.2</w:t>
      </w:r>
      <w:r>
        <w:tab/>
      </w:r>
    </w:p>
    <w:p w14:paraId="574F8DC0" w14:textId="77777777" w:rsidR="00260A10" w:rsidRDefault="00AE0B8D">
      <w:pPr>
        <w:pStyle w:val="af3"/>
        <w:numPr>
          <w:ilvl w:val="0"/>
          <w:numId w:val="38"/>
        </w:numPr>
      </w:pPr>
      <w:r>
        <w:t>Similar to NSAG id, use “camped-on” instead of select in “failure in attempt to select a cell”</w:t>
      </w:r>
    </w:p>
    <w:p w14:paraId="21FDE0E9" w14:textId="77777777" w:rsidR="00260A10" w:rsidRDefault="00AE0B8D">
      <w:pPr>
        <w:pStyle w:val="af3"/>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3A9FC2D" w14:textId="77777777" w:rsidR="00260A10" w:rsidRDefault="00AE0B8D">
      <w:pPr>
        <w:pStyle w:val="af3"/>
        <w:numPr>
          <w:ilvl w:val="0"/>
          <w:numId w:val="38"/>
        </w:numPr>
      </w:pPr>
      <w:r>
        <w:t xml:space="preserve">“if it is different from </w:t>
      </w:r>
      <w:r>
        <w:rPr>
          <w:i/>
          <w:iCs/>
        </w:rPr>
        <w:t xml:space="preserve">servCellIdentity” </w:t>
      </w:r>
      <w:r>
        <w:t>is not required. How does the UE reselect to a cell with same servCellIdentity.</w:t>
      </w:r>
    </w:p>
    <w:p w14:paraId="4B3C004C" w14:textId="77777777" w:rsidR="00260A10" w:rsidRDefault="00260A10">
      <w:pPr>
        <w:pStyle w:val="af3"/>
        <w:rPr>
          <w:rFonts w:eastAsia="等线"/>
        </w:rPr>
      </w:pPr>
    </w:p>
    <w:p w14:paraId="57E4350E" w14:textId="77777777" w:rsidR="00260A10" w:rsidRDefault="00AE0B8D">
      <w:pPr>
        <w:pStyle w:val="af3"/>
      </w:pPr>
      <w:r>
        <w:rPr>
          <w:b/>
        </w:rPr>
        <w:t>[Proposed Change]</w:t>
      </w:r>
      <w:r>
        <w:t>: Suggested changes as shown as below:</w:t>
      </w:r>
    </w:p>
    <w:p w14:paraId="68D444EE" w14:textId="77777777" w:rsidR="00260A10" w:rsidRDefault="00AE0B8D">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32655F6A" w14:textId="77777777" w:rsidR="00260A10" w:rsidRDefault="00AE0B8D">
      <w:pPr>
        <w:ind w:left="568" w:hanging="284"/>
        <w:rPr>
          <w:ins w:id="1052" w:author="Samsung (Aby)" w:date="2025-09-21T13:17:00Z"/>
          <w:rFonts w:eastAsia="等线"/>
        </w:rPr>
      </w:pPr>
      <w:r>
        <w:rPr>
          <w:rFonts w:eastAsia="等线"/>
        </w:rPr>
        <w:t>5&gt;</w:t>
      </w:r>
      <w:r>
        <w:rPr>
          <w:rFonts w:eastAsia="等线"/>
        </w:rPr>
        <w:tab/>
        <w:t>set the nsag-ID to the NSAG ID with the highest priority ;</w:t>
      </w:r>
    </w:p>
    <w:p w14:paraId="760A3022" w14:textId="77777777" w:rsidR="00260A10" w:rsidRDefault="00AE0B8D">
      <w:pPr>
        <w:ind w:left="568" w:hanging="284"/>
        <w:rPr>
          <w:rFonts w:eastAsia="等线"/>
        </w:rPr>
      </w:pPr>
      <w:ins w:id="1053" w:author="Samsung (Aby)" w:date="2025-09-21T13:17:00Z">
        <w:r>
          <w:rPr>
            <w:rFonts w:eastAsia="等线"/>
          </w:rPr>
          <w:t>5&gt;If the UE</w:t>
        </w:r>
      </w:ins>
      <w:ins w:id="1054" w:author="Samsung (Aby)" w:date="2025-09-21T13:21:00Z">
        <w:r>
          <w:rPr>
            <w:rFonts w:eastAsia="等线"/>
          </w:rPr>
          <w:t xml:space="preserve"> has</w:t>
        </w:r>
      </w:ins>
      <w:ins w:id="1055" w:author="Samsung (Aby)" w:date="2025-09-21T13:17:00Z">
        <w:r>
          <w:rPr>
            <w:rFonts w:eastAsia="等线"/>
          </w:rPr>
          <w:t xml:space="preserve"> performed cell reselection after failure in attempt to select a suitable cell that support the NSAG ID with the highest priority before transition to any cell selection state:</w:t>
        </w:r>
      </w:ins>
    </w:p>
    <w:p w14:paraId="7FE58541" w14:textId="77777777" w:rsidR="00260A10" w:rsidRDefault="00AE0B8D">
      <w:pPr>
        <w:ind w:left="568" w:hanging="284"/>
        <w:rPr>
          <w:rFonts w:eastAsia="等线"/>
        </w:rPr>
      </w:pPr>
      <w:del w:id="1056" w:author="Samsung (Aby)" w:date="2025-09-21T13:17:00Z">
        <w:r>
          <w:rPr>
            <w:rFonts w:eastAsia="等线"/>
          </w:rPr>
          <w:delText>5</w:delText>
        </w:r>
      </w:del>
      <w:ins w:id="1057" w:author="Samsung (Aby)" w:date="2025-09-21T13:17:00Z">
        <w:r>
          <w:rPr>
            <w:rFonts w:eastAsia="等线"/>
          </w:rPr>
          <w:t>6</w:t>
        </w:r>
      </w:ins>
      <w:r>
        <w:rPr>
          <w:rFonts w:eastAsia="等线"/>
        </w:rPr>
        <w:t>&gt;</w:t>
      </w:r>
      <w:r>
        <w:rPr>
          <w:rFonts w:eastAsia="等线"/>
        </w:rPr>
        <w:tab/>
        <w:t>set the reselectedCellId to the cell UE reselected</w:t>
      </w:r>
      <w:del w:id="1058" w:author="Samsung (Aby)" w:date="2025-09-21T13:16:00Z">
        <w:r>
          <w:rPr>
            <w:rFonts w:eastAsia="等线"/>
          </w:rPr>
          <w:delText xml:space="preserve"> after failure in attempt to select a suitable cell that support the NSAG ID with the highest priority before transition to any cell selection state</w:delText>
        </w:r>
      </w:del>
      <w:r>
        <w:rPr>
          <w:rFonts w:eastAsia="等线"/>
        </w:rPr>
        <w:t>;</w:t>
      </w:r>
    </w:p>
    <w:p w14:paraId="23360706" w14:textId="77777777" w:rsidR="00260A10" w:rsidRDefault="00AE0B8D">
      <w:pPr>
        <w:ind w:left="568" w:hanging="284"/>
        <w:rPr>
          <w:rFonts w:eastAsia="等线"/>
        </w:rPr>
      </w:pPr>
      <w:r>
        <w:rPr>
          <w:rFonts w:eastAsia="等线"/>
        </w:rPr>
        <w:t>&lt;unchanged&gt;</w:t>
      </w:r>
    </w:p>
    <w:p w14:paraId="6AB8471F" w14:textId="77777777" w:rsidR="00260A10" w:rsidRDefault="00AE0B8D">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3A8D5737" w14:textId="77777777" w:rsidR="00260A10" w:rsidRDefault="00AE0B8D">
      <w:pPr>
        <w:ind w:left="568" w:hanging="284"/>
        <w:rPr>
          <w:rFonts w:eastAsia="等线"/>
        </w:rPr>
      </w:pPr>
      <w:r>
        <w:rPr>
          <w:rFonts w:eastAsia="等线"/>
        </w:rPr>
        <w:t>5&gt;</w:t>
      </w:r>
      <w:r>
        <w:rPr>
          <w:rFonts w:eastAsia="等线"/>
        </w:rPr>
        <w:tab/>
        <w:t>set the nsag-ID to the NSAG ID with the highest priority ;</w:t>
      </w:r>
    </w:p>
    <w:p w14:paraId="5B57A27C" w14:textId="77777777" w:rsidR="00260A10" w:rsidRDefault="00AE0B8D">
      <w:pPr>
        <w:ind w:left="568" w:hanging="284"/>
        <w:rPr>
          <w:rFonts w:eastAsia="等线"/>
        </w:rPr>
      </w:pPr>
      <w:ins w:id="1059" w:author="Samsung (Aby)" w:date="2025-09-21T13:17:00Z">
        <w:r>
          <w:rPr>
            <w:rFonts w:eastAsia="等线"/>
          </w:rPr>
          <w:t xml:space="preserve">5&gt;If the UE </w:t>
        </w:r>
      </w:ins>
      <w:ins w:id="1060" w:author="Samsung (Aby)" w:date="2025-09-21T13:21:00Z">
        <w:r>
          <w:rPr>
            <w:rFonts w:eastAsia="等线"/>
          </w:rPr>
          <w:t xml:space="preserve">has </w:t>
        </w:r>
      </w:ins>
      <w:ins w:id="1061" w:author="Samsung (Aby)" w:date="2025-09-21T13:17:00Z">
        <w:r>
          <w:rPr>
            <w:rFonts w:eastAsia="等线"/>
          </w:rPr>
          <w:t>performed cell reselection</w:t>
        </w:r>
      </w:ins>
      <w:ins w:id="1062" w:author="Samsung (Aby)" w:date="2025-09-21T13:20:00Z">
        <w:r>
          <w:rPr>
            <w:rFonts w:eastAsia="等线"/>
          </w:rPr>
          <w:t xml:space="preserve"> during the last logging interval</w:t>
        </w:r>
      </w:ins>
      <w:ins w:id="1063" w:author="Samsung (Aby)" w:date="2025-09-21T13:17:00Z">
        <w:r>
          <w:rPr>
            <w:rFonts w:eastAsia="等线"/>
          </w:rPr>
          <w:t xml:space="preserve"> after failure in attempt to select a suitable cell that support the NSAG ID with the highest priority :</w:t>
        </w:r>
      </w:ins>
    </w:p>
    <w:p w14:paraId="4C015027" w14:textId="77777777" w:rsidR="00260A10" w:rsidRDefault="00AE0B8D">
      <w:pPr>
        <w:ind w:left="568" w:hanging="284"/>
        <w:rPr>
          <w:rFonts w:eastAsia="等线"/>
        </w:rPr>
      </w:pPr>
      <w:ins w:id="1064" w:author="Samsung (Aby)" w:date="2025-09-21T13:21:00Z">
        <w:r>
          <w:rPr>
            <w:rFonts w:eastAsia="等线"/>
          </w:rPr>
          <w:t>6</w:t>
        </w:r>
      </w:ins>
      <w:del w:id="1065" w:author="Samsung (Aby)" w:date="2025-09-21T13:21:00Z">
        <w:r>
          <w:rPr>
            <w:rFonts w:eastAsia="等线"/>
          </w:rPr>
          <w:delText>5</w:delText>
        </w:r>
      </w:del>
      <w:r>
        <w:rPr>
          <w:rFonts w:eastAsia="等线"/>
        </w:rPr>
        <w:t>&gt;</w:t>
      </w:r>
      <w:r>
        <w:rPr>
          <w:rFonts w:eastAsia="等线"/>
        </w:rPr>
        <w:tab/>
        <w:t>set the reselectedCellId to the cell UE</w:t>
      </w:r>
      <w:del w:id="1066" w:author="Samsung (Aby)" w:date="2025-09-21T13:21:00Z">
        <w:r>
          <w:rPr>
            <w:rFonts w:eastAsia="等线"/>
          </w:rPr>
          <w:delText xml:space="preserve"> reselected after failure in attempt to select a suitable cell that support the NSAG ID with the highest priority, if it is different from servCellIdentity</w:delText>
        </w:r>
      </w:del>
      <w:r>
        <w:rPr>
          <w:rFonts w:eastAsia="等线"/>
        </w:rPr>
        <w:t>;</w:t>
      </w:r>
    </w:p>
    <w:p w14:paraId="696CD197" w14:textId="77777777" w:rsidR="00260A10" w:rsidRDefault="00AE0B8D">
      <w:r>
        <w:rPr>
          <w:b/>
        </w:rPr>
        <w:t xml:space="preserve"> [Comments]</w:t>
      </w:r>
      <w:r>
        <w:t>:</w:t>
      </w:r>
    </w:p>
    <w:p w14:paraId="0EB17D81" w14:textId="77777777" w:rsidR="00260A10" w:rsidRDefault="00AE0B8D">
      <w:r>
        <w:lastRenderedPageBreak/>
        <w:t>[Rapporteur]: please bring a contribution so we discuss this in online session.</w:t>
      </w:r>
    </w:p>
    <w:p w14:paraId="4A2863B4" w14:textId="77777777" w:rsidR="00260A10" w:rsidRDefault="00AE0B8D">
      <w:r>
        <w:t xml:space="preserve">[Rapporteur]: We discussed this online and the following parts are agreed. Rest of the proposed changes are rejected or captured with a different language. I change the status of this RIL to rejected, to avoid confusion in the future. </w:t>
      </w:r>
    </w:p>
    <w:p w14:paraId="0A85BFD1" w14:textId="77777777" w:rsidR="00260A10" w:rsidRDefault="00AE0B8D">
      <w:r>
        <w:t>=&gt; Use “camped-on” instead of “select” in “failure in attempt to select a cell” and remove “if it is different from servCellIdentity” in the condition for logging reselectedCellId.</w:t>
      </w:r>
    </w:p>
    <w:p w14:paraId="481C7D15" w14:textId="77777777" w:rsidR="00260A10" w:rsidRDefault="00AE0B8D">
      <w:r>
        <w:t>=&gt; ReselectedCellId is logged only for Intra-NR reselection.</w:t>
      </w:r>
    </w:p>
    <w:p w14:paraId="07F76566" w14:textId="77777777" w:rsidR="00260A10" w:rsidRDefault="00260A10">
      <w:pPr>
        <w:rPr>
          <w:rFonts w:eastAsiaTheme="minorEastAsia"/>
        </w:rPr>
      </w:pPr>
    </w:p>
    <w:p w14:paraId="38F9BA92" w14:textId="77777777" w:rsidR="00260A10" w:rsidRDefault="00AE0B8D">
      <w:pPr>
        <w:pStyle w:val="1"/>
        <w:rPr>
          <w:rFonts w:eastAsiaTheme="minorEastAsia"/>
        </w:rPr>
      </w:pPr>
      <w:r>
        <w:rPr>
          <w:rFonts w:eastAsia="等线" w:hint="eastAsia"/>
        </w:rPr>
        <w:t>Z30</w:t>
      </w:r>
      <w:r>
        <w:rPr>
          <w:rFonts w:eastAsia="等线"/>
        </w:rPr>
        <w:t>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06A0EB0" w14:textId="77777777">
        <w:tc>
          <w:tcPr>
            <w:tcW w:w="967" w:type="dxa"/>
          </w:tcPr>
          <w:p w14:paraId="5F773593" w14:textId="77777777" w:rsidR="00260A10" w:rsidRDefault="00AE0B8D">
            <w:r>
              <w:t>RIL Id</w:t>
            </w:r>
          </w:p>
        </w:tc>
        <w:tc>
          <w:tcPr>
            <w:tcW w:w="984" w:type="dxa"/>
          </w:tcPr>
          <w:p w14:paraId="7B4F2DA1" w14:textId="77777777" w:rsidR="00260A10" w:rsidRDefault="00AE0B8D">
            <w:r>
              <w:t>WI</w:t>
            </w:r>
          </w:p>
        </w:tc>
        <w:tc>
          <w:tcPr>
            <w:tcW w:w="1032" w:type="dxa"/>
          </w:tcPr>
          <w:p w14:paraId="2796628A" w14:textId="77777777" w:rsidR="00260A10" w:rsidRDefault="00AE0B8D">
            <w:r>
              <w:t>Class</w:t>
            </w:r>
          </w:p>
        </w:tc>
        <w:tc>
          <w:tcPr>
            <w:tcW w:w="2797" w:type="dxa"/>
          </w:tcPr>
          <w:p w14:paraId="4F4F14EF" w14:textId="77777777" w:rsidR="00260A10" w:rsidRDefault="00AE0B8D">
            <w:r>
              <w:t>Title</w:t>
            </w:r>
          </w:p>
        </w:tc>
        <w:tc>
          <w:tcPr>
            <w:tcW w:w="1161" w:type="dxa"/>
          </w:tcPr>
          <w:p w14:paraId="27E2F5A2" w14:textId="77777777" w:rsidR="00260A10" w:rsidRDefault="00AE0B8D">
            <w:r>
              <w:t>Tdoc</w:t>
            </w:r>
          </w:p>
        </w:tc>
        <w:tc>
          <w:tcPr>
            <w:tcW w:w="1559" w:type="dxa"/>
          </w:tcPr>
          <w:p w14:paraId="48F61567" w14:textId="77777777" w:rsidR="00260A10" w:rsidRDefault="00AE0B8D">
            <w:r>
              <w:t>Delegate</w:t>
            </w:r>
          </w:p>
        </w:tc>
        <w:tc>
          <w:tcPr>
            <w:tcW w:w="993" w:type="dxa"/>
          </w:tcPr>
          <w:p w14:paraId="239FEA2F" w14:textId="77777777" w:rsidR="00260A10" w:rsidRDefault="00AE0B8D">
            <w:r>
              <w:t>Misc</w:t>
            </w:r>
          </w:p>
        </w:tc>
        <w:tc>
          <w:tcPr>
            <w:tcW w:w="850" w:type="dxa"/>
          </w:tcPr>
          <w:p w14:paraId="48E7D7C7" w14:textId="77777777" w:rsidR="00260A10" w:rsidRDefault="00AE0B8D">
            <w:r>
              <w:t>File version</w:t>
            </w:r>
          </w:p>
        </w:tc>
        <w:tc>
          <w:tcPr>
            <w:tcW w:w="814" w:type="dxa"/>
          </w:tcPr>
          <w:p w14:paraId="014DCACF" w14:textId="77777777" w:rsidR="00260A10" w:rsidRDefault="00AE0B8D">
            <w:r>
              <w:t>Status</w:t>
            </w:r>
          </w:p>
        </w:tc>
      </w:tr>
      <w:tr w:rsidR="00260A10" w14:paraId="3A58FBDB" w14:textId="77777777">
        <w:tc>
          <w:tcPr>
            <w:tcW w:w="967" w:type="dxa"/>
          </w:tcPr>
          <w:p w14:paraId="1FC24537" w14:textId="77777777" w:rsidR="00260A10" w:rsidRDefault="00AE0B8D">
            <w:pPr>
              <w:rPr>
                <w:rFonts w:eastAsia="等线"/>
              </w:rPr>
            </w:pPr>
            <w:r>
              <w:rPr>
                <w:rFonts w:eastAsia="等线" w:hint="eastAsia"/>
              </w:rPr>
              <w:t>Z30</w:t>
            </w:r>
            <w:r>
              <w:rPr>
                <w:rFonts w:eastAsia="等线"/>
              </w:rPr>
              <w:t>6</w:t>
            </w:r>
          </w:p>
        </w:tc>
        <w:tc>
          <w:tcPr>
            <w:tcW w:w="984" w:type="dxa"/>
          </w:tcPr>
          <w:p w14:paraId="7AE614B3" w14:textId="77777777" w:rsidR="00260A10" w:rsidRDefault="00AE0B8D">
            <w:r>
              <w:rPr>
                <w:sz w:val="18"/>
                <w:szCs w:val="18"/>
              </w:rPr>
              <w:t>SONMDT</w:t>
            </w:r>
          </w:p>
        </w:tc>
        <w:tc>
          <w:tcPr>
            <w:tcW w:w="1032" w:type="dxa"/>
          </w:tcPr>
          <w:p w14:paraId="67B504AF" w14:textId="77777777" w:rsidR="00260A10" w:rsidRDefault="00AE0B8D">
            <w:r>
              <w:t>0</w:t>
            </w:r>
          </w:p>
        </w:tc>
        <w:tc>
          <w:tcPr>
            <w:tcW w:w="2797" w:type="dxa"/>
          </w:tcPr>
          <w:p w14:paraId="26819427" w14:textId="77777777" w:rsidR="00260A10" w:rsidRDefault="00AE0B8D">
            <w:pPr>
              <w:rPr>
                <w:rFonts w:eastAsia="等线"/>
              </w:rPr>
            </w:pPr>
            <w:r>
              <w:rPr>
                <w:rFonts w:eastAsia="等线"/>
              </w:rPr>
              <w:t>Extra space.</w:t>
            </w:r>
          </w:p>
        </w:tc>
        <w:tc>
          <w:tcPr>
            <w:tcW w:w="1161" w:type="dxa"/>
          </w:tcPr>
          <w:p w14:paraId="541D6931" w14:textId="77777777" w:rsidR="00260A10" w:rsidRDefault="00AE0B8D">
            <w:r>
              <w:t>R2-25xxxx</w:t>
            </w:r>
          </w:p>
        </w:tc>
        <w:tc>
          <w:tcPr>
            <w:tcW w:w="1559" w:type="dxa"/>
          </w:tcPr>
          <w:p w14:paraId="07597284" w14:textId="77777777" w:rsidR="00260A10" w:rsidRDefault="00AE0B8D">
            <w:pPr>
              <w:rPr>
                <w:rFonts w:eastAsia="等线"/>
              </w:rPr>
            </w:pPr>
            <w:r>
              <w:rPr>
                <w:rFonts w:eastAsia="等线" w:hint="eastAsia"/>
              </w:rPr>
              <w:t>QI Tao</w:t>
            </w:r>
          </w:p>
        </w:tc>
        <w:tc>
          <w:tcPr>
            <w:tcW w:w="993" w:type="dxa"/>
          </w:tcPr>
          <w:p w14:paraId="0D8AF325" w14:textId="77777777" w:rsidR="00260A10" w:rsidRDefault="00260A10"/>
        </w:tc>
        <w:tc>
          <w:tcPr>
            <w:tcW w:w="850" w:type="dxa"/>
          </w:tcPr>
          <w:p w14:paraId="269E86F8" w14:textId="77777777" w:rsidR="00260A10" w:rsidRDefault="00AE0B8D">
            <w:pPr>
              <w:rPr>
                <w:rFonts w:eastAsia="等线"/>
              </w:rPr>
            </w:pPr>
            <w:r>
              <w:t>V</w:t>
            </w:r>
            <w:r>
              <w:rPr>
                <w:rFonts w:hint="eastAsia"/>
              </w:rPr>
              <w:t>0</w:t>
            </w:r>
            <w:r>
              <w:rPr>
                <w:rFonts w:eastAsia="等线" w:hint="eastAsia"/>
              </w:rPr>
              <w:t>12</w:t>
            </w:r>
          </w:p>
        </w:tc>
        <w:tc>
          <w:tcPr>
            <w:tcW w:w="814" w:type="dxa"/>
          </w:tcPr>
          <w:p w14:paraId="2AAC983C" w14:textId="77777777" w:rsidR="00260A10" w:rsidRDefault="00AE0B8D">
            <w:r>
              <w:t>Agreed</w:t>
            </w:r>
          </w:p>
        </w:tc>
      </w:tr>
    </w:tbl>
    <w:p w14:paraId="02C2D408" w14:textId="77777777" w:rsidR="00260A10" w:rsidRDefault="00AE0B8D">
      <w:pPr>
        <w:pStyle w:val="af3"/>
        <w:rPr>
          <w:rFonts w:eastAsia="等线"/>
          <w:lang w:val="en-US"/>
        </w:rPr>
      </w:pPr>
      <w:r>
        <w:rPr>
          <w:b/>
        </w:rPr>
        <w:br/>
        <w:t>[Description]</w:t>
      </w:r>
      <w:r>
        <w:t xml:space="preserve">: </w:t>
      </w:r>
      <w:r>
        <w:rPr>
          <w:rFonts w:eastAsia="等线"/>
        </w:rPr>
        <w:t>extra space found.</w:t>
      </w:r>
    </w:p>
    <w:p w14:paraId="074CF7B9" w14:textId="77777777" w:rsidR="00260A10" w:rsidRDefault="00AE0B8D">
      <w:pPr>
        <w:pStyle w:val="af3"/>
      </w:pPr>
      <w:r>
        <w:rPr>
          <w:b/>
        </w:rPr>
        <w:t>[Proposed Change]</w:t>
      </w:r>
      <w:r>
        <w:t>: remove the double space.</w:t>
      </w:r>
    </w:p>
    <w:p w14:paraId="2EC82C42" w14:textId="77777777" w:rsidR="00260A10" w:rsidRDefault="00AE0B8D">
      <w:pPr>
        <w:pStyle w:val="1"/>
      </w:pPr>
      <w:r>
        <w:t>S01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567AA0E" w14:textId="77777777">
        <w:tc>
          <w:tcPr>
            <w:tcW w:w="967" w:type="dxa"/>
          </w:tcPr>
          <w:p w14:paraId="5056A55A" w14:textId="77777777" w:rsidR="00260A10" w:rsidRDefault="00AE0B8D">
            <w:r>
              <w:t>RIL Id</w:t>
            </w:r>
          </w:p>
        </w:tc>
        <w:tc>
          <w:tcPr>
            <w:tcW w:w="948" w:type="dxa"/>
          </w:tcPr>
          <w:p w14:paraId="27123FEE" w14:textId="77777777" w:rsidR="00260A10" w:rsidRDefault="00AE0B8D">
            <w:r>
              <w:t>WI</w:t>
            </w:r>
          </w:p>
        </w:tc>
        <w:tc>
          <w:tcPr>
            <w:tcW w:w="1068" w:type="dxa"/>
          </w:tcPr>
          <w:p w14:paraId="022B619C" w14:textId="77777777" w:rsidR="00260A10" w:rsidRDefault="00AE0B8D">
            <w:r>
              <w:t>Class</w:t>
            </w:r>
          </w:p>
        </w:tc>
        <w:tc>
          <w:tcPr>
            <w:tcW w:w="2797" w:type="dxa"/>
          </w:tcPr>
          <w:p w14:paraId="554C5079" w14:textId="77777777" w:rsidR="00260A10" w:rsidRDefault="00AE0B8D">
            <w:r>
              <w:t>Title</w:t>
            </w:r>
          </w:p>
        </w:tc>
        <w:tc>
          <w:tcPr>
            <w:tcW w:w="1161" w:type="dxa"/>
          </w:tcPr>
          <w:p w14:paraId="6BB811A4" w14:textId="77777777" w:rsidR="00260A10" w:rsidRDefault="00AE0B8D">
            <w:r>
              <w:t>Tdoc</w:t>
            </w:r>
          </w:p>
        </w:tc>
        <w:tc>
          <w:tcPr>
            <w:tcW w:w="1559" w:type="dxa"/>
          </w:tcPr>
          <w:p w14:paraId="0F89AFB3" w14:textId="77777777" w:rsidR="00260A10" w:rsidRDefault="00AE0B8D">
            <w:r>
              <w:t>Delegate</w:t>
            </w:r>
          </w:p>
        </w:tc>
        <w:tc>
          <w:tcPr>
            <w:tcW w:w="993" w:type="dxa"/>
          </w:tcPr>
          <w:p w14:paraId="302627E4" w14:textId="77777777" w:rsidR="00260A10" w:rsidRDefault="00AE0B8D">
            <w:r>
              <w:t>Misc</w:t>
            </w:r>
          </w:p>
        </w:tc>
        <w:tc>
          <w:tcPr>
            <w:tcW w:w="850" w:type="dxa"/>
          </w:tcPr>
          <w:p w14:paraId="42D522B4" w14:textId="77777777" w:rsidR="00260A10" w:rsidRDefault="00AE0B8D">
            <w:r>
              <w:t>File version</w:t>
            </w:r>
          </w:p>
        </w:tc>
        <w:tc>
          <w:tcPr>
            <w:tcW w:w="814" w:type="dxa"/>
          </w:tcPr>
          <w:p w14:paraId="05A13B2C" w14:textId="77777777" w:rsidR="00260A10" w:rsidRDefault="00AE0B8D">
            <w:r>
              <w:t>Status</w:t>
            </w:r>
          </w:p>
        </w:tc>
      </w:tr>
      <w:tr w:rsidR="00260A10" w14:paraId="214FA2E4" w14:textId="77777777">
        <w:tc>
          <w:tcPr>
            <w:tcW w:w="967" w:type="dxa"/>
          </w:tcPr>
          <w:p w14:paraId="44F38EDD" w14:textId="77777777" w:rsidR="00260A10" w:rsidRDefault="00AE0B8D">
            <w:r>
              <w:t>S018</w:t>
            </w:r>
          </w:p>
        </w:tc>
        <w:tc>
          <w:tcPr>
            <w:tcW w:w="948" w:type="dxa"/>
          </w:tcPr>
          <w:p w14:paraId="4EBC7B77" w14:textId="77777777" w:rsidR="00260A10" w:rsidRDefault="00AE0B8D">
            <w:r>
              <w:rPr>
                <w:sz w:val="18"/>
                <w:szCs w:val="18"/>
              </w:rPr>
              <w:t>SONMDT</w:t>
            </w:r>
          </w:p>
        </w:tc>
        <w:tc>
          <w:tcPr>
            <w:tcW w:w="1068" w:type="dxa"/>
          </w:tcPr>
          <w:p w14:paraId="2FD97380" w14:textId="77777777" w:rsidR="00260A10" w:rsidRDefault="00AE0B8D">
            <w:r>
              <w:rPr>
                <w:rFonts w:hint="eastAsia"/>
              </w:rPr>
              <w:t>1</w:t>
            </w:r>
          </w:p>
        </w:tc>
        <w:tc>
          <w:tcPr>
            <w:tcW w:w="2797" w:type="dxa"/>
          </w:tcPr>
          <w:p w14:paraId="4430C539" w14:textId="77777777" w:rsidR="00260A10" w:rsidRDefault="00AE0B8D">
            <w:pPr>
              <w:rPr>
                <w:rFonts w:eastAsia="等线"/>
              </w:rPr>
            </w:pPr>
            <w:r>
              <w:rPr>
                <w:rFonts w:eastAsia="等线"/>
              </w:rPr>
              <w:t>Logging PCell and PSCell in SCGFailureInformation</w:t>
            </w:r>
          </w:p>
        </w:tc>
        <w:tc>
          <w:tcPr>
            <w:tcW w:w="1161" w:type="dxa"/>
          </w:tcPr>
          <w:p w14:paraId="1E0AFFBD" w14:textId="77777777" w:rsidR="00260A10" w:rsidRDefault="00260A10"/>
        </w:tc>
        <w:tc>
          <w:tcPr>
            <w:tcW w:w="1559" w:type="dxa"/>
          </w:tcPr>
          <w:p w14:paraId="2701BBF2" w14:textId="77777777" w:rsidR="00260A10" w:rsidRDefault="00AE0B8D">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893F4EE" w14:textId="77777777" w:rsidR="00260A10" w:rsidRDefault="00260A10"/>
        </w:tc>
        <w:tc>
          <w:tcPr>
            <w:tcW w:w="850" w:type="dxa"/>
          </w:tcPr>
          <w:p w14:paraId="2F2802E9" w14:textId="77777777" w:rsidR="00260A10" w:rsidRDefault="00AE0B8D">
            <w:r>
              <w:t>V</w:t>
            </w:r>
            <w:r>
              <w:rPr>
                <w:rFonts w:hint="eastAsia"/>
              </w:rPr>
              <w:t>00</w:t>
            </w:r>
            <w:r>
              <w:t>6</w:t>
            </w:r>
          </w:p>
        </w:tc>
        <w:tc>
          <w:tcPr>
            <w:tcW w:w="814" w:type="dxa"/>
          </w:tcPr>
          <w:p w14:paraId="2D04842E" w14:textId="77777777" w:rsidR="00260A10" w:rsidRDefault="00AE0B8D">
            <w:r>
              <w:t>Agreed</w:t>
            </w:r>
          </w:p>
        </w:tc>
      </w:tr>
    </w:tbl>
    <w:p w14:paraId="0728D7ED" w14:textId="77777777" w:rsidR="00260A10" w:rsidRDefault="00AE0B8D">
      <w:pPr>
        <w:pStyle w:val="af3"/>
        <w:rPr>
          <w:rFonts w:eastAsia="等线"/>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067" w:author="Samsung (Aby)" w:date="2025-09-18T14:06:00Z">
        <w:r>
          <w:delText>.</w:delText>
        </w:r>
      </w:del>
    </w:p>
    <w:p w14:paraId="44F0636F" w14:textId="77777777" w:rsidR="00260A10" w:rsidRDefault="00AE0B8D">
      <w:pPr>
        <w:pStyle w:val="af3"/>
      </w:pPr>
      <w:r>
        <w:rPr>
          <w:b/>
        </w:rPr>
        <w:t>[Proposed Change]</w:t>
      </w:r>
      <w:r>
        <w:t>: Suggested changes as shown as below:</w:t>
      </w:r>
    </w:p>
    <w:p w14:paraId="552365FA" w14:textId="77777777" w:rsidR="00260A10" w:rsidRDefault="00AE0B8D">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4A0BFAB1" w14:textId="77777777" w:rsidR="00260A10" w:rsidRDefault="00AE0B8D">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89D2E18" w14:textId="77777777" w:rsidR="00260A10" w:rsidRDefault="00AE0B8D">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0FE27BC" w14:textId="77777777" w:rsidR="00260A10" w:rsidRDefault="00AE0B8D">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4147290B" w14:textId="77777777" w:rsidR="00260A10" w:rsidRDefault="00AE0B8D">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61FE6B5A" w14:textId="77777777" w:rsidR="00260A10" w:rsidRDefault="00AE0B8D">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8694C29" w14:textId="77777777" w:rsidR="00260A10" w:rsidRDefault="00AE0B8D">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7A9BB362" w14:textId="77777777" w:rsidR="00260A10" w:rsidRDefault="00AE0B8D">
      <w:pPr>
        <w:pStyle w:val="B2"/>
      </w:pPr>
      <w:r>
        <w:t>2&gt;</w:t>
      </w:r>
      <w:r>
        <w:tab/>
      </w:r>
      <w:del w:id="1068"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423DA56C" w14:textId="77777777" w:rsidR="00260A10" w:rsidRDefault="00AE0B8D">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1FFEC96" w14:textId="77777777" w:rsidR="00260A10" w:rsidRDefault="00AE0B8D">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22413DA" w14:textId="77777777" w:rsidR="00260A10" w:rsidRDefault="00AE0B8D">
      <w:pPr>
        <w:rPr>
          <w:rFonts w:eastAsia="等线"/>
          <w:iCs/>
        </w:rPr>
      </w:pPr>
      <w:r>
        <w:rPr>
          <w:rFonts w:eastAsia="等线" w:hint="eastAsia"/>
          <w:iCs/>
        </w:rPr>
        <w:t xml:space="preserve">[ZTE]: </w:t>
      </w:r>
      <w:ins w:id="1069" w:author="Post 131 (ZTE)" w:date="2025-09-28T17:26:00Z">
        <w:r>
          <w:rPr>
            <w:rFonts w:eastAsia="等线" w:hint="eastAsia"/>
            <w:iCs/>
          </w:rPr>
          <w:t>wondering why the condition</w:t>
        </w:r>
        <w:r>
          <w:rPr>
            <w:rFonts w:eastAsia="等线"/>
            <w:iCs/>
            <w:lang w:val="en-US"/>
          </w:rPr>
          <w:t xml:space="preserve"> of “if all triggering events of any of condExecutionCond and condExecutionCondPSCell are fulfilled” is not reflected in the rlf-report.</w:t>
        </w:r>
      </w:ins>
    </w:p>
    <w:p w14:paraId="1D1A787A" w14:textId="77777777" w:rsidR="00260A10" w:rsidRDefault="00AE0B8D">
      <w:r>
        <w:rPr>
          <w:iCs/>
        </w:rPr>
        <w:t>[Rapporteur]: agree with the RIL. It is captured in the draft CR.</w:t>
      </w:r>
    </w:p>
    <w:p w14:paraId="1B8C917A" w14:textId="77777777" w:rsidR="00260A10" w:rsidRDefault="00AE0B8D">
      <w:pPr>
        <w:pStyle w:val="1"/>
        <w:rPr>
          <w:rFonts w:eastAsiaTheme="minorEastAsia"/>
        </w:rPr>
      </w:pPr>
      <w:r>
        <w:t>C05</w:t>
      </w:r>
      <w:r>
        <w:rPr>
          <w:rFonts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F7EC651" w14:textId="77777777">
        <w:tc>
          <w:tcPr>
            <w:tcW w:w="967" w:type="dxa"/>
          </w:tcPr>
          <w:p w14:paraId="7AB5AEC9" w14:textId="77777777" w:rsidR="00260A10" w:rsidRDefault="00AE0B8D">
            <w:r>
              <w:t>RIL Id</w:t>
            </w:r>
          </w:p>
        </w:tc>
        <w:tc>
          <w:tcPr>
            <w:tcW w:w="948" w:type="dxa"/>
          </w:tcPr>
          <w:p w14:paraId="26FF6170" w14:textId="77777777" w:rsidR="00260A10" w:rsidRDefault="00AE0B8D">
            <w:r>
              <w:t>WI</w:t>
            </w:r>
          </w:p>
        </w:tc>
        <w:tc>
          <w:tcPr>
            <w:tcW w:w="1068" w:type="dxa"/>
          </w:tcPr>
          <w:p w14:paraId="2E49C84D" w14:textId="77777777" w:rsidR="00260A10" w:rsidRDefault="00AE0B8D">
            <w:r>
              <w:t>Class</w:t>
            </w:r>
          </w:p>
        </w:tc>
        <w:tc>
          <w:tcPr>
            <w:tcW w:w="2797" w:type="dxa"/>
          </w:tcPr>
          <w:p w14:paraId="5F95F7CE" w14:textId="77777777" w:rsidR="00260A10" w:rsidRDefault="00AE0B8D">
            <w:r>
              <w:t>Title</w:t>
            </w:r>
          </w:p>
        </w:tc>
        <w:tc>
          <w:tcPr>
            <w:tcW w:w="1161" w:type="dxa"/>
          </w:tcPr>
          <w:p w14:paraId="17507EC4" w14:textId="77777777" w:rsidR="00260A10" w:rsidRDefault="00AE0B8D">
            <w:r>
              <w:t>Tdoc</w:t>
            </w:r>
          </w:p>
        </w:tc>
        <w:tc>
          <w:tcPr>
            <w:tcW w:w="1559" w:type="dxa"/>
          </w:tcPr>
          <w:p w14:paraId="061BF262" w14:textId="77777777" w:rsidR="00260A10" w:rsidRDefault="00AE0B8D">
            <w:r>
              <w:t>Delegate</w:t>
            </w:r>
          </w:p>
        </w:tc>
        <w:tc>
          <w:tcPr>
            <w:tcW w:w="993" w:type="dxa"/>
          </w:tcPr>
          <w:p w14:paraId="792E5085" w14:textId="77777777" w:rsidR="00260A10" w:rsidRDefault="00AE0B8D">
            <w:r>
              <w:t>Misc</w:t>
            </w:r>
          </w:p>
        </w:tc>
        <w:tc>
          <w:tcPr>
            <w:tcW w:w="850" w:type="dxa"/>
          </w:tcPr>
          <w:p w14:paraId="00D403FE" w14:textId="77777777" w:rsidR="00260A10" w:rsidRDefault="00AE0B8D">
            <w:r>
              <w:t>File version</w:t>
            </w:r>
          </w:p>
        </w:tc>
        <w:tc>
          <w:tcPr>
            <w:tcW w:w="814" w:type="dxa"/>
          </w:tcPr>
          <w:p w14:paraId="60A9DC8C" w14:textId="77777777" w:rsidR="00260A10" w:rsidRDefault="00AE0B8D">
            <w:r>
              <w:t>Status</w:t>
            </w:r>
          </w:p>
        </w:tc>
      </w:tr>
      <w:tr w:rsidR="00260A10" w14:paraId="7D4A3273" w14:textId="77777777">
        <w:tc>
          <w:tcPr>
            <w:tcW w:w="967" w:type="dxa"/>
          </w:tcPr>
          <w:p w14:paraId="6D8B0676" w14:textId="77777777" w:rsidR="00260A10" w:rsidRDefault="00AE0B8D">
            <w:pPr>
              <w:rPr>
                <w:rFonts w:eastAsiaTheme="minorEastAsia"/>
              </w:rPr>
            </w:pPr>
            <w:r>
              <w:rPr>
                <w:rFonts w:hint="eastAsia"/>
              </w:rPr>
              <w:t>C058</w:t>
            </w:r>
          </w:p>
        </w:tc>
        <w:tc>
          <w:tcPr>
            <w:tcW w:w="948" w:type="dxa"/>
          </w:tcPr>
          <w:p w14:paraId="0983D26F" w14:textId="77777777" w:rsidR="00260A10" w:rsidRDefault="00AE0B8D">
            <w:r>
              <w:rPr>
                <w:sz w:val="18"/>
                <w:szCs w:val="18"/>
              </w:rPr>
              <w:t>SONMDT</w:t>
            </w:r>
          </w:p>
        </w:tc>
        <w:tc>
          <w:tcPr>
            <w:tcW w:w="1068" w:type="dxa"/>
          </w:tcPr>
          <w:p w14:paraId="212C9FA7" w14:textId="77777777" w:rsidR="00260A10" w:rsidRDefault="00AE0B8D">
            <w:r>
              <w:rPr>
                <w:rFonts w:hint="eastAsia"/>
              </w:rPr>
              <w:t>1</w:t>
            </w:r>
          </w:p>
        </w:tc>
        <w:tc>
          <w:tcPr>
            <w:tcW w:w="2797" w:type="dxa"/>
          </w:tcPr>
          <w:p w14:paraId="47F58D67" w14:textId="77777777" w:rsidR="00260A10" w:rsidRDefault="00AE0B8D">
            <w:pPr>
              <w:rPr>
                <w:rFonts w:eastAsiaTheme="minorEastAsia"/>
              </w:rPr>
            </w:pPr>
            <w:r>
              <w:rPr>
                <w:rFonts w:hint="eastAsia"/>
                <w:iCs/>
              </w:rPr>
              <w:t>SCG RLF</w:t>
            </w:r>
          </w:p>
        </w:tc>
        <w:tc>
          <w:tcPr>
            <w:tcW w:w="1161" w:type="dxa"/>
          </w:tcPr>
          <w:p w14:paraId="323E8A0D" w14:textId="77777777" w:rsidR="00260A10" w:rsidRDefault="00AE0B8D">
            <w:r>
              <w:t>R2-25xxxx</w:t>
            </w:r>
          </w:p>
        </w:tc>
        <w:tc>
          <w:tcPr>
            <w:tcW w:w="1559" w:type="dxa"/>
          </w:tcPr>
          <w:p w14:paraId="2442E233" w14:textId="77777777" w:rsidR="00260A10" w:rsidRDefault="00AE0B8D">
            <w:r>
              <w:rPr>
                <w:rFonts w:hint="eastAsia"/>
              </w:rPr>
              <w:t>Tangxun</w:t>
            </w:r>
          </w:p>
        </w:tc>
        <w:tc>
          <w:tcPr>
            <w:tcW w:w="993" w:type="dxa"/>
          </w:tcPr>
          <w:p w14:paraId="34EC9153" w14:textId="77777777" w:rsidR="00260A10" w:rsidRDefault="00260A10"/>
        </w:tc>
        <w:tc>
          <w:tcPr>
            <w:tcW w:w="850" w:type="dxa"/>
          </w:tcPr>
          <w:p w14:paraId="728FEBF9" w14:textId="77777777" w:rsidR="00260A10" w:rsidRDefault="00AE0B8D">
            <w:r>
              <w:t>V</w:t>
            </w:r>
            <w:r>
              <w:rPr>
                <w:rFonts w:hint="eastAsia"/>
              </w:rPr>
              <w:t>002</w:t>
            </w:r>
          </w:p>
        </w:tc>
        <w:tc>
          <w:tcPr>
            <w:tcW w:w="814" w:type="dxa"/>
          </w:tcPr>
          <w:p w14:paraId="165CB2F6" w14:textId="77777777" w:rsidR="00260A10" w:rsidRDefault="00AE0B8D">
            <w:r>
              <w:t>Agreed</w:t>
            </w:r>
          </w:p>
        </w:tc>
      </w:tr>
    </w:tbl>
    <w:p w14:paraId="227E50A1" w14:textId="77777777" w:rsidR="00260A10" w:rsidRDefault="00AE0B8D">
      <w:pPr>
        <w:pStyle w:val="af3"/>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62E7E4B6" w14:textId="77777777" w:rsidR="00260A10" w:rsidRDefault="00AE0B8D">
      <w:pPr>
        <w:pStyle w:val="af3"/>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3E0B1B" w14:textId="77777777" w:rsidR="00260A10" w:rsidRDefault="00260A10">
      <w:pPr>
        <w:pStyle w:val="B4"/>
        <w:rPr>
          <w:rFonts w:eastAsiaTheme="minorEastAsia"/>
        </w:rPr>
      </w:pPr>
    </w:p>
    <w:p w14:paraId="683D07B6" w14:textId="77777777" w:rsidR="00260A10" w:rsidRDefault="00AE0B8D">
      <w:r>
        <w:rPr>
          <w:b/>
        </w:rPr>
        <w:t>[Comments]</w:t>
      </w:r>
      <w:r>
        <w:t>:</w:t>
      </w:r>
    </w:p>
    <w:p w14:paraId="085DC988" w14:textId="77777777" w:rsidR="00260A10" w:rsidRDefault="00AE0B8D">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110915EA" w14:textId="77777777" w:rsidR="00260A10" w:rsidRDefault="00AE0B8D">
      <w:pPr>
        <w:rPr>
          <w:rFonts w:eastAsiaTheme="minorEastAsia"/>
        </w:rPr>
      </w:pPr>
      <w:r>
        <w:lastRenderedPageBreak/>
        <w:t xml:space="preserve">[Rapporteur]: </w:t>
      </w:r>
      <w:r>
        <w:rPr>
          <w:iCs/>
        </w:rPr>
        <w:t xml:space="preserve">After discussion in RAN2#131bis this RIL is agreed. </w:t>
      </w:r>
    </w:p>
    <w:p w14:paraId="249A6BA1" w14:textId="77777777" w:rsidR="00260A10" w:rsidRDefault="00AE0B8D">
      <w:pPr>
        <w:pStyle w:val="1"/>
      </w:pPr>
      <w:r>
        <w:t>E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25E2133" w14:textId="77777777">
        <w:tc>
          <w:tcPr>
            <w:tcW w:w="967" w:type="dxa"/>
          </w:tcPr>
          <w:p w14:paraId="531FCD1D" w14:textId="77777777" w:rsidR="00260A10" w:rsidRDefault="00AE0B8D">
            <w:r>
              <w:t>RIL Id</w:t>
            </w:r>
          </w:p>
        </w:tc>
        <w:tc>
          <w:tcPr>
            <w:tcW w:w="948" w:type="dxa"/>
          </w:tcPr>
          <w:p w14:paraId="060CB245" w14:textId="77777777" w:rsidR="00260A10" w:rsidRDefault="00AE0B8D">
            <w:r>
              <w:t>WI</w:t>
            </w:r>
          </w:p>
        </w:tc>
        <w:tc>
          <w:tcPr>
            <w:tcW w:w="1068" w:type="dxa"/>
          </w:tcPr>
          <w:p w14:paraId="301FC7A6" w14:textId="77777777" w:rsidR="00260A10" w:rsidRDefault="00AE0B8D">
            <w:r>
              <w:t>Class</w:t>
            </w:r>
          </w:p>
        </w:tc>
        <w:tc>
          <w:tcPr>
            <w:tcW w:w="2797" w:type="dxa"/>
          </w:tcPr>
          <w:p w14:paraId="4E3B0930" w14:textId="77777777" w:rsidR="00260A10" w:rsidRDefault="00AE0B8D">
            <w:r>
              <w:t>Title</w:t>
            </w:r>
          </w:p>
        </w:tc>
        <w:tc>
          <w:tcPr>
            <w:tcW w:w="1161" w:type="dxa"/>
          </w:tcPr>
          <w:p w14:paraId="49DC6721" w14:textId="77777777" w:rsidR="00260A10" w:rsidRDefault="00AE0B8D">
            <w:r>
              <w:t>Tdoc</w:t>
            </w:r>
          </w:p>
        </w:tc>
        <w:tc>
          <w:tcPr>
            <w:tcW w:w="1559" w:type="dxa"/>
          </w:tcPr>
          <w:p w14:paraId="276D3E06" w14:textId="77777777" w:rsidR="00260A10" w:rsidRDefault="00AE0B8D">
            <w:r>
              <w:t>Delegate</w:t>
            </w:r>
          </w:p>
        </w:tc>
        <w:tc>
          <w:tcPr>
            <w:tcW w:w="993" w:type="dxa"/>
          </w:tcPr>
          <w:p w14:paraId="24F12846" w14:textId="77777777" w:rsidR="00260A10" w:rsidRDefault="00AE0B8D">
            <w:r>
              <w:t>Misc</w:t>
            </w:r>
          </w:p>
        </w:tc>
        <w:tc>
          <w:tcPr>
            <w:tcW w:w="850" w:type="dxa"/>
          </w:tcPr>
          <w:p w14:paraId="52A2D2D4" w14:textId="77777777" w:rsidR="00260A10" w:rsidRDefault="00AE0B8D">
            <w:r>
              <w:t>File version</w:t>
            </w:r>
          </w:p>
        </w:tc>
        <w:tc>
          <w:tcPr>
            <w:tcW w:w="814" w:type="dxa"/>
          </w:tcPr>
          <w:p w14:paraId="4B7F0135" w14:textId="77777777" w:rsidR="00260A10" w:rsidRDefault="00AE0B8D">
            <w:r>
              <w:t>Status</w:t>
            </w:r>
          </w:p>
        </w:tc>
      </w:tr>
      <w:tr w:rsidR="00260A10" w14:paraId="76D45453" w14:textId="77777777">
        <w:tc>
          <w:tcPr>
            <w:tcW w:w="967" w:type="dxa"/>
          </w:tcPr>
          <w:p w14:paraId="502C7E4A" w14:textId="77777777" w:rsidR="00260A10" w:rsidRDefault="00AE0B8D">
            <w:r>
              <w:t>E048</w:t>
            </w:r>
          </w:p>
        </w:tc>
        <w:tc>
          <w:tcPr>
            <w:tcW w:w="948" w:type="dxa"/>
          </w:tcPr>
          <w:p w14:paraId="55F5B1C7" w14:textId="77777777" w:rsidR="00260A10" w:rsidRDefault="00AE0B8D">
            <w:r>
              <w:t>SONMDT</w:t>
            </w:r>
          </w:p>
        </w:tc>
        <w:tc>
          <w:tcPr>
            <w:tcW w:w="1068" w:type="dxa"/>
          </w:tcPr>
          <w:p w14:paraId="4DB1F16A" w14:textId="77777777" w:rsidR="00260A10" w:rsidRDefault="00AE0B8D">
            <w:r>
              <w:t>1</w:t>
            </w:r>
          </w:p>
        </w:tc>
        <w:tc>
          <w:tcPr>
            <w:tcW w:w="2797" w:type="dxa"/>
          </w:tcPr>
          <w:p w14:paraId="3E874C58" w14:textId="77777777" w:rsidR="00260A10" w:rsidRDefault="00AE0B8D">
            <w:r>
              <w:t>MRO for subsequenct CPAC</w:t>
            </w:r>
          </w:p>
        </w:tc>
        <w:tc>
          <w:tcPr>
            <w:tcW w:w="1161" w:type="dxa"/>
          </w:tcPr>
          <w:p w14:paraId="6788A7D4" w14:textId="77777777" w:rsidR="00260A10" w:rsidRDefault="00260A10"/>
        </w:tc>
        <w:tc>
          <w:tcPr>
            <w:tcW w:w="1559" w:type="dxa"/>
          </w:tcPr>
          <w:p w14:paraId="009B6462" w14:textId="77777777" w:rsidR="00260A10" w:rsidRDefault="00AE0B8D">
            <w:r>
              <w:t>Ali Parichehreh</w:t>
            </w:r>
          </w:p>
        </w:tc>
        <w:tc>
          <w:tcPr>
            <w:tcW w:w="993" w:type="dxa"/>
          </w:tcPr>
          <w:p w14:paraId="6466BA72" w14:textId="77777777" w:rsidR="00260A10" w:rsidRDefault="00260A10"/>
        </w:tc>
        <w:tc>
          <w:tcPr>
            <w:tcW w:w="850" w:type="dxa"/>
          </w:tcPr>
          <w:p w14:paraId="540BA61E" w14:textId="77777777" w:rsidR="00260A10" w:rsidRDefault="00AE0B8D">
            <w:r>
              <w:t>V013</w:t>
            </w:r>
          </w:p>
        </w:tc>
        <w:tc>
          <w:tcPr>
            <w:tcW w:w="814" w:type="dxa"/>
          </w:tcPr>
          <w:p w14:paraId="5DF0B81F" w14:textId="77777777" w:rsidR="00260A10" w:rsidRDefault="00AE0B8D">
            <w:r>
              <w:t>Agreed</w:t>
            </w:r>
          </w:p>
        </w:tc>
      </w:tr>
    </w:tbl>
    <w:p w14:paraId="4AB3F6E7" w14:textId="77777777" w:rsidR="00260A10" w:rsidRDefault="00AE0B8D">
      <w:pPr>
        <w:pStyle w:val="af3"/>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7513D468" w14:textId="77777777" w:rsidR="00260A10" w:rsidRDefault="00AE0B8D">
      <w:pPr>
        <w:pStyle w:val="af3"/>
      </w:pPr>
      <w:r>
        <w:rPr>
          <w:b/>
        </w:rPr>
        <w:t>[Proposed Change]</w:t>
      </w:r>
      <w:r>
        <w:t xml:space="preserve">: </w:t>
      </w:r>
    </w:p>
    <w:p w14:paraId="14C8877B" w14:textId="77777777" w:rsidR="00260A10" w:rsidRDefault="00AE0B8D">
      <w:pPr>
        <w:pStyle w:val="af3"/>
        <w:rPr>
          <w:b/>
          <w:bCs/>
        </w:rPr>
      </w:pPr>
      <w:r>
        <w:rPr>
          <w:b/>
          <w:bCs/>
        </w:rPr>
        <w:t>Section 5.7.3:</w:t>
      </w:r>
    </w:p>
    <w:p w14:paraId="6C022A29" w14:textId="77777777" w:rsidR="00260A10" w:rsidRDefault="00AE0B8D">
      <w:pPr>
        <w:pStyle w:val="B1"/>
      </w:pPr>
      <w:r>
        <w:t>1&gt;</w:t>
      </w:r>
      <w:r>
        <w:tab/>
        <w:t>if the UE supports SCG failure for mobility robustness optimization</w:t>
      </w:r>
      <w:ins w:id="1070" w:author="Ericsson" w:date="2025-10-01T11:39:00Z">
        <w:r>
          <w:t xml:space="preserve"> or</w:t>
        </w:r>
      </w:ins>
      <w:ins w:id="1071" w:author="Ericsson" w:date="2025-10-01T11:40:00Z">
        <w:r>
          <w:t xml:space="preserve"> if the UE supports SCG </w:t>
        </w:r>
      </w:ins>
      <w:ins w:id="1072" w:author="Ericsson" w:date="2025-10-01T11:41:00Z">
        <w:r>
          <w:t>f</w:t>
        </w:r>
      </w:ins>
      <w:ins w:id="1073" w:author="Ericsson" w:date="2025-10-01T11:40:00Z">
        <w:r>
          <w:t xml:space="preserve">ailure for </w:t>
        </w:r>
      </w:ins>
      <w:ins w:id="1074" w:author="Ericsson" w:date="2025-10-01T11:45:00Z">
        <w:r>
          <w:t xml:space="preserve">mobility robustness optimization for </w:t>
        </w:r>
      </w:ins>
      <w:ins w:id="1075" w:author="Ericsson" w:date="2025-10-01T11:40:00Z">
        <w:r>
          <w:t>subsequent CPAC</w:t>
        </w:r>
      </w:ins>
      <w:r>
        <w:t>:</w:t>
      </w:r>
    </w:p>
    <w:p w14:paraId="2A1854BE" w14:textId="77777777" w:rsidR="00260A10" w:rsidRDefault="00AE0B8D">
      <w:pPr>
        <w:pStyle w:val="B2"/>
      </w:pPr>
      <w:r>
        <w:t>2&gt;</w:t>
      </w:r>
      <w:r>
        <w:tab/>
        <w:t xml:space="preserve">if the </w:t>
      </w:r>
      <w:r>
        <w:rPr>
          <w:i/>
        </w:rPr>
        <w:t>failureType</w:t>
      </w:r>
      <w:r>
        <w:t xml:space="preserve"> is set to </w:t>
      </w:r>
      <w:r>
        <w:rPr>
          <w:i/>
          <w:iCs/>
        </w:rPr>
        <w:t>synchReconfigFailureSCG</w:t>
      </w:r>
      <w:r>
        <w:t>; or</w:t>
      </w:r>
    </w:p>
    <w:p w14:paraId="0277BB71" w14:textId="77777777" w:rsidR="00260A10" w:rsidRDefault="00AE0B8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65E9D4A" w14:textId="77777777" w:rsidR="00260A10" w:rsidRDefault="00AE0B8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6C5056A" w14:textId="77777777" w:rsidR="00260A10" w:rsidRDefault="00AE0B8D">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3F6D82B5" w14:textId="77777777" w:rsidR="00260A10" w:rsidRDefault="00AE0B8D">
      <w:pPr>
        <w:pStyle w:val="B3"/>
      </w:pPr>
      <w:r>
        <w:rPr>
          <w:rFonts w:eastAsia="宋体"/>
        </w:rPr>
        <w:t>3&gt;</w:t>
      </w:r>
      <w:r>
        <w:rPr>
          <w:rFonts w:eastAsia="宋体"/>
        </w:rPr>
        <w:tab/>
      </w:r>
      <w:r>
        <w:t>if the failure occurred during a subsequent CPC:</w:t>
      </w:r>
    </w:p>
    <w:p w14:paraId="673C335E" w14:textId="77777777" w:rsidR="00260A10" w:rsidRDefault="00AE0B8D">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0B8B8048" w14:textId="77777777" w:rsidR="00260A10" w:rsidRDefault="00AE0B8D">
      <w:pPr>
        <w:pStyle w:val="B3"/>
      </w:pPr>
      <w:r>
        <w:rPr>
          <w:rFonts w:eastAsia="宋体"/>
        </w:rPr>
        <w:t>3&gt;</w:t>
      </w:r>
      <w:r>
        <w:rPr>
          <w:rFonts w:eastAsia="宋体"/>
        </w:rPr>
        <w:tab/>
      </w:r>
      <w:r>
        <w:t>else:</w:t>
      </w:r>
    </w:p>
    <w:p w14:paraId="01C5098D" w14:textId="77777777" w:rsidR="00260A10" w:rsidRDefault="00AE0B8D">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0C0CF5" w14:textId="77777777" w:rsidR="00260A10" w:rsidRDefault="00AE0B8D">
      <w:pPr>
        <w:pStyle w:val="B3"/>
        <w:ind w:left="113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C5A0FB1" w14:textId="77777777" w:rsidR="00260A10" w:rsidRDefault="00AE0B8D">
      <w:pPr>
        <w:pStyle w:val="B2"/>
      </w:pPr>
      <w:r>
        <w:t>2&gt;</w:t>
      </w:r>
      <w:r>
        <w:tab/>
        <w:t>else:</w:t>
      </w:r>
    </w:p>
    <w:p w14:paraId="7618A6EE" w14:textId="77777777" w:rsidR="00260A10" w:rsidRDefault="00AE0B8D">
      <w:pPr>
        <w:pStyle w:val="B3"/>
      </w:pPr>
      <w:r>
        <w:lastRenderedPageBreak/>
        <w:t>3&gt;</w:t>
      </w:r>
      <w:r>
        <w:tab/>
        <w:t>set the</w:t>
      </w:r>
      <w:r>
        <w:rPr>
          <w:i/>
          <w:iCs/>
        </w:rPr>
        <w:t xml:space="preserve"> failedPSCellId</w:t>
      </w:r>
      <w:r>
        <w:t xml:space="preserve"> to the physical cell identity and carrier frequency of the PSCell in which the SCG failure was declared;</w:t>
      </w:r>
    </w:p>
    <w:p w14:paraId="2AC8EA0E" w14:textId="77777777" w:rsidR="00260A10" w:rsidRDefault="00AE0B8D">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8C7DCA5" w14:textId="77777777" w:rsidR="00260A10" w:rsidRDefault="00AE0B8D">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668A3AC" w14:textId="77777777" w:rsidR="00260A10" w:rsidRDefault="00AE0B8D">
      <w:pPr>
        <w:pStyle w:val="B4"/>
      </w:pPr>
      <w:r>
        <w:rPr>
          <w:rFonts w:eastAsia="宋体"/>
        </w:rPr>
        <w:t>4&gt;</w:t>
      </w:r>
      <w:r>
        <w:rPr>
          <w:rFonts w:eastAsia="宋体"/>
        </w:rPr>
        <w:tab/>
      </w:r>
      <w:r>
        <w:t>if the failure occurred after a subsequent CPC</w:t>
      </w:r>
      <w:ins w:id="1076" w:author="Ericsson" w:date="2025-10-01T11:40:00Z">
        <w:r>
          <w:t xml:space="preserve"> and if the UE supports SCG </w:t>
        </w:r>
      </w:ins>
      <w:ins w:id="1077" w:author="Ericsson" w:date="2025-10-01T11:41:00Z">
        <w:r>
          <w:t>f</w:t>
        </w:r>
      </w:ins>
      <w:ins w:id="1078" w:author="Ericsson" w:date="2025-10-01T11:40:00Z">
        <w:r>
          <w:t xml:space="preserve">ailure for </w:t>
        </w:r>
      </w:ins>
      <w:ins w:id="1079" w:author="Ericsson" w:date="2025-10-01T11:45:00Z">
        <w:r>
          <w:t xml:space="preserve">mobility robustness optimization for </w:t>
        </w:r>
      </w:ins>
      <w:ins w:id="1080" w:author="Ericsson" w:date="2025-10-01T11:40:00Z">
        <w:r>
          <w:t>subsequent CPAC</w:t>
        </w:r>
      </w:ins>
      <w:r>
        <w:t>:</w:t>
      </w:r>
    </w:p>
    <w:p w14:paraId="175BCF62" w14:textId="77777777" w:rsidR="00260A10" w:rsidRDefault="00AE0B8D">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382FAA89" w14:textId="77777777" w:rsidR="00260A10" w:rsidRDefault="00AE0B8D">
      <w:pPr>
        <w:pStyle w:val="af3"/>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260A10" w14:paraId="0B0112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0BA2" w14:textId="77777777" w:rsidR="00260A10" w:rsidRDefault="00AE0B8D">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260A10" w14:paraId="1E45EE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385159" w14:textId="77777777" w:rsidR="00260A10" w:rsidRDefault="00AE0B8D">
            <w:pPr>
              <w:pStyle w:val="TAL"/>
              <w:rPr>
                <w:rFonts w:eastAsia="Malgun Gothic"/>
                <w:b/>
                <w:i/>
                <w:lang w:eastAsia="sv-SE"/>
              </w:rPr>
            </w:pPr>
            <w:r>
              <w:rPr>
                <w:rFonts w:eastAsia="Malgun Gothic"/>
                <w:b/>
                <w:i/>
                <w:lang w:eastAsia="sv-SE"/>
              </w:rPr>
              <w:t>measResultFreqList</w:t>
            </w:r>
          </w:p>
          <w:p w14:paraId="62958CC3" w14:textId="77777777" w:rsidR="00260A10" w:rsidRDefault="00AE0B8D">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60A10" w14:paraId="7E9E1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DDA5D" w14:textId="77777777" w:rsidR="00260A10" w:rsidRDefault="00AE0B8D">
            <w:pPr>
              <w:pStyle w:val="TAL"/>
              <w:rPr>
                <w:rFonts w:eastAsia="Malgun Gothic"/>
                <w:b/>
                <w:i/>
                <w:lang w:eastAsia="sv-SE"/>
              </w:rPr>
            </w:pPr>
            <w:r>
              <w:rPr>
                <w:rFonts w:eastAsia="Malgun Gothic"/>
                <w:b/>
                <w:i/>
                <w:lang w:eastAsia="sv-SE"/>
              </w:rPr>
              <w:t>measResultSCG-Failure</w:t>
            </w:r>
          </w:p>
          <w:p w14:paraId="6EDF110D" w14:textId="77777777" w:rsidR="00260A10" w:rsidRDefault="00AE0B8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260A10" w14:paraId="78E35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BA6A2D" w14:textId="77777777" w:rsidR="00260A10" w:rsidRDefault="00AE0B8D">
            <w:pPr>
              <w:pStyle w:val="TAL"/>
              <w:rPr>
                <w:rFonts w:eastAsia="Malgun Gothic"/>
                <w:b/>
                <w:i/>
                <w:lang w:eastAsia="sv-SE"/>
              </w:rPr>
            </w:pPr>
            <w:r>
              <w:rPr>
                <w:rFonts w:eastAsia="Malgun Gothic"/>
                <w:b/>
                <w:i/>
                <w:lang w:eastAsia="sv-SE"/>
              </w:rPr>
              <w:t>previousPSCellId</w:t>
            </w:r>
          </w:p>
          <w:p w14:paraId="3788098E" w14:textId="77777777" w:rsidR="00260A10" w:rsidRDefault="00AE0B8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081"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260A10" w14:paraId="57831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C6B8D6" w14:textId="77777777" w:rsidR="00260A10" w:rsidRDefault="00AE0B8D">
            <w:pPr>
              <w:pStyle w:val="TAL"/>
              <w:rPr>
                <w:rFonts w:eastAsia="Malgun Gothic"/>
                <w:b/>
                <w:i/>
                <w:lang w:eastAsia="sv-SE"/>
              </w:rPr>
            </w:pPr>
            <w:r>
              <w:rPr>
                <w:rFonts w:eastAsia="Malgun Gothic"/>
                <w:b/>
                <w:i/>
                <w:lang w:eastAsia="sv-SE"/>
              </w:rPr>
              <w:t>failedPSCellId</w:t>
            </w:r>
          </w:p>
          <w:p w14:paraId="39ADB199" w14:textId="77777777" w:rsidR="00260A10" w:rsidRDefault="00AE0B8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082" w:author="Ericsson" w:date="2025-10-01T14:00:00Z">
              <w:r>
                <w:rPr>
                  <w:rFonts w:eastAsia="Malgun Gothic"/>
                  <w:bCs/>
                  <w:iCs/>
                  <w:lang w:eastAsia="sv-SE"/>
                </w:rPr>
                <w:t xml:space="preserve"> or failed subsequent CPAC</w:t>
              </w:r>
            </w:ins>
            <w:r>
              <w:rPr>
                <w:rFonts w:eastAsia="Malgun Gothic"/>
                <w:bCs/>
                <w:iCs/>
                <w:lang w:eastAsia="sv-SE"/>
              </w:rPr>
              <w:t>.</w:t>
            </w:r>
          </w:p>
        </w:tc>
      </w:tr>
      <w:tr w:rsidR="00260A10" w14:paraId="1F3805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CFD81A" w14:textId="77777777" w:rsidR="00260A10" w:rsidRDefault="00AE0B8D">
            <w:pPr>
              <w:pStyle w:val="TAL"/>
              <w:rPr>
                <w:rFonts w:eastAsia="Malgun Gothic"/>
                <w:b/>
                <w:i/>
                <w:lang w:eastAsia="sv-SE"/>
              </w:rPr>
            </w:pPr>
            <w:r>
              <w:rPr>
                <w:rFonts w:eastAsia="Malgun Gothic"/>
                <w:b/>
                <w:i/>
                <w:lang w:eastAsia="sv-SE"/>
              </w:rPr>
              <w:t>timeSCGFailure</w:t>
            </w:r>
          </w:p>
          <w:p w14:paraId="4FA244D9" w14:textId="77777777" w:rsidR="00260A10" w:rsidRDefault="00AE0B8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342B866" w14:textId="77777777" w:rsidR="00260A10" w:rsidRDefault="00260A10">
      <w:pPr>
        <w:pStyle w:val="af3"/>
      </w:pPr>
    </w:p>
    <w:p w14:paraId="71A90CB9" w14:textId="77777777" w:rsidR="00260A10" w:rsidRDefault="00AE0B8D">
      <w:pPr>
        <w:rPr>
          <w:rFonts w:eastAsiaTheme="minorEastAsia"/>
        </w:rPr>
      </w:pPr>
      <w:r>
        <w:rPr>
          <w:b/>
        </w:rPr>
        <w:t>[Comments]</w:t>
      </w:r>
      <w:r>
        <w:t>:</w:t>
      </w:r>
    </w:p>
    <w:p w14:paraId="7D5A1615" w14:textId="77777777" w:rsidR="00260A10" w:rsidRDefault="00AE0B8D">
      <w:pPr>
        <w:pStyle w:val="1"/>
        <w:rPr>
          <w:rFonts w:eastAsiaTheme="minorEastAsia"/>
        </w:rPr>
      </w:pPr>
      <w:r>
        <w:t>C05</w:t>
      </w:r>
      <w:r>
        <w:rPr>
          <w:rFonts w:hint="eastAsia"/>
        </w:rPr>
        <w:t>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76BC4C3" w14:textId="77777777">
        <w:tc>
          <w:tcPr>
            <w:tcW w:w="967" w:type="dxa"/>
          </w:tcPr>
          <w:p w14:paraId="040E0DA8" w14:textId="77777777" w:rsidR="00260A10" w:rsidRDefault="00AE0B8D">
            <w:r>
              <w:t>RIL Id</w:t>
            </w:r>
          </w:p>
        </w:tc>
        <w:tc>
          <w:tcPr>
            <w:tcW w:w="948" w:type="dxa"/>
          </w:tcPr>
          <w:p w14:paraId="2A2E9A68" w14:textId="77777777" w:rsidR="00260A10" w:rsidRDefault="00AE0B8D">
            <w:r>
              <w:t>WI</w:t>
            </w:r>
          </w:p>
        </w:tc>
        <w:tc>
          <w:tcPr>
            <w:tcW w:w="1068" w:type="dxa"/>
          </w:tcPr>
          <w:p w14:paraId="58E66058" w14:textId="77777777" w:rsidR="00260A10" w:rsidRDefault="00AE0B8D">
            <w:r>
              <w:t>Class</w:t>
            </w:r>
          </w:p>
        </w:tc>
        <w:tc>
          <w:tcPr>
            <w:tcW w:w="2797" w:type="dxa"/>
          </w:tcPr>
          <w:p w14:paraId="190B04A3" w14:textId="77777777" w:rsidR="00260A10" w:rsidRDefault="00AE0B8D">
            <w:r>
              <w:t>Title</w:t>
            </w:r>
          </w:p>
        </w:tc>
        <w:tc>
          <w:tcPr>
            <w:tcW w:w="1161" w:type="dxa"/>
          </w:tcPr>
          <w:p w14:paraId="56BD8D92" w14:textId="77777777" w:rsidR="00260A10" w:rsidRDefault="00AE0B8D">
            <w:r>
              <w:t>Tdoc</w:t>
            </w:r>
          </w:p>
        </w:tc>
        <w:tc>
          <w:tcPr>
            <w:tcW w:w="1559" w:type="dxa"/>
          </w:tcPr>
          <w:p w14:paraId="40ED0842" w14:textId="77777777" w:rsidR="00260A10" w:rsidRDefault="00AE0B8D">
            <w:r>
              <w:t>Delegate</w:t>
            </w:r>
          </w:p>
        </w:tc>
        <w:tc>
          <w:tcPr>
            <w:tcW w:w="993" w:type="dxa"/>
          </w:tcPr>
          <w:p w14:paraId="6062AD3B" w14:textId="77777777" w:rsidR="00260A10" w:rsidRDefault="00AE0B8D">
            <w:r>
              <w:t>Misc</w:t>
            </w:r>
          </w:p>
        </w:tc>
        <w:tc>
          <w:tcPr>
            <w:tcW w:w="850" w:type="dxa"/>
          </w:tcPr>
          <w:p w14:paraId="449CA7CB" w14:textId="77777777" w:rsidR="00260A10" w:rsidRDefault="00AE0B8D">
            <w:r>
              <w:t>File version</w:t>
            </w:r>
          </w:p>
        </w:tc>
        <w:tc>
          <w:tcPr>
            <w:tcW w:w="814" w:type="dxa"/>
          </w:tcPr>
          <w:p w14:paraId="48DDFE26" w14:textId="77777777" w:rsidR="00260A10" w:rsidRDefault="00AE0B8D">
            <w:r>
              <w:t>Status</w:t>
            </w:r>
          </w:p>
        </w:tc>
      </w:tr>
      <w:tr w:rsidR="00260A10" w14:paraId="56541974" w14:textId="77777777">
        <w:tc>
          <w:tcPr>
            <w:tcW w:w="967" w:type="dxa"/>
          </w:tcPr>
          <w:p w14:paraId="4C680EDB" w14:textId="77777777" w:rsidR="00260A10" w:rsidRDefault="00AE0B8D">
            <w:pPr>
              <w:rPr>
                <w:rFonts w:eastAsiaTheme="minorEastAsia"/>
              </w:rPr>
            </w:pPr>
            <w:r>
              <w:rPr>
                <w:rFonts w:hint="eastAsia"/>
              </w:rPr>
              <w:t>C059</w:t>
            </w:r>
          </w:p>
        </w:tc>
        <w:tc>
          <w:tcPr>
            <w:tcW w:w="948" w:type="dxa"/>
          </w:tcPr>
          <w:p w14:paraId="4F0ED33B" w14:textId="77777777" w:rsidR="00260A10" w:rsidRDefault="00AE0B8D">
            <w:r>
              <w:rPr>
                <w:sz w:val="18"/>
                <w:szCs w:val="18"/>
              </w:rPr>
              <w:t>SONMDT</w:t>
            </w:r>
          </w:p>
        </w:tc>
        <w:tc>
          <w:tcPr>
            <w:tcW w:w="1068" w:type="dxa"/>
          </w:tcPr>
          <w:p w14:paraId="06CA58F3" w14:textId="77777777" w:rsidR="00260A10" w:rsidRDefault="00AE0B8D">
            <w:r>
              <w:rPr>
                <w:rFonts w:hint="eastAsia"/>
              </w:rPr>
              <w:t>1</w:t>
            </w:r>
          </w:p>
        </w:tc>
        <w:tc>
          <w:tcPr>
            <w:tcW w:w="2797" w:type="dxa"/>
          </w:tcPr>
          <w:p w14:paraId="1BC325F1" w14:textId="77777777" w:rsidR="00260A10" w:rsidRDefault="00AE0B8D">
            <w:pPr>
              <w:rPr>
                <w:rFonts w:eastAsiaTheme="minorEastAsia"/>
              </w:rPr>
            </w:pPr>
            <w:r>
              <w:rPr>
                <w:rFonts w:hint="eastAsia"/>
                <w:iCs/>
              </w:rPr>
              <w:t>CPC execution</w:t>
            </w:r>
          </w:p>
        </w:tc>
        <w:tc>
          <w:tcPr>
            <w:tcW w:w="1161" w:type="dxa"/>
          </w:tcPr>
          <w:p w14:paraId="289342DA" w14:textId="77777777" w:rsidR="00260A10" w:rsidRDefault="00260A10"/>
        </w:tc>
        <w:tc>
          <w:tcPr>
            <w:tcW w:w="1559" w:type="dxa"/>
          </w:tcPr>
          <w:p w14:paraId="347876CB" w14:textId="77777777" w:rsidR="00260A10" w:rsidRDefault="00AE0B8D">
            <w:r>
              <w:rPr>
                <w:rFonts w:hint="eastAsia"/>
              </w:rPr>
              <w:t>Tangxun</w:t>
            </w:r>
          </w:p>
        </w:tc>
        <w:tc>
          <w:tcPr>
            <w:tcW w:w="993" w:type="dxa"/>
          </w:tcPr>
          <w:p w14:paraId="0C721C2C" w14:textId="77777777" w:rsidR="00260A10" w:rsidRDefault="00260A10"/>
        </w:tc>
        <w:tc>
          <w:tcPr>
            <w:tcW w:w="850" w:type="dxa"/>
          </w:tcPr>
          <w:p w14:paraId="10AF6FF8" w14:textId="77777777" w:rsidR="00260A10" w:rsidRDefault="00AE0B8D">
            <w:r>
              <w:t>V</w:t>
            </w:r>
            <w:r>
              <w:rPr>
                <w:rFonts w:hint="eastAsia"/>
              </w:rPr>
              <w:t>002</w:t>
            </w:r>
          </w:p>
        </w:tc>
        <w:tc>
          <w:tcPr>
            <w:tcW w:w="814" w:type="dxa"/>
          </w:tcPr>
          <w:p w14:paraId="35674879" w14:textId="77777777" w:rsidR="00260A10" w:rsidRDefault="00AE0B8D">
            <w:r>
              <w:t>Agreed</w:t>
            </w:r>
          </w:p>
        </w:tc>
      </w:tr>
    </w:tbl>
    <w:p w14:paraId="73616CA0" w14:textId="77777777" w:rsidR="00260A10" w:rsidRDefault="00AE0B8D">
      <w:pPr>
        <w:pStyle w:val="af3"/>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7B912F22" w14:textId="77777777" w:rsidR="00260A10" w:rsidRDefault="00AE0B8D">
      <w:pPr>
        <w:pStyle w:val="af3"/>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0BCA12AE" w14:textId="77777777" w:rsidR="00260A10" w:rsidRDefault="00AE0B8D">
      <w:pPr>
        <w:pStyle w:val="B4"/>
        <w:rPr>
          <w:rFonts w:eastAsiaTheme="minorEastAsia"/>
        </w:rPr>
      </w:pPr>
      <w:r>
        <w:rPr>
          <w:rFonts w:eastAsia="宋体"/>
        </w:rPr>
        <w:t>3&gt;</w:t>
      </w:r>
      <w:r>
        <w:rPr>
          <w:rFonts w:eastAsia="宋体"/>
        </w:rPr>
        <w:tab/>
      </w:r>
      <w:r>
        <w:t>if the failure occurred during a subsequent CPC</w:t>
      </w:r>
      <w:ins w:id="1083" w:author="CATT" w:date="2025-09-17T14:43:00Z">
        <w:r>
          <w:rPr>
            <w:rFonts w:hint="eastAsia"/>
          </w:rPr>
          <w:t xml:space="preserve"> execution</w:t>
        </w:r>
      </w:ins>
      <w:r>
        <w:rPr>
          <w:rFonts w:hint="eastAsia"/>
        </w:rPr>
        <w:t>:</w:t>
      </w:r>
    </w:p>
    <w:p w14:paraId="623B6344" w14:textId="77777777" w:rsidR="00260A10" w:rsidRDefault="00AE0B8D">
      <w:r>
        <w:rPr>
          <w:b/>
        </w:rPr>
        <w:t>[Comments]</w:t>
      </w:r>
      <w:r>
        <w:t>:</w:t>
      </w:r>
    </w:p>
    <w:p w14:paraId="1B5C218A" w14:textId="77777777" w:rsidR="00260A10" w:rsidRDefault="00AE0B8D">
      <w:pPr>
        <w:rPr>
          <w:rFonts w:eastAsiaTheme="minorEastAsia"/>
        </w:rPr>
      </w:pPr>
      <w:r>
        <w:rPr>
          <w:rFonts w:eastAsiaTheme="minorEastAsia"/>
        </w:rPr>
        <w:t>[Rapporteur]: agree</w:t>
      </w:r>
    </w:p>
    <w:p w14:paraId="387F6BF2" w14:textId="77777777" w:rsidR="00260A10" w:rsidRDefault="00AE0B8D">
      <w:pPr>
        <w:pStyle w:val="1"/>
        <w:rPr>
          <w:rFonts w:eastAsia="宋体"/>
          <w:lang w:val="en-US"/>
        </w:rPr>
      </w:pPr>
      <w:r>
        <w:rPr>
          <w:rFonts w:eastAsia="宋体" w:hint="eastAsia"/>
          <w:lang w:val="en-US"/>
        </w:rPr>
        <w:t>Z</w:t>
      </w:r>
      <w:r>
        <w:t>2</w:t>
      </w:r>
      <w:r>
        <w:rPr>
          <w:rFonts w:eastAsia="宋体" w:hint="eastAsia"/>
          <w:lang w:val="en-US"/>
        </w:rPr>
        <w:t>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4F601D" w14:textId="77777777">
        <w:tc>
          <w:tcPr>
            <w:tcW w:w="967" w:type="dxa"/>
          </w:tcPr>
          <w:p w14:paraId="0B5D0154" w14:textId="77777777" w:rsidR="00260A10" w:rsidRDefault="00AE0B8D">
            <w:r>
              <w:t>RIL Id</w:t>
            </w:r>
          </w:p>
        </w:tc>
        <w:tc>
          <w:tcPr>
            <w:tcW w:w="948" w:type="dxa"/>
          </w:tcPr>
          <w:p w14:paraId="0A08A1E6" w14:textId="77777777" w:rsidR="00260A10" w:rsidRDefault="00AE0B8D">
            <w:r>
              <w:t>WI</w:t>
            </w:r>
          </w:p>
        </w:tc>
        <w:tc>
          <w:tcPr>
            <w:tcW w:w="1068" w:type="dxa"/>
          </w:tcPr>
          <w:p w14:paraId="0837B8BE" w14:textId="77777777" w:rsidR="00260A10" w:rsidRDefault="00AE0B8D">
            <w:r>
              <w:t>Class</w:t>
            </w:r>
          </w:p>
        </w:tc>
        <w:tc>
          <w:tcPr>
            <w:tcW w:w="2797" w:type="dxa"/>
          </w:tcPr>
          <w:p w14:paraId="5CB70FBD" w14:textId="77777777" w:rsidR="00260A10" w:rsidRDefault="00AE0B8D">
            <w:r>
              <w:t>Title</w:t>
            </w:r>
          </w:p>
        </w:tc>
        <w:tc>
          <w:tcPr>
            <w:tcW w:w="1161" w:type="dxa"/>
          </w:tcPr>
          <w:p w14:paraId="75E3A0C5" w14:textId="77777777" w:rsidR="00260A10" w:rsidRDefault="00AE0B8D">
            <w:r>
              <w:t>Tdoc</w:t>
            </w:r>
          </w:p>
        </w:tc>
        <w:tc>
          <w:tcPr>
            <w:tcW w:w="1559" w:type="dxa"/>
          </w:tcPr>
          <w:p w14:paraId="389BA0F9" w14:textId="77777777" w:rsidR="00260A10" w:rsidRDefault="00AE0B8D">
            <w:r>
              <w:t>Delegate</w:t>
            </w:r>
          </w:p>
        </w:tc>
        <w:tc>
          <w:tcPr>
            <w:tcW w:w="993" w:type="dxa"/>
          </w:tcPr>
          <w:p w14:paraId="457B5097" w14:textId="77777777" w:rsidR="00260A10" w:rsidRDefault="00AE0B8D">
            <w:r>
              <w:t>Misc</w:t>
            </w:r>
          </w:p>
        </w:tc>
        <w:tc>
          <w:tcPr>
            <w:tcW w:w="850" w:type="dxa"/>
          </w:tcPr>
          <w:p w14:paraId="26CF8C6B" w14:textId="77777777" w:rsidR="00260A10" w:rsidRDefault="00AE0B8D">
            <w:r>
              <w:t>File version</w:t>
            </w:r>
          </w:p>
        </w:tc>
        <w:tc>
          <w:tcPr>
            <w:tcW w:w="814" w:type="dxa"/>
          </w:tcPr>
          <w:p w14:paraId="034ABD5E" w14:textId="77777777" w:rsidR="00260A10" w:rsidRDefault="00AE0B8D">
            <w:r>
              <w:t>Status</w:t>
            </w:r>
          </w:p>
        </w:tc>
      </w:tr>
      <w:tr w:rsidR="00260A10" w14:paraId="27E3E1E1" w14:textId="77777777">
        <w:tc>
          <w:tcPr>
            <w:tcW w:w="967" w:type="dxa"/>
          </w:tcPr>
          <w:p w14:paraId="312735BE" w14:textId="77777777" w:rsidR="00260A10" w:rsidRDefault="00AE0B8D">
            <w:pPr>
              <w:rPr>
                <w:rFonts w:eastAsia="宋体"/>
              </w:rPr>
            </w:pPr>
            <w:r>
              <w:rPr>
                <w:rFonts w:eastAsia="宋体" w:hint="eastAsia"/>
              </w:rPr>
              <w:t>Z251</w:t>
            </w:r>
          </w:p>
        </w:tc>
        <w:tc>
          <w:tcPr>
            <w:tcW w:w="948" w:type="dxa"/>
          </w:tcPr>
          <w:p w14:paraId="48459882" w14:textId="77777777" w:rsidR="00260A10" w:rsidRDefault="00AE0B8D">
            <w:r>
              <w:rPr>
                <w:sz w:val="18"/>
                <w:szCs w:val="18"/>
              </w:rPr>
              <w:t>NTN</w:t>
            </w:r>
          </w:p>
        </w:tc>
        <w:tc>
          <w:tcPr>
            <w:tcW w:w="1068" w:type="dxa"/>
          </w:tcPr>
          <w:p w14:paraId="30F88EF1" w14:textId="77777777" w:rsidR="00260A10" w:rsidRDefault="00AE0B8D">
            <w:pPr>
              <w:rPr>
                <w:rFonts w:eastAsia="等线"/>
              </w:rPr>
            </w:pPr>
            <w:r>
              <w:rPr>
                <w:rFonts w:eastAsia="等线" w:hint="eastAsia"/>
              </w:rPr>
              <w:t>1</w:t>
            </w:r>
          </w:p>
        </w:tc>
        <w:tc>
          <w:tcPr>
            <w:tcW w:w="2797" w:type="dxa"/>
          </w:tcPr>
          <w:p w14:paraId="4A90739D" w14:textId="77777777" w:rsidR="00260A10" w:rsidRDefault="00AE0B8D">
            <w:pPr>
              <w:pStyle w:val="Agreement"/>
              <w:numPr>
                <w:ilvl w:val="0"/>
                <w:numId w:val="0"/>
              </w:numPr>
              <w:rPr>
                <w:b w:val="0"/>
              </w:rPr>
            </w:pPr>
            <w:r>
              <w:rPr>
                <w:rFonts w:ascii="Times New Roman" w:hAnsi="Times New Roman"/>
                <w:b w:val="0"/>
              </w:rPr>
              <w:t>Descriptions of UAI</w:t>
            </w:r>
          </w:p>
        </w:tc>
        <w:tc>
          <w:tcPr>
            <w:tcW w:w="1161" w:type="dxa"/>
          </w:tcPr>
          <w:p w14:paraId="22B0337D" w14:textId="77777777" w:rsidR="00260A10" w:rsidRDefault="00AE0B8D">
            <w:pPr>
              <w:rPr>
                <w:rFonts w:eastAsia="等线"/>
              </w:rPr>
            </w:pPr>
            <w:r>
              <w:rPr>
                <w:rFonts w:eastAsia="等线" w:hint="eastAsia"/>
              </w:rPr>
              <w:t>No</w:t>
            </w:r>
          </w:p>
        </w:tc>
        <w:tc>
          <w:tcPr>
            <w:tcW w:w="1559" w:type="dxa"/>
          </w:tcPr>
          <w:p w14:paraId="5CB41A00" w14:textId="77777777" w:rsidR="00260A10" w:rsidRDefault="00AE0B8D">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45658CE" w14:textId="77777777" w:rsidR="00260A10" w:rsidRDefault="00260A10"/>
        </w:tc>
        <w:tc>
          <w:tcPr>
            <w:tcW w:w="850" w:type="dxa"/>
          </w:tcPr>
          <w:p w14:paraId="7F999266" w14:textId="77777777" w:rsidR="00260A10" w:rsidRDefault="00AE0B8D">
            <w:pPr>
              <w:rPr>
                <w:rFonts w:eastAsia="宋体"/>
              </w:rPr>
            </w:pPr>
            <w:r>
              <w:t>v0</w:t>
            </w:r>
            <w:r>
              <w:rPr>
                <w:rFonts w:eastAsia="宋体" w:hint="eastAsia"/>
              </w:rPr>
              <w:t>12</w:t>
            </w:r>
          </w:p>
        </w:tc>
        <w:tc>
          <w:tcPr>
            <w:tcW w:w="814" w:type="dxa"/>
          </w:tcPr>
          <w:p w14:paraId="419262C4" w14:textId="77777777" w:rsidR="00260A10" w:rsidRDefault="00AE0B8D">
            <w:r>
              <w:t>Duplicate H250</w:t>
            </w:r>
          </w:p>
        </w:tc>
      </w:tr>
    </w:tbl>
    <w:p w14:paraId="6C5D450F" w14:textId="77777777" w:rsidR="00260A10" w:rsidRDefault="00AE0B8D">
      <w:pPr>
        <w:pStyle w:val="af3"/>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512F45DC" w14:textId="77777777" w:rsidR="00260A10" w:rsidRDefault="00AE0B8D">
      <w:pPr>
        <w:pStyle w:val="af3"/>
        <w:rPr>
          <w:rFonts w:eastAsia="宋体"/>
          <w:lang w:val="en-US"/>
        </w:rPr>
      </w:pPr>
      <w:r>
        <w:rPr>
          <w:b/>
        </w:rPr>
        <w:t>[Proposed Change]</w:t>
      </w:r>
      <w:r>
        <w:t xml:space="preserve">: </w:t>
      </w:r>
      <w:r>
        <w:rPr>
          <w:rFonts w:eastAsia="宋体" w:hint="eastAsia"/>
          <w:lang w:val="en-US"/>
        </w:rPr>
        <w:t>Update the description as below:</w:t>
      </w:r>
    </w:p>
    <w:p w14:paraId="1D97FB0A" w14:textId="77777777" w:rsidR="00260A10" w:rsidRDefault="00AE0B8D">
      <w:pPr>
        <w:pStyle w:val="B1"/>
      </w:pPr>
      <w:r>
        <w:t>-</w:t>
      </w:r>
      <w:r>
        <w:rPr>
          <w:rFonts w:eastAsia="宋体"/>
        </w:rPr>
        <w:tab/>
        <w:t>the information of the relay UE(s) with which it connects via a non-3GPP connection for MP</w:t>
      </w:r>
      <w:r>
        <w:t>; or</w:t>
      </w:r>
    </w:p>
    <w:p w14:paraId="6A867A9C" w14:textId="77777777" w:rsidR="00260A10" w:rsidRDefault="00AE0B8D">
      <w:pPr>
        <w:pStyle w:val="B1"/>
      </w:pPr>
      <w:r>
        <w:t>-</w:t>
      </w:r>
      <w:r>
        <w:tab/>
        <w:t>configured grant assistance information for NR sidelink positioning.</w:t>
      </w:r>
    </w:p>
    <w:p w14:paraId="441A938E" w14:textId="77777777" w:rsidR="00260A10" w:rsidRDefault="00AE0B8D">
      <w:pPr>
        <w:pStyle w:val="B1"/>
      </w:pPr>
      <w:r>
        <w:t>-</w:t>
      </w:r>
      <w:r>
        <w:tab/>
      </w:r>
      <w:ins w:id="1084" w:author="Rapp" w:date="2025-09-23T14:35:00Z">
        <w:r>
          <w:rPr>
            <w:rFonts w:eastAsia="宋体" w:hint="eastAsia"/>
            <w:lang w:val="en-US"/>
          </w:rPr>
          <w:t xml:space="preserve">reference </w:t>
        </w:r>
      </w:ins>
      <w:r>
        <w:t>location information for assisted SMTC configuration in RRC_CONNECTED state.</w:t>
      </w:r>
    </w:p>
    <w:p w14:paraId="4A9B831B" w14:textId="77777777" w:rsidR="00260A10" w:rsidRDefault="00AE0B8D">
      <w:r>
        <w:rPr>
          <w:b/>
        </w:rPr>
        <w:t>[Comments]</w:t>
      </w:r>
      <w:r>
        <w:t>:</w:t>
      </w:r>
    </w:p>
    <w:p w14:paraId="4B017874" w14:textId="77777777" w:rsidR="00260A10" w:rsidRDefault="00260A10">
      <w:pPr>
        <w:rPr>
          <w:rFonts w:eastAsia="等线"/>
        </w:rPr>
      </w:pPr>
    </w:p>
    <w:p w14:paraId="1276C539" w14:textId="77777777" w:rsidR="00260A10" w:rsidRDefault="00AE0B8D">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0BFB6D0" w14:textId="77777777">
        <w:tc>
          <w:tcPr>
            <w:tcW w:w="967" w:type="dxa"/>
          </w:tcPr>
          <w:p w14:paraId="7178CF54" w14:textId="77777777" w:rsidR="00260A10" w:rsidRDefault="00AE0B8D">
            <w:r>
              <w:t>RIL Id</w:t>
            </w:r>
          </w:p>
        </w:tc>
        <w:tc>
          <w:tcPr>
            <w:tcW w:w="948" w:type="dxa"/>
          </w:tcPr>
          <w:p w14:paraId="42B6CF7D" w14:textId="77777777" w:rsidR="00260A10" w:rsidRDefault="00AE0B8D">
            <w:r>
              <w:t>WI</w:t>
            </w:r>
          </w:p>
        </w:tc>
        <w:tc>
          <w:tcPr>
            <w:tcW w:w="1068" w:type="dxa"/>
          </w:tcPr>
          <w:p w14:paraId="7A42BF8E" w14:textId="77777777" w:rsidR="00260A10" w:rsidRDefault="00AE0B8D">
            <w:r>
              <w:t>Class</w:t>
            </w:r>
          </w:p>
        </w:tc>
        <w:tc>
          <w:tcPr>
            <w:tcW w:w="2797" w:type="dxa"/>
          </w:tcPr>
          <w:p w14:paraId="6DBB9FEC" w14:textId="77777777" w:rsidR="00260A10" w:rsidRDefault="00AE0B8D">
            <w:r>
              <w:t>Title</w:t>
            </w:r>
          </w:p>
        </w:tc>
        <w:tc>
          <w:tcPr>
            <w:tcW w:w="1161" w:type="dxa"/>
          </w:tcPr>
          <w:p w14:paraId="51F30BCE" w14:textId="77777777" w:rsidR="00260A10" w:rsidRDefault="00AE0B8D">
            <w:r>
              <w:t>Tdoc</w:t>
            </w:r>
          </w:p>
        </w:tc>
        <w:tc>
          <w:tcPr>
            <w:tcW w:w="1559" w:type="dxa"/>
          </w:tcPr>
          <w:p w14:paraId="7418CD67" w14:textId="77777777" w:rsidR="00260A10" w:rsidRDefault="00AE0B8D">
            <w:r>
              <w:t>Delegate</w:t>
            </w:r>
          </w:p>
        </w:tc>
        <w:tc>
          <w:tcPr>
            <w:tcW w:w="993" w:type="dxa"/>
          </w:tcPr>
          <w:p w14:paraId="768CD403" w14:textId="77777777" w:rsidR="00260A10" w:rsidRDefault="00AE0B8D">
            <w:r>
              <w:t>Misc</w:t>
            </w:r>
          </w:p>
        </w:tc>
        <w:tc>
          <w:tcPr>
            <w:tcW w:w="850" w:type="dxa"/>
          </w:tcPr>
          <w:p w14:paraId="13AE7100" w14:textId="77777777" w:rsidR="00260A10" w:rsidRDefault="00AE0B8D">
            <w:r>
              <w:t>File version</w:t>
            </w:r>
          </w:p>
        </w:tc>
        <w:tc>
          <w:tcPr>
            <w:tcW w:w="814" w:type="dxa"/>
          </w:tcPr>
          <w:p w14:paraId="2631D4DC" w14:textId="77777777" w:rsidR="00260A10" w:rsidRDefault="00AE0B8D">
            <w:r>
              <w:t>Status</w:t>
            </w:r>
          </w:p>
        </w:tc>
      </w:tr>
      <w:tr w:rsidR="00260A10" w14:paraId="3CCC5C27" w14:textId="77777777">
        <w:tc>
          <w:tcPr>
            <w:tcW w:w="967" w:type="dxa"/>
          </w:tcPr>
          <w:p w14:paraId="35D540ED" w14:textId="77777777" w:rsidR="00260A10" w:rsidRDefault="00AE0B8D">
            <w:pPr>
              <w:rPr>
                <w:rFonts w:eastAsiaTheme="minorEastAsia"/>
              </w:rPr>
            </w:pPr>
            <w:r>
              <w:t>X001</w:t>
            </w:r>
          </w:p>
        </w:tc>
        <w:tc>
          <w:tcPr>
            <w:tcW w:w="948" w:type="dxa"/>
          </w:tcPr>
          <w:p w14:paraId="51288522" w14:textId="77777777" w:rsidR="00260A10" w:rsidRDefault="00AE0B8D">
            <w:r>
              <w:rPr>
                <w:sz w:val="18"/>
                <w:szCs w:val="18"/>
              </w:rPr>
              <w:t>AIML</w:t>
            </w:r>
          </w:p>
        </w:tc>
        <w:tc>
          <w:tcPr>
            <w:tcW w:w="1068" w:type="dxa"/>
          </w:tcPr>
          <w:p w14:paraId="1A885CAB" w14:textId="77777777" w:rsidR="00260A10" w:rsidRDefault="00AE0B8D">
            <w:pPr>
              <w:rPr>
                <w:rFonts w:eastAsiaTheme="minorEastAsia"/>
              </w:rPr>
            </w:pPr>
            <w:r>
              <w:rPr>
                <w:rFonts w:hint="eastAsia"/>
              </w:rPr>
              <w:t>1</w:t>
            </w:r>
          </w:p>
        </w:tc>
        <w:tc>
          <w:tcPr>
            <w:tcW w:w="2797" w:type="dxa"/>
          </w:tcPr>
          <w:p w14:paraId="7C57D480" w14:textId="77777777" w:rsidR="00260A10" w:rsidRDefault="00AE0B8D">
            <w:pPr>
              <w:rPr>
                <w:rFonts w:eastAsiaTheme="minorEastAsia"/>
              </w:rPr>
            </w:pPr>
            <w:r>
              <w:rPr>
                <w:rFonts w:eastAsia="等线" w:hint="eastAsia"/>
              </w:rPr>
              <w:t>Appli</w:t>
            </w:r>
            <w:r>
              <w:rPr>
                <w:rFonts w:eastAsia="等线"/>
              </w:rPr>
              <w:t>cability report via UAI</w:t>
            </w:r>
          </w:p>
        </w:tc>
        <w:tc>
          <w:tcPr>
            <w:tcW w:w="1161" w:type="dxa"/>
          </w:tcPr>
          <w:p w14:paraId="50801E2C" w14:textId="77777777" w:rsidR="00260A10" w:rsidRDefault="00260A10"/>
        </w:tc>
        <w:tc>
          <w:tcPr>
            <w:tcW w:w="1559" w:type="dxa"/>
          </w:tcPr>
          <w:p w14:paraId="5E125892" w14:textId="77777777" w:rsidR="00260A10" w:rsidRDefault="00AE0B8D">
            <w:r>
              <w:t>Xing</w:t>
            </w:r>
          </w:p>
        </w:tc>
        <w:tc>
          <w:tcPr>
            <w:tcW w:w="993" w:type="dxa"/>
          </w:tcPr>
          <w:p w14:paraId="00DCCA09" w14:textId="77777777" w:rsidR="00260A10" w:rsidRDefault="00260A10"/>
        </w:tc>
        <w:tc>
          <w:tcPr>
            <w:tcW w:w="850" w:type="dxa"/>
          </w:tcPr>
          <w:p w14:paraId="313F6B73" w14:textId="77777777" w:rsidR="00260A10" w:rsidRDefault="00AE0B8D">
            <w:pPr>
              <w:rPr>
                <w:rFonts w:eastAsiaTheme="minorEastAsia"/>
              </w:rPr>
            </w:pPr>
            <w:r>
              <w:t>V012</w:t>
            </w:r>
          </w:p>
        </w:tc>
        <w:tc>
          <w:tcPr>
            <w:tcW w:w="814" w:type="dxa"/>
          </w:tcPr>
          <w:p w14:paraId="6909ECBF" w14:textId="77777777" w:rsidR="00260A10" w:rsidRDefault="00AE0B8D">
            <w:r>
              <w:t>Agreed</w:t>
            </w:r>
          </w:p>
        </w:tc>
      </w:tr>
    </w:tbl>
    <w:p w14:paraId="06F81099" w14:textId="77777777" w:rsidR="00260A10" w:rsidRDefault="00AE0B8D">
      <w:pPr>
        <w:pStyle w:val="af3"/>
      </w:pPr>
      <w:r>
        <w:rPr>
          <w:b/>
        </w:rPr>
        <w:lastRenderedPageBreak/>
        <w:br/>
        <w:t>[Description]</w:t>
      </w:r>
      <w:r>
        <w:t>:</w:t>
      </w:r>
    </w:p>
    <w:p w14:paraId="75A17B8B" w14:textId="77777777" w:rsidR="00260A10" w:rsidRDefault="00AE0B8D">
      <w:pPr>
        <w:pStyle w:val="af3"/>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F0D8C04" w14:textId="77777777" w:rsidR="00260A10" w:rsidRDefault="00AE0B8D">
      <w:pPr>
        <w:pStyle w:val="af3"/>
      </w:pPr>
      <w:r>
        <w:rPr>
          <w:b/>
        </w:rPr>
        <w:t>[Proposed Change]</w:t>
      </w:r>
      <w:r>
        <w:t xml:space="preserve">: </w:t>
      </w:r>
    </w:p>
    <w:p w14:paraId="55C14D58" w14:textId="77777777" w:rsidR="00260A10" w:rsidRDefault="00AE0B8D">
      <w:pPr>
        <w:pStyle w:val="40"/>
      </w:pPr>
      <w:r>
        <w:t>5.7.4.2</w:t>
      </w:r>
      <w:r>
        <w:tab/>
        <w:t>Initiation</w:t>
      </w:r>
    </w:p>
    <w:p w14:paraId="73C10547" w14:textId="77777777" w:rsidR="00260A10" w:rsidRDefault="00AE0B8D">
      <w:r>
        <w:t>…</w:t>
      </w:r>
    </w:p>
    <w:p w14:paraId="4EF46C9A" w14:textId="77777777" w:rsidR="00260A10" w:rsidRDefault="00AE0B8D">
      <w:pPr>
        <w:pStyle w:val="af3"/>
        <w:rPr>
          <w:rFonts w:eastAsia="等线"/>
        </w:rPr>
      </w:pPr>
      <w:bookmarkStart w:id="1085" w:name="_Hlk209082424"/>
      <w:r>
        <w:t xml:space="preserve">A UE capable of providing assistance information related to the applicability of configurations subject to the applicability determination procedure may initiate </w:t>
      </w:r>
      <w:del w:id="1086"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85"/>
    </w:p>
    <w:p w14:paraId="11F73ADF" w14:textId="77777777" w:rsidR="00260A10" w:rsidRDefault="00260A10">
      <w:pPr>
        <w:pStyle w:val="af3"/>
        <w:rPr>
          <w:rFonts w:eastAsia="等线"/>
        </w:rPr>
      </w:pPr>
    </w:p>
    <w:p w14:paraId="549A3834" w14:textId="77777777" w:rsidR="00260A10" w:rsidRDefault="00AE0B8D">
      <w:r>
        <w:rPr>
          <w:b/>
        </w:rPr>
        <w:t>[Comments]</w:t>
      </w:r>
      <w:r>
        <w:t>:</w:t>
      </w:r>
    </w:p>
    <w:p w14:paraId="3B6B0FC3" w14:textId="77777777" w:rsidR="00260A10" w:rsidRDefault="00AE0B8D">
      <w:r>
        <w:t>[Ericsson-v022]: We agree with the intention of the change and we think it can be combine with further changes in this paragraph, to also align better with the agreed capabilities. We propose the following alternative change:</w:t>
      </w:r>
    </w:p>
    <w:p w14:paraId="154882C2" w14:textId="77777777" w:rsidR="00260A10" w:rsidRDefault="00AE0B8D">
      <w:pPr>
        <w:rPr>
          <w:i/>
          <w:iCs/>
        </w:rPr>
      </w:pPr>
      <w:r>
        <w:t xml:space="preserve">A UE capable of </w:t>
      </w:r>
      <w:ins w:id="1087"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88" w:author="Ericsson" w:date="2025-09-26T06:25:00Z">
        <w:r>
          <w:delText xml:space="preserve"> providing assistance information related to the </w:delText>
        </w:r>
      </w:del>
      <w:del w:id="1089" w:author="Ericsson" w:date="2025-09-26T06:26:00Z">
        <w:r>
          <w:delText>applicability of configurations subject to the applicability determination procedure</w:delText>
        </w:r>
      </w:del>
      <w:r>
        <w:t xml:space="preserve"> may initiate the procedure </w:t>
      </w:r>
      <w:del w:id="1090" w:author="Ericsson" w:date="2025-09-26T06:26:00Z">
        <w:r>
          <w:delText>in several cases, including upon being</w:delText>
        </w:r>
      </w:del>
      <w:ins w:id="1091" w:author="Ericsson" w:date="2025-09-26T06:26:00Z">
        <w:r>
          <w:t>if it was</w:t>
        </w:r>
      </w:ins>
      <w:r>
        <w:t xml:space="preserve"> configured to report </w:t>
      </w:r>
      <w:del w:id="1092" w:author="Ericsson" w:date="2025-09-26T06:28:00Z">
        <w:r>
          <w:delText xml:space="preserve">assistance information about </w:delText>
        </w:r>
      </w:del>
      <w:r>
        <w:t xml:space="preserve">the applicability </w:t>
      </w:r>
      <w:del w:id="1093" w:author="Ericsson" w:date="2025-09-26T06:30:00Z">
        <w:r>
          <w:delText>of configurations subject to the applicability determination procedure</w:delText>
        </w:r>
      </w:del>
      <w:ins w:id="1094" w:author="Ericsson" w:date="2025-09-26T06:29:00Z">
        <w:r>
          <w:t xml:space="preserve">in </w:t>
        </w:r>
        <w:r>
          <w:rPr>
            <w:i/>
            <w:iCs/>
          </w:rPr>
          <w:t>UEAssistanceInformation</w:t>
        </w:r>
      </w:ins>
      <w:ins w:id="1095" w:author="Ericsson" w:date="2025-09-26T06:30:00Z">
        <w:r>
          <w:rPr>
            <w:i/>
            <w:iCs/>
          </w:rPr>
          <w:t xml:space="preserve"> </w:t>
        </w:r>
        <w:r>
          <w:t>m</w:t>
        </w:r>
      </w:ins>
      <w:ins w:id="1096" w:author="Ericsson" w:date="2025-09-26T06:29:00Z">
        <w:r>
          <w:t>essage</w:t>
        </w:r>
      </w:ins>
      <w:del w:id="1097" w:author="Ericsson" w:date="2025-09-26T06:29:00Z">
        <w:r>
          <w:delText xml:space="preserve"> and</w:delText>
        </w:r>
      </w:del>
      <w:ins w:id="1098" w:author="Ericsson" w:date="2025-09-26T06:29:00Z">
        <w:r>
          <w:t>,</w:t>
        </w:r>
      </w:ins>
      <w:r>
        <w:t xml:space="preserve"> upon change of the applicability of the configurations subject to the applicability determination procedure. A UE capable of </w:t>
      </w:r>
      <w:ins w:id="1099"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100"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101" w:author="Ericsson" w:date="2025-09-26T06:34:00Z">
        <w:r>
          <w:delText>do so</w:delText>
        </w:r>
      </w:del>
      <w:ins w:id="1102"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103" w:author="Ericsson" w:date="2025-09-26T06:35:00Z">
        <w:r>
          <w:delText xml:space="preserve">applicable </w:delText>
        </w:r>
      </w:del>
      <w:ins w:id="1104" w:author="Ericsson" w:date="2025-09-26T06:35:00Z">
        <w:r>
          <w:rPr>
            <w:i/>
            <w:iCs/>
          </w:rPr>
          <w:t xml:space="preserve">applicable </w:t>
        </w:r>
      </w:ins>
      <w:r>
        <w:t xml:space="preserve">to </w:t>
      </w:r>
      <w:del w:id="1105" w:author="Ericsson" w:date="2025-09-26T06:35:00Z">
        <w:r>
          <w:delText>inapplicable</w:delText>
        </w:r>
      </w:del>
      <w:ins w:id="1106" w:author="Ericsson" w:date="2025-09-26T06:35:00Z">
        <w:r>
          <w:rPr>
            <w:i/>
            <w:iCs/>
          </w:rPr>
          <w:t>inapplicable.</w:t>
        </w:r>
      </w:ins>
    </w:p>
    <w:p w14:paraId="19CD1AEE" w14:textId="77777777" w:rsidR="00260A10" w:rsidRDefault="00AE0B8D">
      <w:pPr>
        <w:rPr>
          <w:rFonts w:eastAsia="等线"/>
        </w:rPr>
      </w:pPr>
      <w:r>
        <w:rPr>
          <w:rFonts w:eastAsiaTheme="minorEastAsia"/>
        </w:rPr>
        <w:t>[WI CR rapporteur-v031]: We changed the status from “ToDo” to “PropAgree”.</w:t>
      </w:r>
    </w:p>
    <w:p w14:paraId="6C8ED6C1" w14:textId="77777777" w:rsidR="00260A10" w:rsidRDefault="00AE0B8D">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B4EDA3" w14:textId="77777777">
        <w:tc>
          <w:tcPr>
            <w:tcW w:w="967" w:type="dxa"/>
          </w:tcPr>
          <w:p w14:paraId="3ED19017" w14:textId="77777777" w:rsidR="00260A10" w:rsidRDefault="00AE0B8D">
            <w:r>
              <w:t>RIL Id</w:t>
            </w:r>
          </w:p>
        </w:tc>
        <w:tc>
          <w:tcPr>
            <w:tcW w:w="948" w:type="dxa"/>
          </w:tcPr>
          <w:p w14:paraId="0891A471" w14:textId="77777777" w:rsidR="00260A10" w:rsidRDefault="00AE0B8D">
            <w:r>
              <w:t>WI</w:t>
            </w:r>
          </w:p>
        </w:tc>
        <w:tc>
          <w:tcPr>
            <w:tcW w:w="1068" w:type="dxa"/>
          </w:tcPr>
          <w:p w14:paraId="565E2D9C" w14:textId="77777777" w:rsidR="00260A10" w:rsidRDefault="00AE0B8D">
            <w:r>
              <w:t>Class</w:t>
            </w:r>
          </w:p>
        </w:tc>
        <w:tc>
          <w:tcPr>
            <w:tcW w:w="2797" w:type="dxa"/>
          </w:tcPr>
          <w:p w14:paraId="76089A1A" w14:textId="77777777" w:rsidR="00260A10" w:rsidRDefault="00AE0B8D">
            <w:r>
              <w:t>Title</w:t>
            </w:r>
          </w:p>
        </w:tc>
        <w:tc>
          <w:tcPr>
            <w:tcW w:w="1161" w:type="dxa"/>
          </w:tcPr>
          <w:p w14:paraId="430CCEE2" w14:textId="77777777" w:rsidR="00260A10" w:rsidRDefault="00AE0B8D">
            <w:r>
              <w:t>Tdoc</w:t>
            </w:r>
          </w:p>
        </w:tc>
        <w:tc>
          <w:tcPr>
            <w:tcW w:w="1559" w:type="dxa"/>
          </w:tcPr>
          <w:p w14:paraId="5D697C1B" w14:textId="77777777" w:rsidR="00260A10" w:rsidRDefault="00AE0B8D">
            <w:r>
              <w:t>Delegate</w:t>
            </w:r>
          </w:p>
        </w:tc>
        <w:tc>
          <w:tcPr>
            <w:tcW w:w="993" w:type="dxa"/>
          </w:tcPr>
          <w:p w14:paraId="32CB0701" w14:textId="77777777" w:rsidR="00260A10" w:rsidRDefault="00AE0B8D">
            <w:r>
              <w:t>Misc</w:t>
            </w:r>
          </w:p>
        </w:tc>
        <w:tc>
          <w:tcPr>
            <w:tcW w:w="850" w:type="dxa"/>
          </w:tcPr>
          <w:p w14:paraId="31D87A1F" w14:textId="77777777" w:rsidR="00260A10" w:rsidRDefault="00AE0B8D">
            <w:r>
              <w:t>File version</w:t>
            </w:r>
          </w:p>
        </w:tc>
        <w:tc>
          <w:tcPr>
            <w:tcW w:w="814" w:type="dxa"/>
          </w:tcPr>
          <w:p w14:paraId="58D1B90C" w14:textId="77777777" w:rsidR="00260A10" w:rsidRDefault="00AE0B8D">
            <w:r>
              <w:t>Status</w:t>
            </w:r>
          </w:p>
        </w:tc>
      </w:tr>
      <w:tr w:rsidR="00260A10" w14:paraId="70F53CA7" w14:textId="77777777">
        <w:tc>
          <w:tcPr>
            <w:tcW w:w="967" w:type="dxa"/>
          </w:tcPr>
          <w:p w14:paraId="380D2563" w14:textId="77777777" w:rsidR="00260A10" w:rsidRDefault="00AE0B8D">
            <w:pPr>
              <w:rPr>
                <w:rFonts w:eastAsia="等线"/>
              </w:rPr>
            </w:pPr>
            <w:r>
              <w:rPr>
                <w:rFonts w:eastAsia="等线" w:hint="eastAsia"/>
              </w:rPr>
              <w:lastRenderedPageBreak/>
              <w:t>B202</w:t>
            </w:r>
          </w:p>
        </w:tc>
        <w:tc>
          <w:tcPr>
            <w:tcW w:w="948" w:type="dxa"/>
          </w:tcPr>
          <w:p w14:paraId="6B601005" w14:textId="77777777" w:rsidR="00260A10" w:rsidRDefault="00AE0B8D">
            <w:r>
              <w:rPr>
                <w:sz w:val="18"/>
                <w:szCs w:val="18"/>
              </w:rPr>
              <w:t>AIML</w:t>
            </w:r>
          </w:p>
        </w:tc>
        <w:tc>
          <w:tcPr>
            <w:tcW w:w="1068" w:type="dxa"/>
          </w:tcPr>
          <w:p w14:paraId="5F5378F0" w14:textId="77777777" w:rsidR="00260A10" w:rsidRDefault="00AE0B8D">
            <w:pPr>
              <w:rPr>
                <w:rFonts w:eastAsiaTheme="minorEastAsia"/>
              </w:rPr>
            </w:pPr>
            <w:r>
              <w:rPr>
                <w:rFonts w:hint="eastAsia"/>
              </w:rPr>
              <w:t>1</w:t>
            </w:r>
          </w:p>
        </w:tc>
        <w:tc>
          <w:tcPr>
            <w:tcW w:w="2797" w:type="dxa"/>
          </w:tcPr>
          <w:p w14:paraId="20538966" w14:textId="77777777" w:rsidR="00260A10" w:rsidRDefault="00AE0B8D">
            <w:pPr>
              <w:rPr>
                <w:rFonts w:eastAsia="等线"/>
              </w:rPr>
            </w:pPr>
            <w:r>
              <w:rPr>
                <w:rFonts w:eastAsia="等线" w:hint="eastAsia"/>
              </w:rPr>
              <w:t>Trigger UAI upon applicability change since last report</w:t>
            </w:r>
          </w:p>
        </w:tc>
        <w:tc>
          <w:tcPr>
            <w:tcW w:w="1161" w:type="dxa"/>
          </w:tcPr>
          <w:p w14:paraId="3FCACB59" w14:textId="77777777" w:rsidR="00260A10" w:rsidRDefault="00260A10"/>
        </w:tc>
        <w:tc>
          <w:tcPr>
            <w:tcW w:w="1559" w:type="dxa"/>
          </w:tcPr>
          <w:p w14:paraId="61E7DF22" w14:textId="77777777" w:rsidR="00260A10" w:rsidRDefault="00AE0B8D">
            <w:pPr>
              <w:rPr>
                <w:rFonts w:eastAsia="等线"/>
              </w:rPr>
            </w:pPr>
            <w:r>
              <w:rPr>
                <w:rFonts w:eastAsia="等线" w:hint="eastAsia"/>
              </w:rPr>
              <w:t>Congchi Zhang</w:t>
            </w:r>
          </w:p>
        </w:tc>
        <w:tc>
          <w:tcPr>
            <w:tcW w:w="993" w:type="dxa"/>
          </w:tcPr>
          <w:p w14:paraId="17681856" w14:textId="77777777" w:rsidR="00260A10" w:rsidRDefault="00260A10"/>
        </w:tc>
        <w:tc>
          <w:tcPr>
            <w:tcW w:w="850" w:type="dxa"/>
          </w:tcPr>
          <w:p w14:paraId="0F7A4DD2" w14:textId="77777777" w:rsidR="00260A10" w:rsidRDefault="00AE0B8D">
            <w:pPr>
              <w:rPr>
                <w:rFonts w:eastAsia="等线"/>
              </w:rPr>
            </w:pPr>
            <w:r>
              <w:t>V</w:t>
            </w:r>
            <w:r>
              <w:rPr>
                <w:rFonts w:hint="eastAsia"/>
              </w:rPr>
              <w:t>0</w:t>
            </w:r>
            <w:r>
              <w:rPr>
                <w:rFonts w:eastAsia="等线" w:hint="eastAsia"/>
              </w:rPr>
              <w:t>11</w:t>
            </w:r>
          </w:p>
        </w:tc>
        <w:tc>
          <w:tcPr>
            <w:tcW w:w="814" w:type="dxa"/>
          </w:tcPr>
          <w:p w14:paraId="62083C11" w14:textId="77777777" w:rsidR="00260A10" w:rsidRDefault="00AE0B8D">
            <w:r>
              <w:t>Rejected</w:t>
            </w:r>
          </w:p>
        </w:tc>
      </w:tr>
    </w:tbl>
    <w:p w14:paraId="0B24C2C4" w14:textId="77777777" w:rsidR="00260A10" w:rsidRDefault="00AE0B8D">
      <w:pPr>
        <w:rPr>
          <w:rFonts w:eastAsia="等线"/>
        </w:rPr>
      </w:pPr>
      <w:r>
        <w:rPr>
          <w:b/>
        </w:rPr>
        <w:br/>
        <w:t>[Description]</w:t>
      </w:r>
      <w:r>
        <w:t xml:space="preserve">: </w:t>
      </w:r>
    </w:p>
    <w:p w14:paraId="1C50827E" w14:textId="77777777" w:rsidR="00260A10" w:rsidRDefault="00AE0B8D">
      <w:pPr>
        <w:rPr>
          <w:rFonts w:eastAsia="等线"/>
        </w:rPr>
      </w:pPr>
      <w:r>
        <w:rPr>
          <w:rFonts w:eastAsia="等线" w:hint="eastAsia"/>
        </w:rPr>
        <w:t xml:space="preserve">The UAI is trigger if the applicability changes since the last report. </w:t>
      </w:r>
    </w:p>
    <w:p w14:paraId="57AAD278" w14:textId="77777777" w:rsidR="00260A10" w:rsidRDefault="00260A10">
      <w:pPr>
        <w:pStyle w:val="af3"/>
        <w:rPr>
          <w:rFonts w:eastAsia="等线"/>
        </w:rPr>
      </w:pPr>
    </w:p>
    <w:p w14:paraId="4F59365C" w14:textId="77777777" w:rsidR="00260A10" w:rsidRDefault="00AE0B8D">
      <w:pPr>
        <w:pStyle w:val="af3"/>
        <w:rPr>
          <w:rFonts w:eastAsia="等线"/>
        </w:rPr>
      </w:pPr>
      <w:r>
        <w:rPr>
          <w:b/>
        </w:rPr>
        <w:t>[Proposed Change]</w:t>
      </w:r>
      <w:r>
        <w:t xml:space="preserve">: </w:t>
      </w:r>
    </w:p>
    <w:p w14:paraId="2C874F6D" w14:textId="77777777" w:rsidR="00260A10" w:rsidRDefault="00AE0B8D">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107"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108"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5DFEC091" w14:textId="77777777" w:rsidR="00260A10" w:rsidRDefault="00260A10">
      <w:pPr>
        <w:pStyle w:val="af3"/>
        <w:rPr>
          <w:rFonts w:eastAsiaTheme="minorEastAsia"/>
        </w:rPr>
      </w:pPr>
    </w:p>
    <w:p w14:paraId="112E6ED1" w14:textId="77777777" w:rsidR="00260A10" w:rsidRDefault="00AE0B8D">
      <w:r>
        <w:rPr>
          <w:b/>
        </w:rPr>
        <w:t>[Comments]</w:t>
      </w:r>
      <w:r>
        <w:t>:</w:t>
      </w:r>
    </w:p>
    <w:p w14:paraId="3D5E103B" w14:textId="77777777" w:rsidR="00260A10" w:rsidRDefault="00AE0B8D">
      <w:pPr>
        <w:rPr>
          <w:rFonts w:eastAsia="等线"/>
        </w:rPr>
      </w:pPr>
      <w:r>
        <w:rPr>
          <w:rFonts w:eastAsia="等线"/>
        </w:rPr>
        <w:t>[WI CR rapporteur-v022]: We think the proposed change is not needed, since the same text as the one suggested to be added is captured later in the same clause (5.7.4.2):</w:t>
      </w:r>
    </w:p>
    <w:p w14:paraId="5CA18C23" w14:textId="77777777" w:rsidR="00260A10" w:rsidRDefault="00AE0B8D">
      <w:pPr>
        <w:pStyle w:val="B1"/>
      </w:pPr>
      <w:r>
        <w:t>1&gt;</w:t>
      </w:r>
      <w:r>
        <w:tab/>
        <w:t>if configured to report assistance information about the applicability of configurations subject to the applicability determination procedure:</w:t>
      </w:r>
    </w:p>
    <w:p w14:paraId="3C89F95A" w14:textId="77777777" w:rsidR="00260A10" w:rsidRDefault="00AE0B8D">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142FB4FC" w14:textId="77777777" w:rsidR="00260A10" w:rsidRDefault="00AE0B8D">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53EDF5F" w14:textId="77777777" w:rsidR="00260A10" w:rsidRDefault="00260A10">
      <w:pPr>
        <w:rPr>
          <w:rFonts w:eastAsia="等线"/>
        </w:rPr>
      </w:pPr>
    </w:p>
    <w:p w14:paraId="580BFF59" w14:textId="77777777" w:rsidR="00260A10" w:rsidRDefault="00AE0B8D">
      <w:pPr>
        <w:pStyle w:val="1"/>
        <w:rPr>
          <w:rFonts w:eastAsia="宋体"/>
          <w:lang w:val="en-US"/>
        </w:rPr>
      </w:pPr>
      <w:r>
        <w:rPr>
          <w:rFonts w:eastAsia="宋体" w:hint="eastAsia"/>
          <w:lang w:val="en-US"/>
        </w:rPr>
        <w:t>Z</w:t>
      </w:r>
      <w:r>
        <w:t>0</w:t>
      </w:r>
      <w:r>
        <w:rPr>
          <w:rFonts w:eastAsia="宋体" w:hint="eastAsia"/>
          <w:lang w:val="en-US"/>
        </w:rPr>
        <w:t>1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3680799F" w14:textId="77777777">
        <w:tc>
          <w:tcPr>
            <w:tcW w:w="967" w:type="dxa"/>
          </w:tcPr>
          <w:p w14:paraId="5F4FF03E" w14:textId="77777777" w:rsidR="00260A10" w:rsidRDefault="00AE0B8D">
            <w:r>
              <w:t>RIL Id</w:t>
            </w:r>
          </w:p>
        </w:tc>
        <w:tc>
          <w:tcPr>
            <w:tcW w:w="948" w:type="dxa"/>
          </w:tcPr>
          <w:p w14:paraId="18C05E7B" w14:textId="77777777" w:rsidR="00260A10" w:rsidRDefault="00AE0B8D">
            <w:r>
              <w:t>WI</w:t>
            </w:r>
          </w:p>
        </w:tc>
        <w:tc>
          <w:tcPr>
            <w:tcW w:w="1068" w:type="dxa"/>
          </w:tcPr>
          <w:p w14:paraId="26F55400" w14:textId="77777777" w:rsidR="00260A10" w:rsidRDefault="00AE0B8D">
            <w:r>
              <w:t>Class</w:t>
            </w:r>
          </w:p>
        </w:tc>
        <w:tc>
          <w:tcPr>
            <w:tcW w:w="2797" w:type="dxa"/>
          </w:tcPr>
          <w:p w14:paraId="2CA44A22" w14:textId="77777777" w:rsidR="00260A10" w:rsidRDefault="00AE0B8D">
            <w:r>
              <w:t>Title</w:t>
            </w:r>
          </w:p>
        </w:tc>
        <w:tc>
          <w:tcPr>
            <w:tcW w:w="1161" w:type="dxa"/>
          </w:tcPr>
          <w:p w14:paraId="35BCD4CA" w14:textId="77777777" w:rsidR="00260A10" w:rsidRDefault="00AE0B8D">
            <w:r>
              <w:t>Tdoc</w:t>
            </w:r>
          </w:p>
        </w:tc>
        <w:tc>
          <w:tcPr>
            <w:tcW w:w="1276" w:type="dxa"/>
          </w:tcPr>
          <w:p w14:paraId="283C2C71" w14:textId="77777777" w:rsidR="00260A10" w:rsidRDefault="00AE0B8D">
            <w:r>
              <w:t>Delegate</w:t>
            </w:r>
          </w:p>
        </w:tc>
        <w:tc>
          <w:tcPr>
            <w:tcW w:w="665" w:type="dxa"/>
          </w:tcPr>
          <w:p w14:paraId="2781A379" w14:textId="77777777" w:rsidR="00260A10" w:rsidRDefault="00AE0B8D">
            <w:r>
              <w:t>Misc</w:t>
            </w:r>
          </w:p>
        </w:tc>
        <w:tc>
          <w:tcPr>
            <w:tcW w:w="908" w:type="dxa"/>
          </w:tcPr>
          <w:p w14:paraId="33692A2E" w14:textId="77777777" w:rsidR="00260A10" w:rsidRDefault="00AE0B8D">
            <w:r>
              <w:t>File version</w:t>
            </w:r>
          </w:p>
        </w:tc>
        <w:tc>
          <w:tcPr>
            <w:tcW w:w="1367" w:type="dxa"/>
          </w:tcPr>
          <w:p w14:paraId="6483FCA7" w14:textId="77777777" w:rsidR="00260A10" w:rsidRDefault="00AE0B8D">
            <w:r>
              <w:t>Status</w:t>
            </w:r>
          </w:p>
        </w:tc>
      </w:tr>
      <w:tr w:rsidR="00260A10" w14:paraId="33DF7420" w14:textId="77777777">
        <w:tc>
          <w:tcPr>
            <w:tcW w:w="967" w:type="dxa"/>
          </w:tcPr>
          <w:p w14:paraId="79C69243" w14:textId="77777777" w:rsidR="00260A10" w:rsidRDefault="00AE0B8D">
            <w:pPr>
              <w:rPr>
                <w:rFonts w:eastAsia="宋体"/>
                <w:lang w:val="en-US"/>
              </w:rPr>
            </w:pPr>
            <w:r>
              <w:rPr>
                <w:rFonts w:eastAsia="宋体" w:hint="eastAsia"/>
                <w:lang w:val="en-US"/>
              </w:rPr>
              <w:lastRenderedPageBreak/>
              <w:t>Z014</w:t>
            </w:r>
          </w:p>
        </w:tc>
        <w:tc>
          <w:tcPr>
            <w:tcW w:w="948" w:type="dxa"/>
          </w:tcPr>
          <w:p w14:paraId="51E61BCF" w14:textId="77777777" w:rsidR="00260A10" w:rsidRDefault="00AE0B8D">
            <w:pPr>
              <w:rPr>
                <w:rFonts w:eastAsia="宋体"/>
                <w:lang w:val="en-US"/>
              </w:rPr>
            </w:pPr>
            <w:r>
              <w:rPr>
                <w:rFonts w:eastAsia="宋体" w:hint="eastAsia"/>
                <w:lang w:val="en-US"/>
              </w:rPr>
              <w:t>AIML</w:t>
            </w:r>
          </w:p>
        </w:tc>
        <w:tc>
          <w:tcPr>
            <w:tcW w:w="1068" w:type="dxa"/>
          </w:tcPr>
          <w:p w14:paraId="03C5BDA1" w14:textId="77777777" w:rsidR="00260A10" w:rsidRDefault="00AE0B8D">
            <w:pPr>
              <w:rPr>
                <w:rFonts w:eastAsia="宋体"/>
                <w:lang w:val="en-US"/>
              </w:rPr>
            </w:pPr>
            <w:r>
              <w:rPr>
                <w:rFonts w:eastAsia="宋体" w:hint="eastAsia"/>
                <w:lang w:val="en-US"/>
              </w:rPr>
              <w:t>1</w:t>
            </w:r>
          </w:p>
        </w:tc>
        <w:tc>
          <w:tcPr>
            <w:tcW w:w="2797" w:type="dxa"/>
          </w:tcPr>
          <w:p w14:paraId="54086C67" w14:textId="77777777" w:rsidR="00260A10" w:rsidRDefault="00AE0B8D">
            <w:pPr>
              <w:rPr>
                <w:rFonts w:eastAsia="宋体"/>
                <w:lang w:val="en-US"/>
              </w:rPr>
            </w:pPr>
            <w:r>
              <w:rPr>
                <w:rFonts w:eastAsia="宋体" w:hint="eastAsia"/>
                <w:lang w:val="en-US"/>
              </w:rPr>
              <w:t>UAI initiation for applicability reporting</w:t>
            </w:r>
          </w:p>
        </w:tc>
        <w:tc>
          <w:tcPr>
            <w:tcW w:w="1161" w:type="dxa"/>
          </w:tcPr>
          <w:p w14:paraId="62339DFB" w14:textId="77777777" w:rsidR="00260A10" w:rsidRDefault="00260A10"/>
        </w:tc>
        <w:tc>
          <w:tcPr>
            <w:tcW w:w="1276" w:type="dxa"/>
          </w:tcPr>
          <w:p w14:paraId="71409BF8" w14:textId="77777777" w:rsidR="00260A10" w:rsidRDefault="00AE0B8D">
            <w:pPr>
              <w:rPr>
                <w:rFonts w:eastAsia="宋体"/>
                <w:lang w:val="en-US"/>
              </w:rPr>
            </w:pPr>
            <w:r>
              <w:rPr>
                <w:rFonts w:eastAsia="宋体" w:hint="eastAsia"/>
                <w:lang w:val="en-US"/>
              </w:rPr>
              <w:t>Fei Dong</w:t>
            </w:r>
          </w:p>
        </w:tc>
        <w:tc>
          <w:tcPr>
            <w:tcW w:w="665" w:type="dxa"/>
          </w:tcPr>
          <w:p w14:paraId="56AC679D" w14:textId="77777777" w:rsidR="00260A10" w:rsidRDefault="00260A10"/>
        </w:tc>
        <w:tc>
          <w:tcPr>
            <w:tcW w:w="908" w:type="dxa"/>
          </w:tcPr>
          <w:p w14:paraId="2F0FC8E1" w14:textId="77777777" w:rsidR="00260A10" w:rsidRDefault="00AE0B8D">
            <w:pPr>
              <w:rPr>
                <w:rFonts w:eastAsia="宋体"/>
                <w:lang w:val="en-US"/>
              </w:rPr>
            </w:pPr>
            <w:r>
              <w:rPr>
                <w:rFonts w:eastAsia="宋体" w:hint="eastAsia"/>
                <w:lang w:val="en-US"/>
              </w:rPr>
              <w:t>V040</w:t>
            </w:r>
          </w:p>
        </w:tc>
        <w:tc>
          <w:tcPr>
            <w:tcW w:w="1367" w:type="dxa"/>
          </w:tcPr>
          <w:p w14:paraId="0B9A2739" w14:textId="77777777" w:rsidR="00260A10" w:rsidRDefault="00AE0B8D">
            <w:r>
              <w:t>ToDo</w:t>
            </w:r>
          </w:p>
        </w:tc>
      </w:tr>
    </w:tbl>
    <w:p w14:paraId="1E76AEDE" w14:textId="77777777" w:rsidR="00260A10" w:rsidRDefault="00AE0B8D">
      <w:pPr>
        <w:pStyle w:val="af3"/>
      </w:pPr>
      <w:r>
        <w:rPr>
          <w:b/>
        </w:rPr>
        <w:br/>
        <w:t>[Description]</w:t>
      </w:r>
      <w:r>
        <w:t xml:space="preserve">: </w:t>
      </w:r>
    </w:p>
    <w:p w14:paraId="4A1F39D0" w14:textId="77777777" w:rsidR="00260A10" w:rsidRDefault="00AE0B8D">
      <w:pPr>
        <w:pStyle w:val="af3"/>
        <w:rPr>
          <w:rFonts w:eastAsia="宋体"/>
          <w:lang w:val="en-US"/>
        </w:rPr>
      </w:pPr>
      <w:r>
        <w:rPr>
          <w:rFonts w:eastAsia="宋体" w:hint="eastAsia"/>
          <w:lang w:val="en-US"/>
        </w:rPr>
        <w:t>In the current description for initiating UAI for applicability reporting:</w:t>
      </w:r>
    </w:p>
    <w:p w14:paraId="2AF9BF20" w14:textId="77777777" w:rsidR="00260A10" w:rsidRDefault="00AE0B8D">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A25EAF1" w14:textId="77777777" w:rsidR="00260A10" w:rsidRDefault="00AE0B8D">
      <w:pPr>
        <w:pStyle w:val="af3"/>
        <w:rPr>
          <w:rFonts w:eastAsia="宋体"/>
          <w:lang w:val="en-US"/>
        </w:rPr>
      </w:pPr>
      <w:r>
        <w:rPr>
          <w:rFonts w:eastAsia="宋体"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2BB301DC" w14:textId="77777777" w:rsidR="00260A10" w:rsidRDefault="00AE0B8D">
      <w:pPr>
        <w:pStyle w:val="af3"/>
      </w:pPr>
      <w:r>
        <w:rPr>
          <w:b/>
        </w:rPr>
        <w:t>[Proposed Change]</w:t>
      </w:r>
      <w:r>
        <w:t xml:space="preserve">: </w:t>
      </w:r>
    </w:p>
    <w:p w14:paraId="0D5B1464" w14:textId="77777777" w:rsidR="00260A10" w:rsidRDefault="00AE0B8D">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109" w:author="ZTE DF" w:date="2025-11-04T15:58:00Z">
        <w:r>
          <w:delText>A</w:delText>
        </w:r>
      </w:del>
      <w:del w:id="1110"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7A29EE08" w14:textId="77777777" w:rsidR="00260A10" w:rsidRDefault="00260A10">
      <w:pPr>
        <w:rPr>
          <w:rFonts w:eastAsia="等线"/>
        </w:rPr>
      </w:pPr>
    </w:p>
    <w:p w14:paraId="359DA178" w14:textId="77777777" w:rsidR="00260A10" w:rsidRDefault="00AE0B8D">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21FFB0F" w14:textId="77777777">
        <w:tc>
          <w:tcPr>
            <w:tcW w:w="967" w:type="dxa"/>
          </w:tcPr>
          <w:p w14:paraId="7B48361B" w14:textId="77777777" w:rsidR="00260A10" w:rsidRDefault="00AE0B8D">
            <w:r>
              <w:t>RIL Id</w:t>
            </w:r>
          </w:p>
        </w:tc>
        <w:tc>
          <w:tcPr>
            <w:tcW w:w="948" w:type="dxa"/>
          </w:tcPr>
          <w:p w14:paraId="1C50AEE2" w14:textId="77777777" w:rsidR="00260A10" w:rsidRDefault="00AE0B8D">
            <w:r>
              <w:t>WI</w:t>
            </w:r>
          </w:p>
        </w:tc>
        <w:tc>
          <w:tcPr>
            <w:tcW w:w="1068" w:type="dxa"/>
          </w:tcPr>
          <w:p w14:paraId="5E51DE5B" w14:textId="77777777" w:rsidR="00260A10" w:rsidRDefault="00AE0B8D">
            <w:r>
              <w:t>Class</w:t>
            </w:r>
          </w:p>
        </w:tc>
        <w:tc>
          <w:tcPr>
            <w:tcW w:w="2797" w:type="dxa"/>
          </w:tcPr>
          <w:p w14:paraId="05CC2320" w14:textId="77777777" w:rsidR="00260A10" w:rsidRDefault="00AE0B8D">
            <w:r>
              <w:t>Title</w:t>
            </w:r>
          </w:p>
        </w:tc>
        <w:tc>
          <w:tcPr>
            <w:tcW w:w="1161" w:type="dxa"/>
          </w:tcPr>
          <w:p w14:paraId="036C42D8" w14:textId="77777777" w:rsidR="00260A10" w:rsidRDefault="00AE0B8D">
            <w:r>
              <w:t>Tdoc</w:t>
            </w:r>
          </w:p>
        </w:tc>
        <w:tc>
          <w:tcPr>
            <w:tcW w:w="1559" w:type="dxa"/>
          </w:tcPr>
          <w:p w14:paraId="6B4CFF21" w14:textId="77777777" w:rsidR="00260A10" w:rsidRDefault="00AE0B8D">
            <w:r>
              <w:t>Delegate</w:t>
            </w:r>
          </w:p>
        </w:tc>
        <w:tc>
          <w:tcPr>
            <w:tcW w:w="993" w:type="dxa"/>
          </w:tcPr>
          <w:p w14:paraId="03E48AB4" w14:textId="77777777" w:rsidR="00260A10" w:rsidRDefault="00AE0B8D">
            <w:r>
              <w:t>Misc</w:t>
            </w:r>
          </w:p>
        </w:tc>
        <w:tc>
          <w:tcPr>
            <w:tcW w:w="850" w:type="dxa"/>
          </w:tcPr>
          <w:p w14:paraId="71A9DCA7" w14:textId="77777777" w:rsidR="00260A10" w:rsidRDefault="00AE0B8D">
            <w:r>
              <w:t>File version</w:t>
            </w:r>
          </w:p>
        </w:tc>
        <w:tc>
          <w:tcPr>
            <w:tcW w:w="814" w:type="dxa"/>
          </w:tcPr>
          <w:p w14:paraId="1C82D487" w14:textId="77777777" w:rsidR="00260A10" w:rsidRDefault="00AE0B8D">
            <w:r>
              <w:t>Status</w:t>
            </w:r>
          </w:p>
        </w:tc>
      </w:tr>
      <w:tr w:rsidR="00260A10" w14:paraId="40D75203" w14:textId="77777777">
        <w:tc>
          <w:tcPr>
            <w:tcW w:w="967" w:type="dxa"/>
          </w:tcPr>
          <w:p w14:paraId="7FEF5B3E" w14:textId="77777777" w:rsidR="00260A10" w:rsidRDefault="00AE0B8D">
            <w:r>
              <w:t>E039</w:t>
            </w:r>
          </w:p>
        </w:tc>
        <w:tc>
          <w:tcPr>
            <w:tcW w:w="948" w:type="dxa"/>
          </w:tcPr>
          <w:p w14:paraId="1C8C4FD6" w14:textId="77777777" w:rsidR="00260A10" w:rsidRDefault="00AE0B8D">
            <w:r>
              <w:t>AIML</w:t>
            </w:r>
          </w:p>
        </w:tc>
        <w:tc>
          <w:tcPr>
            <w:tcW w:w="1068" w:type="dxa"/>
          </w:tcPr>
          <w:p w14:paraId="4DDF9763" w14:textId="77777777" w:rsidR="00260A10" w:rsidRDefault="00AE0B8D">
            <w:r>
              <w:t>1</w:t>
            </w:r>
          </w:p>
        </w:tc>
        <w:tc>
          <w:tcPr>
            <w:tcW w:w="2797" w:type="dxa"/>
          </w:tcPr>
          <w:p w14:paraId="15BF9838" w14:textId="77777777" w:rsidR="00260A10" w:rsidRDefault="00AE0B8D">
            <w:r>
              <w:t>Update UAI procedural text for UE-side data collection in 5.7.4.2 to match corresponding capability</w:t>
            </w:r>
          </w:p>
        </w:tc>
        <w:tc>
          <w:tcPr>
            <w:tcW w:w="1161" w:type="dxa"/>
          </w:tcPr>
          <w:p w14:paraId="723F5B5B" w14:textId="77777777" w:rsidR="00260A10" w:rsidRDefault="00260A10"/>
        </w:tc>
        <w:tc>
          <w:tcPr>
            <w:tcW w:w="1559" w:type="dxa"/>
          </w:tcPr>
          <w:p w14:paraId="03A0A90C" w14:textId="77777777" w:rsidR="00260A10" w:rsidRDefault="00AE0B8D">
            <w:r>
              <w:t>Ericsson (Andra)</w:t>
            </w:r>
          </w:p>
        </w:tc>
        <w:tc>
          <w:tcPr>
            <w:tcW w:w="993" w:type="dxa"/>
          </w:tcPr>
          <w:p w14:paraId="4581F5EB" w14:textId="77777777" w:rsidR="00260A10" w:rsidRDefault="00260A10"/>
        </w:tc>
        <w:tc>
          <w:tcPr>
            <w:tcW w:w="850" w:type="dxa"/>
          </w:tcPr>
          <w:p w14:paraId="25C419EE" w14:textId="77777777" w:rsidR="00260A10" w:rsidRDefault="00AE0B8D">
            <w:r>
              <w:t>V022</w:t>
            </w:r>
          </w:p>
        </w:tc>
        <w:tc>
          <w:tcPr>
            <w:tcW w:w="814" w:type="dxa"/>
          </w:tcPr>
          <w:p w14:paraId="6F2385F7" w14:textId="77777777" w:rsidR="00260A10" w:rsidRDefault="00AE0B8D">
            <w:r>
              <w:t>ToDo</w:t>
            </w:r>
          </w:p>
        </w:tc>
      </w:tr>
    </w:tbl>
    <w:p w14:paraId="1F720B8B" w14:textId="77777777" w:rsidR="00260A10" w:rsidRDefault="00AE0B8D">
      <w:pPr>
        <w:pStyle w:val="af3"/>
      </w:pPr>
      <w:r>
        <w:rPr>
          <w:b/>
        </w:rPr>
        <w:lastRenderedPageBreak/>
        <w:br/>
        <w:t>[Description]</w:t>
      </w:r>
      <w:r>
        <w:t>: The following procedural text in clause 5.7.4.2 for UE-side data collection should be aligned with the capability description for UE-side data collection, once this is finalized.</w:t>
      </w:r>
    </w:p>
    <w:p w14:paraId="75318DCA" w14:textId="77777777" w:rsidR="00260A10" w:rsidRDefault="00AE0B8D">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0919645D" w14:textId="77777777" w:rsidR="00260A10" w:rsidRDefault="00AE0B8D">
      <w:pPr>
        <w:pStyle w:val="af3"/>
      </w:pPr>
      <w:r>
        <w:rPr>
          <w:b/>
        </w:rPr>
        <w:t>[Proposed Change]</w:t>
      </w:r>
      <w:r>
        <w:t>: There is no concrete change yet. This needs to be checked again once the capability for UE-side data collection is finalized.</w:t>
      </w:r>
    </w:p>
    <w:p w14:paraId="2E2BFF81" w14:textId="77777777" w:rsidR="00260A10" w:rsidRDefault="00AE0B8D">
      <w:r>
        <w:rPr>
          <w:b/>
        </w:rPr>
        <w:t>[Comments]</w:t>
      </w:r>
      <w:r>
        <w:t>:</w:t>
      </w:r>
    </w:p>
    <w:p w14:paraId="68F5C8C9" w14:textId="77777777" w:rsidR="00260A10" w:rsidRDefault="00AE0B8D">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09A8A17" w14:textId="77777777">
        <w:tc>
          <w:tcPr>
            <w:tcW w:w="967" w:type="dxa"/>
          </w:tcPr>
          <w:p w14:paraId="3824A774" w14:textId="77777777" w:rsidR="00260A10" w:rsidRDefault="00AE0B8D">
            <w:r>
              <w:t>RIL Id</w:t>
            </w:r>
          </w:p>
        </w:tc>
        <w:tc>
          <w:tcPr>
            <w:tcW w:w="948" w:type="dxa"/>
          </w:tcPr>
          <w:p w14:paraId="7138DE36" w14:textId="77777777" w:rsidR="00260A10" w:rsidRDefault="00AE0B8D">
            <w:r>
              <w:t>WI</w:t>
            </w:r>
          </w:p>
        </w:tc>
        <w:tc>
          <w:tcPr>
            <w:tcW w:w="1068" w:type="dxa"/>
          </w:tcPr>
          <w:p w14:paraId="2DB1ABFD" w14:textId="77777777" w:rsidR="00260A10" w:rsidRDefault="00AE0B8D">
            <w:r>
              <w:t>Class</w:t>
            </w:r>
          </w:p>
        </w:tc>
        <w:tc>
          <w:tcPr>
            <w:tcW w:w="2797" w:type="dxa"/>
          </w:tcPr>
          <w:p w14:paraId="141FD1D2" w14:textId="77777777" w:rsidR="00260A10" w:rsidRDefault="00AE0B8D">
            <w:r>
              <w:t>Title</w:t>
            </w:r>
          </w:p>
        </w:tc>
        <w:tc>
          <w:tcPr>
            <w:tcW w:w="1161" w:type="dxa"/>
          </w:tcPr>
          <w:p w14:paraId="23C10EA7" w14:textId="77777777" w:rsidR="00260A10" w:rsidRDefault="00AE0B8D">
            <w:r>
              <w:t>Tdoc</w:t>
            </w:r>
          </w:p>
        </w:tc>
        <w:tc>
          <w:tcPr>
            <w:tcW w:w="1559" w:type="dxa"/>
          </w:tcPr>
          <w:p w14:paraId="405BDA56" w14:textId="77777777" w:rsidR="00260A10" w:rsidRDefault="00AE0B8D">
            <w:r>
              <w:t>Delegate</w:t>
            </w:r>
          </w:p>
        </w:tc>
        <w:tc>
          <w:tcPr>
            <w:tcW w:w="993" w:type="dxa"/>
          </w:tcPr>
          <w:p w14:paraId="1ED3DB87" w14:textId="77777777" w:rsidR="00260A10" w:rsidRDefault="00AE0B8D">
            <w:r>
              <w:t>Misc</w:t>
            </w:r>
          </w:p>
        </w:tc>
        <w:tc>
          <w:tcPr>
            <w:tcW w:w="850" w:type="dxa"/>
          </w:tcPr>
          <w:p w14:paraId="40998C0E" w14:textId="77777777" w:rsidR="00260A10" w:rsidRDefault="00AE0B8D">
            <w:r>
              <w:t>File version</w:t>
            </w:r>
          </w:p>
        </w:tc>
        <w:tc>
          <w:tcPr>
            <w:tcW w:w="814" w:type="dxa"/>
          </w:tcPr>
          <w:p w14:paraId="5D9ECFE6" w14:textId="77777777" w:rsidR="00260A10" w:rsidRDefault="00AE0B8D">
            <w:r>
              <w:t>Status</w:t>
            </w:r>
          </w:p>
        </w:tc>
      </w:tr>
      <w:tr w:rsidR="00260A10" w14:paraId="6D3233EE" w14:textId="77777777">
        <w:tc>
          <w:tcPr>
            <w:tcW w:w="967" w:type="dxa"/>
          </w:tcPr>
          <w:p w14:paraId="33B05E89" w14:textId="77777777" w:rsidR="00260A10" w:rsidRDefault="00AE0B8D">
            <w:pPr>
              <w:rPr>
                <w:rFonts w:eastAsiaTheme="minorEastAsia"/>
              </w:rPr>
            </w:pPr>
            <w:r>
              <w:t>X002</w:t>
            </w:r>
          </w:p>
        </w:tc>
        <w:tc>
          <w:tcPr>
            <w:tcW w:w="948" w:type="dxa"/>
          </w:tcPr>
          <w:p w14:paraId="102780DE" w14:textId="77777777" w:rsidR="00260A10" w:rsidRDefault="00AE0B8D">
            <w:r>
              <w:rPr>
                <w:sz w:val="18"/>
                <w:szCs w:val="18"/>
              </w:rPr>
              <w:t>AIML</w:t>
            </w:r>
          </w:p>
        </w:tc>
        <w:tc>
          <w:tcPr>
            <w:tcW w:w="1068" w:type="dxa"/>
          </w:tcPr>
          <w:p w14:paraId="568788FB" w14:textId="77777777" w:rsidR="00260A10" w:rsidRDefault="00AE0B8D">
            <w:pPr>
              <w:rPr>
                <w:rFonts w:eastAsiaTheme="minorEastAsia"/>
              </w:rPr>
            </w:pPr>
            <w:r>
              <w:rPr>
                <w:rFonts w:hint="eastAsia"/>
              </w:rPr>
              <w:t>1</w:t>
            </w:r>
          </w:p>
        </w:tc>
        <w:tc>
          <w:tcPr>
            <w:tcW w:w="2797" w:type="dxa"/>
          </w:tcPr>
          <w:p w14:paraId="289EF833" w14:textId="77777777" w:rsidR="00260A10" w:rsidRDefault="00AE0B8D">
            <w:pPr>
              <w:rPr>
                <w:rFonts w:eastAsiaTheme="minorEastAsia"/>
              </w:rPr>
            </w:pPr>
            <w:r>
              <w:rPr>
                <w:rFonts w:eastAsia="等线" w:hint="eastAsia"/>
              </w:rPr>
              <w:t>U</w:t>
            </w:r>
            <w:r>
              <w:rPr>
                <w:rFonts w:eastAsia="等线"/>
              </w:rPr>
              <w:t>AI trigger</w:t>
            </w:r>
          </w:p>
        </w:tc>
        <w:tc>
          <w:tcPr>
            <w:tcW w:w="1161" w:type="dxa"/>
          </w:tcPr>
          <w:p w14:paraId="75A48F65" w14:textId="77777777" w:rsidR="00260A10" w:rsidRDefault="00260A10"/>
        </w:tc>
        <w:tc>
          <w:tcPr>
            <w:tcW w:w="1559" w:type="dxa"/>
          </w:tcPr>
          <w:p w14:paraId="451E11D9" w14:textId="77777777" w:rsidR="00260A10" w:rsidRDefault="00AE0B8D">
            <w:r>
              <w:t>Xing</w:t>
            </w:r>
          </w:p>
        </w:tc>
        <w:tc>
          <w:tcPr>
            <w:tcW w:w="993" w:type="dxa"/>
          </w:tcPr>
          <w:p w14:paraId="2D9F8AEC" w14:textId="77777777" w:rsidR="00260A10" w:rsidRDefault="00260A10"/>
        </w:tc>
        <w:tc>
          <w:tcPr>
            <w:tcW w:w="850" w:type="dxa"/>
          </w:tcPr>
          <w:p w14:paraId="5CA15873" w14:textId="77777777" w:rsidR="00260A10" w:rsidRDefault="00AE0B8D">
            <w:pPr>
              <w:rPr>
                <w:rFonts w:eastAsiaTheme="minorEastAsia"/>
              </w:rPr>
            </w:pPr>
            <w:r>
              <w:t>V012</w:t>
            </w:r>
          </w:p>
        </w:tc>
        <w:tc>
          <w:tcPr>
            <w:tcW w:w="814" w:type="dxa"/>
          </w:tcPr>
          <w:p w14:paraId="34CB1004" w14:textId="77777777" w:rsidR="00260A10" w:rsidRDefault="00AE0B8D">
            <w:r>
              <w:t>Agreed</w:t>
            </w:r>
          </w:p>
        </w:tc>
      </w:tr>
    </w:tbl>
    <w:p w14:paraId="39FF206E" w14:textId="77777777" w:rsidR="00260A10" w:rsidRDefault="00AE0B8D">
      <w:pPr>
        <w:pStyle w:val="af3"/>
      </w:pPr>
      <w:r>
        <w:rPr>
          <w:b/>
        </w:rPr>
        <w:br/>
        <w:t>[Description]</w:t>
      </w:r>
      <w:r>
        <w:t>:</w:t>
      </w:r>
    </w:p>
    <w:p w14:paraId="0B8BF641" w14:textId="77777777" w:rsidR="00260A10" w:rsidRDefault="00AE0B8D">
      <w:pPr>
        <w:pStyle w:val="af3"/>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1372CA5F" w14:textId="77777777" w:rsidR="00260A10" w:rsidRDefault="00260A10">
      <w:pPr>
        <w:pStyle w:val="af3"/>
        <w:rPr>
          <w:rFonts w:eastAsia="等线"/>
        </w:rPr>
      </w:pPr>
    </w:p>
    <w:p w14:paraId="35CA5F2D" w14:textId="77777777" w:rsidR="00260A10" w:rsidRDefault="00AE0B8D">
      <w:pPr>
        <w:pStyle w:val="af3"/>
      </w:pPr>
      <w:r>
        <w:rPr>
          <w:b/>
        </w:rPr>
        <w:t>[Proposed Change]</w:t>
      </w:r>
      <w:r>
        <w:t xml:space="preserve">: </w:t>
      </w:r>
    </w:p>
    <w:p w14:paraId="2FB211D2" w14:textId="77777777" w:rsidR="00260A10" w:rsidRDefault="00AE0B8D">
      <w:pPr>
        <w:pStyle w:val="40"/>
      </w:pPr>
      <w:r>
        <w:t>5.7.4.2</w:t>
      </w:r>
      <w:r>
        <w:tab/>
        <w:t>Initiation</w:t>
      </w:r>
    </w:p>
    <w:p w14:paraId="5D628246" w14:textId="77777777" w:rsidR="00260A10" w:rsidRDefault="00AE0B8D">
      <w:pPr>
        <w:pStyle w:val="af3"/>
        <w:rPr>
          <w:rFonts w:eastAsia="等线"/>
        </w:rPr>
      </w:pPr>
      <w:r>
        <w:rPr>
          <w:rFonts w:eastAsia="等线"/>
        </w:rPr>
        <w:t>…</w:t>
      </w:r>
    </w:p>
    <w:p w14:paraId="272CA13B" w14:textId="77777777" w:rsidR="00260A10" w:rsidRDefault="00AE0B8D">
      <w:bookmarkStart w:id="1111" w:name="_Hlk209082866"/>
      <w:r>
        <w:t xml:space="preserve">A UE capable of logging measurements for network-side data collection </w:t>
      </w:r>
      <w:del w:id="1112" w:author="Xiaomi（Xing Yang)" w:date="2025-09-18T10:53:00Z">
        <w:r>
          <w:delText xml:space="preserve">may </w:delText>
        </w:r>
      </w:del>
      <w:ins w:id="111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76321A30" w14:textId="77777777" w:rsidR="00260A10" w:rsidRDefault="00AE0B8D">
      <w:r>
        <w:t xml:space="preserve">A UE capable of logging measurements for network-side data collection and of providing a data availability indication based on a buffer threshold </w:t>
      </w:r>
      <w:del w:id="1114" w:author="Xiaomi（Xing Yang)" w:date="2025-09-18T10:53:00Z">
        <w:r>
          <w:delText xml:space="preserve">may </w:delText>
        </w:r>
      </w:del>
      <w:ins w:id="111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111"/>
    </w:p>
    <w:p w14:paraId="7B23A7C2" w14:textId="77777777" w:rsidR="00260A10" w:rsidRDefault="00260A10">
      <w:pPr>
        <w:pStyle w:val="af3"/>
        <w:rPr>
          <w:rFonts w:eastAsia="等线"/>
        </w:rPr>
      </w:pPr>
    </w:p>
    <w:p w14:paraId="21E7B524" w14:textId="77777777" w:rsidR="00260A10" w:rsidRDefault="00AE0B8D">
      <w:r>
        <w:rPr>
          <w:b/>
        </w:rPr>
        <w:t>[Comments]</w:t>
      </w:r>
      <w:r>
        <w:t>:</w:t>
      </w:r>
    </w:p>
    <w:p w14:paraId="511CDCB3" w14:textId="77777777" w:rsidR="00260A10" w:rsidRDefault="00AE0B8D">
      <w:pPr>
        <w:rPr>
          <w:rFonts w:eastAsia="等线"/>
        </w:rPr>
      </w:pPr>
      <w:r>
        <w:rPr>
          <w:rFonts w:eastAsia="等线"/>
        </w:rPr>
        <w:lastRenderedPageBreak/>
        <w:t>[Ericsson-v022]: We agree with the proposed changes, since it is important that the network receives these indications from the UE and they are not a preference of the UE.</w:t>
      </w:r>
    </w:p>
    <w:p w14:paraId="5B4BA8D3" w14:textId="77777777" w:rsidR="00260A10" w:rsidRDefault="00AE0B8D">
      <w:pPr>
        <w:rPr>
          <w:rFonts w:eastAsia="等线"/>
        </w:rPr>
      </w:pPr>
      <w:r>
        <w:rPr>
          <w:rFonts w:eastAsia="等线"/>
        </w:rPr>
        <w:t>[WI CR rapporteur-v022]: We changed the status from “ToDo” to “PropAgree”.</w:t>
      </w:r>
    </w:p>
    <w:p w14:paraId="009892C7" w14:textId="77777777" w:rsidR="00260A10" w:rsidRDefault="00260A10">
      <w:pPr>
        <w:rPr>
          <w:rFonts w:eastAsia="等线"/>
        </w:rPr>
      </w:pPr>
    </w:p>
    <w:p w14:paraId="784393E3" w14:textId="77777777" w:rsidR="00260A10" w:rsidRDefault="00AE0B8D">
      <w:pPr>
        <w:pStyle w:val="1"/>
        <w:rPr>
          <w:rFonts w:eastAsiaTheme="minorEastAsia"/>
        </w:rPr>
      </w:pPr>
      <w:r>
        <w:rPr>
          <w:rFonts w:hint="eastAsia"/>
        </w:rPr>
        <w:t>C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D56B80A" w14:textId="77777777">
        <w:tc>
          <w:tcPr>
            <w:tcW w:w="967" w:type="dxa"/>
          </w:tcPr>
          <w:p w14:paraId="538D6320" w14:textId="77777777" w:rsidR="00260A10" w:rsidRDefault="00AE0B8D">
            <w:r>
              <w:t>RIL Id</w:t>
            </w:r>
          </w:p>
        </w:tc>
        <w:tc>
          <w:tcPr>
            <w:tcW w:w="948" w:type="dxa"/>
          </w:tcPr>
          <w:p w14:paraId="7220AAFF" w14:textId="77777777" w:rsidR="00260A10" w:rsidRDefault="00AE0B8D">
            <w:r>
              <w:t>WI</w:t>
            </w:r>
          </w:p>
        </w:tc>
        <w:tc>
          <w:tcPr>
            <w:tcW w:w="1068" w:type="dxa"/>
          </w:tcPr>
          <w:p w14:paraId="6A4CF9D0" w14:textId="77777777" w:rsidR="00260A10" w:rsidRDefault="00AE0B8D">
            <w:r>
              <w:t>Class</w:t>
            </w:r>
          </w:p>
        </w:tc>
        <w:tc>
          <w:tcPr>
            <w:tcW w:w="2797" w:type="dxa"/>
          </w:tcPr>
          <w:p w14:paraId="26188019" w14:textId="77777777" w:rsidR="00260A10" w:rsidRDefault="00AE0B8D">
            <w:r>
              <w:t>Title</w:t>
            </w:r>
          </w:p>
        </w:tc>
        <w:tc>
          <w:tcPr>
            <w:tcW w:w="1161" w:type="dxa"/>
          </w:tcPr>
          <w:p w14:paraId="14F70944" w14:textId="77777777" w:rsidR="00260A10" w:rsidRDefault="00AE0B8D">
            <w:r>
              <w:t>Tdoc</w:t>
            </w:r>
          </w:p>
        </w:tc>
        <w:tc>
          <w:tcPr>
            <w:tcW w:w="1559" w:type="dxa"/>
          </w:tcPr>
          <w:p w14:paraId="642B226F" w14:textId="77777777" w:rsidR="00260A10" w:rsidRDefault="00AE0B8D">
            <w:r>
              <w:t>Delegate</w:t>
            </w:r>
          </w:p>
        </w:tc>
        <w:tc>
          <w:tcPr>
            <w:tcW w:w="993" w:type="dxa"/>
          </w:tcPr>
          <w:p w14:paraId="65D4E705" w14:textId="77777777" w:rsidR="00260A10" w:rsidRDefault="00AE0B8D">
            <w:r>
              <w:t>Misc</w:t>
            </w:r>
          </w:p>
        </w:tc>
        <w:tc>
          <w:tcPr>
            <w:tcW w:w="850" w:type="dxa"/>
          </w:tcPr>
          <w:p w14:paraId="33AF9DD5" w14:textId="77777777" w:rsidR="00260A10" w:rsidRDefault="00AE0B8D">
            <w:r>
              <w:t>File version</w:t>
            </w:r>
          </w:p>
        </w:tc>
        <w:tc>
          <w:tcPr>
            <w:tcW w:w="814" w:type="dxa"/>
          </w:tcPr>
          <w:p w14:paraId="7346C73F" w14:textId="77777777" w:rsidR="00260A10" w:rsidRDefault="00AE0B8D">
            <w:r>
              <w:t>Status</w:t>
            </w:r>
          </w:p>
        </w:tc>
      </w:tr>
      <w:tr w:rsidR="00260A10" w14:paraId="5AFA437B" w14:textId="77777777">
        <w:tc>
          <w:tcPr>
            <w:tcW w:w="967" w:type="dxa"/>
          </w:tcPr>
          <w:p w14:paraId="02DF5717" w14:textId="77777777" w:rsidR="00260A10" w:rsidRDefault="00AE0B8D">
            <w:pPr>
              <w:rPr>
                <w:rFonts w:eastAsiaTheme="minorEastAsia"/>
              </w:rPr>
            </w:pPr>
            <w:r>
              <w:rPr>
                <w:rFonts w:hint="eastAsia"/>
              </w:rPr>
              <w:t>C005</w:t>
            </w:r>
          </w:p>
        </w:tc>
        <w:tc>
          <w:tcPr>
            <w:tcW w:w="948" w:type="dxa"/>
          </w:tcPr>
          <w:p w14:paraId="4D1CBFC8" w14:textId="77777777" w:rsidR="00260A10" w:rsidRDefault="00AE0B8D">
            <w:r>
              <w:rPr>
                <w:sz w:val="18"/>
                <w:szCs w:val="18"/>
              </w:rPr>
              <w:t>NTN</w:t>
            </w:r>
          </w:p>
        </w:tc>
        <w:tc>
          <w:tcPr>
            <w:tcW w:w="1068" w:type="dxa"/>
          </w:tcPr>
          <w:p w14:paraId="62F63EDD" w14:textId="77777777" w:rsidR="00260A10" w:rsidRDefault="00AE0B8D">
            <w:pPr>
              <w:rPr>
                <w:rFonts w:eastAsia="等线"/>
              </w:rPr>
            </w:pPr>
            <w:r>
              <w:rPr>
                <w:rFonts w:eastAsia="等线" w:hint="eastAsia"/>
              </w:rPr>
              <w:t>1</w:t>
            </w:r>
          </w:p>
        </w:tc>
        <w:tc>
          <w:tcPr>
            <w:tcW w:w="2797" w:type="dxa"/>
          </w:tcPr>
          <w:p w14:paraId="1BD681A6" w14:textId="77777777" w:rsidR="00260A10" w:rsidRDefault="00AE0B8D">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0F387D39" w14:textId="77777777" w:rsidR="00260A10" w:rsidRDefault="00AE0B8D">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528A4DD" w14:textId="77777777" w:rsidR="00260A10" w:rsidRDefault="00AE0B8D">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03496BC2" w14:textId="77777777" w:rsidR="00260A10" w:rsidRDefault="00AE0B8D">
            <w:pPr>
              <w:rPr>
                <w:rFonts w:eastAsia="等线"/>
              </w:rPr>
            </w:pPr>
            <w:r>
              <w:rPr>
                <w:rFonts w:eastAsia="等线"/>
              </w:rPr>
              <w:t>Yes, R2-250xxxxx</w:t>
            </w:r>
          </w:p>
        </w:tc>
        <w:tc>
          <w:tcPr>
            <w:tcW w:w="1559" w:type="dxa"/>
          </w:tcPr>
          <w:p w14:paraId="32B7B12B" w14:textId="77777777" w:rsidR="00260A10" w:rsidRDefault="00AE0B8D">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C14813C" w14:textId="77777777" w:rsidR="00260A10" w:rsidRDefault="00260A10"/>
        </w:tc>
        <w:tc>
          <w:tcPr>
            <w:tcW w:w="850" w:type="dxa"/>
          </w:tcPr>
          <w:p w14:paraId="49AEB7A2" w14:textId="77777777" w:rsidR="00260A10" w:rsidRDefault="00AE0B8D">
            <w:pPr>
              <w:rPr>
                <w:rFonts w:eastAsiaTheme="minorEastAsia"/>
              </w:rPr>
            </w:pPr>
            <w:r>
              <w:t>v00</w:t>
            </w:r>
            <w:r>
              <w:rPr>
                <w:rFonts w:hint="eastAsia"/>
              </w:rPr>
              <w:t>8</w:t>
            </w:r>
          </w:p>
        </w:tc>
        <w:tc>
          <w:tcPr>
            <w:tcW w:w="814" w:type="dxa"/>
          </w:tcPr>
          <w:p w14:paraId="4EC79DB7" w14:textId="77777777" w:rsidR="00260A10" w:rsidRDefault="00AE0B8D">
            <w:r>
              <w:t>Duplicate S024</w:t>
            </w:r>
          </w:p>
        </w:tc>
      </w:tr>
    </w:tbl>
    <w:p w14:paraId="4DFBA2E5" w14:textId="77777777" w:rsidR="00260A10" w:rsidRDefault="00AE0B8D">
      <w:pPr>
        <w:pStyle w:val="af3"/>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49A50388" w14:textId="77777777" w:rsidR="00260A10" w:rsidRDefault="00AE0B8D">
      <w:pPr>
        <w:pStyle w:val="B1"/>
      </w:pPr>
      <w:r>
        <w:t>1&gt;</w:t>
      </w:r>
      <w:r>
        <w:tab/>
        <w:t>set the content of the</w:t>
      </w:r>
      <w:r>
        <w:rPr>
          <w:i/>
        </w:rPr>
        <w:t xml:space="preserve"> RRCReconfigurationComplete</w:t>
      </w:r>
      <w:r>
        <w:t xml:space="preserve"> message as follows:</w:t>
      </w:r>
    </w:p>
    <w:p w14:paraId="5A85582A" w14:textId="77777777" w:rsidR="00260A10" w:rsidRDefault="00AE0B8D">
      <w:pPr>
        <w:pStyle w:val="af3"/>
        <w:ind w:firstLine="284"/>
        <w:rPr>
          <w:rFonts w:eastAsiaTheme="minorEastAsia"/>
          <w:i/>
          <w:color w:val="FF0000"/>
        </w:rPr>
      </w:pPr>
      <w:r>
        <w:rPr>
          <w:rFonts w:eastAsiaTheme="minorEastAsia" w:hint="eastAsia"/>
          <w:i/>
          <w:color w:val="FF0000"/>
        </w:rPr>
        <w:t>[unreleated part is ommitted]</w:t>
      </w:r>
    </w:p>
    <w:p w14:paraId="48942257" w14:textId="77777777" w:rsidR="00260A10" w:rsidRDefault="00AE0B8D">
      <w:pPr>
        <w:pStyle w:val="B2"/>
        <w:rPr>
          <w:ins w:id="1116" w:author="RAN2#131" w:date="2025-09-02T12:03:00Z"/>
        </w:rPr>
      </w:pPr>
      <w:ins w:id="1117" w:author="RAN2#131" w:date="2025-09-02T12:03:00Z">
        <w:r>
          <w:t>2&gt;</w:t>
        </w:r>
        <w:r>
          <w:tab/>
          <w:t xml:space="preserve">if </w:t>
        </w:r>
      </w:ins>
      <w:ins w:id="1118" w:author="RAN2#131" w:date="2025-09-02T12:08:00Z">
        <w:r>
          <w:t>the UE is configured</w:t>
        </w:r>
      </w:ins>
      <w:ins w:id="1119" w:author="RAN2#131" w:date="2025-09-04T16:34:00Z">
        <w:r>
          <w:t xml:space="preserve"> in this </w:t>
        </w:r>
        <w:r>
          <w:rPr>
            <w:i/>
            <w:iCs/>
          </w:rPr>
          <w:t>RRCReconfiguration</w:t>
        </w:r>
        <w:r>
          <w:t xml:space="preserve"> message</w:t>
        </w:r>
      </w:ins>
      <w:ins w:id="1120" w:author="RAN2#131" w:date="2025-09-02T12:08:00Z">
        <w:r>
          <w:t xml:space="preserve"> </w:t>
        </w:r>
      </w:ins>
      <w:ins w:id="1121" w:author="RAN2#131" w:date="2025-09-02T12:07:00Z">
        <w:r>
          <w:t>to provide location information for assisted SMTC configuration in RRC_CONNECTED state</w:t>
        </w:r>
      </w:ins>
      <w:ins w:id="1122" w:author="RAN2#131" w:date="2025-09-02T12:03:00Z">
        <w:r>
          <w:t>:</w:t>
        </w:r>
      </w:ins>
    </w:p>
    <w:p w14:paraId="75F650B3" w14:textId="77777777" w:rsidR="00260A10" w:rsidRDefault="00AE0B8D">
      <w:pPr>
        <w:pStyle w:val="B3"/>
        <w:rPr>
          <w:rFonts w:eastAsiaTheme="minorEastAsia"/>
        </w:rPr>
      </w:pPr>
      <w:ins w:id="1123" w:author="RAN2#131" w:date="2025-09-02T12:03:00Z">
        <w:r>
          <w:t>3&gt;</w:t>
        </w:r>
        <w:r>
          <w:tab/>
          <w:t xml:space="preserve">include </w:t>
        </w:r>
      </w:ins>
      <w:ins w:id="1124" w:author="RAN2#131" w:date="2025-09-02T12:08:00Z">
        <w:r>
          <w:rPr>
            <w:i/>
            <w:iCs/>
          </w:rPr>
          <w:t>referenceLocationR</w:t>
        </w:r>
      </w:ins>
      <w:ins w:id="1125" w:author="RAN2#131" w:date="2025-09-02T12:09:00Z">
        <w:r>
          <w:rPr>
            <w:i/>
            <w:iCs/>
          </w:rPr>
          <w:t>eport</w:t>
        </w:r>
      </w:ins>
      <w:ins w:id="1126" w:author="RAN2#131" w:date="2025-09-02T12:03:00Z">
        <w:r>
          <w:t>;</w:t>
        </w:r>
      </w:ins>
      <w:r>
        <w:rPr>
          <w:rFonts w:hint="eastAsia"/>
        </w:rPr>
        <w:t>.</w:t>
      </w:r>
    </w:p>
    <w:p w14:paraId="0582CEDA" w14:textId="77777777" w:rsidR="00260A10" w:rsidRDefault="00AE0B8D">
      <w:pPr>
        <w:pStyle w:val="af3"/>
        <w:rPr>
          <w:rFonts w:eastAsiaTheme="minorEastAsia"/>
        </w:rPr>
      </w:pPr>
      <w:r>
        <w:t>W</w:t>
      </w:r>
      <w:r>
        <w:rPr>
          <w:rFonts w:hint="eastAsia"/>
        </w:rPr>
        <w:t>e have two options to solve this issue:</w:t>
      </w:r>
    </w:p>
    <w:p w14:paraId="0646435C" w14:textId="77777777" w:rsidR="00260A10" w:rsidRDefault="00AE0B8D">
      <w:pPr>
        <w:pStyle w:val="af3"/>
        <w:numPr>
          <w:ilvl w:val="0"/>
          <w:numId w:val="39"/>
        </w:numPr>
        <w:rPr>
          <w:rFonts w:eastAsiaTheme="minorEastAsia"/>
        </w:rPr>
      </w:pPr>
      <w:r>
        <w:rPr>
          <w:rFonts w:eastAsiaTheme="minorEastAsia"/>
        </w:rPr>
        <w:lastRenderedPageBreak/>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5092E2CF" w14:textId="77777777" w:rsidR="00260A10" w:rsidRDefault="00AE0B8D">
      <w:pPr>
        <w:pStyle w:val="af3"/>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2E13F67E" w14:textId="77777777" w:rsidR="00260A10" w:rsidRDefault="00AE0B8D">
      <w:pPr>
        <w:pStyle w:val="af3"/>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4EE40AB3" w14:textId="77777777" w:rsidR="00260A10" w:rsidRDefault="00AE0B8D">
      <w:pPr>
        <w:pStyle w:val="af3"/>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1D7B6772" w14:textId="77777777" w:rsidR="00260A10" w:rsidRDefault="00AE0B8D">
      <w:pPr>
        <w:rPr>
          <w:rFonts w:eastAsiaTheme="minorEastAsia"/>
        </w:rPr>
      </w:pPr>
      <w:ins w:id="1127" w:author="RAN2#131" w:date="2025-09-01T21:38:00Z">
        <w:r>
          <w:t xml:space="preserve">A UE capable of providing location information for </w:t>
        </w:r>
      </w:ins>
      <w:ins w:id="1128" w:author="RAN2#131" w:date="2025-09-02T09:20:00Z">
        <w:r>
          <w:t xml:space="preserve">assisted </w:t>
        </w:r>
      </w:ins>
      <w:ins w:id="1129" w:author="RAN2#131" w:date="2025-09-01T21:38:00Z">
        <w:r>
          <w:t>SMTC configuration in RRC_CONNECTED state</w:t>
        </w:r>
      </w:ins>
      <w:ins w:id="1130" w:author="RAN2#131" w:date="2025-09-01T21:39:00Z">
        <w:r>
          <w:t xml:space="preserve"> </w:t>
        </w:r>
      </w:ins>
      <w:ins w:id="1131" w:author="RAN2#131" w:date="2025-09-01T21:38:00Z">
        <w:r>
          <w:t xml:space="preserve">shall initiate the procedure </w:t>
        </w:r>
        <w:del w:id="1132" w:author="CATT" w:date="2025-09-22T10:37:00Z">
          <w:r>
            <w:delText xml:space="preserve">upon being configured to do so, and </w:delText>
          </w:r>
        </w:del>
        <w:r>
          <w:t xml:space="preserve">upon determining that </w:t>
        </w:r>
      </w:ins>
      <w:ins w:id="1133" w:author="RAN2#131" w:date="2025-09-02T09:19:00Z">
        <w:r>
          <w:t>the closest reference location</w:t>
        </w:r>
      </w:ins>
      <w:ins w:id="1134" w:author="RAN2#131" w:date="2025-09-05T14:48:00Z">
        <w:r>
          <w:t>(</w:t>
        </w:r>
      </w:ins>
      <w:ins w:id="1135" w:author="RAN2#131" w:date="2025-09-02T09:19:00Z">
        <w:r>
          <w:t>s</w:t>
        </w:r>
      </w:ins>
      <w:ins w:id="1136" w:author="RAN2#131" w:date="2025-09-05T14:48:00Z">
        <w:r>
          <w:t>)</w:t>
        </w:r>
      </w:ins>
      <w:ins w:id="1137" w:author="RAN2#131" w:date="2025-09-02T09:20:00Z">
        <w:r>
          <w:t xml:space="preserve"> </w:t>
        </w:r>
      </w:ins>
      <w:ins w:id="1138" w:author="RAN2#131" w:date="2025-09-01T21:38:00Z">
        <w:r>
          <w:t>ha</w:t>
        </w:r>
      </w:ins>
      <w:ins w:id="1139" w:author="RAN2#131" w:date="2025-09-02T09:20:00Z">
        <w:r>
          <w:t>ve</w:t>
        </w:r>
      </w:ins>
      <w:ins w:id="1140" w:author="RAN2#131" w:date="2025-09-01T21:38:00Z">
        <w:r>
          <w:t xml:space="preserve"> changed compared with the last reported value</w:t>
        </w:r>
      </w:ins>
      <w:ins w:id="1141" w:author="RAN2#131" w:date="2025-09-02T09:20:00Z">
        <w:r>
          <w:t>s</w:t>
        </w:r>
      </w:ins>
      <w:ins w:id="1142" w:author="RAN2#131" w:date="2025-09-01T21:38:00Z">
        <w:r>
          <w:t>.</w:t>
        </w:r>
      </w:ins>
    </w:p>
    <w:p w14:paraId="223C41E7" w14:textId="77777777" w:rsidR="00260A10" w:rsidRDefault="00AE0B8D">
      <w:r>
        <w:rPr>
          <w:b/>
        </w:rPr>
        <w:t>[Comments]</w:t>
      </w:r>
      <w:r>
        <w:t>:</w:t>
      </w:r>
    </w:p>
    <w:p w14:paraId="7CB90B50" w14:textId="77777777" w:rsidR="00260A10" w:rsidRDefault="00AE0B8D">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61F3F871" w14:textId="77777777" w:rsidR="00260A10" w:rsidRDefault="00AE0B8D">
      <w:pPr>
        <w:rPr>
          <w:rFonts w:eastAsia="等线"/>
          <w:color w:val="415FFF"/>
        </w:rPr>
      </w:pPr>
      <w:r>
        <w:rPr>
          <w:rFonts w:eastAsia="等线"/>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78EF4F8" w14:textId="77777777" w:rsidR="00260A10" w:rsidRDefault="00AE0B8D">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7258B9D6" w14:textId="77777777" w:rsidR="00260A10" w:rsidRDefault="00AE0B8D">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C564348" w14:textId="77777777">
        <w:tc>
          <w:tcPr>
            <w:tcW w:w="967" w:type="dxa"/>
          </w:tcPr>
          <w:p w14:paraId="50DE4E96" w14:textId="77777777" w:rsidR="00260A10" w:rsidRDefault="00AE0B8D">
            <w:r>
              <w:t>RIL Id</w:t>
            </w:r>
          </w:p>
        </w:tc>
        <w:tc>
          <w:tcPr>
            <w:tcW w:w="948" w:type="dxa"/>
          </w:tcPr>
          <w:p w14:paraId="7B79B677" w14:textId="77777777" w:rsidR="00260A10" w:rsidRDefault="00AE0B8D">
            <w:r>
              <w:t>WI</w:t>
            </w:r>
          </w:p>
        </w:tc>
        <w:tc>
          <w:tcPr>
            <w:tcW w:w="1068" w:type="dxa"/>
          </w:tcPr>
          <w:p w14:paraId="0759FB9B" w14:textId="77777777" w:rsidR="00260A10" w:rsidRDefault="00AE0B8D">
            <w:r>
              <w:t>Class</w:t>
            </w:r>
          </w:p>
        </w:tc>
        <w:tc>
          <w:tcPr>
            <w:tcW w:w="2797" w:type="dxa"/>
          </w:tcPr>
          <w:p w14:paraId="22160CE7" w14:textId="77777777" w:rsidR="00260A10" w:rsidRDefault="00AE0B8D">
            <w:r>
              <w:t>Title</w:t>
            </w:r>
          </w:p>
        </w:tc>
        <w:tc>
          <w:tcPr>
            <w:tcW w:w="1161" w:type="dxa"/>
          </w:tcPr>
          <w:p w14:paraId="42F9B81C" w14:textId="77777777" w:rsidR="00260A10" w:rsidRDefault="00AE0B8D">
            <w:r>
              <w:t>Tdoc</w:t>
            </w:r>
          </w:p>
        </w:tc>
        <w:tc>
          <w:tcPr>
            <w:tcW w:w="1559" w:type="dxa"/>
          </w:tcPr>
          <w:p w14:paraId="0118DAE0" w14:textId="77777777" w:rsidR="00260A10" w:rsidRDefault="00AE0B8D">
            <w:r>
              <w:t>Delegate</w:t>
            </w:r>
          </w:p>
        </w:tc>
        <w:tc>
          <w:tcPr>
            <w:tcW w:w="993" w:type="dxa"/>
          </w:tcPr>
          <w:p w14:paraId="3191688A" w14:textId="77777777" w:rsidR="00260A10" w:rsidRDefault="00AE0B8D">
            <w:r>
              <w:t>Misc</w:t>
            </w:r>
          </w:p>
        </w:tc>
        <w:tc>
          <w:tcPr>
            <w:tcW w:w="850" w:type="dxa"/>
          </w:tcPr>
          <w:p w14:paraId="32645392" w14:textId="77777777" w:rsidR="00260A10" w:rsidRDefault="00AE0B8D">
            <w:r>
              <w:t>File version</w:t>
            </w:r>
          </w:p>
        </w:tc>
        <w:tc>
          <w:tcPr>
            <w:tcW w:w="814" w:type="dxa"/>
          </w:tcPr>
          <w:p w14:paraId="4DE6DA6C" w14:textId="77777777" w:rsidR="00260A10" w:rsidRDefault="00AE0B8D">
            <w:r>
              <w:t>Status</w:t>
            </w:r>
          </w:p>
        </w:tc>
      </w:tr>
      <w:tr w:rsidR="00260A10" w14:paraId="24C1070B" w14:textId="77777777">
        <w:tc>
          <w:tcPr>
            <w:tcW w:w="967" w:type="dxa"/>
          </w:tcPr>
          <w:p w14:paraId="045FDB74" w14:textId="77777777" w:rsidR="00260A10" w:rsidRDefault="00AE0B8D">
            <w:pPr>
              <w:rPr>
                <w:rFonts w:eastAsia="宋体"/>
              </w:rPr>
            </w:pPr>
            <w:r>
              <w:rPr>
                <w:rFonts w:eastAsia="宋体" w:hint="eastAsia"/>
              </w:rPr>
              <w:t>Z2</w:t>
            </w:r>
            <w:r>
              <w:rPr>
                <w:rFonts w:hint="eastAsia"/>
              </w:rPr>
              <w:t>5</w:t>
            </w:r>
            <w:r>
              <w:rPr>
                <w:rFonts w:eastAsia="宋体" w:hint="eastAsia"/>
              </w:rPr>
              <w:t>2</w:t>
            </w:r>
          </w:p>
        </w:tc>
        <w:tc>
          <w:tcPr>
            <w:tcW w:w="948" w:type="dxa"/>
          </w:tcPr>
          <w:p w14:paraId="6C72B0C1" w14:textId="77777777" w:rsidR="00260A10" w:rsidRDefault="00AE0B8D">
            <w:r>
              <w:rPr>
                <w:sz w:val="18"/>
                <w:szCs w:val="18"/>
              </w:rPr>
              <w:t>NTN</w:t>
            </w:r>
          </w:p>
        </w:tc>
        <w:tc>
          <w:tcPr>
            <w:tcW w:w="1068" w:type="dxa"/>
          </w:tcPr>
          <w:p w14:paraId="06F3BE20" w14:textId="77777777" w:rsidR="00260A10" w:rsidRDefault="00AE0B8D">
            <w:pPr>
              <w:rPr>
                <w:rFonts w:eastAsia="等线"/>
              </w:rPr>
            </w:pPr>
            <w:r>
              <w:rPr>
                <w:rFonts w:eastAsia="等线" w:hint="eastAsia"/>
              </w:rPr>
              <w:t>1</w:t>
            </w:r>
          </w:p>
        </w:tc>
        <w:tc>
          <w:tcPr>
            <w:tcW w:w="2797" w:type="dxa"/>
          </w:tcPr>
          <w:p w14:paraId="4FD17537" w14:textId="77777777" w:rsidR="00260A10" w:rsidRDefault="00AE0B8D">
            <w:pPr>
              <w:rPr>
                <w:rFonts w:eastAsia="等线"/>
              </w:rPr>
            </w:pPr>
            <w:r>
              <w:rPr>
                <w:rFonts w:eastAsia="等线" w:hint="eastAsia"/>
              </w:rPr>
              <w:t>Triggering condition for reference location report in UAI</w:t>
            </w:r>
          </w:p>
        </w:tc>
        <w:tc>
          <w:tcPr>
            <w:tcW w:w="1161" w:type="dxa"/>
          </w:tcPr>
          <w:p w14:paraId="318AA389" w14:textId="77777777" w:rsidR="00260A10" w:rsidRDefault="00AE0B8D">
            <w:pPr>
              <w:rPr>
                <w:rFonts w:eastAsia="等线"/>
              </w:rPr>
            </w:pPr>
            <w:r>
              <w:rPr>
                <w:rFonts w:eastAsia="等线"/>
              </w:rPr>
              <w:t>Yes, R2-250xxxxx</w:t>
            </w:r>
          </w:p>
        </w:tc>
        <w:tc>
          <w:tcPr>
            <w:tcW w:w="1559" w:type="dxa"/>
          </w:tcPr>
          <w:p w14:paraId="2EB08F78" w14:textId="77777777" w:rsidR="00260A10" w:rsidRDefault="00AE0B8D">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67CBA1F" w14:textId="77777777" w:rsidR="00260A10" w:rsidRDefault="00260A10"/>
        </w:tc>
        <w:tc>
          <w:tcPr>
            <w:tcW w:w="850" w:type="dxa"/>
          </w:tcPr>
          <w:p w14:paraId="39FD14B3" w14:textId="77777777" w:rsidR="00260A10" w:rsidRDefault="00AE0B8D">
            <w:pPr>
              <w:rPr>
                <w:rFonts w:eastAsia="宋体"/>
              </w:rPr>
            </w:pPr>
            <w:r>
              <w:t>v0</w:t>
            </w:r>
            <w:r>
              <w:rPr>
                <w:rFonts w:eastAsia="宋体" w:hint="eastAsia"/>
              </w:rPr>
              <w:t>12</w:t>
            </w:r>
          </w:p>
        </w:tc>
        <w:tc>
          <w:tcPr>
            <w:tcW w:w="814" w:type="dxa"/>
          </w:tcPr>
          <w:p w14:paraId="3D0FDDE9" w14:textId="77777777" w:rsidR="00260A10" w:rsidRDefault="00AE0B8D">
            <w:r>
              <w:t>Duplicate S024</w:t>
            </w:r>
          </w:p>
        </w:tc>
      </w:tr>
    </w:tbl>
    <w:p w14:paraId="1C37EAD8" w14:textId="77777777" w:rsidR="00260A10" w:rsidRDefault="00260A10"/>
    <w:p w14:paraId="28391CA3" w14:textId="77777777" w:rsidR="00260A10" w:rsidRDefault="00AE0B8D">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w:t>
      </w:r>
      <w:r>
        <w:rPr>
          <w:rFonts w:eastAsia="等线" w:hint="eastAsia"/>
          <w:lang w:val="en-US"/>
        </w:rPr>
        <w:lastRenderedPageBreak/>
        <w:t>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320C6D96" w14:textId="77777777" w:rsidR="00260A10" w:rsidRDefault="00AE0B8D">
      <w:pPr>
        <w:pStyle w:val="af3"/>
        <w:rPr>
          <w:rFonts w:eastAsia="宋体"/>
          <w:lang w:val="en-US"/>
        </w:rPr>
      </w:pPr>
      <w:r>
        <w:rPr>
          <w:b/>
        </w:rPr>
        <w:t>[Proposed Change]</w:t>
      </w:r>
      <w:r>
        <w:t xml:space="preserve">: </w:t>
      </w:r>
      <w:r>
        <w:rPr>
          <w:rFonts w:eastAsia="宋体" w:hint="eastAsia"/>
          <w:lang w:val="en-US"/>
        </w:rPr>
        <w:t>Update the description as below:</w:t>
      </w:r>
    </w:p>
    <w:p w14:paraId="21D4DB33" w14:textId="77777777" w:rsidR="00260A10" w:rsidRDefault="00AE0B8D">
      <w:r>
        <w:t>A UE capable of providing location information for assisted SMTC configuration in RRC_CONNECTED state shall initiate the procedure upon being configured to do so</w:t>
      </w:r>
      <w:ins w:id="1143" w:author="Rapp" w:date="2025-09-23T14:53:00Z">
        <w:r>
          <w:rPr>
            <w:rFonts w:eastAsia="宋体" w:hint="eastAsia"/>
            <w:lang w:val="en-US"/>
          </w:rPr>
          <w:t xml:space="preserve"> a</w:t>
        </w:r>
      </w:ins>
      <w:ins w:id="1144"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7DEA06D8" w14:textId="77777777" w:rsidR="00260A10" w:rsidRDefault="00AE0B8D">
      <w:r>
        <w:rPr>
          <w:b/>
        </w:rPr>
        <w:t>[Comments]</w:t>
      </w:r>
      <w:r>
        <w:t>:</w:t>
      </w:r>
    </w:p>
    <w:p w14:paraId="16158C13" w14:textId="77777777" w:rsidR="00260A10" w:rsidRDefault="00AE0B8D">
      <w:pPr>
        <w:rPr>
          <w:rFonts w:eastAsia="等线"/>
        </w:rPr>
      </w:pPr>
      <w:r>
        <w:rPr>
          <w:rFonts w:eastAsia="等线"/>
        </w:rPr>
        <w:t>Similar issue as raised by S024. It needs to be further discussed in the meeting. Thanks for proposing a compromise solution.</w:t>
      </w:r>
    </w:p>
    <w:p w14:paraId="53AB7544" w14:textId="77777777" w:rsidR="00260A10" w:rsidRDefault="00260A10">
      <w:pPr>
        <w:rPr>
          <w:rFonts w:eastAsia="等线"/>
        </w:rPr>
      </w:pPr>
    </w:p>
    <w:p w14:paraId="73BE8CAA" w14:textId="77777777" w:rsidR="00260A10" w:rsidRDefault="00AE0B8D">
      <w:pPr>
        <w:pStyle w:val="1"/>
        <w:rPr>
          <w:rFonts w:eastAsia="宋体"/>
          <w:lang w:val="en-US"/>
        </w:rPr>
      </w:pPr>
      <w:r>
        <w:rPr>
          <w:rFonts w:eastAsia="宋体"/>
          <w:lang w:val="en-US"/>
        </w:rPr>
        <w:t>N08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B3641AA" w14:textId="77777777">
        <w:tc>
          <w:tcPr>
            <w:tcW w:w="967" w:type="dxa"/>
          </w:tcPr>
          <w:p w14:paraId="7027433A" w14:textId="77777777" w:rsidR="00260A10" w:rsidRDefault="00AE0B8D">
            <w:r>
              <w:t>RIL Id</w:t>
            </w:r>
          </w:p>
        </w:tc>
        <w:tc>
          <w:tcPr>
            <w:tcW w:w="948" w:type="dxa"/>
          </w:tcPr>
          <w:p w14:paraId="2D4AF072" w14:textId="77777777" w:rsidR="00260A10" w:rsidRDefault="00AE0B8D">
            <w:r>
              <w:t>WI</w:t>
            </w:r>
          </w:p>
        </w:tc>
        <w:tc>
          <w:tcPr>
            <w:tcW w:w="1068" w:type="dxa"/>
          </w:tcPr>
          <w:p w14:paraId="2EF7204E" w14:textId="77777777" w:rsidR="00260A10" w:rsidRDefault="00AE0B8D">
            <w:r>
              <w:t>Class</w:t>
            </w:r>
          </w:p>
        </w:tc>
        <w:tc>
          <w:tcPr>
            <w:tcW w:w="2797" w:type="dxa"/>
          </w:tcPr>
          <w:p w14:paraId="599F1079" w14:textId="77777777" w:rsidR="00260A10" w:rsidRDefault="00AE0B8D">
            <w:r>
              <w:t>Title</w:t>
            </w:r>
          </w:p>
        </w:tc>
        <w:tc>
          <w:tcPr>
            <w:tcW w:w="1161" w:type="dxa"/>
          </w:tcPr>
          <w:p w14:paraId="4647DE61" w14:textId="77777777" w:rsidR="00260A10" w:rsidRDefault="00AE0B8D">
            <w:r>
              <w:t>Tdoc</w:t>
            </w:r>
          </w:p>
        </w:tc>
        <w:tc>
          <w:tcPr>
            <w:tcW w:w="1559" w:type="dxa"/>
          </w:tcPr>
          <w:p w14:paraId="4E2B02B5" w14:textId="77777777" w:rsidR="00260A10" w:rsidRDefault="00AE0B8D">
            <w:r>
              <w:t>Delegate</w:t>
            </w:r>
          </w:p>
        </w:tc>
        <w:tc>
          <w:tcPr>
            <w:tcW w:w="993" w:type="dxa"/>
          </w:tcPr>
          <w:p w14:paraId="6313C0EE" w14:textId="77777777" w:rsidR="00260A10" w:rsidRDefault="00AE0B8D">
            <w:r>
              <w:t>Misc</w:t>
            </w:r>
          </w:p>
        </w:tc>
        <w:tc>
          <w:tcPr>
            <w:tcW w:w="850" w:type="dxa"/>
          </w:tcPr>
          <w:p w14:paraId="07DD48E0" w14:textId="77777777" w:rsidR="00260A10" w:rsidRDefault="00AE0B8D">
            <w:r>
              <w:t>File version</w:t>
            </w:r>
          </w:p>
        </w:tc>
        <w:tc>
          <w:tcPr>
            <w:tcW w:w="814" w:type="dxa"/>
          </w:tcPr>
          <w:p w14:paraId="4F4167C1" w14:textId="77777777" w:rsidR="00260A10" w:rsidRDefault="00AE0B8D">
            <w:r>
              <w:t>Status</w:t>
            </w:r>
          </w:p>
        </w:tc>
      </w:tr>
      <w:tr w:rsidR="00260A10" w14:paraId="0735ED2E" w14:textId="77777777">
        <w:tc>
          <w:tcPr>
            <w:tcW w:w="967" w:type="dxa"/>
          </w:tcPr>
          <w:p w14:paraId="0B81D57A" w14:textId="77777777" w:rsidR="00260A10" w:rsidRDefault="00AE0B8D">
            <w:pPr>
              <w:rPr>
                <w:rFonts w:eastAsia="宋体"/>
              </w:rPr>
            </w:pPr>
            <w:r>
              <w:rPr>
                <w:rFonts w:eastAsia="宋体"/>
              </w:rPr>
              <w:t>N082</w:t>
            </w:r>
          </w:p>
        </w:tc>
        <w:tc>
          <w:tcPr>
            <w:tcW w:w="948" w:type="dxa"/>
          </w:tcPr>
          <w:p w14:paraId="0EE75E13" w14:textId="77777777" w:rsidR="00260A10" w:rsidRDefault="00AE0B8D">
            <w:r>
              <w:rPr>
                <w:sz w:val="18"/>
                <w:szCs w:val="18"/>
              </w:rPr>
              <w:t>NTN</w:t>
            </w:r>
          </w:p>
        </w:tc>
        <w:tc>
          <w:tcPr>
            <w:tcW w:w="1068" w:type="dxa"/>
          </w:tcPr>
          <w:p w14:paraId="5D10AD95" w14:textId="77777777" w:rsidR="00260A10" w:rsidRDefault="00AE0B8D">
            <w:pPr>
              <w:rPr>
                <w:rFonts w:eastAsia="等线"/>
              </w:rPr>
            </w:pPr>
            <w:r>
              <w:rPr>
                <w:rFonts w:eastAsia="等线"/>
              </w:rPr>
              <w:t>1</w:t>
            </w:r>
          </w:p>
        </w:tc>
        <w:tc>
          <w:tcPr>
            <w:tcW w:w="2797" w:type="dxa"/>
          </w:tcPr>
          <w:p w14:paraId="63E00D2F" w14:textId="77777777" w:rsidR="00260A10" w:rsidRDefault="00AE0B8D">
            <w:pPr>
              <w:rPr>
                <w:rFonts w:eastAsia="等线"/>
              </w:rPr>
            </w:pPr>
            <w:r>
              <w:rPr>
                <w:rFonts w:eastAsia="等线"/>
              </w:rPr>
              <w:t>Considerations on no UE requirements for GNSS</w:t>
            </w:r>
          </w:p>
        </w:tc>
        <w:tc>
          <w:tcPr>
            <w:tcW w:w="1161" w:type="dxa"/>
          </w:tcPr>
          <w:p w14:paraId="2566BF09" w14:textId="77777777" w:rsidR="00260A10" w:rsidRDefault="00AE0B8D">
            <w:pPr>
              <w:rPr>
                <w:rFonts w:eastAsia="等线"/>
              </w:rPr>
            </w:pPr>
            <w:r>
              <w:rPr>
                <w:rFonts w:eastAsia="等线"/>
              </w:rPr>
              <w:t>Yes, R2-25xxxxx</w:t>
            </w:r>
          </w:p>
        </w:tc>
        <w:tc>
          <w:tcPr>
            <w:tcW w:w="1559" w:type="dxa"/>
          </w:tcPr>
          <w:p w14:paraId="71BB7284" w14:textId="77777777" w:rsidR="00260A10" w:rsidRDefault="00AE0B8D">
            <w:pPr>
              <w:rPr>
                <w:rFonts w:eastAsia="等线"/>
              </w:rPr>
            </w:pPr>
            <w:r>
              <w:rPr>
                <w:rFonts w:eastAsia="等线"/>
              </w:rPr>
              <w:t>Nokia (Jakob)</w:t>
            </w:r>
          </w:p>
        </w:tc>
        <w:tc>
          <w:tcPr>
            <w:tcW w:w="993" w:type="dxa"/>
          </w:tcPr>
          <w:p w14:paraId="3F251F46" w14:textId="77777777" w:rsidR="00260A10" w:rsidRDefault="00260A10"/>
        </w:tc>
        <w:tc>
          <w:tcPr>
            <w:tcW w:w="850" w:type="dxa"/>
          </w:tcPr>
          <w:p w14:paraId="0E2D9ADF" w14:textId="77777777" w:rsidR="00260A10" w:rsidRDefault="00AE0B8D">
            <w:pPr>
              <w:rPr>
                <w:rFonts w:eastAsia="宋体"/>
              </w:rPr>
            </w:pPr>
            <w:r>
              <w:t>v0</w:t>
            </w:r>
            <w:r>
              <w:rPr>
                <w:rFonts w:eastAsia="宋体" w:hint="eastAsia"/>
              </w:rPr>
              <w:t>1</w:t>
            </w:r>
            <w:r>
              <w:rPr>
                <w:rFonts w:eastAsia="宋体"/>
              </w:rPr>
              <w:t>6</w:t>
            </w:r>
          </w:p>
        </w:tc>
        <w:tc>
          <w:tcPr>
            <w:tcW w:w="814" w:type="dxa"/>
          </w:tcPr>
          <w:p w14:paraId="069B19B5" w14:textId="77777777" w:rsidR="00260A10" w:rsidRDefault="00AE0B8D">
            <w:r>
              <w:t>Rejected</w:t>
            </w:r>
          </w:p>
        </w:tc>
      </w:tr>
    </w:tbl>
    <w:p w14:paraId="3AD8A892" w14:textId="77777777" w:rsidR="00260A10" w:rsidRDefault="00260A10"/>
    <w:p w14:paraId="24C7BEFC" w14:textId="77777777" w:rsidR="00260A10" w:rsidRDefault="00AE0B8D">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1DF68A23" w14:textId="77777777" w:rsidR="00260A10" w:rsidRDefault="00AE0B8D">
      <w:pPr>
        <w:pStyle w:val="af3"/>
      </w:pPr>
      <w:r>
        <w:rPr>
          <w:b/>
        </w:rPr>
        <w:t>[Proposed Change]</w:t>
      </w:r>
      <w:r>
        <w:t>: Add a note to state that it is up to UE whether/how to test the change of location in section 5.7.4.2.</w:t>
      </w:r>
    </w:p>
    <w:p w14:paraId="161E2A39" w14:textId="77777777" w:rsidR="00260A10" w:rsidRDefault="00AE0B8D">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E468774" w14:textId="77777777" w:rsidR="00260A10" w:rsidRDefault="00AE0B8D">
      <w:pPr>
        <w:pStyle w:val="NO"/>
        <w:rPr>
          <w:del w:id="1145" w:author="Nokia (Jakob)" w:date="2025-09-25T11:23:00Z"/>
        </w:rPr>
      </w:pPr>
      <w:ins w:id="1146" w:author="Nokia (Jakob)" w:date="2025-09-25T11:23:00Z">
        <w:r>
          <w:t xml:space="preserve">NOTE </w:t>
        </w:r>
      </w:ins>
      <w:ins w:id="1147" w:author="Nokia (Jakob)" w:date="2025-09-25T11:29:00Z">
        <w:r>
          <w:t>x</w:t>
        </w:r>
      </w:ins>
      <w:ins w:id="1148" w:author="Nokia (Jakob)" w:date="2025-09-25T11:23:00Z">
        <w:r>
          <w:t>:</w:t>
        </w:r>
        <w:r>
          <w:tab/>
        </w:r>
      </w:ins>
      <w:ins w:id="1149" w:author="Nokia (Jakob)" w:date="2025-09-25T11:31:00Z">
        <w:r>
          <w:t>Further details, e.g. regarding how to determine the location information has changed is up to UE implementation since a</w:t>
        </w:r>
      </w:ins>
      <w:ins w:id="1150" w:author="Nokia (Jakob)" w:date="2025-09-25T11:30:00Z">
        <w:r>
          <w:t xml:space="preserve"> UE may not be able to continuously obtain a valid GNSS location e.g. because the user manually disabled the GPS hardware, due to no/poor satellite coverage.</w:t>
        </w:r>
      </w:ins>
    </w:p>
    <w:p w14:paraId="12C73034" w14:textId="77777777" w:rsidR="00260A10" w:rsidRDefault="00260A10">
      <w:pPr>
        <w:pStyle w:val="af3"/>
      </w:pPr>
    </w:p>
    <w:p w14:paraId="7E91042B" w14:textId="77777777" w:rsidR="00260A10" w:rsidRDefault="00AE0B8D">
      <w:pPr>
        <w:rPr>
          <w:rFonts w:eastAsia="等线"/>
        </w:rPr>
      </w:pPr>
      <w:r>
        <w:rPr>
          <w:b/>
        </w:rPr>
        <w:t>[Comments]</w:t>
      </w:r>
      <w:r>
        <w:t>:</w:t>
      </w:r>
    </w:p>
    <w:p w14:paraId="1C59D830" w14:textId="77777777" w:rsidR="00260A10" w:rsidRDefault="00AE0B8D">
      <w:pPr>
        <w:rPr>
          <w:rFonts w:eastAsia="等线"/>
        </w:rPr>
      </w:pPr>
      <w:r>
        <w:rPr>
          <w:rFonts w:eastAsia="等线"/>
        </w:rPr>
        <w:t>[Rapp] Please see answer to N081.</w:t>
      </w:r>
    </w:p>
    <w:p w14:paraId="3DC778F0" w14:textId="77777777" w:rsidR="00260A10" w:rsidRDefault="00AE0B8D">
      <w:pPr>
        <w:pStyle w:val="1"/>
      </w:pPr>
      <w:r>
        <w:lastRenderedPageBreak/>
        <w:t>S038</w:t>
      </w:r>
    </w:p>
    <w:p w14:paraId="28775E50" w14:textId="77777777" w:rsidR="00260A10" w:rsidRDefault="00260A1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260A10" w14:paraId="45C84BD4" w14:textId="77777777">
        <w:tc>
          <w:tcPr>
            <w:tcW w:w="863" w:type="dxa"/>
          </w:tcPr>
          <w:p w14:paraId="0669F5B6" w14:textId="77777777" w:rsidR="00260A10" w:rsidRDefault="00AE0B8D">
            <w:r>
              <w:t>RIL Id</w:t>
            </w:r>
          </w:p>
        </w:tc>
        <w:tc>
          <w:tcPr>
            <w:tcW w:w="784" w:type="dxa"/>
          </w:tcPr>
          <w:p w14:paraId="2A040802" w14:textId="77777777" w:rsidR="00260A10" w:rsidRDefault="00AE0B8D">
            <w:r>
              <w:t>WI</w:t>
            </w:r>
          </w:p>
        </w:tc>
        <w:tc>
          <w:tcPr>
            <w:tcW w:w="924" w:type="dxa"/>
          </w:tcPr>
          <w:p w14:paraId="77B3F3BD" w14:textId="77777777" w:rsidR="00260A10" w:rsidRDefault="00AE0B8D">
            <w:r>
              <w:t>Class</w:t>
            </w:r>
          </w:p>
        </w:tc>
        <w:tc>
          <w:tcPr>
            <w:tcW w:w="2039" w:type="dxa"/>
          </w:tcPr>
          <w:p w14:paraId="4D9A90A5" w14:textId="77777777" w:rsidR="00260A10" w:rsidRDefault="00AE0B8D">
            <w:r>
              <w:t>Title</w:t>
            </w:r>
          </w:p>
        </w:tc>
        <w:tc>
          <w:tcPr>
            <w:tcW w:w="977" w:type="dxa"/>
          </w:tcPr>
          <w:p w14:paraId="3DABF4DD" w14:textId="77777777" w:rsidR="00260A10" w:rsidRDefault="00AE0B8D">
            <w:r>
              <w:t>Tdoc</w:t>
            </w:r>
          </w:p>
        </w:tc>
        <w:tc>
          <w:tcPr>
            <w:tcW w:w="1156" w:type="dxa"/>
          </w:tcPr>
          <w:p w14:paraId="08DDA3D8" w14:textId="77777777" w:rsidR="00260A10" w:rsidRDefault="00AE0B8D">
            <w:r>
              <w:t>Delegate</w:t>
            </w:r>
          </w:p>
        </w:tc>
        <w:tc>
          <w:tcPr>
            <w:tcW w:w="648" w:type="dxa"/>
          </w:tcPr>
          <w:p w14:paraId="39E35BFA" w14:textId="77777777" w:rsidR="00260A10" w:rsidRDefault="00AE0B8D">
            <w:r>
              <w:t>Misc</w:t>
            </w:r>
          </w:p>
        </w:tc>
        <w:tc>
          <w:tcPr>
            <w:tcW w:w="873" w:type="dxa"/>
          </w:tcPr>
          <w:p w14:paraId="624C5CBC" w14:textId="77777777" w:rsidR="00260A10" w:rsidRDefault="00AE0B8D">
            <w:r>
              <w:t>File version</w:t>
            </w:r>
          </w:p>
        </w:tc>
        <w:tc>
          <w:tcPr>
            <w:tcW w:w="1139" w:type="dxa"/>
          </w:tcPr>
          <w:p w14:paraId="268E8D1D" w14:textId="77777777" w:rsidR="00260A10" w:rsidRDefault="00AE0B8D">
            <w:r>
              <w:t>Status</w:t>
            </w:r>
          </w:p>
        </w:tc>
      </w:tr>
      <w:tr w:rsidR="00260A10" w14:paraId="2D3F3D33" w14:textId="77777777">
        <w:tc>
          <w:tcPr>
            <w:tcW w:w="863" w:type="dxa"/>
          </w:tcPr>
          <w:p w14:paraId="3011E9FF" w14:textId="77777777" w:rsidR="00260A10" w:rsidRDefault="00AE0B8D">
            <w:r>
              <w:t>S038</w:t>
            </w:r>
          </w:p>
        </w:tc>
        <w:tc>
          <w:tcPr>
            <w:tcW w:w="784" w:type="dxa"/>
          </w:tcPr>
          <w:p w14:paraId="3A4A9748" w14:textId="77777777" w:rsidR="00260A10" w:rsidRDefault="00AE0B8D">
            <w:r>
              <w:t>XR</w:t>
            </w:r>
          </w:p>
        </w:tc>
        <w:tc>
          <w:tcPr>
            <w:tcW w:w="924" w:type="dxa"/>
          </w:tcPr>
          <w:p w14:paraId="5A9A6F1C" w14:textId="77777777" w:rsidR="00260A10" w:rsidRDefault="00AE0B8D">
            <w:r>
              <w:t>1</w:t>
            </w:r>
          </w:p>
        </w:tc>
        <w:tc>
          <w:tcPr>
            <w:tcW w:w="2039" w:type="dxa"/>
          </w:tcPr>
          <w:p w14:paraId="71A569B9" w14:textId="77777777" w:rsidR="00260A10" w:rsidRDefault="00AE0B8D">
            <w:r>
              <w:t>Checking T346o running status</w:t>
            </w:r>
          </w:p>
        </w:tc>
        <w:tc>
          <w:tcPr>
            <w:tcW w:w="977" w:type="dxa"/>
          </w:tcPr>
          <w:p w14:paraId="71D5D544" w14:textId="77777777" w:rsidR="00260A10" w:rsidRDefault="00260A10"/>
        </w:tc>
        <w:tc>
          <w:tcPr>
            <w:tcW w:w="1156" w:type="dxa"/>
          </w:tcPr>
          <w:p w14:paraId="336383AC" w14:textId="77777777" w:rsidR="00260A10" w:rsidRDefault="00AE0B8D">
            <w:r>
              <w:t>Vinay (Samsung)</w:t>
            </w:r>
          </w:p>
        </w:tc>
        <w:tc>
          <w:tcPr>
            <w:tcW w:w="648" w:type="dxa"/>
          </w:tcPr>
          <w:p w14:paraId="0BBF1B9A" w14:textId="77777777" w:rsidR="00260A10" w:rsidRDefault="00260A10"/>
        </w:tc>
        <w:tc>
          <w:tcPr>
            <w:tcW w:w="873" w:type="dxa"/>
          </w:tcPr>
          <w:p w14:paraId="3D92ACAD" w14:textId="77777777" w:rsidR="00260A10" w:rsidRDefault="00AE0B8D">
            <w:r>
              <w:t>V07</w:t>
            </w:r>
          </w:p>
        </w:tc>
        <w:tc>
          <w:tcPr>
            <w:tcW w:w="1139" w:type="dxa"/>
          </w:tcPr>
          <w:p w14:paraId="3EF7387F" w14:textId="77777777" w:rsidR="00260A10" w:rsidRDefault="00AE0B8D">
            <w:pPr>
              <w:rPr>
                <w:rFonts w:eastAsia="等线"/>
              </w:rPr>
            </w:pPr>
            <w:r>
              <w:rPr>
                <w:rFonts w:eastAsia="等线" w:hint="eastAsia"/>
              </w:rPr>
              <w:t>P</w:t>
            </w:r>
            <w:r>
              <w:rPr>
                <w:rFonts w:eastAsia="等线"/>
              </w:rPr>
              <w:t>ropRej</w:t>
            </w:r>
          </w:p>
        </w:tc>
      </w:tr>
    </w:tbl>
    <w:p w14:paraId="6E1B97EE" w14:textId="77777777" w:rsidR="00260A10" w:rsidRDefault="00260A10">
      <w:pPr>
        <w:rPr>
          <w:rFonts w:eastAsia="等线"/>
          <w:b/>
          <w:bCs/>
          <w:i/>
          <w:iCs/>
        </w:rPr>
      </w:pPr>
    </w:p>
    <w:p w14:paraId="33A06D76" w14:textId="77777777" w:rsidR="00260A10" w:rsidRDefault="00AE0B8D">
      <w:pPr>
        <w:pStyle w:val="af3"/>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ffd"/>
        <w:tblW w:w="0" w:type="auto"/>
        <w:tblInd w:w="-3" w:type="dxa"/>
        <w:tblLook w:val="04A0" w:firstRow="1" w:lastRow="0" w:firstColumn="1" w:lastColumn="0" w:noHBand="0" w:noVBand="1"/>
      </w:tblPr>
      <w:tblGrid>
        <w:gridCol w:w="14281"/>
      </w:tblGrid>
      <w:tr w:rsidR="00260A10" w14:paraId="15F0BD89" w14:textId="77777777">
        <w:tc>
          <w:tcPr>
            <w:tcW w:w="14281" w:type="dxa"/>
          </w:tcPr>
          <w:p w14:paraId="2C942634" w14:textId="77777777" w:rsidR="00260A10" w:rsidRDefault="00AE0B8D">
            <w:pPr>
              <w:pStyle w:val="40"/>
            </w:pPr>
            <w:r>
              <w:t>5.7.4.2</w:t>
            </w:r>
            <w:r>
              <w:tab/>
              <w:t>Initiation</w:t>
            </w:r>
          </w:p>
          <w:p w14:paraId="4A8A66AA" w14:textId="77777777" w:rsidR="00260A10" w:rsidRDefault="00AE0B8D">
            <w:pPr>
              <w:pStyle w:val="B1"/>
              <w:rPr>
                <w:rFonts w:eastAsia="等线"/>
              </w:rPr>
            </w:pPr>
            <w:r>
              <w:rPr>
                <w:rFonts w:eastAsia="等线"/>
              </w:rPr>
              <w:t>….</w:t>
            </w:r>
          </w:p>
          <w:p w14:paraId="3A91766D" w14:textId="77777777" w:rsidR="00260A10" w:rsidRDefault="00AE0B8D">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979184C" w14:textId="77777777" w:rsidR="00260A10" w:rsidRDefault="00AE0B8D">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35A6209C" w14:textId="77777777" w:rsidR="00260A10" w:rsidRDefault="00AE0B8D">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413DC408" w14:textId="77777777" w:rsidR="00260A10" w:rsidRDefault="00AE0B8D">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79964C0E" w14:textId="77777777" w:rsidR="00260A10" w:rsidRDefault="00AE0B8D">
            <w:pPr>
              <w:pStyle w:val="af3"/>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4FA3DB67" w14:textId="77777777" w:rsidR="00260A10" w:rsidRDefault="00260A10">
      <w:pPr>
        <w:pStyle w:val="af3"/>
      </w:pPr>
    </w:p>
    <w:p w14:paraId="5C24E5D1" w14:textId="77777777" w:rsidR="00260A10" w:rsidRDefault="00AE0B8D">
      <w:pPr>
        <w:pStyle w:val="af3"/>
        <w:rPr>
          <w:rFonts w:eastAsia="等线"/>
          <w:lang w:val="en-US"/>
        </w:rPr>
      </w:pPr>
      <w:r>
        <w:rPr>
          <w:b/>
        </w:rPr>
        <w:t>[Proposed Change]</w:t>
      </w:r>
      <w:r>
        <w:t xml:space="preserve">: </w:t>
      </w:r>
      <w:r>
        <w:rPr>
          <w:lang w:val="en-US"/>
        </w:rPr>
        <w:t>Revise to have T346o not running condition check as general and aligned with legacy.</w:t>
      </w:r>
    </w:p>
    <w:tbl>
      <w:tblPr>
        <w:tblStyle w:val="afffd"/>
        <w:tblW w:w="0" w:type="auto"/>
        <w:tblInd w:w="-3" w:type="dxa"/>
        <w:tblLook w:val="04A0" w:firstRow="1" w:lastRow="0" w:firstColumn="1" w:lastColumn="0" w:noHBand="0" w:noVBand="1"/>
      </w:tblPr>
      <w:tblGrid>
        <w:gridCol w:w="9629"/>
      </w:tblGrid>
      <w:tr w:rsidR="00260A10" w14:paraId="5DA6FD5C" w14:textId="77777777">
        <w:tc>
          <w:tcPr>
            <w:tcW w:w="9629" w:type="dxa"/>
          </w:tcPr>
          <w:p w14:paraId="0E91763E" w14:textId="77777777" w:rsidR="00260A10" w:rsidRDefault="00AE0B8D">
            <w:pPr>
              <w:pStyle w:val="40"/>
            </w:pPr>
            <w:r>
              <w:lastRenderedPageBreak/>
              <w:t>5.7.4.2</w:t>
            </w:r>
            <w:r>
              <w:tab/>
              <w:t>Initiation</w:t>
            </w:r>
          </w:p>
          <w:p w14:paraId="7D71F0E7" w14:textId="77777777" w:rsidR="00260A10" w:rsidRDefault="00AE0B8D">
            <w:pPr>
              <w:pStyle w:val="B1"/>
              <w:rPr>
                <w:rFonts w:eastAsia="等线"/>
              </w:rPr>
            </w:pPr>
            <w:r>
              <w:rPr>
                <w:rFonts w:eastAsia="等线"/>
              </w:rPr>
              <w:t>….</w:t>
            </w:r>
          </w:p>
          <w:p w14:paraId="1733B998" w14:textId="77777777" w:rsidR="00260A10" w:rsidRDefault="00AE0B8D">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151" w:author="Samsung(Vinay)" w:date="2025-09-26T14:18:00Z">
              <w:r>
                <w:rPr>
                  <w:rFonts w:eastAsia="等线"/>
                </w:rPr>
                <w:t xml:space="preserve"> and T346o is not running</w:t>
              </w:r>
            </w:ins>
            <w:r>
              <w:rPr>
                <w:rFonts w:eastAsia="等线"/>
              </w:rPr>
              <w:t>:</w:t>
            </w:r>
          </w:p>
          <w:p w14:paraId="3663B072" w14:textId="77777777" w:rsidR="00260A10" w:rsidRDefault="00AE0B8D">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974D00B" w14:textId="77777777" w:rsidR="00260A10" w:rsidRDefault="00AE0B8D">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152" w:author="Samsung(Vinay)" w:date="2025-09-26T14:18:00Z">
              <w:r>
                <w:rPr>
                  <w:rFonts w:eastAsia="等线"/>
                  <w:i/>
                  <w:iCs/>
                </w:rPr>
                <w:delText xml:space="preserve"> </w:delText>
              </w:r>
              <w:r>
                <w:rPr>
                  <w:rFonts w:eastAsia="等线"/>
                </w:rPr>
                <w:delText>and T346o is not running</w:delText>
              </w:r>
            </w:del>
            <w:r>
              <w:rPr>
                <w:rFonts w:eastAsia="等线"/>
              </w:rPr>
              <w:t>:</w:t>
            </w:r>
          </w:p>
          <w:p w14:paraId="015E0C8B" w14:textId="77777777" w:rsidR="00260A10" w:rsidRDefault="00AE0B8D">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1013DC1C" w14:textId="77777777" w:rsidR="00260A10" w:rsidRDefault="00AE0B8D">
            <w:pPr>
              <w:pStyle w:val="af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64EFC6B5" w14:textId="77777777" w:rsidR="00260A10" w:rsidRDefault="00260A10">
            <w:pPr>
              <w:pStyle w:val="af3"/>
              <w:rPr>
                <w:rFonts w:eastAsia="等线"/>
              </w:rPr>
            </w:pPr>
          </w:p>
        </w:tc>
      </w:tr>
    </w:tbl>
    <w:p w14:paraId="6A528E5B" w14:textId="77777777" w:rsidR="00260A10" w:rsidRDefault="00260A10">
      <w:pPr>
        <w:pStyle w:val="af3"/>
        <w:rPr>
          <w:rFonts w:eastAsia="等线"/>
        </w:rPr>
      </w:pPr>
    </w:p>
    <w:p w14:paraId="7C2C3463" w14:textId="77777777" w:rsidR="00260A10" w:rsidRDefault="00AE0B8D">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46E2B96B" w14:textId="77777777" w:rsidR="00260A10" w:rsidRDefault="00260A10">
      <w:pPr>
        <w:rPr>
          <w:rFonts w:eastAsia="等线"/>
          <w:b/>
          <w:bCs/>
        </w:rPr>
      </w:pPr>
    </w:p>
    <w:p w14:paraId="02F016AA" w14:textId="77777777" w:rsidR="00260A10" w:rsidRDefault="00AE0B8D">
      <w:pPr>
        <w:pStyle w:val="1"/>
      </w:pPr>
      <w:r>
        <w:rPr>
          <w:rFonts w:eastAsia="等线" w:hint="eastAsia"/>
        </w:rPr>
        <w:t>N091</w:t>
      </w:r>
    </w:p>
    <w:p w14:paraId="4FA23499" w14:textId="77777777" w:rsidR="00260A10" w:rsidRDefault="00260A1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260A10" w14:paraId="604B0425" w14:textId="77777777">
        <w:tc>
          <w:tcPr>
            <w:tcW w:w="863" w:type="dxa"/>
          </w:tcPr>
          <w:p w14:paraId="1CC8BE4F" w14:textId="77777777" w:rsidR="00260A10" w:rsidRDefault="00AE0B8D">
            <w:r>
              <w:t>RIL Id</w:t>
            </w:r>
          </w:p>
        </w:tc>
        <w:tc>
          <w:tcPr>
            <w:tcW w:w="784" w:type="dxa"/>
          </w:tcPr>
          <w:p w14:paraId="5C399651" w14:textId="77777777" w:rsidR="00260A10" w:rsidRDefault="00AE0B8D">
            <w:r>
              <w:t>WI</w:t>
            </w:r>
          </w:p>
        </w:tc>
        <w:tc>
          <w:tcPr>
            <w:tcW w:w="924" w:type="dxa"/>
          </w:tcPr>
          <w:p w14:paraId="2848956B" w14:textId="77777777" w:rsidR="00260A10" w:rsidRDefault="00AE0B8D">
            <w:r>
              <w:t>Class</w:t>
            </w:r>
          </w:p>
        </w:tc>
        <w:tc>
          <w:tcPr>
            <w:tcW w:w="2039" w:type="dxa"/>
          </w:tcPr>
          <w:p w14:paraId="0398E43F" w14:textId="77777777" w:rsidR="00260A10" w:rsidRDefault="00AE0B8D">
            <w:r>
              <w:t>Title</w:t>
            </w:r>
          </w:p>
        </w:tc>
        <w:tc>
          <w:tcPr>
            <w:tcW w:w="977" w:type="dxa"/>
          </w:tcPr>
          <w:p w14:paraId="1B78E51C" w14:textId="77777777" w:rsidR="00260A10" w:rsidRDefault="00AE0B8D">
            <w:r>
              <w:t>Tdoc</w:t>
            </w:r>
          </w:p>
        </w:tc>
        <w:tc>
          <w:tcPr>
            <w:tcW w:w="1156" w:type="dxa"/>
          </w:tcPr>
          <w:p w14:paraId="07FA1AB3" w14:textId="77777777" w:rsidR="00260A10" w:rsidRDefault="00AE0B8D">
            <w:r>
              <w:t>Delegate</w:t>
            </w:r>
          </w:p>
        </w:tc>
        <w:tc>
          <w:tcPr>
            <w:tcW w:w="648" w:type="dxa"/>
          </w:tcPr>
          <w:p w14:paraId="20DEE8FF" w14:textId="77777777" w:rsidR="00260A10" w:rsidRDefault="00AE0B8D">
            <w:r>
              <w:t>Misc</w:t>
            </w:r>
          </w:p>
        </w:tc>
        <w:tc>
          <w:tcPr>
            <w:tcW w:w="873" w:type="dxa"/>
          </w:tcPr>
          <w:p w14:paraId="229D394F" w14:textId="77777777" w:rsidR="00260A10" w:rsidRDefault="00AE0B8D">
            <w:r>
              <w:t>File version</w:t>
            </w:r>
          </w:p>
        </w:tc>
        <w:tc>
          <w:tcPr>
            <w:tcW w:w="1139" w:type="dxa"/>
          </w:tcPr>
          <w:p w14:paraId="04AC47CC" w14:textId="77777777" w:rsidR="00260A10" w:rsidRDefault="00AE0B8D">
            <w:r>
              <w:t>Status</w:t>
            </w:r>
          </w:p>
        </w:tc>
      </w:tr>
      <w:tr w:rsidR="00260A10" w14:paraId="0C560653" w14:textId="77777777">
        <w:tc>
          <w:tcPr>
            <w:tcW w:w="863" w:type="dxa"/>
          </w:tcPr>
          <w:p w14:paraId="38EAF1A2" w14:textId="77777777" w:rsidR="00260A10" w:rsidRDefault="00AE0B8D">
            <w:pPr>
              <w:rPr>
                <w:rFonts w:eastAsia="等线"/>
              </w:rPr>
            </w:pPr>
            <w:r>
              <w:rPr>
                <w:rFonts w:eastAsia="等线" w:hint="eastAsia"/>
              </w:rPr>
              <w:t>N091</w:t>
            </w:r>
          </w:p>
        </w:tc>
        <w:tc>
          <w:tcPr>
            <w:tcW w:w="784" w:type="dxa"/>
          </w:tcPr>
          <w:p w14:paraId="2844A6CD" w14:textId="77777777" w:rsidR="00260A10" w:rsidRDefault="00AE0B8D">
            <w:pPr>
              <w:rPr>
                <w:rFonts w:eastAsia="等线"/>
              </w:rPr>
            </w:pPr>
            <w:r>
              <w:rPr>
                <w:rFonts w:eastAsia="等线" w:hint="eastAsia"/>
              </w:rPr>
              <w:t>X</w:t>
            </w:r>
            <w:r>
              <w:rPr>
                <w:rFonts w:eastAsia="等线"/>
              </w:rPr>
              <w:t>R</w:t>
            </w:r>
          </w:p>
        </w:tc>
        <w:tc>
          <w:tcPr>
            <w:tcW w:w="924" w:type="dxa"/>
          </w:tcPr>
          <w:p w14:paraId="6CBFBCDE" w14:textId="77777777" w:rsidR="00260A10" w:rsidRDefault="00AE0B8D">
            <w:pPr>
              <w:rPr>
                <w:rFonts w:eastAsia="等线"/>
              </w:rPr>
            </w:pPr>
            <w:r>
              <w:rPr>
                <w:rFonts w:eastAsia="等线" w:hint="eastAsia"/>
              </w:rPr>
              <w:t>1</w:t>
            </w:r>
          </w:p>
        </w:tc>
        <w:tc>
          <w:tcPr>
            <w:tcW w:w="2039" w:type="dxa"/>
          </w:tcPr>
          <w:p w14:paraId="12BD8BE9" w14:textId="77777777" w:rsidR="00260A10" w:rsidRDefault="00AE0B8D">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0CAD157B" w14:textId="77777777" w:rsidR="00260A10" w:rsidRDefault="00AE0B8D">
            <w:pPr>
              <w:rPr>
                <w:rFonts w:eastAsia="等线"/>
              </w:rPr>
            </w:pPr>
            <w:r>
              <w:rPr>
                <w:rFonts w:eastAsia="等线" w:hint="eastAsia"/>
              </w:rPr>
              <w:t>R2-25xxxxx</w:t>
            </w:r>
          </w:p>
        </w:tc>
        <w:tc>
          <w:tcPr>
            <w:tcW w:w="1156" w:type="dxa"/>
          </w:tcPr>
          <w:p w14:paraId="671DCD1F" w14:textId="77777777" w:rsidR="00260A10" w:rsidRDefault="00AE0B8D">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7D531C5D" w14:textId="77777777" w:rsidR="00260A10" w:rsidRDefault="00260A10"/>
        </w:tc>
        <w:tc>
          <w:tcPr>
            <w:tcW w:w="873" w:type="dxa"/>
          </w:tcPr>
          <w:p w14:paraId="78741085" w14:textId="77777777" w:rsidR="00260A10" w:rsidRDefault="00AE0B8D">
            <w:pPr>
              <w:rPr>
                <w:rFonts w:eastAsia="等线"/>
              </w:rPr>
            </w:pPr>
            <w:r>
              <w:rPr>
                <w:rFonts w:eastAsia="等线"/>
              </w:rPr>
              <w:t>V0</w:t>
            </w:r>
            <w:r>
              <w:rPr>
                <w:rFonts w:eastAsia="等线" w:hint="eastAsia"/>
              </w:rPr>
              <w:t>4</w:t>
            </w:r>
          </w:p>
        </w:tc>
        <w:tc>
          <w:tcPr>
            <w:tcW w:w="1139" w:type="dxa"/>
          </w:tcPr>
          <w:p w14:paraId="17AABE5F" w14:textId="77777777" w:rsidR="00260A10" w:rsidRDefault="00AE0B8D">
            <w:pPr>
              <w:rPr>
                <w:rFonts w:eastAsia="等线"/>
              </w:rPr>
            </w:pPr>
            <w:r>
              <w:rPr>
                <w:rFonts w:eastAsia="等线" w:hint="eastAsia"/>
              </w:rPr>
              <w:t>ToDo</w:t>
            </w:r>
          </w:p>
        </w:tc>
      </w:tr>
    </w:tbl>
    <w:p w14:paraId="5B3D6063" w14:textId="77777777" w:rsidR="00260A10" w:rsidRDefault="00260A10">
      <w:pPr>
        <w:rPr>
          <w:rFonts w:eastAsia="等线"/>
          <w:b/>
          <w:bCs/>
          <w:i/>
          <w:iCs/>
        </w:rPr>
      </w:pPr>
    </w:p>
    <w:p w14:paraId="5CA7A5AE" w14:textId="77777777" w:rsidR="00260A10" w:rsidRDefault="00AE0B8D">
      <w:pPr>
        <w:pStyle w:val="af3"/>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268BFDBF" w14:textId="77777777" w:rsidR="00260A10" w:rsidRDefault="00AE0B8D">
      <w:pPr>
        <w:pStyle w:val="af3"/>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ffd"/>
        <w:tblW w:w="0" w:type="auto"/>
        <w:tblInd w:w="-3" w:type="dxa"/>
        <w:tblLook w:val="04A0" w:firstRow="1" w:lastRow="0" w:firstColumn="1" w:lastColumn="0" w:noHBand="0" w:noVBand="1"/>
      </w:tblPr>
      <w:tblGrid>
        <w:gridCol w:w="9629"/>
      </w:tblGrid>
      <w:tr w:rsidR="00260A10" w14:paraId="40E8DC0A" w14:textId="77777777">
        <w:tc>
          <w:tcPr>
            <w:tcW w:w="9629" w:type="dxa"/>
          </w:tcPr>
          <w:p w14:paraId="639253B0" w14:textId="77777777" w:rsidR="00260A10" w:rsidRDefault="00AE0B8D">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FA175D4" w14:textId="77777777" w:rsidR="00260A10" w:rsidRDefault="00AE0B8D">
            <w:pPr>
              <w:pStyle w:val="B2"/>
              <w:rPr>
                <w:ins w:id="1153"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54" w:name="OLE_LINK2"/>
            <w:r>
              <w:rPr>
                <w:rFonts w:eastAsia="MS Mincho"/>
                <w:i/>
                <w:iCs/>
                <w:lang w:eastAsia="en-US"/>
              </w:rPr>
              <w:t>gapOccasionCancelRatio</w:t>
            </w:r>
            <w:r>
              <w:rPr>
                <w:rFonts w:eastAsia="MS Mincho"/>
                <w:lang w:eastAsia="en-US"/>
              </w:rPr>
              <w:t xml:space="preserve"> </w:t>
            </w:r>
            <w:bookmarkEnd w:id="1154"/>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70323F9F" w14:textId="77777777" w:rsidR="00260A10" w:rsidRDefault="00AE0B8D">
            <w:pPr>
              <w:pStyle w:val="B2"/>
              <w:rPr>
                <w:rFonts w:eastAsia="等线"/>
              </w:rPr>
            </w:pPr>
            <w:ins w:id="1155" w:author="Chunli" w:date="2025-09-28T12:05:00Z">
              <w:r>
                <w:rPr>
                  <w:rFonts w:eastAsia="等线"/>
                </w:rPr>
                <w:t xml:space="preserve">2&gt; </w:t>
              </w:r>
            </w:ins>
            <w:ins w:id="1156"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52BFAF78" w14:textId="77777777" w:rsidR="00260A10" w:rsidRDefault="00AE0B8D">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1EBB806A" w14:textId="77777777" w:rsidR="00260A10" w:rsidRDefault="00AE0B8D">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1A3A129D" w14:textId="77777777" w:rsidR="00260A10" w:rsidRDefault="00AE0B8D">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404E3EA7" w14:textId="77777777" w:rsidR="00260A10" w:rsidRDefault="00260A10">
      <w:pPr>
        <w:pStyle w:val="af3"/>
        <w:rPr>
          <w:lang w:val="en-US"/>
        </w:rPr>
      </w:pPr>
    </w:p>
    <w:p w14:paraId="14C67067" w14:textId="77777777" w:rsidR="00260A10" w:rsidRDefault="00AE0B8D">
      <w:r>
        <w:rPr>
          <w:b/>
        </w:rPr>
        <w:t>[Comments]</w:t>
      </w:r>
      <w:r>
        <w:t xml:space="preserve">:[Rapp] Since this issue has not been discussed before, it could be discussed by the discussion paper submitted to the next R2 meeting. </w:t>
      </w:r>
    </w:p>
    <w:p w14:paraId="1BD2C9D4" w14:textId="77777777" w:rsidR="00260A10" w:rsidRDefault="00260A10">
      <w:pPr>
        <w:rPr>
          <w:rFonts w:eastAsia="等线"/>
          <w:b/>
          <w:bCs/>
        </w:rPr>
      </w:pPr>
    </w:p>
    <w:p w14:paraId="00959C84" w14:textId="77777777" w:rsidR="00260A10" w:rsidRDefault="00AE0B8D">
      <w:pPr>
        <w:pStyle w:val="1"/>
      </w:pPr>
      <w:r>
        <w:t>E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0059F35" w14:textId="77777777">
        <w:tc>
          <w:tcPr>
            <w:tcW w:w="967" w:type="dxa"/>
          </w:tcPr>
          <w:p w14:paraId="06A226E8" w14:textId="77777777" w:rsidR="00260A10" w:rsidRDefault="00AE0B8D">
            <w:r>
              <w:t>RIL Id</w:t>
            </w:r>
          </w:p>
        </w:tc>
        <w:tc>
          <w:tcPr>
            <w:tcW w:w="948" w:type="dxa"/>
          </w:tcPr>
          <w:p w14:paraId="15BB598B" w14:textId="77777777" w:rsidR="00260A10" w:rsidRDefault="00AE0B8D">
            <w:r>
              <w:t>WI</w:t>
            </w:r>
          </w:p>
        </w:tc>
        <w:tc>
          <w:tcPr>
            <w:tcW w:w="1068" w:type="dxa"/>
          </w:tcPr>
          <w:p w14:paraId="4F66DE82" w14:textId="77777777" w:rsidR="00260A10" w:rsidRDefault="00AE0B8D">
            <w:r>
              <w:t>Class</w:t>
            </w:r>
          </w:p>
        </w:tc>
        <w:tc>
          <w:tcPr>
            <w:tcW w:w="2797" w:type="dxa"/>
          </w:tcPr>
          <w:p w14:paraId="3872FB7A" w14:textId="77777777" w:rsidR="00260A10" w:rsidRDefault="00AE0B8D">
            <w:r>
              <w:t>Title</w:t>
            </w:r>
          </w:p>
        </w:tc>
        <w:tc>
          <w:tcPr>
            <w:tcW w:w="1161" w:type="dxa"/>
          </w:tcPr>
          <w:p w14:paraId="2E265C2D" w14:textId="77777777" w:rsidR="00260A10" w:rsidRDefault="00AE0B8D">
            <w:r>
              <w:t>Tdoc</w:t>
            </w:r>
          </w:p>
        </w:tc>
        <w:tc>
          <w:tcPr>
            <w:tcW w:w="1559" w:type="dxa"/>
          </w:tcPr>
          <w:p w14:paraId="10AAF08F" w14:textId="77777777" w:rsidR="00260A10" w:rsidRDefault="00AE0B8D">
            <w:r>
              <w:t>Delegate</w:t>
            </w:r>
          </w:p>
        </w:tc>
        <w:tc>
          <w:tcPr>
            <w:tcW w:w="993" w:type="dxa"/>
          </w:tcPr>
          <w:p w14:paraId="08DB58FF" w14:textId="77777777" w:rsidR="00260A10" w:rsidRDefault="00AE0B8D">
            <w:r>
              <w:t>Misc</w:t>
            </w:r>
          </w:p>
        </w:tc>
        <w:tc>
          <w:tcPr>
            <w:tcW w:w="850" w:type="dxa"/>
          </w:tcPr>
          <w:p w14:paraId="61F1E735" w14:textId="77777777" w:rsidR="00260A10" w:rsidRDefault="00AE0B8D">
            <w:r>
              <w:t>File version</w:t>
            </w:r>
          </w:p>
        </w:tc>
        <w:tc>
          <w:tcPr>
            <w:tcW w:w="814" w:type="dxa"/>
          </w:tcPr>
          <w:p w14:paraId="183FBB6A" w14:textId="77777777" w:rsidR="00260A10" w:rsidRDefault="00AE0B8D">
            <w:r>
              <w:t>Status</w:t>
            </w:r>
          </w:p>
        </w:tc>
      </w:tr>
      <w:tr w:rsidR="00260A10" w14:paraId="765BFD40" w14:textId="77777777">
        <w:tc>
          <w:tcPr>
            <w:tcW w:w="967" w:type="dxa"/>
          </w:tcPr>
          <w:p w14:paraId="52B99BF4" w14:textId="77777777" w:rsidR="00260A10" w:rsidRDefault="00AE0B8D">
            <w:r>
              <w:t>E009</w:t>
            </w:r>
          </w:p>
        </w:tc>
        <w:tc>
          <w:tcPr>
            <w:tcW w:w="948" w:type="dxa"/>
          </w:tcPr>
          <w:p w14:paraId="35A0C877" w14:textId="77777777" w:rsidR="00260A10" w:rsidRDefault="00AE0B8D">
            <w:r>
              <w:t>LPWUS</w:t>
            </w:r>
          </w:p>
        </w:tc>
        <w:tc>
          <w:tcPr>
            <w:tcW w:w="1068" w:type="dxa"/>
          </w:tcPr>
          <w:p w14:paraId="74375B7D" w14:textId="77777777" w:rsidR="00260A10" w:rsidRDefault="00AE0B8D">
            <w:r>
              <w:t>1</w:t>
            </w:r>
          </w:p>
        </w:tc>
        <w:tc>
          <w:tcPr>
            <w:tcW w:w="2797" w:type="dxa"/>
          </w:tcPr>
          <w:p w14:paraId="0ABDB796" w14:textId="77777777" w:rsidR="00260A10" w:rsidRDefault="00AE0B8D">
            <w:r>
              <w:t>Empty UAI message for LP-WUS time offset (RRC-5, MAX-X3)</w:t>
            </w:r>
          </w:p>
        </w:tc>
        <w:tc>
          <w:tcPr>
            <w:tcW w:w="1161" w:type="dxa"/>
          </w:tcPr>
          <w:p w14:paraId="2B389BA2" w14:textId="77777777" w:rsidR="00260A10" w:rsidRDefault="00260A10"/>
        </w:tc>
        <w:tc>
          <w:tcPr>
            <w:tcW w:w="1559" w:type="dxa"/>
          </w:tcPr>
          <w:p w14:paraId="35B75AC9" w14:textId="77777777" w:rsidR="00260A10" w:rsidRDefault="00AE0B8D">
            <w:r>
              <w:t>Ericsson (Martin)</w:t>
            </w:r>
          </w:p>
        </w:tc>
        <w:tc>
          <w:tcPr>
            <w:tcW w:w="993" w:type="dxa"/>
          </w:tcPr>
          <w:p w14:paraId="5622AF0E" w14:textId="77777777" w:rsidR="00260A10" w:rsidRDefault="00260A10"/>
        </w:tc>
        <w:tc>
          <w:tcPr>
            <w:tcW w:w="850" w:type="dxa"/>
          </w:tcPr>
          <w:p w14:paraId="0BA2845B" w14:textId="77777777" w:rsidR="00260A10" w:rsidRDefault="00AE0B8D">
            <w:r>
              <w:t>V002</w:t>
            </w:r>
          </w:p>
        </w:tc>
        <w:tc>
          <w:tcPr>
            <w:tcW w:w="814" w:type="dxa"/>
          </w:tcPr>
          <w:p w14:paraId="74BC497C" w14:textId="77777777" w:rsidR="00260A10" w:rsidRDefault="00AE0B8D">
            <w:r>
              <w:t>Agreed</w:t>
            </w:r>
          </w:p>
        </w:tc>
      </w:tr>
    </w:tbl>
    <w:p w14:paraId="420F6CF9" w14:textId="77777777" w:rsidR="00260A10" w:rsidRDefault="00AE0B8D">
      <w:pPr>
        <w:pStyle w:val="af3"/>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64D45583" w14:textId="77777777" w:rsidR="00260A10" w:rsidRDefault="00AE0B8D">
      <w:pPr>
        <w:pStyle w:val="PL"/>
      </w:pPr>
      <w:r>
        <w:t xml:space="preserve">UEAssistanceInformation-v19xx-IEs ::= </w:t>
      </w:r>
      <w:r>
        <w:rPr>
          <w:color w:val="993366"/>
        </w:rPr>
        <w:t>SEQUENCE</w:t>
      </w:r>
      <w:r>
        <w:t xml:space="preserve"> {</w:t>
      </w:r>
    </w:p>
    <w:p w14:paraId="40E16040" w14:textId="77777777" w:rsidR="00260A10" w:rsidRDefault="00AE0B8D">
      <w:pPr>
        <w:pStyle w:val="PL"/>
      </w:pPr>
      <w:r>
        <w:t xml:space="preserve">    lpwus-OffsetPreference-r19               LPWUS-OffsetPreference-r19                    </w:t>
      </w:r>
      <w:r>
        <w:rPr>
          <w:color w:val="993366"/>
        </w:rPr>
        <w:t>OPTIONAL</w:t>
      </w:r>
      <w:r>
        <w:t>,</w:t>
      </w:r>
    </w:p>
    <w:p w14:paraId="2136530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1C6DAA" w14:textId="77777777" w:rsidR="00260A10" w:rsidRDefault="00AE0B8D">
      <w:pPr>
        <w:pStyle w:val="PL"/>
      </w:pPr>
      <w:r>
        <w:t>}</w:t>
      </w:r>
    </w:p>
    <w:p w14:paraId="29A7F41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2B4BEE5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1B02A312"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F36B6DD" w14:textId="77777777" w:rsidR="00260A10" w:rsidRDefault="00260A10">
      <w:pPr>
        <w:pStyle w:val="af3"/>
      </w:pPr>
    </w:p>
    <w:p w14:paraId="01122783" w14:textId="77777777" w:rsidR="00260A10" w:rsidRDefault="00AE0B8D">
      <w:pPr>
        <w:pStyle w:val="af3"/>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0827D4B" w14:textId="77777777" w:rsidR="00260A10" w:rsidRDefault="00AE0B8D">
      <w:pPr>
        <w:ind w:left="851" w:hanging="284"/>
      </w:pPr>
      <w:r>
        <w:t>2&gt;</w:t>
      </w:r>
      <w:r>
        <w:tab/>
        <w:t xml:space="preserve">if </w:t>
      </w:r>
      <w:del w:id="1157" w:author="Ericsson Martin" w:date="2025-09-19T15:04:00Z">
        <w:r>
          <w:delText>[</w:delText>
        </w:r>
      </w:del>
      <w:r>
        <w:t>the UE has a preference on time offset for LP-WUS monitoring of the cell group and</w:t>
      </w:r>
      <w:del w:id="1158"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190D82A3" w14:textId="77777777" w:rsidR="00260A10" w:rsidRDefault="00AE0B8D">
      <w:r>
        <w:rPr>
          <w:b/>
        </w:rPr>
        <w:t>[Comments]</w:t>
      </w:r>
      <w:r>
        <w:t>:</w:t>
      </w:r>
    </w:p>
    <w:p w14:paraId="365964C5" w14:textId="77777777" w:rsidR="00260A10" w:rsidRDefault="00AE0B8D">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1</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3C10E08" w14:textId="77777777">
        <w:tc>
          <w:tcPr>
            <w:tcW w:w="967" w:type="dxa"/>
          </w:tcPr>
          <w:p w14:paraId="1E7BA895" w14:textId="77777777" w:rsidR="00260A10" w:rsidRDefault="00AE0B8D">
            <w:r>
              <w:t>RIL Id</w:t>
            </w:r>
          </w:p>
        </w:tc>
        <w:tc>
          <w:tcPr>
            <w:tcW w:w="948" w:type="dxa"/>
          </w:tcPr>
          <w:p w14:paraId="08FF112F" w14:textId="77777777" w:rsidR="00260A10" w:rsidRDefault="00AE0B8D">
            <w:r>
              <w:t>WI</w:t>
            </w:r>
          </w:p>
        </w:tc>
        <w:tc>
          <w:tcPr>
            <w:tcW w:w="1068" w:type="dxa"/>
          </w:tcPr>
          <w:p w14:paraId="3C42DC44" w14:textId="77777777" w:rsidR="00260A10" w:rsidRDefault="00AE0B8D">
            <w:r>
              <w:t>Class</w:t>
            </w:r>
          </w:p>
        </w:tc>
        <w:tc>
          <w:tcPr>
            <w:tcW w:w="2797" w:type="dxa"/>
          </w:tcPr>
          <w:p w14:paraId="6C08EC46" w14:textId="77777777" w:rsidR="00260A10" w:rsidRDefault="00AE0B8D">
            <w:r>
              <w:t>Title</w:t>
            </w:r>
          </w:p>
        </w:tc>
        <w:tc>
          <w:tcPr>
            <w:tcW w:w="1161" w:type="dxa"/>
          </w:tcPr>
          <w:p w14:paraId="2D5D35E3" w14:textId="77777777" w:rsidR="00260A10" w:rsidRDefault="00AE0B8D">
            <w:r>
              <w:t>Tdoc</w:t>
            </w:r>
          </w:p>
        </w:tc>
        <w:tc>
          <w:tcPr>
            <w:tcW w:w="1559" w:type="dxa"/>
          </w:tcPr>
          <w:p w14:paraId="6BE91410" w14:textId="77777777" w:rsidR="00260A10" w:rsidRDefault="00AE0B8D">
            <w:r>
              <w:t>Delegate</w:t>
            </w:r>
          </w:p>
        </w:tc>
        <w:tc>
          <w:tcPr>
            <w:tcW w:w="993" w:type="dxa"/>
          </w:tcPr>
          <w:p w14:paraId="67B39868" w14:textId="77777777" w:rsidR="00260A10" w:rsidRDefault="00AE0B8D">
            <w:r>
              <w:t>Misc</w:t>
            </w:r>
          </w:p>
        </w:tc>
        <w:tc>
          <w:tcPr>
            <w:tcW w:w="850" w:type="dxa"/>
          </w:tcPr>
          <w:p w14:paraId="6FEAAB84" w14:textId="77777777" w:rsidR="00260A10" w:rsidRDefault="00AE0B8D">
            <w:r>
              <w:t>File version</w:t>
            </w:r>
          </w:p>
        </w:tc>
        <w:tc>
          <w:tcPr>
            <w:tcW w:w="814" w:type="dxa"/>
          </w:tcPr>
          <w:p w14:paraId="18C2C9B6" w14:textId="77777777" w:rsidR="00260A10" w:rsidRDefault="00AE0B8D">
            <w:r>
              <w:t>Status</w:t>
            </w:r>
          </w:p>
        </w:tc>
      </w:tr>
      <w:tr w:rsidR="00260A10" w14:paraId="23F72E0C" w14:textId="77777777">
        <w:tc>
          <w:tcPr>
            <w:tcW w:w="967" w:type="dxa"/>
          </w:tcPr>
          <w:p w14:paraId="20440440" w14:textId="77777777" w:rsidR="00260A10" w:rsidRDefault="00AE0B8D">
            <w:pPr>
              <w:rPr>
                <w:rFonts w:eastAsia="等线"/>
              </w:rPr>
            </w:pPr>
            <w:r>
              <w:rPr>
                <w:rFonts w:eastAsia="等线" w:hint="eastAsia"/>
              </w:rPr>
              <w:t>Z051</w:t>
            </w:r>
          </w:p>
        </w:tc>
        <w:tc>
          <w:tcPr>
            <w:tcW w:w="948" w:type="dxa"/>
          </w:tcPr>
          <w:p w14:paraId="6C63DFB1" w14:textId="77777777" w:rsidR="00260A10" w:rsidRDefault="00AE0B8D">
            <w:r>
              <w:rPr>
                <w:rFonts w:eastAsia="等线"/>
              </w:rPr>
              <w:t>LPWUS</w:t>
            </w:r>
          </w:p>
        </w:tc>
        <w:tc>
          <w:tcPr>
            <w:tcW w:w="1068" w:type="dxa"/>
          </w:tcPr>
          <w:p w14:paraId="4E897E57" w14:textId="77777777" w:rsidR="00260A10" w:rsidRDefault="00AE0B8D">
            <w:pPr>
              <w:rPr>
                <w:rFonts w:eastAsia="等线"/>
              </w:rPr>
            </w:pPr>
            <w:r>
              <w:rPr>
                <w:rFonts w:eastAsia="等线" w:hint="eastAsia"/>
              </w:rPr>
              <w:t>1</w:t>
            </w:r>
          </w:p>
        </w:tc>
        <w:tc>
          <w:tcPr>
            <w:tcW w:w="2797" w:type="dxa"/>
          </w:tcPr>
          <w:p w14:paraId="0BC09ECF" w14:textId="77777777" w:rsidR="00260A10" w:rsidRDefault="00AE0B8D">
            <w:pPr>
              <w:rPr>
                <w:rFonts w:eastAsia="宋体"/>
              </w:rPr>
            </w:pPr>
            <w:r>
              <w:t>timer T346xx</w:t>
            </w:r>
            <w:r>
              <w:rPr>
                <w:rFonts w:eastAsia="宋体" w:hint="eastAsia"/>
              </w:rPr>
              <w:t xml:space="preserve"> per cell group</w:t>
            </w:r>
          </w:p>
        </w:tc>
        <w:tc>
          <w:tcPr>
            <w:tcW w:w="1161" w:type="dxa"/>
          </w:tcPr>
          <w:p w14:paraId="77991E72" w14:textId="77777777" w:rsidR="00260A10" w:rsidRDefault="00AE0B8D">
            <w:r>
              <w:rPr>
                <w:rFonts w:eastAsia="等线"/>
              </w:rPr>
              <w:t>R2-25xxxxx</w:t>
            </w:r>
          </w:p>
        </w:tc>
        <w:tc>
          <w:tcPr>
            <w:tcW w:w="1559" w:type="dxa"/>
          </w:tcPr>
          <w:p w14:paraId="483204E8" w14:textId="77777777" w:rsidR="00260A10" w:rsidRDefault="00AE0B8D">
            <w:pPr>
              <w:rPr>
                <w:rFonts w:eastAsia="等线"/>
              </w:rPr>
            </w:pPr>
            <w:r>
              <w:rPr>
                <w:rFonts w:eastAsia="等线" w:hint="eastAsia"/>
              </w:rPr>
              <w:t>Tao Qi</w:t>
            </w:r>
          </w:p>
          <w:p w14:paraId="41F31E1C" w14:textId="77777777" w:rsidR="00260A10" w:rsidRDefault="00AE0B8D">
            <w:pPr>
              <w:rPr>
                <w:rFonts w:eastAsia="等线"/>
              </w:rPr>
            </w:pPr>
            <w:r>
              <w:rPr>
                <w:rFonts w:eastAsia="等线" w:hint="eastAsia"/>
              </w:rPr>
              <w:t xml:space="preserve"> (ZTE)</w:t>
            </w:r>
          </w:p>
        </w:tc>
        <w:tc>
          <w:tcPr>
            <w:tcW w:w="993" w:type="dxa"/>
          </w:tcPr>
          <w:p w14:paraId="26D6EC3E" w14:textId="77777777" w:rsidR="00260A10" w:rsidRDefault="00260A10"/>
        </w:tc>
        <w:tc>
          <w:tcPr>
            <w:tcW w:w="850" w:type="dxa"/>
          </w:tcPr>
          <w:p w14:paraId="1E31D8B9" w14:textId="77777777" w:rsidR="00260A10" w:rsidRDefault="00AE0B8D">
            <w:pPr>
              <w:rPr>
                <w:rFonts w:eastAsia="等线"/>
              </w:rPr>
            </w:pPr>
            <w:r>
              <w:t>V</w:t>
            </w:r>
            <w:r>
              <w:rPr>
                <w:rFonts w:eastAsia="等线" w:hint="eastAsia"/>
              </w:rPr>
              <w:t>013</w:t>
            </w:r>
          </w:p>
        </w:tc>
        <w:tc>
          <w:tcPr>
            <w:tcW w:w="814" w:type="dxa"/>
          </w:tcPr>
          <w:p w14:paraId="7953EEA5" w14:textId="77777777" w:rsidR="00260A10" w:rsidRDefault="00AE0B8D">
            <w:r>
              <w:t>Agreed</w:t>
            </w:r>
          </w:p>
        </w:tc>
      </w:tr>
    </w:tbl>
    <w:p w14:paraId="5CAE50CF" w14:textId="77777777" w:rsidR="00260A10" w:rsidRDefault="00AE0B8D">
      <w:pPr>
        <w:keepNext/>
        <w:keepLines/>
        <w:spacing w:after="0"/>
        <w:rPr>
          <w:ins w:id="1159" w:author="Post 131 (ZTE)" w:date="2025-09-29T09:38:00Z"/>
          <w:rFonts w:eastAsia="等线"/>
          <w:lang w:val="en-US"/>
        </w:rPr>
      </w:pPr>
      <w:r>
        <w:rPr>
          <w:b/>
        </w:rPr>
        <w:br/>
        <w:t>[Description]</w:t>
      </w:r>
      <w:r>
        <w:t xml:space="preserve">: </w:t>
      </w:r>
      <w:r>
        <w:rPr>
          <w:rFonts w:eastAsia="宋体" w:hint="eastAsia"/>
          <w:lang w:val="en-US"/>
        </w:rPr>
        <w:t xml:space="preserve">It has agreed that LP-WUS for RRC_CONNECTED state can be configured per cell group, and the </w:t>
      </w:r>
      <w:r>
        <w:rPr>
          <w:b/>
          <w:bCs/>
          <w:i/>
          <w:iCs/>
        </w:rPr>
        <w:t>lpwus-OffsetPreference</w:t>
      </w:r>
      <w:r>
        <w:rPr>
          <w:rFonts w:eastAsia="宋体"/>
          <w:b/>
          <w:bCs/>
          <w:i/>
          <w:iCs/>
          <w:lang w:val="en-US"/>
        </w:rPr>
        <w:t xml:space="preserve"> </w:t>
      </w:r>
      <w:r>
        <w:rPr>
          <w:rFonts w:eastAsia="宋体" w:hint="eastAsia"/>
          <w:lang w:val="en-US"/>
        </w:rPr>
        <w:t xml:space="preserve">can be reported </w:t>
      </w:r>
      <w:r>
        <w:rPr>
          <w:rFonts w:eastAsia="等线" w:hint="eastAsia"/>
          <w:lang w:val="en-US"/>
        </w:rPr>
        <w:t xml:space="preserve">per cell group, the prohibit timer for </w:t>
      </w:r>
      <w:r>
        <w:rPr>
          <w:b/>
          <w:bCs/>
          <w:i/>
          <w:iCs/>
        </w:rPr>
        <w:t>lpwus-OffsetPreference</w:t>
      </w:r>
      <w:r>
        <w:rPr>
          <w:rFonts w:eastAsia="宋体"/>
          <w:b/>
          <w:bCs/>
          <w:i/>
          <w:iCs/>
          <w:lang w:val="en-US"/>
        </w:rPr>
        <w:t xml:space="preserve"> </w:t>
      </w:r>
      <w:r>
        <w:rPr>
          <w:rFonts w:eastAsia="宋体" w:hint="eastAsia"/>
          <w:lang w:val="en-US"/>
        </w:rPr>
        <w:t>can should also be per cell group</w:t>
      </w:r>
      <w:r>
        <w:rPr>
          <w:lang w:eastAsia="en-GB"/>
        </w:rPr>
        <w:t xml:space="preserve">. </w:t>
      </w:r>
      <w:r>
        <w:rPr>
          <w:rFonts w:eastAsia="等线" w:hint="eastAsia"/>
          <w:lang w:val="en-US"/>
        </w:rPr>
        <w:t xml:space="preserve"> </w:t>
      </w:r>
    </w:p>
    <w:p w14:paraId="265EF5DC" w14:textId="77777777" w:rsidR="00260A10" w:rsidRDefault="00260A10">
      <w:pPr>
        <w:keepNext/>
        <w:keepLines/>
        <w:spacing w:after="0"/>
        <w:rPr>
          <w:rFonts w:eastAsia="宋体"/>
          <w:lang w:val="en-US"/>
        </w:rPr>
      </w:pPr>
    </w:p>
    <w:p w14:paraId="240AB88A" w14:textId="77777777" w:rsidR="00260A10" w:rsidRDefault="00AE0B8D">
      <w:r>
        <w:rPr>
          <w:b/>
        </w:rPr>
        <w:t>[Proposed Change]</w:t>
      </w:r>
      <w:r>
        <w:t xml:space="preserve">: </w:t>
      </w:r>
      <w:r>
        <w:rPr>
          <w:rFonts w:eastAsia="宋体" w:hint="eastAsia"/>
          <w:lang w:val="en-US"/>
        </w:rPr>
        <w:t xml:space="preserve">Clarify that </w:t>
      </w:r>
      <w:r>
        <w:rPr>
          <w:rFonts w:eastAsia="等线" w:hint="eastAsia"/>
          <w:lang w:val="en-US"/>
        </w:rPr>
        <w:t xml:space="preserve">the prohibit timer for </w:t>
      </w:r>
      <w:r>
        <w:rPr>
          <w:b/>
          <w:bCs/>
          <w:i/>
          <w:iCs/>
        </w:rPr>
        <w:t>lpwus-OffsetPreference</w:t>
      </w:r>
      <w:r>
        <w:rPr>
          <w:rFonts w:eastAsia="宋体"/>
          <w:b/>
          <w:bCs/>
          <w:i/>
          <w:iCs/>
          <w:lang w:val="en-US"/>
        </w:rPr>
        <w:t xml:space="preserve"> </w:t>
      </w:r>
      <w:r>
        <w:rPr>
          <w:rFonts w:eastAsia="宋体" w:hint="eastAsia"/>
          <w:lang w:val="en-US"/>
        </w:rPr>
        <w:t>is per cell group, such as:</w:t>
      </w:r>
      <w:r>
        <w:rPr>
          <w:lang w:eastAsia="en-GB"/>
        </w:rPr>
        <w:t xml:space="preserve"> </w:t>
      </w:r>
    </w:p>
    <w:p w14:paraId="4A5641C7" w14:textId="77777777" w:rsidR="00260A10" w:rsidRDefault="00AE0B8D">
      <w:pPr>
        <w:keepNext/>
        <w:keepLines/>
        <w:spacing w:before="120"/>
        <w:ind w:left="1418" w:hanging="1418"/>
        <w:outlineLvl w:val="3"/>
        <w:rPr>
          <w:rFonts w:ascii="Arial" w:hAnsi="Arial"/>
          <w:sz w:val="24"/>
        </w:rPr>
      </w:pPr>
      <w:bookmarkStart w:id="1160" w:name="_Toc201295113"/>
      <w:bookmarkStart w:id="1161" w:name="_Toc193462826"/>
      <w:bookmarkStart w:id="1162" w:name="_Toc193445756"/>
      <w:bookmarkStart w:id="1163" w:name="_Toc193451561"/>
      <w:r>
        <w:rPr>
          <w:rFonts w:ascii="Arial" w:hAnsi="Arial"/>
          <w:sz w:val="24"/>
        </w:rPr>
        <w:t>5.7.4.2</w:t>
      </w:r>
      <w:r>
        <w:rPr>
          <w:rFonts w:ascii="Arial" w:hAnsi="Arial"/>
          <w:sz w:val="24"/>
        </w:rPr>
        <w:tab/>
        <w:t>Initiation</w:t>
      </w:r>
      <w:bookmarkEnd w:id="1160"/>
      <w:bookmarkEnd w:id="1161"/>
      <w:bookmarkEnd w:id="1162"/>
      <w:bookmarkEnd w:id="1163"/>
    </w:p>
    <w:p w14:paraId="6A26393F" w14:textId="77777777" w:rsidR="00260A10" w:rsidRDefault="00AE0B8D">
      <w:pPr>
        <w:rPr>
          <w:rFonts w:eastAsia="宋体"/>
          <w:lang w:val="en-US"/>
        </w:rPr>
      </w:pPr>
      <w:r>
        <w:rPr>
          <w:rFonts w:eastAsia="宋体" w:hint="eastAsia"/>
          <w:lang w:val="en-US"/>
        </w:rPr>
        <w:t>//OMITTED THE UNRELATED PART</w:t>
      </w:r>
    </w:p>
    <w:p w14:paraId="576F0A70" w14:textId="77777777" w:rsidR="00260A10" w:rsidRDefault="00AE0B8D">
      <w:pPr>
        <w:ind w:left="568" w:hanging="284"/>
      </w:pPr>
      <w:r>
        <w:t>1&gt;</w:t>
      </w:r>
      <w:r>
        <w:tab/>
        <w:t>if configured to provide its preference on time offset for LP-WUS monitoring of a cell group:</w:t>
      </w:r>
    </w:p>
    <w:p w14:paraId="59F061BF" w14:textId="77777777" w:rsidR="00260A10" w:rsidRDefault="00AE0B8D">
      <w:pPr>
        <w:ind w:left="851" w:hanging="284"/>
      </w:pPr>
      <w:bookmarkStart w:id="1164" w:name="_Hlk209185665"/>
      <w:r>
        <w:lastRenderedPageBreak/>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164"/>
    <w:p w14:paraId="75E2CE46" w14:textId="77777777" w:rsidR="00260A10" w:rsidRDefault="00AE0B8D">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1910573B" w14:textId="77777777" w:rsidR="00260A10" w:rsidRDefault="00AE0B8D">
      <w:pPr>
        <w:ind w:left="1135" w:hanging="284"/>
      </w:pPr>
      <w:r>
        <w:t>3&gt;</w:t>
      </w:r>
      <w:r>
        <w:tab/>
        <w:t xml:space="preserve">start the timer T346xx with the timer value </w:t>
      </w:r>
      <w:ins w:id="1165" w:author="ZTE" w:date="2025-09-28T12:19:00Z">
        <w:r>
          <w:rPr>
            <w:rFonts w:eastAsia="宋体" w:hint="eastAsia"/>
            <w:lang w:val="en-US"/>
          </w:rPr>
          <w:t>for the cell gro</w:t>
        </w:r>
      </w:ins>
      <w:ins w:id="1166" w:author="ZTE" w:date="2025-09-28T12:20:00Z">
        <w:r>
          <w:rPr>
            <w:rFonts w:eastAsia="宋体" w:hint="eastAsia"/>
            <w:lang w:val="en-US"/>
          </w:rPr>
          <w:t xml:space="preserve">up </w:t>
        </w:r>
      </w:ins>
      <w:r>
        <w:t xml:space="preserve">set to the </w:t>
      </w:r>
      <w:r>
        <w:rPr>
          <w:i/>
          <w:iCs/>
        </w:rPr>
        <w:t>lpwus-O</w:t>
      </w:r>
      <w:r>
        <w:rPr>
          <w:i/>
        </w:rPr>
        <w:t xml:space="preserve">ffsetPreferenceProhibitTimer </w:t>
      </w:r>
      <w:r>
        <w:t>of the cell group;</w:t>
      </w:r>
    </w:p>
    <w:p w14:paraId="22EF3965" w14:textId="77777777" w:rsidR="00260A10" w:rsidRDefault="00AE0B8D">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798BB1" w14:textId="77777777" w:rsidR="00260A10" w:rsidRDefault="00260A10"/>
    <w:p w14:paraId="27F0E164" w14:textId="77777777" w:rsidR="00260A10" w:rsidRDefault="00AE0B8D">
      <w:r>
        <w:rPr>
          <w:b/>
        </w:rPr>
        <w:t>[Comments]</w:t>
      </w:r>
      <w:r>
        <w:t>:</w:t>
      </w:r>
    </w:p>
    <w:p w14:paraId="5F0375DE" w14:textId="77777777" w:rsidR="00260A10" w:rsidRDefault="00260A10">
      <w:pPr>
        <w:rPr>
          <w:rFonts w:eastAsia="等线"/>
        </w:rPr>
      </w:pPr>
    </w:p>
    <w:p w14:paraId="22CDBCDD" w14:textId="77777777" w:rsidR="00260A10" w:rsidRDefault="00AE0B8D">
      <w:pPr>
        <w:pStyle w:val="1"/>
      </w:pPr>
      <w:r>
        <w:rPr>
          <w:rFonts w:hint="eastAsia"/>
        </w:rPr>
        <w:t>S</w:t>
      </w:r>
      <w:r>
        <w:t>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35A683" w14:textId="77777777">
        <w:tc>
          <w:tcPr>
            <w:tcW w:w="967" w:type="dxa"/>
          </w:tcPr>
          <w:p w14:paraId="49D31D63" w14:textId="77777777" w:rsidR="00260A10" w:rsidRDefault="00AE0B8D">
            <w:r>
              <w:t>RIL Id</w:t>
            </w:r>
          </w:p>
        </w:tc>
        <w:tc>
          <w:tcPr>
            <w:tcW w:w="948" w:type="dxa"/>
          </w:tcPr>
          <w:p w14:paraId="431B3429" w14:textId="77777777" w:rsidR="00260A10" w:rsidRDefault="00AE0B8D">
            <w:r>
              <w:t>WI</w:t>
            </w:r>
          </w:p>
        </w:tc>
        <w:tc>
          <w:tcPr>
            <w:tcW w:w="1068" w:type="dxa"/>
          </w:tcPr>
          <w:p w14:paraId="05ACD088" w14:textId="77777777" w:rsidR="00260A10" w:rsidRDefault="00AE0B8D">
            <w:r>
              <w:t>Class</w:t>
            </w:r>
          </w:p>
        </w:tc>
        <w:tc>
          <w:tcPr>
            <w:tcW w:w="2797" w:type="dxa"/>
          </w:tcPr>
          <w:p w14:paraId="51C89765" w14:textId="77777777" w:rsidR="00260A10" w:rsidRDefault="00AE0B8D">
            <w:r>
              <w:t>Title</w:t>
            </w:r>
          </w:p>
        </w:tc>
        <w:tc>
          <w:tcPr>
            <w:tcW w:w="1161" w:type="dxa"/>
          </w:tcPr>
          <w:p w14:paraId="1764DB0E" w14:textId="77777777" w:rsidR="00260A10" w:rsidRDefault="00AE0B8D">
            <w:r>
              <w:t>Tdoc</w:t>
            </w:r>
          </w:p>
        </w:tc>
        <w:tc>
          <w:tcPr>
            <w:tcW w:w="1559" w:type="dxa"/>
          </w:tcPr>
          <w:p w14:paraId="13346801" w14:textId="77777777" w:rsidR="00260A10" w:rsidRDefault="00AE0B8D">
            <w:r>
              <w:t>Delegate</w:t>
            </w:r>
          </w:p>
        </w:tc>
        <w:tc>
          <w:tcPr>
            <w:tcW w:w="993" w:type="dxa"/>
          </w:tcPr>
          <w:p w14:paraId="5C869F84" w14:textId="77777777" w:rsidR="00260A10" w:rsidRDefault="00AE0B8D">
            <w:r>
              <w:t>Misc</w:t>
            </w:r>
          </w:p>
        </w:tc>
        <w:tc>
          <w:tcPr>
            <w:tcW w:w="850" w:type="dxa"/>
          </w:tcPr>
          <w:p w14:paraId="33A26ACA" w14:textId="77777777" w:rsidR="00260A10" w:rsidRDefault="00AE0B8D">
            <w:r>
              <w:t>File version</w:t>
            </w:r>
          </w:p>
        </w:tc>
        <w:tc>
          <w:tcPr>
            <w:tcW w:w="814" w:type="dxa"/>
          </w:tcPr>
          <w:p w14:paraId="78E78712" w14:textId="77777777" w:rsidR="00260A10" w:rsidRDefault="00AE0B8D">
            <w:r>
              <w:t>Status</w:t>
            </w:r>
          </w:p>
        </w:tc>
      </w:tr>
      <w:tr w:rsidR="00260A10" w14:paraId="778DE63A" w14:textId="77777777">
        <w:tc>
          <w:tcPr>
            <w:tcW w:w="967" w:type="dxa"/>
          </w:tcPr>
          <w:p w14:paraId="5641DBDC" w14:textId="77777777" w:rsidR="00260A10" w:rsidRDefault="00AE0B8D">
            <w:r>
              <w:t>S048</w:t>
            </w:r>
          </w:p>
        </w:tc>
        <w:tc>
          <w:tcPr>
            <w:tcW w:w="948" w:type="dxa"/>
          </w:tcPr>
          <w:p w14:paraId="379C72D2" w14:textId="77777777" w:rsidR="00260A10" w:rsidRDefault="00AE0B8D">
            <w:r>
              <w:rPr>
                <w:rFonts w:eastAsia="Malgun Gothic" w:hint="eastAsia"/>
                <w:lang w:eastAsia="ko-KR"/>
              </w:rPr>
              <w:t>A</w:t>
            </w:r>
            <w:r>
              <w:rPr>
                <w:rFonts w:eastAsia="Malgun Gothic"/>
                <w:lang w:eastAsia="ko-KR"/>
              </w:rPr>
              <w:t>IML</w:t>
            </w:r>
          </w:p>
        </w:tc>
        <w:tc>
          <w:tcPr>
            <w:tcW w:w="1068" w:type="dxa"/>
          </w:tcPr>
          <w:p w14:paraId="07EDAB59" w14:textId="77777777" w:rsidR="00260A10" w:rsidRDefault="00AE0B8D">
            <w:r>
              <w:t>1</w:t>
            </w:r>
          </w:p>
        </w:tc>
        <w:tc>
          <w:tcPr>
            <w:tcW w:w="2797" w:type="dxa"/>
          </w:tcPr>
          <w:p w14:paraId="43D32CA1" w14:textId="77777777" w:rsidR="00260A10" w:rsidRDefault="00AE0B8D">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1763F847" w14:textId="77777777" w:rsidR="00260A10" w:rsidRDefault="00260A10"/>
        </w:tc>
        <w:tc>
          <w:tcPr>
            <w:tcW w:w="1559" w:type="dxa"/>
          </w:tcPr>
          <w:p w14:paraId="713882D3" w14:textId="77777777" w:rsidR="00260A10" w:rsidRDefault="00AE0B8D">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FFFB9FD" w14:textId="77777777" w:rsidR="00260A10" w:rsidRDefault="00260A10"/>
        </w:tc>
        <w:tc>
          <w:tcPr>
            <w:tcW w:w="850" w:type="dxa"/>
          </w:tcPr>
          <w:p w14:paraId="308ED097" w14:textId="77777777" w:rsidR="00260A10" w:rsidRDefault="00AE0B8D">
            <w:r>
              <w:t>v026</w:t>
            </w:r>
          </w:p>
        </w:tc>
        <w:tc>
          <w:tcPr>
            <w:tcW w:w="814" w:type="dxa"/>
          </w:tcPr>
          <w:p w14:paraId="71E4F4BD" w14:textId="77777777" w:rsidR="00260A10" w:rsidRDefault="00AE0B8D">
            <w:r>
              <w:t>Agreed</w:t>
            </w:r>
          </w:p>
        </w:tc>
      </w:tr>
    </w:tbl>
    <w:p w14:paraId="19C62ABF" w14:textId="77777777" w:rsidR="00260A10" w:rsidRDefault="00AE0B8D">
      <w:pPr>
        <w:pStyle w:val="af3"/>
      </w:pPr>
      <w:r>
        <w:rPr>
          <w:b/>
        </w:rPr>
        <w:br/>
        <w:t>[Description]</w:t>
      </w:r>
      <w:r>
        <w:t xml:space="preserve">: Preference for data collection should be also initiated when UE want to stop for a configured data collection configuration. </w:t>
      </w:r>
    </w:p>
    <w:p w14:paraId="6262959C" w14:textId="77777777" w:rsidR="00260A10" w:rsidRDefault="00AE0B8D">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260A10" w14:paraId="2553F394" w14:textId="77777777">
        <w:tc>
          <w:tcPr>
            <w:tcW w:w="14281" w:type="dxa"/>
          </w:tcPr>
          <w:p w14:paraId="7B1272A9" w14:textId="77777777" w:rsidR="00260A10" w:rsidRDefault="00AE0B8D">
            <w:pPr>
              <w:pStyle w:val="B1"/>
            </w:pPr>
            <w:r>
              <w:t>1&gt;</w:t>
            </w:r>
            <w:r>
              <w:tab/>
              <w:t>if configured to provide its preference to be configured with radio measurement resources for UE-side data collection:</w:t>
            </w:r>
          </w:p>
          <w:p w14:paraId="0DC5BA4E" w14:textId="77777777" w:rsidR="00260A10" w:rsidRDefault="00AE0B8D">
            <w:pPr>
              <w:pStyle w:val="B2"/>
            </w:pPr>
            <w:r>
              <w:t>2&gt;</w:t>
            </w:r>
            <w:r>
              <w:tab/>
              <w:t xml:space="preserve">if the UE has a preference to be configured with radio measurement resources to perform UE-side data collection </w:t>
            </w:r>
            <w:ins w:id="1167" w:author="Samsung_yh" w:date="2025-09-26T09:08:00Z">
              <w:r>
                <w:t xml:space="preserve">or to stop a configured </w:t>
              </w:r>
            </w:ins>
            <w:ins w:id="116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7588EE04" w14:textId="77777777" w:rsidR="00260A10" w:rsidRDefault="00AE0B8D">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21200BB0" w14:textId="77777777" w:rsidR="00260A10" w:rsidRDefault="00AE0B8D">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656D188E" w14:textId="77777777" w:rsidR="00260A10" w:rsidRDefault="00260A10">
            <w:pPr>
              <w:pStyle w:val="af3"/>
            </w:pPr>
          </w:p>
        </w:tc>
      </w:tr>
    </w:tbl>
    <w:p w14:paraId="20B42F23" w14:textId="77777777" w:rsidR="00260A10" w:rsidRDefault="00260A10">
      <w:pPr>
        <w:pStyle w:val="af3"/>
      </w:pPr>
    </w:p>
    <w:p w14:paraId="3B81184C" w14:textId="77777777" w:rsidR="00260A10" w:rsidRDefault="00AE0B8D">
      <w:r>
        <w:rPr>
          <w:b/>
        </w:rPr>
        <w:t>[Comments]</w:t>
      </w:r>
      <w:r>
        <w:t>:</w:t>
      </w:r>
    </w:p>
    <w:p w14:paraId="628DF97E" w14:textId="77777777" w:rsidR="00260A10" w:rsidRDefault="00AE0B8D">
      <w:pPr>
        <w:rPr>
          <w:rFonts w:eastAsia="宋体"/>
          <w:lang w:val="en-US"/>
        </w:rPr>
      </w:pPr>
      <w:r>
        <w:rPr>
          <w:rFonts w:eastAsia="宋体"/>
          <w:lang w:val="en-US"/>
        </w:rPr>
        <w:t>[WI CR rapporteur-v031]: We changed the status from “ToDo” to “PropAgree”.</w:t>
      </w:r>
    </w:p>
    <w:p w14:paraId="7BA94776" w14:textId="77777777" w:rsidR="00260A10" w:rsidRDefault="00260A10"/>
    <w:p w14:paraId="28278144" w14:textId="77777777" w:rsidR="00260A10" w:rsidRDefault="00AE0B8D">
      <w:pPr>
        <w:pStyle w:val="1"/>
        <w:rPr>
          <w:highlight w:val="green"/>
        </w:rPr>
      </w:pPr>
      <w:r>
        <w:rPr>
          <w:rFonts w:eastAsia="宋体" w:hint="eastAsia"/>
          <w:highlight w:val="green"/>
          <w:lang w:val="en-US"/>
        </w:rPr>
        <w:t>Z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D809F48" w14:textId="77777777">
        <w:tc>
          <w:tcPr>
            <w:tcW w:w="967" w:type="dxa"/>
          </w:tcPr>
          <w:p w14:paraId="0E96C9E0" w14:textId="77777777" w:rsidR="00260A10" w:rsidRDefault="00AE0B8D">
            <w:r>
              <w:t>RIL Id</w:t>
            </w:r>
          </w:p>
        </w:tc>
        <w:tc>
          <w:tcPr>
            <w:tcW w:w="948" w:type="dxa"/>
          </w:tcPr>
          <w:p w14:paraId="49CB4461" w14:textId="77777777" w:rsidR="00260A10" w:rsidRDefault="00AE0B8D">
            <w:r>
              <w:t>WI</w:t>
            </w:r>
          </w:p>
        </w:tc>
        <w:tc>
          <w:tcPr>
            <w:tcW w:w="1068" w:type="dxa"/>
          </w:tcPr>
          <w:p w14:paraId="160B2B50" w14:textId="77777777" w:rsidR="00260A10" w:rsidRDefault="00AE0B8D">
            <w:r>
              <w:t>Class</w:t>
            </w:r>
          </w:p>
        </w:tc>
        <w:tc>
          <w:tcPr>
            <w:tcW w:w="2797" w:type="dxa"/>
          </w:tcPr>
          <w:p w14:paraId="45894905" w14:textId="77777777" w:rsidR="00260A10" w:rsidRDefault="00AE0B8D">
            <w:r>
              <w:t>Title</w:t>
            </w:r>
          </w:p>
        </w:tc>
        <w:tc>
          <w:tcPr>
            <w:tcW w:w="1161" w:type="dxa"/>
          </w:tcPr>
          <w:p w14:paraId="3EC31E0E" w14:textId="77777777" w:rsidR="00260A10" w:rsidRDefault="00AE0B8D">
            <w:r>
              <w:t>Tdoc</w:t>
            </w:r>
          </w:p>
        </w:tc>
        <w:tc>
          <w:tcPr>
            <w:tcW w:w="1559" w:type="dxa"/>
          </w:tcPr>
          <w:p w14:paraId="5E64E5BC" w14:textId="77777777" w:rsidR="00260A10" w:rsidRDefault="00AE0B8D">
            <w:r>
              <w:t>Delegate</w:t>
            </w:r>
          </w:p>
        </w:tc>
        <w:tc>
          <w:tcPr>
            <w:tcW w:w="993" w:type="dxa"/>
          </w:tcPr>
          <w:p w14:paraId="5FCE57A7" w14:textId="77777777" w:rsidR="00260A10" w:rsidRDefault="00AE0B8D">
            <w:r>
              <w:t>Misc</w:t>
            </w:r>
          </w:p>
        </w:tc>
        <w:tc>
          <w:tcPr>
            <w:tcW w:w="850" w:type="dxa"/>
          </w:tcPr>
          <w:p w14:paraId="0A059343" w14:textId="77777777" w:rsidR="00260A10" w:rsidRDefault="00AE0B8D">
            <w:r>
              <w:t>File version</w:t>
            </w:r>
          </w:p>
        </w:tc>
        <w:tc>
          <w:tcPr>
            <w:tcW w:w="814" w:type="dxa"/>
          </w:tcPr>
          <w:p w14:paraId="12EF32E8" w14:textId="77777777" w:rsidR="00260A10" w:rsidRDefault="00AE0B8D">
            <w:r>
              <w:t>Status</w:t>
            </w:r>
          </w:p>
        </w:tc>
      </w:tr>
      <w:tr w:rsidR="00260A10" w14:paraId="33DF3601" w14:textId="77777777">
        <w:tc>
          <w:tcPr>
            <w:tcW w:w="967" w:type="dxa"/>
          </w:tcPr>
          <w:p w14:paraId="4A6B856A" w14:textId="77777777" w:rsidR="00260A10" w:rsidRDefault="00AE0B8D">
            <w:pPr>
              <w:rPr>
                <w:rFonts w:eastAsia="宋体"/>
                <w:lang w:val="en-US"/>
              </w:rPr>
            </w:pPr>
            <w:r>
              <w:rPr>
                <w:rFonts w:eastAsia="宋体" w:hint="eastAsia"/>
                <w:lang w:val="en-US"/>
              </w:rPr>
              <w:t>Z017</w:t>
            </w:r>
          </w:p>
        </w:tc>
        <w:tc>
          <w:tcPr>
            <w:tcW w:w="948" w:type="dxa"/>
          </w:tcPr>
          <w:p w14:paraId="19EA21E1" w14:textId="77777777" w:rsidR="00260A10" w:rsidRDefault="00AE0B8D">
            <w:r>
              <w:rPr>
                <w:rFonts w:eastAsia="Malgun Gothic" w:hint="eastAsia"/>
                <w:lang w:eastAsia="ko-KR"/>
              </w:rPr>
              <w:t>A</w:t>
            </w:r>
            <w:r>
              <w:rPr>
                <w:rFonts w:eastAsia="Malgun Gothic"/>
                <w:lang w:eastAsia="ko-KR"/>
              </w:rPr>
              <w:t>IML</w:t>
            </w:r>
          </w:p>
        </w:tc>
        <w:tc>
          <w:tcPr>
            <w:tcW w:w="1068" w:type="dxa"/>
          </w:tcPr>
          <w:p w14:paraId="46227D92" w14:textId="77777777" w:rsidR="00260A10" w:rsidRDefault="00AE0B8D">
            <w:r>
              <w:t>1</w:t>
            </w:r>
          </w:p>
        </w:tc>
        <w:tc>
          <w:tcPr>
            <w:tcW w:w="2797" w:type="dxa"/>
          </w:tcPr>
          <w:p w14:paraId="343812CC" w14:textId="77777777" w:rsidR="00260A10" w:rsidRDefault="00AE0B8D">
            <w:pPr>
              <w:rPr>
                <w:rFonts w:eastAsia="宋体"/>
                <w:lang w:val="en-US"/>
              </w:rPr>
            </w:pPr>
            <w:r>
              <w:rPr>
                <w:rFonts w:eastAsia="Malgun Gothic" w:hint="eastAsia"/>
                <w:lang w:eastAsia="ko-KR"/>
              </w:rPr>
              <w:t>U</w:t>
            </w:r>
            <w:r>
              <w:rPr>
                <w:rFonts w:eastAsia="Malgun Gothic"/>
                <w:lang w:eastAsia="ko-KR"/>
              </w:rPr>
              <w:t>AI initiation</w:t>
            </w:r>
            <w:r>
              <w:rPr>
                <w:rFonts w:eastAsia="宋体" w:hint="eastAsia"/>
                <w:lang w:val="en-US"/>
              </w:rPr>
              <w:t xml:space="preserve"> for UE side data collection</w:t>
            </w:r>
          </w:p>
        </w:tc>
        <w:tc>
          <w:tcPr>
            <w:tcW w:w="1161" w:type="dxa"/>
          </w:tcPr>
          <w:p w14:paraId="6635DDE5" w14:textId="77777777" w:rsidR="00260A10" w:rsidRDefault="00260A10"/>
        </w:tc>
        <w:tc>
          <w:tcPr>
            <w:tcW w:w="1559" w:type="dxa"/>
          </w:tcPr>
          <w:p w14:paraId="3B8E8677" w14:textId="77777777" w:rsidR="00260A10" w:rsidRDefault="00AE0B8D">
            <w:pPr>
              <w:rPr>
                <w:rFonts w:eastAsia="宋体"/>
                <w:lang w:val="en-US"/>
              </w:rPr>
            </w:pPr>
            <w:r>
              <w:rPr>
                <w:rFonts w:eastAsia="宋体" w:hint="eastAsia"/>
                <w:lang w:val="en-US"/>
              </w:rPr>
              <w:t>Fei Dong</w:t>
            </w:r>
          </w:p>
        </w:tc>
        <w:tc>
          <w:tcPr>
            <w:tcW w:w="993" w:type="dxa"/>
          </w:tcPr>
          <w:p w14:paraId="65C948C3" w14:textId="77777777" w:rsidR="00260A10" w:rsidRDefault="00260A10"/>
        </w:tc>
        <w:tc>
          <w:tcPr>
            <w:tcW w:w="850" w:type="dxa"/>
          </w:tcPr>
          <w:p w14:paraId="75F95041" w14:textId="77777777" w:rsidR="00260A10" w:rsidRDefault="00AE0B8D">
            <w:pPr>
              <w:rPr>
                <w:rFonts w:eastAsia="宋体"/>
                <w:lang w:val="en-US"/>
              </w:rPr>
            </w:pPr>
            <w:r>
              <w:t>v0</w:t>
            </w:r>
            <w:r>
              <w:rPr>
                <w:rFonts w:eastAsia="宋体" w:hint="eastAsia"/>
                <w:lang w:val="en-US"/>
              </w:rPr>
              <w:t>40</w:t>
            </w:r>
          </w:p>
        </w:tc>
        <w:tc>
          <w:tcPr>
            <w:tcW w:w="814" w:type="dxa"/>
          </w:tcPr>
          <w:p w14:paraId="7888D1A2" w14:textId="77777777" w:rsidR="00260A10" w:rsidRDefault="00AE0B8D">
            <w:pPr>
              <w:rPr>
                <w:rFonts w:eastAsia="宋体"/>
                <w:lang w:val="en-US"/>
              </w:rPr>
            </w:pPr>
            <w:r>
              <w:rPr>
                <w:rFonts w:eastAsia="宋体" w:hint="eastAsia"/>
                <w:lang w:val="en-US"/>
              </w:rPr>
              <w:t>ToDo</w:t>
            </w:r>
          </w:p>
        </w:tc>
      </w:tr>
    </w:tbl>
    <w:p w14:paraId="15278B79" w14:textId="77777777" w:rsidR="00260A10" w:rsidRDefault="00AE0B8D">
      <w:pPr>
        <w:pStyle w:val="af3"/>
      </w:pPr>
      <w:r>
        <w:rPr>
          <w:b/>
        </w:rPr>
        <w:br/>
        <w:t>[Description]</w:t>
      </w:r>
      <w:r>
        <w:t xml:space="preserve">: </w:t>
      </w:r>
      <w:r>
        <w:rPr>
          <w:rFonts w:eastAsia="宋体" w:hint="eastAsia"/>
          <w:lang w:val="en-US"/>
        </w:rPr>
        <w:t>The configuration also can allow UE to provide the preference to stop being configured with radio resources for UE-side data collection.</w:t>
      </w:r>
      <w:r>
        <w:t xml:space="preserve">. </w:t>
      </w:r>
    </w:p>
    <w:p w14:paraId="291E62E5" w14:textId="77777777" w:rsidR="00260A10" w:rsidRDefault="00AE0B8D">
      <w:pPr>
        <w:pStyle w:val="af3"/>
      </w:pPr>
      <w:r>
        <w:rPr>
          <w:b/>
        </w:rPr>
        <w:t>[Proposed Change]</w:t>
      </w:r>
      <w:r>
        <w:t xml:space="preserve">: </w:t>
      </w:r>
    </w:p>
    <w:p w14:paraId="0DC4BF0A" w14:textId="77777777" w:rsidR="00260A10" w:rsidRDefault="00AE0B8D">
      <w:pPr>
        <w:pStyle w:val="B1"/>
      </w:pPr>
      <w:r>
        <w:t>1&gt;</w:t>
      </w:r>
      <w:r>
        <w:tab/>
        <w:t xml:space="preserve">if configured to provide its preference to be configured with radio measurement resources </w:t>
      </w:r>
      <w:ins w:id="1169" w:author="ZTE DF" w:date="2025-11-04T15:34:00Z">
        <w:r>
          <w:rPr>
            <w:rFonts w:eastAsia="宋体" w:hint="eastAsia"/>
            <w:lang w:val="en-US"/>
          </w:rPr>
          <w:t xml:space="preserve">or </w:t>
        </w:r>
      </w:ins>
      <w:ins w:id="1170" w:author="ZTE DF" w:date="2025-11-04T16:06:00Z">
        <w:r>
          <w:rPr>
            <w:rFonts w:eastAsia="宋体" w:hint="eastAsia"/>
            <w:lang w:val="en-US"/>
          </w:rPr>
          <w:t xml:space="preserve">to </w:t>
        </w:r>
      </w:ins>
      <w:ins w:id="1171" w:author="ZTE DF" w:date="2025-11-04T15:34:00Z">
        <w:r>
          <w:rPr>
            <w:rFonts w:eastAsia="宋体" w:hint="eastAsia"/>
            <w:lang w:val="en-US"/>
          </w:rPr>
          <w:t xml:space="preserve">stop being configured with radio resources </w:t>
        </w:r>
      </w:ins>
      <w:r>
        <w:t>for UE-side data collection:</w:t>
      </w:r>
    </w:p>
    <w:p w14:paraId="4FE19FEC" w14:textId="77777777" w:rsidR="00260A10" w:rsidRDefault="00AE0B8D">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DC110E8" w14:textId="77777777" w:rsidR="00260A10" w:rsidRDefault="00AE0B8D">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12B2448A" w14:textId="77777777" w:rsidR="00260A10" w:rsidRDefault="00AE0B8D">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BFC14B5" w14:textId="77777777" w:rsidR="00260A10" w:rsidRDefault="00260A10">
      <w:pPr>
        <w:pStyle w:val="af3"/>
      </w:pPr>
    </w:p>
    <w:p w14:paraId="70B354E5" w14:textId="77777777" w:rsidR="00260A10" w:rsidRDefault="00AE0B8D">
      <w:r>
        <w:rPr>
          <w:b/>
        </w:rPr>
        <w:t>[Comments]</w:t>
      </w:r>
      <w:r>
        <w:t>:</w:t>
      </w:r>
    </w:p>
    <w:p w14:paraId="2ACCB9AC" w14:textId="77777777" w:rsidR="00260A10" w:rsidRDefault="00260A10"/>
    <w:p w14:paraId="0AFBC54B" w14:textId="77777777" w:rsidR="00260A10" w:rsidRDefault="00AE0B8D">
      <w:pPr>
        <w:pStyle w:val="1"/>
        <w:rPr>
          <w:rFonts w:eastAsiaTheme="minorEastAsia"/>
        </w:rPr>
      </w:pPr>
      <w:r>
        <w:lastRenderedPageBreak/>
        <w:t>S02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C37E8EB" w14:textId="77777777">
        <w:tc>
          <w:tcPr>
            <w:tcW w:w="967" w:type="dxa"/>
          </w:tcPr>
          <w:p w14:paraId="77CC7E7F" w14:textId="77777777" w:rsidR="00260A10" w:rsidRDefault="00AE0B8D">
            <w:r>
              <w:t>RIL Id</w:t>
            </w:r>
          </w:p>
        </w:tc>
        <w:tc>
          <w:tcPr>
            <w:tcW w:w="948" w:type="dxa"/>
          </w:tcPr>
          <w:p w14:paraId="7B1DCD70" w14:textId="77777777" w:rsidR="00260A10" w:rsidRDefault="00AE0B8D">
            <w:r>
              <w:t>WI</w:t>
            </w:r>
          </w:p>
        </w:tc>
        <w:tc>
          <w:tcPr>
            <w:tcW w:w="1068" w:type="dxa"/>
          </w:tcPr>
          <w:p w14:paraId="415F32E8" w14:textId="77777777" w:rsidR="00260A10" w:rsidRDefault="00AE0B8D">
            <w:r>
              <w:t>Class</w:t>
            </w:r>
          </w:p>
        </w:tc>
        <w:tc>
          <w:tcPr>
            <w:tcW w:w="2797" w:type="dxa"/>
          </w:tcPr>
          <w:p w14:paraId="7C30B370" w14:textId="77777777" w:rsidR="00260A10" w:rsidRDefault="00AE0B8D">
            <w:r>
              <w:t>Title</w:t>
            </w:r>
          </w:p>
        </w:tc>
        <w:tc>
          <w:tcPr>
            <w:tcW w:w="1161" w:type="dxa"/>
          </w:tcPr>
          <w:p w14:paraId="7360C2A0" w14:textId="77777777" w:rsidR="00260A10" w:rsidRDefault="00AE0B8D">
            <w:r>
              <w:t>Tdoc</w:t>
            </w:r>
          </w:p>
        </w:tc>
        <w:tc>
          <w:tcPr>
            <w:tcW w:w="1559" w:type="dxa"/>
          </w:tcPr>
          <w:p w14:paraId="62176664" w14:textId="77777777" w:rsidR="00260A10" w:rsidRDefault="00AE0B8D">
            <w:r>
              <w:t>Delegate</w:t>
            </w:r>
          </w:p>
        </w:tc>
        <w:tc>
          <w:tcPr>
            <w:tcW w:w="993" w:type="dxa"/>
          </w:tcPr>
          <w:p w14:paraId="36BFE451" w14:textId="77777777" w:rsidR="00260A10" w:rsidRDefault="00AE0B8D">
            <w:r>
              <w:t>Misc</w:t>
            </w:r>
          </w:p>
        </w:tc>
        <w:tc>
          <w:tcPr>
            <w:tcW w:w="850" w:type="dxa"/>
          </w:tcPr>
          <w:p w14:paraId="7AA6D708" w14:textId="77777777" w:rsidR="00260A10" w:rsidRDefault="00AE0B8D">
            <w:r>
              <w:t>File version</w:t>
            </w:r>
          </w:p>
        </w:tc>
        <w:tc>
          <w:tcPr>
            <w:tcW w:w="814" w:type="dxa"/>
          </w:tcPr>
          <w:p w14:paraId="6D94456A" w14:textId="77777777" w:rsidR="00260A10" w:rsidRDefault="00AE0B8D">
            <w:r>
              <w:t>Status</w:t>
            </w:r>
          </w:p>
        </w:tc>
      </w:tr>
      <w:tr w:rsidR="00260A10" w14:paraId="5952A3DF" w14:textId="77777777">
        <w:tc>
          <w:tcPr>
            <w:tcW w:w="967" w:type="dxa"/>
          </w:tcPr>
          <w:p w14:paraId="37EF717D" w14:textId="77777777" w:rsidR="00260A10" w:rsidRDefault="00AE0B8D">
            <w:pPr>
              <w:rPr>
                <w:rFonts w:eastAsiaTheme="minorEastAsia"/>
              </w:rPr>
            </w:pPr>
            <w:r>
              <w:t>S025</w:t>
            </w:r>
          </w:p>
        </w:tc>
        <w:tc>
          <w:tcPr>
            <w:tcW w:w="948" w:type="dxa"/>
          </w:tcPr>
          <w:p w14:paraId="77E19476" w14:textId="77777777" w:rsidR="00260A10" w:rsidRDefault="00AE0B8D">
            <w:r>
              <w:rPr>
                <w:sz w:val="18"/>
                <w:szCs w:val="18"/>
              </w:rPr>
              <w:t>NTN</w:t>
            </w:r>
          </w:p>
        </w:tc>
        <w:tc>
          <w:tcPr>
            <w:tcW w:w="1068" w:type="dxa"/>
          </w:tcPr>
          <w:p w14:paraId="24095AB8" w14:textId="77777777" w:rsidR="00260A10" w:rsidRDefault="00AE0B8D">
            <w:pPr>
              <w:rPr>
                <w:rFonts w:eastAsia="等线"/>
              </w:rPr>
            </w:pPr>
            <w:r>
              <w:rPr>
                <w:rFonts w:eastAsia="等线" w:hint="eastAsia"/>
              </w:rPr>
              <w:t>1</w:t>
            </w:r>
          </w:p>
        </w:tc>
        <w:tc>
          <w:tcPr>
            <w:tcW w:w="2797" w:type="dxa"/>
          </w:tcPr>
          <w:p w14:paraId="15EA153F" w14:textId="77777777" w:rsidR="00260A10" w:rsidRDefault="00AE0B8D">
            <w:pPr>
              <w:rPr>
                <w:rFonts w:eastAsia="等线"/>
              </w:rPr>
            </w:pPr>
            <w:r>
              <w:rPr>
                <w:rFonts w:eastAsia="等线"/>
              </w:rPr>
              <w:t>UE first time reports N closest reference locations using UAI.</w:t>
            </w:r>
          </w:p>
        </w:tc>
        <w:tc>
          <w:tcPr>
            <w:tcW w:w="1161" w:type="dxa"/>
          </w:tcPr>
          <w:p w14:paraId="503DC18A" w14:textId="77777777" w:rsidR="00260A10" w:rsidRDefault="00AE0B8D">
            <w:pPr>
              <w:rPr>
                <w:rFonts w:eastAsia="等线"/>
              </w:rPr>
            </w:pPr>
            <w:r>
              <w:rPr>
                <w:rFonts w:eastAsia="等线"/>
              </w:rPr>
              <w:t>Yes, R2-250xxxxx</w:t>
            </w:r>
          </w:p>
        </w:tc>
        <w:tc>
          <w:tcPr>
            <w:tcW w:w="1559" w:type="dxa"/>
          </w:tcPr>
          <w:p w14:paraId="6C36B90D" w14:textId="77777777" w:rsidR="00260A10" w:rsidRDefault="00AE0B8D">
            <w:pPr>
              <w:rPr>
                <w:rFonts w:eastAsia="等线"/>
              </w:rPr>
            </w:pPr>
            <w:r>
              <w:rPr>
                <w:rFonts w:eastAsia="等线"/>
              </w:rPr>
              <w:t>Samsung (Shiyang)</w:t>
            </w:r>
          </w:p>
        </w:tc>
        <w:tc>
          <w:tcPr>
            <w:tcW w:w="993" w:type="dxa"/>
          </w:tcPr>
          <w:p w14:paraId="0A661379" w14:textId="77777777" w:rsidR="00260A10" w:rsidRDefault="00260A10"/>
        </w:tc>
        <w:tc>
          <w:tcPr>
            <w:tcW w:w="850" w:type="dxa"/>
          </w:tcPr>
          <w:p w14:paraId="0905C414" w14:textId="77777777" w:rsidR="00260A10" w:rsidRDefault="00AE0B8D">
            <w:pPr>
              <w:rPr>
                <w:rFonts w:eastAsiaTheme="minorEastAsia"/>
              </w:rPr>
            </w:pPr>
            <w:r>
              <w:t>v011</w:t>
            </w:r>
          </w:p>
        </w:tc>
        <w:tc>
          <w:tcPr>
            <w:tcW w:w="814" w:type="dxa"/>
          </w:tcPr>
          <w:p w14:paraId="3D3FF2CE" w14:textId="77777777" w:rsidR="00260A10" w:rsidRDefault="00AE0B8D">
            <w:r>
              <w:t>Agreed</w:t>
            </w:r>
          </w:p>
        </w:tc>
      </w:tr>
    </w:tbl>
    <w:p w14:paraId="52659673" w14:textId="77777777" w:rsidR="00260A10" w:rsidRDefault="00AE0B8D">
      <w:pPr>
        <w:pStyle w:val="af3"/>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1E499DF5" w14:textId="77777777" w:rsidR="00260A10" w:rsidRDefault="00AE0B8D">
      <w:pPr>
        <w:pStyle w:val="af3"/>
        <w:rPr>
          <w:rFonts w:eastAsiaTheme="minorEastAsia"/>
        </w:rPr>
      </w:pPr>
      <w:r>
        <w:rPr>
          <w:b/>
        </w:rPr>
        <w:t>[Proposed Change]</w:t>
      </w:r>
      <w:r>
        <w:t xml:space="preserve">: add </w:t>
      </w:r>
      <w:r>
        <w:rPr>
          <w:color w:val="FF0000"/>
        </w:rPr>
        <w:t>the condition for the first-time report</w:t>
      </w:r>
      <w:r>
        <w:rPr>
          <w:rFonts w:hint="eastAsia"/>
        </w:rPr>
        <w:t>.</w:t>
      </w:r>
    </w:p>
    <w:p w14:paraId="093D943A" w14:textId="77777777" w:rsidR="00260A10" w:rsidRDefault="00AE0B8D">
      <w:pPr>
        <w:ind w:left="568" w:hanging="284"/>
      </w:pPr>
      <w:r>
        <w:t>1&gt;</w:t>
      </w:r>
      <w:r>
        <w:tab/>
        <w:t>if configured to provide location information for assisted SMTC configuration in RRC_CONNECTED state:</w:t>
      </w:r>
    </w:p>
    <w:p w14:paraId="1A6C2ED8" w14:textId="77777777" w:rsidR="00260A10" w:rsidRDefault="00AE0B8D">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434DC9AB" w14:textId="77777777" w:rsidR="00260A10" w:rsidRDefault="00AE0B8D">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A3E7D9D" w14:textId="77777777" w:rsidR="00260A10" w:rsidRDefault="00AE0B8D">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6A65B75D" w14:textId="77777777" w:rsidR="00260A10" w:rsidRDefault="00260A10">
      <w:pPr>
        <w:rPr>
          <w:rFonts w:eastAsiaTheme="minorEastAsia"/>
        </w:rPr>
      </w:pPr>
    </w:p>
    <w:p w14:paraId="5B3867FD" w14:textId="77777777" w:rsidR="00260A10" w:rsidRDefault="00AE0B8D">
      <w:r>
        <w:rPr>
          <w:b/>
        </w:rPr>
        <w:t>[Comments]</w:t>
      </w:r>
      <w:r>
        <w:t>:</w:t>
      </w:r>
    </w:p>
    <w:p w14:paraId="1DFA42C2" w14:textId="77777777" w:rsidR="00260A10" w:rsidRDefault="00AE0B8D">
      <w:pPr>
        <w:rPr>
          <w:ins w:id="1172" w:author="Nokia (Jakob)" w:date="2025-09-25T11:37:00Z"/>
          <w:rFonts w:eastAsia="等线"/>
          <w:color w:val="415FFF"/>
        </w:rPr>
      </w:pPr>
      <w:r>
        <w:rPr>
          <w:rFonts w:eastAsia="等线"/>
          <w:color w:val="415FFF"/>
        </w:rPr>
        <w:t>[vivo]: The proposed change is fine to us.</w:t>
      </w:r>
    </w:p>
    <w:p w14:paraId="24DFCAE5" w14:textId="77777777" w:rsidR="00260A10" w:rsidRDefault="00AE0B8D">
      <w:pPr>
        <w:rPr>
          <w:rFonts w:eastAsia="等线"/>
          <w:color w:val="415FFF"/>
        </w:rPr>
      </w:pPr>
      <w:ins w:id="1173" w:author="Nokia (Jakob)" w:date="2025-09-25T11:37:00Z">
        <w:r>
          <w:rPr>
            <w:rFonts w:eastAsia="等线"/>
            <w:color w:val="415FFF"/>
          </w:rPr>
          <w:t>[Nokia]: Since we add the clause, we</w:t>
        </w:r>
      </w:ins>
      <w:ins w:id="1174" w:author="Nokia (Jakob)" w:date="2025-09-25T11:38:00Z">
        <w:r>
          <w:rPr>
            <w:rFonts w:eastAsia="等线"/>
            <w:color w:val="415FFF"/>
          </w:rPr>
          <w:t xml:space="preserve"> would still</w:t>
        </w:r>
      </w:ins>
      <w:ins w:id="1175" w:author="Nokia (Jakob)" w:date="2025-09-25T11:37:00Z">
        <w:r>
          <w:rPr>
            <w:rFonts w:eastAsia="等线"/>
            <w:color w:val="415FFF"/>
          </w:rPr>
          <w:t xml:space="preserve"> suggest to</w:t>
        </w:r>
      </w:ins>
      <w:ins w:id="1176" w:author="Nokia (Jakob)" w:date="2025-09-25T11:38:00Z">
        <w:r>
          <w:rPr>
            <w:rFonts w:eastAsia="等线"/>
            <w:color w:val="415FFF"/>
          </w:rPr>
          <w:t xml:space="preserve"> also consider “since last entering connected mode”</w:t>
        </w:r>
      </w:ins>
      <w:ins w:id="1177" w:author="Nokia (Jakob)" w:date="2025-09-25T11:39:00Z">
        <w:r>
          <w:rPr>
            <w:rFonts w:eastAsia="等线"/>
            <w:color w:val="415FFF"/>
          </w:rPr>
          <w:t xml:space="preserve"> just to cover all cases.</w:t>
        </w:r>
      </w:ins>
      <w:del w:id="1178" w:author="Nokia (Jakob)" w:date="2025-09-25T11:37:00Z">
        <w:r>
          <w:rPr>
            <w:rFonts w:eastAsia="等线"/>
            <w:color w:val="415FFF"/>
          </w:rPr>
          <w:delText xml:space="preserve"> </w:delText>
        </w:r>
      </w:del>
    </w:p>
    <w:p w14:paraId="3877726F" w14:textId="77777777" w:rsidR="00260A10" w:rsidRDefault="00260A10">
      <w:pPr>
        <w:rPr>
          <w:rFonts w:eastAsia="等线"/>
        </w:rPr>
      </w:pPr>
    </w:p>
    <w:p w14:paraId="596DCB7D"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7B8C9E1" w14:textId="77777777">
        <w:tc>
          <w:tcPr>
            <w:tcW w:w="967" w:type="dxa"/>
          </w:tcPr>
          <w:p w14:paraId="642458F8" w14:textId="77777777" w:rsidR="00260A10" w:rsidRDefault="00AE0B8D">
            <w:r>
              <w:t>RIL Id</w:t>
            </w:r>
          </w:p>
        </w:tc>
        <w:tc>
          <w:tcPr>
            <w:tcW w:w="948" w:type="dxa"/>
          </w:tcPr>
          <w:p w14:paraId="617604C6" w14:textId="77777777" w:rsidR="00260A10" w:rsidRDefault="00AE0B8D">
            <w:r>
              <w:t>WI</w:t>
            </w:r>
          </w:p>
        </w:tc>
        <w:tc>
          <w:tcPr>
            <w:tcW w:w="1068" w:type="dxa"/>
          </w:tcPr>
          <w:p w14:paraId="07A2023D" w14:textId="77777777" w:rsidR="00260A10" w:rsidRDefault="00AE0B8D">
            <w:r>
              <w:t>Class</w:t>
            </w:r>
          </w:p>
        </w:tc>
        <w:tc>
          <w:tcPr>
            <w:tcW w:w="2797" w:type="dxa"/>
          </w:tcPr>
          <w:p w14:paraId="6D3C9D9F" w14:textId="77777777" w:rsidR="00260A10" w:rsidRDefault="00AE0B8D">
            <w:r>
              <w:t>Title</w:t>
            </w:r>
          </w:p>
        </w:tc>
        <w:tc>
          <w:tcPr>
            <w:tcW w:w="1161" w:type="dxa"/>
          </w:tcPr>
          <w:p w14:paraId="4977D732" w14:textId="77777777" w:rsidR="00260A10" w:rsidRDefault="00AE0B8D">
            <w:r>
              <w:t>Tdoc</w:t>
            </w:r>
          </w:p>
        </w:tc>
        <w:tc>
          <w:tcPr>
            <w:tcW w:w="1559" w:type="dxa"/>
          </w:tcPr>
          <w:p w14:paraId="15876B5D" w14:textId="77777777" w:rsidR="00260A10" w:rsidRDefault="00AE0B8D">
            <w:r>
              <w:t>Delegate</w:t>
            </w:r>
          </w:p>
        </w:tc>
        <w:tc>
          <w:tcPr>
            <w:tcW w:w="993" w:type="dxa"/>
          </w:tcPr>
          <w:p w14:paraId="072E8C3B" w14:textId="77777777" w:rsidR="00260A10" w:rsidRDefault="00AE0B8D">
            <w:r>
              <w:t>Misc</w:t>
            </w:r>
          </w:p>
        </w:tc>
        <w:tc>
          <w:tcPr>
            <w:tcW w:w="850" w:type="dxa"/>
          </w:tcPr>
          <w:p w14:paraId="1FC664D0" w14:textId="77777777" w:rsidR="00260A10" w:rsidRDefault="00AE0B8D">
            <w:r>
              <w:t>File version</w:t>
            </w:r>
          </w:p>
        </w:tc>
        <w:tc>
          <w:tcPr>
            <w:tcW w:w="814" w:type="dxa"/>
          </w:tcPr>
          <w:p w14:paraId="19164DF1" w14:textId="77777777" w:rsidR="00260A10" w:rsidRDefault="00AE0B8D">
            <w:r>
              <w:t>Status</w:t>
            </w:r>
          </w:p>
        </w:tc>
      </w:tr>
      <w:tr w:rsidR="00260A10" w14:paraId="15F41AB3" w14:textId="77777777">
        <w:tc>
          <w:tcPr>
            <w:tcW w:w="967" w:type="dxa"/>
          </w:tcPr>
          <w:p w14:paraId="57258079" w14:textId="77777777" w:rsidR="00260A10" w:rsidRDefault="00AE0B8D">
            <w:r>
              <w:lastRenderedPageBreak/>
              <w:t>V001</w:t>
            </w:r>
          </w:p>
        </w:tc>
        <w:tc>
          <w:tcPr>
            <w:tcW w:w="948" w:type="dxa"/>
          </w:tcPr>
          <w:p w14:paraId="54BE8396" w14:textId="77777777" w:rsidR="00260A10" w:rsidRDefault="00AE0B8D">
            <w:r>
              <w:t>LPWUS</w:t>
            </w:r>
          </w:p>
        </w:tc>
        <w:tc>
          <w:tcPr>
            <w:tcW w:w="1068" w:type="dxa"/>
          </w:tcPr>
          <w:p w14:paraId="2BCB0555" w14:textId="77777777" w:rsidR="00260A10" w:rsidRDefault="00AE0B8D">
            <w:r>
              <w:t>1</w:t>
            </w:r>
          </w:p>
        </w:tc>
        <w:tc>
          <w:tcPr>
            <w:tcW w:w="2797" w:type="dxa"/>
          </w:tcPr>
          <w:p w14:paraId="269860AD" w14:textId="77777777" w:rsidR="00260A10" w:rsidRDefault="00AE0B8D">
            <w:pPr>
              <w:rPr>
                <w:lang w:val="en-US"/>
              </w:rPr>
            </w:pPr>
            <w:r>
              <w:rPr>
                <w:lang w:val="en-US"/>
              </w:rPr>
              <w:t>Empty UAI on offset for LP-WUS monitoring (RRC-5)</w:t>
            </w:r>
          </w:p>
        </w:tc>
        <w:tc>
          <w:tcPr>
            <w:tcW w:w="1161" w:type="dxa"/>
          </w:tcPr>
          <w:p w14:paraId="3EC19BAC" w14:textId="77777777" w:rsidR="00260A10" w:rsidRDefault="00AE0B8D">
            <w:r>
              <w:t>R2-25xxx</w:t>
            </w:r>
          </w:p>
        </w:tc>
        <w:tc>
          <w:tcPr>
            <w:tcW w:w="1559" w:type="dxa"/>
          </w:tcPr>
          <w:p w14:paraId="247DF29F" w14:textId="77777777" w:rsidR="00260A10" w:rsidRDefault="00AE0B8D">
            <w:r>
              <w:t>Vivo(Chenli)</w:t>
            </w:r>
          </w:p>
        </w:tc>
        <w:tc>
          <w:tcPr>
            <w:tcW w:w="993" w:type="dxa"/>
          </w:tcPr>
          <w:p w14:paraId="0ED18F23" w14:textId="77777777" w:rsidR="00260A10" w:rsidRDefault="00260A10"/>
        </w:tc>
        <w:tc>
          <w:tcPr>
            <w:tcW w:w="850" w:type="dxa"/>
          </w:tcPr>
          <w:p w14:paraId="186CEF3C" w14:textId="77777777" w:rsidR="00260A10" w:rsidRDefault="00AE0B8D">
            <w:r>
              <w:t>V005</w:t>
            </w:r>
          </w:p>
        </w:tc>
        <w:tc>
          <w:tcPr>
            <w:tcW w:w="814" w:type="dxa"/>
          </w:tcPr>
          <w:p w14:paraId="26228925" w14:textId="77777777" w:rsidR="00260A10" w:rsidRDefault="00AE0B8D">
            <w:r>
              <w:t>Agreed</w:t>
            </w:r>
          </w:p>
        </w:tc>
      </w:tr>
    </w:tbl>
    <w:p w14:paraId="50B0F8BA" w14:textId="77777777" w:rsidR="00260A10" w:rsidRDefault="00AE0B8D">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3042DE26" w14:textId="77777777" w:rsidR="00260A10" w:rsidRDefault="00AE0B8D">
      <w:pPr>
        <w:pStyle w:val="af3"/>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105124D6" w14:textId="77777777" w:rsidR="00260A10" w:rsidRDefault="00AE0B8D">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3FECEBB" w14:textId="77777777" w:rsidR="00260A10" w:rsidRDefault="00AE0B8D">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314D9D1F" w14:textId="77777777" w:rsidR="00260A10" w:rsidRDefault="00AE0B8D">
      <w:pPr>
        <w:ind w:left="851" w:hanging="284"/>
      </w:pPr>
      <w:r>
        <w:rPr>
          <w:lang w:eastAsia="ko-KR"/>
        </w:rPr>
        <w:t>2</w:t>
      </w:r>
      <w:r>
        <w:t>&gt;</w:t>
      </w:r>
      <w:r>
        <w:rPr>
          <w:lang w:eastAsia="ko-KR"/>
        </w:rPr>
        <w:tab/>
        <w:t xml:space="preserve">if the UE has a preference </w:t>
      </w:r>
      <w:r>
        <w:t>on time offset for LP-WUS monitoring:</w:t>
      </w:r>
    </w:p>
    <w:p w14:paraId="09918927" w14:textId="77777777" w:rsidR="00260A10" w:rsidRDefault="00AE0B8D">
      <w:pPr>
        <w:ind w:left="1135" w:hanging="284"/>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2F475D4F" w14:textId="77777777" w:rsidR="00260A10" w:rsidRDefault="00AE0B8D">
      <w:pPr>
        <w:ind w:left="851" w:hanging="284"/>
        <w:rPr>
          <w:ins w:id="1179" w:author="vivo-Chenli" w:date="2025-09-25T18:19:00Z"/>
          <w:lang w:eastAsia="ko-KR"/>
        </w:rPr>
      </w:pPr>
      <w:ins w:id="1180"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FD365C1" w14:textId="77777777" w:rsidR="00260A10" w:rsidRDefault="00AE0B8D">
      <w:pPr>
        <w:ind w:left="1135" w:hanging="284"/>
        <w:rPr>
          <w:ins w:id="1181" w:author="vivo-Chenli" w:date="2025-09-25T18:19:00Z"/>
        </w:rPr>
      </w:pPr>
      <w:ins w:id="1182"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4BF396F2" w14:textId="77777777" w:rsidR="00260A10" w:rsidRDefault="00AE0B8D">
      <w:r>
        <w:rPr>
          <w:b/>
        </w:rPr>
        <w:t>[Comments]</w:t>
      </w:r>
      <w:r>
        <w:t>:</w:t>
      </w:r>
    </w:p>
    <w:p w14:paraId="5AF2A917" w14:textId="77777777" w:rsidR="00260A10" w:rsidRDefault="00AE0B8D">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831E941" w14:textId="77777777">
        <w:tc>
          <w:tcPr>
            <w:tcW w:w="967" w:type="dxa"/>
          </w:tcPr>
          <w:p w14:paraId="2A4DB5C4" w14:textId="77777777" w:rsidR="00260A10" w:rsidRDefault="00AE0B8D">
            <w:r>
              <w:t>RIL Id</w:t>
            </w:r>
          </w:p>
        </w:tc>
        <w:tc>
          <w:tcPr>
            <w:tcW w:w="948" w:type="dxa"/>
          </w:tcPr>
          <w:p w14:paraId="0242F4F3" w14:textId="77777777" w:rsidR="00260A10" w:rsidRDefault="00AE0B8D">
            <w:r>
              <w:t>WI</w:t>
            </w:r>
          </w:p>
        </w:tc>
        <w:tc>
          <w:tcPr>
            <w:tcW w:w="1068" w:type="dxa"/>
          </w:tcPr>
          <w:p w14:paraId="5DBBD276" w14:textId="77777777" w:rsidR="00260A10" w:rsidRDefault="00AE0B8D">
            <w:r>
              <w:t>Class</w:t>
            </w:r>
          </w:p>
        </w:tc>
        <w:tc>
          <w:tcPr>
            <w:tcW w:w="2797" w:type="dxa"/>
          </w:tcPr>
          <w:p w14:paraId="0985DDF4" w14:textId="77777777" w:rsidR="00260A10" w:rsidRDefault="00AE0B8D">
            <w:r>
              <w:t>Title</w:t>
            </w:r>
          </w:p>
        </w:tc>
        <w:tc>
          <w:tcPr>
            <w:tcW w:w="1161" w:type="dxa"/>
          </w:tcPr>
          <w:p w14:paraId="6FA07F07" w14:textId="77777777" w:rsidR="00260A10" w:rsidRDefault="00AE0B8D">
            <w:r>
              <w:t>Tdoc</w:t>
            </w:r>
          </w:p>
        </w:tc>
        <w:tc>
          <w:tcPr>
            <w:tcW w:w="1559" w:type="dxa"/>
          </w:tcPr>
          <w:p w14:paraId="7B3621E1" w14:textId="77777777" w:rsidR="00260A10" w:rsidRDefault="00AE0B8D">
            <w:r>
              <w:t>Delegate</w:t>
            </w:r>
          </w:p>
        </w:tc>
        <w:tc>
          <w:tcPr>
            <w:tcW w:w="993" w:type="dxa"/>
          </w:tcPr>
          <w:p w14:paraId="66BEBBFB" w14:textId="77777777" w:rsidR="00260A10" w:rsidRDefault="00AE0B8D">
            <w:r>
              <w:t>Misc</w:t>
            </w:r>
          </w:p>
        </w:tc>
        <w:tc>
          <w:tcPr>
            <w:tcW w:w="850" w:type="dxa"/>
          </w:tcPr>
          <w:p w14:paraId="3E3E8724" w14:textId="77777777" w:rsidR="00260A10" w:rsidRDefault="00AE0B8D">
            <w:r>
              <w:t>File version</w:t>
            </w:r>
          </w:p>
        </w:tc>
        <w:tc>
          <w:tcPr>
            <w:tcW w:w="814" w:type="dxa"/>
          </w:tcPr>
          <w:p w14:paraId="7FD34CB0" w14:textId="77777777" w:rsidR="00260A10" w:rsidRDefault="00AE0B8D">
            <w:r>
              <w:t>Status</w:t>
            </w:r>
          </w:p>
        </w:tc>
      </w:tr>
      <w:tr w:rsidR="00260A10" w14:paraId="0A2A109C" w14:textId="77777777">
        <w:tc>
          <w:tcPr>
            <w:tcW w:w="967" w:type="dxa"/>
          </w:tcPr>
          <w:p w14:paraId="5DCE636A" w14:textId="77777777" w:rsidR="00260A10" w:rsidRDefault="00AE0B8D">
            <w:r>
              <w:t>N034</w:t>
            </w:r>
          </w:p>
        </w:tc>
        <w:tc>
          <w:tcPr>
            <w:tcW w:w="948" w:type="dxa"/>
          </w:tcPr>
          <w:p w14:paraId="51C8BC90" w14:textId="77777777" w:rsidR="00260A10" w:rsidRDefault="00AE0B8D">
            <w:r>
              <w:t>AIML</w:t>
            </w:r>
          </w:p>
        </w:tc>
        <w:tc>
          <w:tcPr>
            <w:tcW w:w="1068" w:type="dxa"/>
          </w:tcPr>
          <w:p w14:paraId="1CF6BF19" w14:textId="77777777" w:rsidR="00260A10" w:rsidRDefault="00AE0B8D">
            <w:r>
              <w:t>2</w:t>
            </w:r>
          </w:p>
        </w:tc>
        <w:tc>
          <w:tcPr>
            <w:tcW w:w="2797" w:type="dxa"/>
          </w:tcPr>
          <w:p w14:paraId="410DF34E" w14:textId="77777777" w:rsidR="00260A10" w:rsidRDefault="00AE0B8D">
            <w:r>
              <w:t>Incorrect field referenced in applicability reporting procedure</w:t>
            </w:r>
          </w:p>
        </w:tc>
        <w:tc>
          <w:tcPr>
            <w:tcW w:w="1161" w:type="dxa"/>
          </w:tcPr>
          <w:p w14:paraId="4F3BCD47" w14:textId="77777777" w:rsidR="00260A10" w:rsidRDefault="00AE0B8D">
            <w:r>
              <w:t>N/A</w:t>
            </w:r>
          </w:p>
        </w:tc>
        <w:tc>
          <w:tcPr>
            <w:tcW w:w="1559" w:type="dxa"/>
          </w:tcPr>
          <w:p w14:paraId="443F03BF" w14:textId="77777777" w:rsidR="00260A10" w:rsidRDefault="00AE0B8D">
            <w:r>
              <w:t>Jerediah Fevold</w:t>
            </w:r>
          </w:p>
        </w:tc>
        <w:tc>
          <w:tcPr>
            <w:tcW w:w="993" w:type="dxa"/>
          </w:tcPr>
          <w:p w14:paraId="407F7FE4" w14:textId="77777777" w:rsidR="00260A10" w:rsidRDefault="00260A10"/>
        </w:tc>
        <w:tc>
          <w:tcPr>
            <w:tcW w:w="850" w:type="dxa"/>
          </w:tcPr>
          <w:p w14:paraId="765A2EEF" w14:textId="77777777" w:rsidR="00260A10" w:rsidRDefault="00AE0B8D">
            <w:r>
              <w:t>vnnn</w:t>
            </w:r>
          </w:p>
        </w:tc>
        <w:tc>
          <w:tcPr>
            <w:tcW w:w="814" w:type="dxa"/>
          </w:tcPr>
          <w:p w14:paraId="7CC7703F" w14:textId="77777777" w:rsidR="00260A10" w:rsidRDefault="00AE0B8D">
            <w:r>
              <w:t>Agreed</w:t>
            </w:r>
          </w:p>
        </w:tc>
      </w:tr>
    </w:tbl>
    <w:p w14:paraId="0ACBDD8F" w14:textId="77777777" w:rsidR="00260A10" w:rsidRDefault="00AE0B8D">
      <w:pPr>
        <w:pStyle w:val="af3"/>
      </w:pPr>
      <w:r>
        <w:rPr>
          <w:b/>
        </w:rPr>
        <w:br/>
        <w:t>[Description]</w:t>
      </w:r>
      <w:r>
        <w:t>: Incorrect field names are referenced in the applicability reporting procedure.</w:t>
      </w:r>
    </w:p>
    <w:p w14:paraId="49FF62DB" w14:textId="77777777" w:rsidR="00260A10" w:rsidRDefault="00AE0B8D">
      <w:pPr>
        <w:pStyle w:val="af3"/>
      </w:pPr>
      <w:r>
        <w:rPr>
          <w:b/>
        </w:rPr>
        <w:t>[Proposed Change]</w:t>
      </w:r>
      <w:r>
        <w:t xml:space="preserve">: </w:t>
      </w:r>
    </w:p>
    <w:p w14:paraId="65805654" w14:textId="77777777" w:rsidR="00260A10" w:rsidRDefault="00AE0B8D">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077CCE81" w14:textId="77777777" w:rsidR="00260A10" w:rsidRDefault="00AE0B8D">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A0AD340" w14:textId="77777777" w:rsidR="00260A10" w:rsidRDefault="00AE0B8D">
      <w:pPr>
        <w:ind w:left="1702" w:hanging="284"/>
        <w:rPr>
          <w:rFonts w:eastAsia="Yu Mincho"/>
        </w:rPr>
      </w:pPr>
      <w:r>
        <w:lastRenderedPageBreak/>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C57146A" w14:textId="77777777" w:rsidR="00260A10" w:rsidRDefault="00AE0B8D">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3B7225D" w14:textId="77777777" w:rsidR="00260A10" w:rsidRDefault="00AE0B8D">
      <w:pPr>
        <w:ind w:left="1985" w:hanging="284"/>
        <w:rPr>
          <w:snapToGrid w:val="0"/>
        </w:rPr>
      </w:pPr>
      <w:r>
        <w:t>6&gt;</w:t>
      </w:r>
      <w:r>
        <w:tab/>
      </w:r>
      <w:r>
        <w:rPr>
          <w:snapToGrid w:val="0"/>
        </w:rPr>
        <w:t xml:space="preserve">include an entry in the </w:t>
      </w:r>
      <w:r>
        <w:rPr>
          <w:i/>
          <w:iCs/>
          <w:snapToGrid w:val="0"/>
        </w:rPr>
        <w:t>applicability</w:t>
      </w:r>
      <w:ins w:id="1183" w:author="Nokia" w:date="2025-09-18T11:41:00Z">
        <w:r>
          <w:rPr>
            <w:i/>
            <w:iCs/>
            <w:snapToGrid w:val="0"/>
          </w:rPr>
          <w:t>Info</w:t>
        </w:r>
      </w:ins>
      <w:r>
        <w:rPr>
          <w:i/>
          <w:iCs/>
          <w:snapToGrid w:val="0"/>
        </w:rPr>
        <w:t>Report</w:t>
      </w:r>
      <w:del w:id="1184" w:author="Nokia" w:date="2025-09-18T11:41:00Z">
        <w:r>
          <w:rPr>
            <w:i/>
            <w:iCs/>
            <w:snapToGrid w:val="0"/>
          </w:rPr>
          <w:delText>ConfigId</w:delText>
        </w:r>
      </w:del>
      <w:r>
        <w:rPr>
          <w:i/>
          <w:iCs/>
          <w:snapToGrid w:val="0"/>
        </w:rPr>
        <w:t>List</w:t>
      </w:r>
      <w:r>
        <w:rPr>
          <w:snapToGrid w:val="0"/>
        </w:rPr>
        <w:t xml:space="preserve"> and set the content as follows:</w:t>
      </w:r>
    </w:p>
    <w:p w14:paraId="03AE2D5E" w14:textId="77777777" w:rsidR="00260A10" w:rsidRDefault="00AE0B8D">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85" w:author="Nokia" w:date="2025-09-18T11:42:00Z">
        <w:r>
          <w:rPr>
            <w:rFonts w:eastAsia="Yu Mincho"/>
            <w:i/>
            <w:iCs/>
          </w:rPr>
          <w:t>Info</w:t>
        </w:r>
      </w:ins>
      <w:r>
        <w:rPr>
          <w:rFonts w:eastAsia="Yu Mincho"/>
          <w:i/>
          <w:iCs/>
        </w:rPr>
        <w:t>Report</w:t>
      </w:r>
      <w:del w:id="1186"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4C0F31FC" w14:textId="77777777" w:rsidR="00260A10" w:rsidRDefault="00AE0B8D">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87" w:author="Nokia" w:date="2025-09-18T11:42:00Z">
        <w:r>
          <w:rPr>
            <w:rFonts w:eastAsia="Yu Mincho"/>
            <w:i/>
            <w:iCs/>
          </w:rPr>
          <w:t>Info</w:t>
        </w:r>
      </w:ins>
      <w:r>
        <w:rPr>
          <w:rFonts w:eastAsia="Yu Mincho"/>
          <w:i/>
          <w:iCs/>
        </w:rPr>
        <w:t>Report</w:t>
      </w:r>
      <w:del w:id="1188" w:author="Nokia" w:date="2025-09-18T11:42:00Z">
        <w:r>
          <w:rPr>
            <w:rFonts w:eastAsia="Yu Mincho"/>
            <w:i/>
            <w:iCs/>
          </w:rPr>
          <w:delText>Config</w:delText>
        </w:r>
      </w:del>
      <w:r>
        <w:rPr>
          <w:rFonts w:eastAsia="Yu Mincho"/>
          <w:i/>
          <w:iCs/>
        </w:rPr>
        <w:t>Id</w:t>
      </w:r>
      <w:r>
        <w:t>;</w:t>
      </w:r>
    </w:p>
    <w:p w14:paraId="7DFD6B48" w14:textId="77777777" w:rsidR="00260A10" w:rsidRDefault="00AE0B8D">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7E09A815" w14:textId="77777777" w:rsidR="00260A10" w:rsidRDefault="00AE0B8D">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5382224B" w14:textId="77777777" w:rsidR="00260A10" w:rsidRDefault="00AE0B8D">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426A6A0B" w14:textId="77777777" w:rsidR="00260A10" w:rsidRDefault="00AE0B8D">
      <w:pPr>
        <w:ind w:left="1985" w:hanging="284"/>
      </w:pPr>
      <w:r>
        <w:t>6&gt;</w:t>
      </w:r>
      <w:r>
        <w:tab/>
        <w:t xml:space="preserve">include an entry in the </w:t>
      </w:r>
      <w:r>
        <w:rPr>
          <w:i/>
          <w:iCs/>
        </w:rPr>
        <w:t>applicability</w:t>
      </w:r>
      <w:ins w:id="1189" w:author="Nokia" w:date="2025-09-18T11:42:00Z">
        <w:r>
          <w:rPr>
            <w:i/>
            <w:iCs/>
          </w:rPr>
          <w:t>Info</w:t>
        </w:r>
      </w:ins>
      <w:r>
        <w:rPr>
          <w:i/>
          <w:iCs/>
        </w:rPr>
        <w:t>Report</w:t>
      </w:r>
      <w:del w:id="1190" w:author="Nokia" w:date="2025-09-18T11:42:00Z">
        <w:r>
          <w:rPr>
            <w:i/>
            <w:iCs/>
          </w:rPr>
          <w:delText>ConfigId</w:delText>
        </w:r>
      </w:del>
      <w:r>
        <w:rPr>
          <w:i/>
          <w:iCs/>
        </w:rPr>
        <w:t>List</w:t>
      </w:r>
      <w:r>
        <w:t xml:space="preserve"> and set the content as follows:</w:t>
      </w:r>
    </w:p>
    <w:p w14:paraId="0772F6D3" w14:textId="77777777" w:rsidR="00260A10" w:rsidRDefault="00AE0B8D">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6073B36C" w14:textId="77777777" w:rsidR="00260A10" w:rsidRDefault="00AE0B8D">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91" w:author="Nokia" w:date="2025-09-18T11:42:00Z">
        <w:r>
          <w:rPr>
            <w:i/>
            <w:iCs/>
          </w:rPr>
          <w:t>Info</w:t>
        </w:r>
      </w:ins>
      <w:r>
        <w:rPr>
          <w:i/>
          <w:iCs/>
        </w:rPr>
        <w:t>Report</w:t>
      </w:r>
      <w:del w:id="1192" w:author="Nokia" w:date="2025-09-18T11:42:00Z">
        <w:r>
          <w:rPr>
            <w:i/>
            <w:iCs/>
          </w:rPr>
          <w:delText>ConfigId</w:delText>
        </w:r>
      </w:del>
      <w:r>
        <w:t>;</w:t>
      </w:r>
    </w:p>
    <w:p w14:paraId="51B72DF8" w14:textId="77777777" w:rsidR="00260A10" w:rsidRDefault="00AE0B8D">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B6B66F8" w14:textId="77777777" w:rsidR="00260A10" w:rsidRDefault="00AE0B8D">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625A3D2A" w14:textId="77777777" w:rsidR="00260A10" w:rsidRDefault="00AE0B8D">
      <w:r>
        <w:rPr>
          <w:b/>
        </w:rPr>
        <w:t>[Comments]</w:t>
      </w:r>
      <w:r>
        <w:t>:</w:t>
      </w:r>
    </w:p>
    <w:p w14:paraId="3AE964E0" w14:textId="77777777" w:rsidR="00260A10" w:rsidRDefault="00AE0B8D">
      <w:r>
        <w:rPr>
          <w:rFonts w:eastAsiaTheme="minorEastAsia"/>
        </w:rPr>
        <w:t xml:space="preserve">[WI CR </w:t>
      </w:r>
      <w:r>
        <w:t>rapporteur-v022</w:t>
      </w:r>
      <w:r>
        <w:rPr>
          <w:rFonts w:eastAsiaTheme="minorEastAsia"/>
        </w:rPr>
        <w:t>]: We changed the status from “ToDo” to “PropAgree”.</w:t>
      </w:r>
    </w:p>
    <w:p w14:paraId="26CFBF71" w14:textId="77777777" w:rsidR="00260A10" w:rsidRDefault="00260A10"/>
    <w:p w14:paraId="0AF01245" w14:textId="77777777" w:rsidR="00260A10" w:rsidRDefault="00AE0B8D">
      <w:pPr>
        <w:pStyle w:val="1"/>
      </w:pPr>
      <w:r>
        <w:t>O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F95CF40" w14:textId="77777777">
        <w:tc>
          <w:tcPr>
            <w:tcW w:w="967" w:type="dxa"/>
          </w:tcPr>
          <w:p w14:paraId="36F987BB" w14:textId="77777777" w:rsidR="00260A10" w:rsidRDefault="00AE0B8D">
            <w:r>
              <w:t>RIL Id</w:t>
            </w:r>
          </w:p>
        </w:tc>
        <w:tc>
          <w:tcPr>
            <w:tcW w:w="948" w:type="dxa"/>
          </w:tcPr>
          <w:p w14:paraId="1DD8E049" w14:textId="77777777" w:rsidR="00260A10" w:rsidRDefault="00AE0B8D">
            <w:r>
              <w:t>WI</w:t>
            </w:r>
          </w:p>
        </w:tc>
        <w:tc>
          <w:tcPr>
            <w:tcW w:w="1068" w:type="dxa"/>
          </w:tcPr>
          <w:p w14:paraId="242111B6" w14:textId="77777777" w:rsidR="00260A10" w:rsidRDefault="00AE0B8D">
            <w:r>
              <w:t>Class</w:t>
            </w:r>
          </w:p>
        </w:tc>
        <w:tc>
          <w:tcPr>
            <w:tcW w:w="2797" w:type="dxa"/>
          </w:tcPr>
          <w:p w14:paraId="23B127A5" w14:textId="77777777" w:rsidR="00260A10" w:rsidRDefault="00AE0B8D">
            <w:r>
              <w:t>Title</w:t>
            </w:r>
          </w:p>
        </w:tc>
        <w:tc>
          <w:tcPr>
            <w:tcW w:w="1161" w:type="dxa"/>
          </w:tcPr>
          <w:p w14:paraId="5E4AA514" w14:textId="77777777" w:rsidR="00260A10" w:rsidRDefault="00AE0B8D">
            <w:r>
              <w:t>Tdoc</w:t>
            </w:r>
          </w:p>
        </w:tc>
        <w:tc>
          <w:tcPr>
            <w:tcW w:w="1559" w:type="dxa"/>
          </w:tcPr>
          <w:p w14:paraId="70ABDCAF" w14:textId="77777777" w:rsidR="00260A10" w:rsidRDefault="00AE0B8D">
            <w:r>
              <w:t>Delegate</w:t>
            </w:r>
          </w:p>
        </w:tc>
        <w:tc>
          <w:tcPr>
            <w:tcW w:w="993" w:type="dxa"/>
          </w:tcPr>
          <w:p w14:paraId="0C3E1F69" w14:textId="77777777" w:rsidR="00260A10" w:rsidRDefault="00AE0B8D">
            <w:r>
              <w:t>Misc</w:t>
            </w:r>
          </w:p>
        </w:tc>
        <w:tc>
          <w:tcPr>
            <w:tcW w:w="850" w:type="dxa"/>
          </w:tcPr>
          <w:p w14:paraId="4647BFF5" w14:textId="77777777" w:rsidR="00260A10" w:rsidRDefault="00AE0B8D">
            <w:r>
              <w:t>File version</w:t>
            </w:r>
          </w:p>
        </w:tc>
        <w:tc>
          <w:tcPr>
            <w:tcW w:w="814" w:type="dxa"/>
          </w:tcPr>
          <w:p w14:paraId="499BF86A" w14:textId="77777777" w:rsidR="00260A10" w:rsidRDefault="00AE0B8D">
            <w:r>
              <w:t>Status</w:t>
            </w:r>
          </w:p>
        </w:tc>
      </w:tr>
      <w:tr w:rsidR="00260A10" w14:paraId="207DC3C0" w14:textId="77777777">
        <w:tc>
          <w:tcPr>
            <w:tcW w:w="967" w:type="dxa"/>
          </w:tcPr>
          <w:p w14:paraId="313CB4CD" w14:textId="77777777" w:rsidR="00260A10" w:rsidRDefault="00AE0B8D">
            <w:r>
              <w:t>O300</w:t>
            </w:r>
          </w:p>
        </w:tc>
        <w:tc>
          <w:tcPr>
            <w:tcW w:w="948" w:type="dxa"/>
          </w:tcPr>
          <w:p w14:paraId="00F0DB31" w14:textId="77777777" w:rsidR="00260A10" w:rsidRDefault="00AE0B8D">
            <w:pPr>
              <w:rPr>
                <w:rFonts w:eastAsia="等线"/>
              </w:rPr>
            </w:pPr>
            <w:r>
              <w:rPr>
                <w:rFonts w:eastAsia="等线" w:hint="eastAsia"/>
              </w:rPr>
              <w:t>A</w:t>
            </w:r>
            <w:r>
              <w:rPr>
                <w:rFonts w:eastAsia="等线"/>
              </w:rPr>
              <w:t>IML</w:t>
            </w:r>
          </w:p>
        </w:tc>
        <w:tc>
          <w:tcPr>
            <w:tcW w:w="1068" w:type="dxa"/>
          </w:tcPr>
          <w:p w14:paraId="33159B8D" w14:textId="77777777" w:rsidR="00260A10" w:rsidRDefault="00AE0B8D">
            <w:pPr>
              <w:rPr>
                <w:rFonts w:eastAsia="等线"/>
              </w:rPr>
            </w:pPr>
            <w:r>
              <w:rPr>
                <w:rFonts w:eastAsia="等线" w:hint="eastAsia"/>
              </w:rPr>
              <w:t>1</w:t>
            </w:r>
          </w:p>
        </w:tc>
        <w:tc>
          <w:tcPr>
            <w:tcW w:w="2797" w:type="dxa"/>
          </w:tcPr>
          <w:p w14:paraId="5EFD4544" w14:textId="77777777" w:rsidR="00260A10" w:rsidRDefault="00AE0B8D">
            <w:pPr>
              <w:rPr>
                <w:rFonts w:eastAsia="等线"/>
              </w:rPr>
            </w:pPr>
            <w:r>
              <w:rPr>
                <w:rFonts w:eastAsia="等线"/>
              </w:rPr>
              <w:t>Incomplete applicability info may be transferred during HO</w:t>
            </w:r>
          </w:p>
        </w:tc>
        <w:tc>
          <w:tcPr>
            <w:tcW w:w="1161" w:type="dxa"/>
          </w:tcPr>
          <w:p w14:paraId="35572D43" w14:textId="77777777" w:rsidR="00260A10" w:rsidRDefault="00AE0B8D">
            <w:pPr>
              <w:rPr>
                <w:rFonts w:eastAsia="等线"/>
              </w:rPr>
            </w:pPr>
            <w:r>
              <w:rPr>
                <w:rFonts w:eastAsia="等线"/>
              </w:rPr>
              <w:t>R2-25xxxx</w:t>
            </w:r>
          </w:p>
        </w:tc>
        <w:tc>
          <w:tcPr>
            <w:tcW w:w="1559" w:type="dxa"/>
          </w:tcPr>
          <w:p w14:paraId="6C70469E" w14:textId="77777777" w:rsidR="00260A10" w:rsidRDefault="00AE0B8D">
            <w:pPr>
              <w:rPr>
                <w:rFonts w:eastAsia="等线"/>
              </w:rPr>
            </w:pPr>
            <w:r>
              <w:rPr>
                <w:rFonts w:eastAsia="等线"/>
              </w:rPr>
              <w:t>OPPO(</w:t>
            </w:r>
            <w:r>
              <w:rPr>
                <w:rFonts w:eastAsia="等线" w:hint="eastAsia"/>
              </w:rPr>
              <w:t>J</w:t>
            </w:r>
            <w:r>
              <w:rPr>
                <w:rFonts w:eastAsia="等线"/>
              </w:rPr>
              <w:t>iangsheng Fan)</w:t>
            </w:r>
          </w:p>
        </w:tc>
        <w:tc>
          <w:tcPr>
            <w:tcW w:w="993" w:type="dxa"/>
          </w:tcPr>
          <w:p w14:paraId="2A520F17" w14:textId="77777777" w:rsidR="00260A10" w:rsidRDefault="00260A10"/>
        </w:tc>
        <w:tc>
          <w:tcPr>
            <w:tcW w:w="850" w:type="dxa"/>
          </w:tcPr>
          <w:p w14:paraId="2919AA37" w14:textId="77777777" w:rsidR="00260A10" w:rsidRDefault="00AE0B8D">
            <w:r>
              <w:t>V23</w:t>
            </w:r>
          </w:p>
        </w:tc>
        <w:tc>
          <w:tcPr>
            <w:tcW w:w="814" w:type="dxa"/>
          </w:tcPr>
          <w:p w14:paraId="58A3D70C" w14:textId="77777777" w:rsidR="00260A10" w:rsidRDefault="00AE0B8D">
            <w:r>
              <w:t>Rejected</w:t>
            </w:r>
          </w:p>
        </w:tc>
      </w:tr>
    </w:tbl>
    <w:p w14:paraId="13CB4ECE" w14:textId="77777777" w:rsidR="00260A10" w:rsidRDefault="00AE0B8D">
      <w:pPr>
        <w:pStyle w:val="af3"/>
      </w:pPr>
      <w:r>
        <w:rPr>
          <w:b/>
        </w:rPr>
        <w:br/>
        <w:t>[Description]</w:t>
      </w:r>
      <w:r>
        <w:t xml:space="preserve">: </w:t>
      </w:r>
    </w:p>
    <w:p w14:paraId="799AF532" w14:textId="77777777" w:rsidR="00260A10" w:rsidRDefault="00AE0B8D">
      <w:pPr>
        <w:pStyle w:val="B2"/>
      </w:pPr>
      <w:r>
        <w:rPr>
          <w:rFonts w:eastAsia="Yu Mincho"/>
        </w:rPr>
        <w:lastRenderedPageBreak/>
        <w:t>2&gt;</w:t>
      </w:r>
      <w:r>
        <w:rPr>
          <w:rFonts w:eastAsia="Yu Mincho"/>
        </w:rPr>
        <w:tab/>
        <w:t xml:space="preserve">for each </w:t>
      </w:r>
      <w:r>
        <w:t>serving cell:</w:t>
      </w:r>
    </w:p>
    <w:p w14:paraId="48BD807D" w14:textId="77777777" w:rsidR="00260A10" w:rsidRDefault="00AE0B8D">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8F728E2" w14:textId="77777777" w:rsidR="00260A10" w:rsidRDefault="00AE0B8D">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CE8280A" w14:textId="77777777" w:rsidR="00260A10" w:rsidRDefault="00AE0B8D">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154DB7A" w14:textId="77777777" w:rsidR="00260A10" w:rsidRDefault="00AE0B8D">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F74BAFA" w14:textId="77777777" w:rsidR="00260A10" w:rsidRDefault="00AE0B8D">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0C35D2A1" w14:textId="77777777" w:rsidR="00260A10" w:rsidRDefault="00AE0B8D">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7DE1ABF" w14:textId="77777777" w:rsidR="00260A10" w:rsidRDefault="00AE0B8D">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EB4C3F6" w14:textId="77777777" w:rsidR="00260A10" w:rsidRDefault="00AE0B8D">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7CEA583" w14:textId="77777777" w:rsidR="00260A10" w:rsidRDefault="00AE0B8D">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DB050B5" w14:textId="77777777" w:rsidR="00260A10" w:rsidRDefault="00AE0B8D">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3014F97C" w14:textId="77777777" w:rsidR="00260A10" w:rsidRDefault="00AE0B8D">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FB3D9B2" w14:textId="77777777" w:rsidR="00260A10" w:rsidRDefault="00AE0B8D">
      <w:pPr>
        <w:pStyle w:val="B6"/>
      </w:pPr>
      <w:r>
        <w:t>6&gt;</w:t>
      </w:r>
      <w:r>
        <w:tab/>
        <w:t xml:space="preserve">include an entry in the </w:t>
      </w:r>
      <w:r>
        <w:rPr>
          <w:i/>
          <w:iCs/>
        </w:rPr>
        <w:t>applicabilityReportConfigIdList</w:t>
      </w:r>
      <w:r>
        <w:t xml:space="preserve"> and set the content as follows:</w:t>
      </w:r>
    </w:p>
    <w:p w14:paraId="21B35EBA" w14:textId="77777777" w:rsidR="00260A10" w:rsidRDefault="00AE0B8D">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45CFF9" w14:textId="77777777" w:rsidR="00260A10" w:rsidRDefault="00AE0B8D">
      <w:pPr>
        <w:rPr>
          <w:rFonts w:eastAsia="等线"/>
        </w:rPr>
      </w:pPr>
      <w:r>
        <w:rPr>
          <w:rFonts w:eastAsia="等线"/>
        </w:rPr>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06486B76" w14:textId="77777777" w:rsidR="00260A10" w:rsidRDefault="00260A10">
      <w:pPr>
        <w:pStyle w:val="af3"/>
        <w:rPr>
          <w:rFonts w:eastAsia="等线"/>
        </w:rPr>
      </w:pPr>
    </w:p>
    <w:p w14:paraId="234F45D7" w14:textId="77777777" w:rsidR="00260A10" w:rsidRDefault="00AE0B8D">
      <w:pPr>
        <w:pStyle w:val="af3"/>
      </w:pPr>
      <w:r>
        <w:rPr>
          <w:b/>
        </w:rPr>
        <w:t>[Proposed Change]</w:t>
      </w:r>
      <w:r>
        <w:t xml:space="preserve">: </w:t>
      </w:r>
    </w:p>
    <w:p w14:paraId="333716E2" w14:textId="77777777" w:rsidR="00260A10" w:rsidRDefault="00AE0B8D">
      <w:pPr>
        <w:pStyle w:val="B2"/>
      </w:pPr>
      <w:r>
        <w:rPr>
          <w:rFonts w:eastAsia="Yu Mincho"/>
        </w:rPr>
        <w:t>2&gt;</w:t>
      </w:r>
      <w:r>
        <w:rPr>
          <w:rFonts w:eastAsia="Yu Mincho"/>
        </w:rPr>
        <w:tab/>
        <w:t xml:space="preserve">for each </w:t>
      </w:r>
      <w:r>
        <w:t>serving cell:</w:t>
      </w:r>
    </w:p>
    <w:p w14:paraId="6375A468" w14:textId="77777777" w:rsidR="00260A10" w:rsidRDefault="00AE0B8D">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33310E7C" w14:textId="77777777" w:rsidR="00260A10" w:rsidRDefault="00AE0B8D">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7C0589AE" w14:textId="77777777" w:rsidR="00260A10" w:rsidRDefault="00AE0B8D">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B7FC1DB" w14:textId="77777777" w:rsidR="00260A10" w:rsidRDefault="00AE0B8D">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F3CF31B" w14:textId="77777777" w:rsidR="00260A10" w:rsidRDefault="00AE0B8D">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93" w:author="Jiangsheng Fan-OPPO" w:date="2025-09-27T20:42:00Z">
        <w:r>
          <w:delText>, for which the applicability status has changed</w:delText>
        </w:r>
      </w:del>
      <w:r>
        <w:t xml:space="preserve"> [RIL]: O300 AIML:</w:t>
      </w:r>
    </w:p>
    <w:p w14:paraId="10473917" w14:textId="77777777" w:rsidR="00260A10" w:rsidRDefault="00AE0B8D">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1765D896" w14:textId="77777777" w:rsidR="00260A10" w:rsidRDefault="00AE0B8D">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3932B2EE" w14:textId="77777777" w:rsidR="00260A10" w:rsidRDefault="00AE0B8D">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9073664" w14:textId="77777777" w:rsidR="00260A10" w:rsidRDefault="00AE0B8D">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4BE83AD" w14:textId="77777777" w:rsidR="00260A10" w:rsidRDefault="00AE0B8D">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BCE6C86" w14:textId="77777777" w:rsidR="00260A10" w:rsidRDefault="00AE0B8D">
      <w:pPr>
        <w:pStyle w:val="B5"/>
      </w:pPr>
      <w:r>
        <w:t>5&gt;</w:t>
      </w:r>
      <w:r>
        <w:tab/>
        <w:t xml:space="preserve">for each entry within </w:t>
      </w:r>
      <w:r>
        <w:rPr>
          <w:i/>
          <w:iCs/>
        </w:rPr>
        <w:t>applicabilitySetConfigList</w:t>
      </w:r>
      <w:r>
        <w:t xml:space="preserve"> </w:t>
      </w:r>
      <w:del w:id="1194" w:author="Jiangsheng Fan-OPPO" w:date="2025-09-27T20:42:00Z">
        <w:r>
          <w:delText xml:space="preserve">that changed applicability status </w:delText>
        </w:r>
      </w:del>
      <w:r>
        <w:t>[RIL]: O300 AIML, associated with the concerned serving cell:</w:t>
      </w:r>
    </w:p>
    <w:p w14:paraId="29262101" w14:textId="77777777" w:rsidR="00260A10" w:rsidRDefault="00AE0B8D">
      <w:pPr>
        <w:pStyle w:val="B6"/>
      </w:pPr>
      <w:r>
        <w:t>6&gt;</w:t>
      </w:r>
      <w:r>
        <w:tab/>
        <w:t xml:space="preserve">include an entry in the </w:t>
      </w:r>
      <w:r>
        <w:rPr>
          <w:i/>
          <w:iCs/>
        </w:rPr>
        <w:t>applicabilityReportConfigIdList</w:t>
      </w:r>
      <w:r>
        <w:t xml:space="preserve"> and set the content as follows:</w:t>
      </w:r>
    </w:p>
    <w:p w14:paraId="36CCF26A" w14:textId="77777777" w:rsidR="00260A10" w:rsidRDefault="00AE0B8D">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6F7C982F" w14:textId="77777777" w:rsidR="00260A10" w:rsidRDefault="00260A10">
      <w:pPr>
        <w:pStyle w:val="af3"/>
      </w:pPr>
    </w:p>
    <w:p w14:paraId="19E72E73" w14:textId="77777777" w:rsidR="00260A10" w:rsidRDefault="00AE0B8D">
      <w:r>
        <w:rPr>
          <w:b/>
        </w:rPr>
        <w:t>[Comments]</w:t>
      </w:r>
      <w:r>
        <w:t>:</w:t>
      </w:r>
    </w:p>
    <w:p w14:paraId="54EDB07E" w14:textId="77777777" w:rsidR="00260A10" w:rsidRDefault="00AE0B8D">
      <w:r>
        <w:t xml:space="preserve">[WI CR rapporteur-v031]: The proposed change is not compliant with the RAN2#129 agreements below: </w:t>
      </w:r>
    </w:p>
    <w:p w14:paraId="3D98ACE3" w14:textId="77777777" w:rsidR="00260A10" w:rsidRDefault="00AE0B8D">
      <w:r>
        <w:t xml:space="preserve">“Upon receiving a full inference configuration, the UE sends the initial applicability report in RRCReconfigurationComplete. </w:t>
      </w:r>
      <w:r>
        <w:rPr>
          <w:highlight w:val="yellow"/>
        </w:rPr>
        <w:t>UAI can be sent to update applicability</w:t>
      </w:r>
      <w:r>
        <w:t>.”</w:t>
      </w:r>
    </w:p>
    <w:p w14:paraId="252D5583" w14:textId="77777777" w:rsidR="00260A10" w:rsidRDefault="00AE0B8D">
      <w:r>
        <w:t xml:space="preserve">“Support the explicit reporting of applicability/inapplicability in initial report and </w:t>
      </w:r>
      <w:r>
        <w:rPr>
          <w:highlight w:val="yellow"/>
        </w:rPr>
        <w:t>subsequent reporting it reports only applicability it changed</w:t>
      </w:r>
      <w:r>
        <w:t>.   FFS if we report explicit cause”</w:t>
      </w:r>
    </w:p>
    <w:p w14:paraId="57363C49" w14:textId="77777777" w:rsidR="00260A10" w:rsidRDefault="00AE0B8D">
      <w:r>
        <w:t>However, since this RIL is related to B206, it is recommended that both RILs B206 and O300 are discussed together in a Tdoc.</w:t>
      </w:r>
    </w:p>
    <w:p w14:paraId="56B3911D" w14:textId="77777777" w:rsidR="00260A10" w:rsidRDefault="00AE0B8D">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69AF424" w14:textId="77777777">
        <w:tc>
          <w:tcPr>
            <w:tcW w:w="967" w:type="dxa"/>
          </w:tcPr>
          <w:p w14:paraId="41D2E226" w14:textId="77777777" w:rsidR="00260A10" w:rsidRDefault="00AE0B8D">
            <w:r>
              <w:t>RIL Id</w:t>
            </w:r>
          </w:p>
        </w:tc>
        <w:tc>
          <w:tcPr>
            <w:tcW w:w="948" w:type="dxa"/>
          </w:tcPr>
          <w:p w14:paraId="523A92C3" w14:textId="77777777" w:rsidR="00260A10" w:rsidRDefault="00AE0B8D">
            <w:r>
              <w:t>WI</w:t>
            </w:r>
          </w:p>
        </w:tc>
        <w:tc>
          <w:tcPr>
            <w:tcW w:w="1068" w:type="dxa"/>
          </w:tcPr>
          <w:p w14:paraId="2C1D1D34" w14:textId="77777777" w:rsidR="00260A10" w:rsidRDefault="00AE0B8D">
            <w:r>
              <w:t>Class</w:t>
            </w:r>
          </w:p>
        </w:tc>
        <w:tc>
          <w:tcPr>
            <w:tcW w:w="2797" w:type="dxa"/>
          </w:tcPr>
          <w:p w14:paraId="73F62FFA" w14:textId="77777777" w:rsidR="00260A10" w:rsidRDefault="00AE0B8D">
            <w:r>
              <w:t>Title</w:t>
            </w:r>
          </w:p>
        </w:tc>
        <w:tc>
          <w:tcPr>
            <w:tcW w:w="1161" w:type="dxa"/>
          </w:tcPr>
          <w:p w14:paraId="469B6CBA" w14:textId="77777777" w:rsidR="00260A10" w:rsidRDefault="00AE0B8D">
            <w:r>
              <w:t>Tdoc</w:t>
            </w:r>
          </w:p>
        </w:tc>
        <w:tc>
          <w:tcPr>
            <w:tcW w:w="1559" w:type="dxa"/>
          </w:tcPr>
          <w:p w14:paraId="53A6EC6B" w14:textId="77777777" w:rsidR="00260A10" w:rsidRDefault="00AE0B8D">
            <w:r>
              <w:t>Delegate</w:t>
            </w:r>
          </w:p>
        </w:tc>
        <w:tc>
          <w:tcPr>
            <w:tcW w:w="993" w:type="dxa"/>
          </w:tcPr>
          <w:p w14:paraId="45C89E56" w14:textId="77777777" w:rsidR="00260A10" w:rsidRDefault="00AE0B8D">
            <w:r>
              <w:t>Misc</w:t>
            </w:r>
          </w:p>
        </w:tc>
        <w:tc>
          <w:tcPr>
            <w:tcW w:w="850" w:type="dxa"/>
          </w:tcPr>
          <w:p w14:paraId="3C6F1E70" w14:textId="77777777" w:rsidR="00260A10" w:rsidRDefault="00AE0B8D">
            <w:r>
              <w:t>File version</w:t>
            </w:r>
          </w:p>
        </w:tc>
        <w:tc>
          <w:tcPr>
            <w:tcW w:w="814" w:type="dxa"/>
          </w:tcPr>
          <w:p w14:paraId="0DEF7653" w14:textId="77777777" w:rsidR="00260A10" w:rsidRDefault="00AE0B8D">
            <w:r>
              <w:t>Status</w:t>
            </w:r>
          </w:p>
        </w:tc>
      </w:tr>
      <w:tr w:rsidR="00260A10" w14:paraId="2964A0D8" w14:textId="77777777">
        <w:tc>
          <w:tcPr>
            <w:tcW w:w="967" w:type="dxa"/>
          </w:tcPr>
          <w:p w14:paraId="7194E670" w14:textId="77777777" w:rsidR="00260A10" w:rsidRDefault="00AE0B8D">
            <w:pPr>
              <w:rPr>
                <w:rFonts w:eastAsiaTheme="minorEastAsia"/>
              </w:rPr>
            </w:pPr>
            <w:r>
              <w:rPr>
                <w:rFonts w:hint="eastAsia"/>
              </w:rPr>
              <w:lastRenderedPageBreak/>
              <w:t>C076</w:t>
            </w:r>
          </w:p>
        </w:tc>
        <w:tc>
          <w:tcPr>
            <w:tcW w:w="948" w:type="dxa"/>
          </w:tcPr>
          <w:p w14:paraId="78593CF6" w14:textId="77777777" w:rsidR="00260A10" w:rsidRDefault="00AE0B8D">
            <w:r>
              <w:rPr>
                <w:sz w:val="18"/>
                <w:szCs w:val="18"/>
              </w:rPr>
              <w:t>AIML</w:t>
            </w:r>
          </w:p>
        </w:tc>
        <w:tc>
          <w:tcPr>
            <w:tcW w:w="1068" w:type="dxa"/>
          </w:tcPr>
          <w:p w14:paraId="1284A753" w14:textId="77777777" w:rsidR="00260A10" w:rsidRDefault="00AE0B8D">
            <w:pPr>
              <w:rPr>
                <w:rFonts w:eastAsiaTheme="minorEastAsia"/>
              </w:rPr>
            </w:pPr>
            <w:r>
              <w:rPr>
                <w:rFonts w:hint="eastAsia"/>
              </w:rPr>
              <w:t>1</w:t>
            </w:r>
          </w:p>
        </w:tc>
        <w:tc>
          <w:tcPr>
            <w:tcW w:w="2797" w:type="dxa"/>
          </w:tcPr>
          <w:p w14:paraId="0613DBAB" w14:textId="77777777" w:rsidR="00260A10" w:rsidRDefault="00AE0B8D">
            <w:r>
              <w:t>W</w:t>
            </w:r>
            <w:r>
              <w:rPr>
                <w:rFonts w:hint="eastAsia"/>
              </w:rPr>
              <w:t>rong field name</w:t>
            </w:r>
          </w:p>
        </w:tc>
        <w:tc>
          <w:tcPr>
            <w:tcW w:w="1161" w:type="dxa"/>
          </w:tcPr>
          <w:p w14:paraId="42DEF1A8" w14:textId="77777777" w:rsidR="00260A10" w:rsidRDefault="00260A10"/>
        </w:tc>
        <w:tc>
          <w:tcPr>
            <w:tcW w:w="1559" w:type="dxa"/>
          </w:tcPr>
          <w:p w14:paraId="7DE99F42" w14:textId="77777777" w:rsidR="00260A10" w:rsidRDefault="00AE0B8D">
            <w:r>
              <w:rPr>
                <w:rFonts w:hint="eastAsia"/>
              </w:rPr>
              <w:t>Tangxun</w:t>
            </w:r>
          </w:p>
        </w:tc>
        <w:tc>
          <w:tcPr>
            <w:tcW w:w="993" w:type="dxa"/>
          </w:tcPr>
          <w:p w14:paraId="068F9008" w14:textId="77777777" w:rsidR="00260A10" w:rsidRDefault="00260A10"/>
        </w:tc>
        <w:tc>
          <w:tcPr>
            <w:tcW w:w="850" w:type="dxa"/>
          </w:tcPr>
          <w:p w14:paraId="4C952958" w14:textId="77777777" w:rsidR="00260A10" w:rsidRDefault="00AE0B8D">
            <w:pPr>
              <w:rPr>
                <w:rFonts w:eastAsiaTheme="minorEastAsia"/>
              </w:rPr>
            </w:pPr>
            <w:r>
              <w:t>V</w:t>
            </w:r>
            <w:r>
              <w:rPr>
                <w:rFonts w:hint="eastAsia"/>
              </w:rPr>
              <w:t>003</w:t>
            </w:r>
          </w:p>
        </w:tc>
        <w:tc>
          <w:tcPr>
            <w:tcW w:w="814" w:type="dxa"/>
          </w:tcPr>
          <w:p w14:paraId="115FF5C7" w14:textId="77777777" w:rsidR="00260A10" w:rsidRDefault="00AE0B8D">
            <w:r>
              <w:t>Duplicate</w:t>
            </w:r>
          </w:p>
        </w:tc>
      </w:tr>
    </w:tbl>
    <w:p w14:paraId="147B583C" w14:textId="77777777" w:rsidR="00260A10" w:rsidRDefault="00AE0B8D">
      <w:pPr>
        <w:pStyle w:val="af3"/>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5AF4C080" w14:textId="77777777" w:rsidR="00260A10" w:rsidRDefault="00AE0B8D">
      <w:pPr>
        <w:pStyle w:val="af3"/>
        <w:rPr>
          <w:rFonts w:eastAsiaTheme="minorEastAsia"/>
        </w:rPr>
      </w:pPr>
      <w:r>
        <w:rPr>
          <w:b/>
        </w:rPr>
        <w:t>[Proposed Change]</w:t>
      </w:r>
      <w:r>
        <w:t xml:space="preserve">: </w:t>
      </w:r>
      <w:r>
        <w:rPr>
          <w:rFonts w:hint="eastAsia"/>
        </w:rPr>
        <w:t>update the procedural text as below:</w:t>
      </w:r>
    </w:p>
    <w:p w14:paraId="7A89CC02" w14:textId="77777777" w:rsidR="00260A10" w:rsidRDefault="00AE0B8D">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13645CF2" w14:textId="77777777" w:rsidR="00260A10" w:rsidRDefault="00AE0B8D">
      <w:pPr>
        <w:pStyle w:val="B6"/>
        <w:rPr>
          <w:snapToGrid w:val="0"/>
        </w:rPr>
      </w:pPr>
      <w:r>
        <w:t>6&gt;</w:t>
      </w:r>
      <w:r>
        <w:tab/>
      </w:r>
      <w:r>
        <w:rPr>
          <w:snapToGrid w:val="0"/>
        </w:rPr>
        <w:t xml:space="preserve">include an entry in the </w:t>
      </w:r>
      <w:ins w:id="1195" w:author="CATT" w:date="2025-09-18T15:04:00Z">
        <w:r>
          <w:rPr>
            <w:i/>
            <w:iCs/>
            <w:snapToGrid w:val="0"/>
          </w:rPr>
          <w:t>applicabilityInfoReportList</w:t>
        </w:r>
      </w:ins>
      <w:del w:id="1196" w:author="CATT" w:date="2025-09-18T15:04:00Z">
        <w:r>
          <w:rPr>
            <w:i/>
            <w:iCs/>
            <w:snapToGrid w:val="0"/>
          </w:rPr>
          <w:delText>applicabilityReportConfigIdList</w:delText>
        </w:r>
      </w:del>
      <w:r>
        <w:rPr>
          <w:snapToGrid w:val="0"/>
        </w:rPr>
        <w:t xml:space="preserve"> and set the content as follows:</w:t>
      </w:r>
    </w:p>
    <w:p w14:paraId="0C4E58E7" w14:textId="77777777" w:rsidR="00260A10" w:rsidRDefault="00AE0B8D">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34B5571B" w14:textId="77777777" w:rsidR="00260A10" w:rsidRDefault="00AE0B8D">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BDB81B3" w14:textId="77777777" w:rsidR="00260A10" w:rsidRDefault="00AE0B8D">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F0B702B" w14:textId="77777777" w:rsidR="00260A10" w:rsidRDefault="00AE0B8D">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4DAE7AF" w14:textId="77777777" w:rsidR="00260A10" w:rsidRDefault="00AE0B8D">
      <w:pPr>
        <w:pStyle w:val="B5"/>
      </w:pPr>
      <w:r>
        <w:t>5&gt;</w:t>
      </w:r>
      <w:r>
        <w:tab/>
        <w:t xml:space="preserve">for each entry within </w:t>
      </w:r>
      <w:r>
        <w:rPr>
          <w:i/>
          <w:iCs/>
        </w:rPr>
        <w:t>applicabilitySetConfigList</w:t>
      </w:r>
      <w:r>
        <w:t xml:space="preserve"> that changed applicability status, associated with the concerned serving cell:</w:t>
      </w:r>
    </w:p>
    <w:p w14:paraId="2CF6D1AF" w14:textId="77777777" w:rsidR="00260A10" w:rsidRDefault="00AE0B8D">
      <w:pPr>
        <w:pStyle w:val="B6"/>
      </w:pPr>
      <w:r>
        <w:t>6&gt;</w:t>
      </w:r>
      <w:r>
        <w:tab/>
        <w:t xml:space="preserve">include an entry in the </w:t>
      </w:r>
      <w:ins w:id="1197" w:author="CATT" w:date="2025-09-18T15:04:00Z">
        <w:r>
          <w:rPr>
            <w:i/>
            <w:iCs/>
          </w:rPr>
          <w:t>applicabilityInfoReportList</w:t>
        </w:r>
      </w:ins>
      <w:del w:id="1198" w:author="CATT" w:date="2025-09-18T15:04:00Z">
        <w:r>
          <w:rPr>
            <w:i/>
            <w:iCs/>
          </w:rPr>
          <w:delText>applicabilityReportConfigIdList</w:delText>
        </w:r>
      </w:del>
      <w:r>
        <w:t xml:space="preserve"> and set the content as follows:</w:t>
      </w:r>
    </w:p>
    <w:p w14:paraId="13D6E764" w14:textId="77777777" w:rsidR="00260A10" w:rsidRDefault="00260A10">
      <w:pPr>
        <w:pStyle w:val="af3"/>
        <w:rPr>
          <w:rFonts w:eastAsiaTheme="minorEastAsia"/>
        </w:rPr>
      </w:pPr>
    </w:p>
    <w:p w14:paraId="36779F60" w14:textId="77777777" w:rsidR="00260A10" w:rsidRDefault="00260A10">
      <w:pPr>
        <w:pStyle w:val="af3"/>
        <w:rPr>
          <w:rFonts w:eastAsiaTheme="minorEastAsia"/>
        </w:rPr>
      </w:pPr>
    </w:p>
    <w:p w14:paraId="2629FA9F" w14:textId="77777777" w:rsidR="00260A10" w:rsidRDefault="00AE0B8D">
      <w:r>
        <w:rPr>
          <w:b/>
        </w:rPr>
        <w:t>[Comments]</w:t>
      </w:r>
      <w:r>
        <w:t>:</w:t>
      </w:r>
    </w:p>
    <w:p w14:paraId="338069F3" w14:textId="77777777" w:rsidR="00260A10" w:rsidRDefault="00AE0B8D">
      <w:r>
        <w:t>[WI CR rapporteur-v022]: Duplicate of RIL N034.</w:t>
      </w:r>
    </w:p>
    <w:p w14:paraId="606D4DFE" w14:textId="77777777" w:rsidR="00260A10" w:rsidRDefault="00260A10">
      <w:pPr>
        <w:rPr>
          <w:rFonts w:eastAsiaTheme="minorEastAsia"/>
        </w:rPr>
      </w:pPr>
    </w:p>
    <w:p w14:paraId="5C55E463" w14:textId="77777777" w:rsidR="00260A10" w:rsidRDefault="00AE0B8D">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7417851" w14:textId="77777777">
        <w:tc>
          <w:tcPr>
            <w:tcW w:w="967" w:type="dxa"/>
          </w:tcPr>
          <w:p w14:paraId="66277F02" w14:textId="77777777" w:rsidR="00260A10" w:rsidRDefault="00AE0B8D">
            <w:r>
              <w:t>RIL Id</w:t>
            </w:r>
          </w:p>
        </w:tc>
        <w:tc>
          <w:tcPr>
            <w:tcW w:w="948" w:type="dxa"/>
          </w:tcPr>
          <w:p w14:paraId="14404FCA" w14:textId="77777777" w:rsidR="00260A10" w:rsidRDefault="00AE0B8D">
            <w:r>
              <w:t>WI</w:t>
            </w:r>
          </w:p>
        </w:tc>
        <w:tc>
          <w:tcPr>
            <w:tcW w:w="1068" w:type="dxa"/>
          </w:tcPr>
          <w:p w14:paraId="0241A69E" w14:textId="77777777" w:rsidR="00260A10" w:rsidRDefault="00AE0B8D">
            <w:r>
              <w:t>Class</w:t>
            </w:r>
          </w:p>
        </w:tc>
        <w:tc>
          <w:tcPr>
            <w:tcW w:w="2797" w:type="dxa"/>
          </w:tcPr>
          <w:p w14:paraId="2BA1B1A6" w14:textId="77777777" w:rsidR="00260A10" w:rsidRDefault="00AE0B8D">
            <w:r>
              <w:t>Title</w:t>
            </w:r>
          </w:p>
        </w:tc>
        <w:tc>
          <w:tcPr>
            <w:tcW w:w="1161" w:type="dxa"/>
          </w:tcPr>
          <w:p w14:paraId="7528F443" w14:textId="77777777" w:rsidR="00260A10" w:rsidRDefault="00AE0B8D">
            <w:r>
              <w:t>Tdoc</w:t>
            </w:r>
          </w:p>
        </w:tc>
        <w:tc>
          <w:tcPr>
            <w:tcW w:w="1559" w:type="dxa"/>
          </w:tcPr>
          <w:p w14:paraId="3F2F9FB5" w14:textId="77777777" w:rsidR="00260A10" w:rsidRDefault="00AE0B8D">
            <w:r>
              <w:t>Delegate</w:t>
            </w:r>
          </w:p>
        </w:tc>
        <w:tc>
          <w:tcPr>
            <w:tcW w:w="993" w:type="dxa"/>
          </w:tcPr>
          <w:p w14:paraId="210EB5DA" w14:textId="77777777" w:rsidR="00260A10" w:rsidRDefault="00AE0B8D">
            <w:r>
              <w:t>Misc</w:t>
            </w:r>
          </w:p>
        </w:tc>
        <w:tc>
          <w:tcPr>
            <w:tcW w:w="850" w:type="dxa"/>
          </w:tcPr>
          <w:p w14:paraId="4C633088" w14:textId="77777777" w:rsidR="00260A10" w:rsidRDefault="00AE0B8D">
            <w:r>
              <w:t>File version</w:t>
            </w:r>
          </w:p>
        </w:tc>
        <w:tc>
          <w:tcPr>
            <w:tcW w:w="814" w:type="dxa"/>
          </w:tcPr>
          <w:p w14:paraId="14499E10" w14:textId="77777777" w:rsidR="00260A10" w:rsidRDefault="00AE0B8D">
            <w:r>
              <w:t>Status</w:t>
            </w:r>
          </w:p>
        </w:tc>
      </w:tr>
      <w:tr w:rsidR="00260A10" w14:paraId="1E9C68B2" w14:textId="77777777">
        <w:tc>
          <w:tcPr>
            <w:tcW w:w="967" w:type="dxa"/>
          </w:tcPr>
          <w:p w14:paraId="55B1B795" w14:textId="77777777" w:rsidR="00260A10" w:rsidRDefault="00AE0B8D">
            <w:pPr>
              <w:rPr>
                <w:rFonts w:eastAsiaTheme="minorEastAsia"/>
              </w:rPr>
            </w:pPr>
            <w:r>
              <w:rPr>
                <w:rFonts w:hint="eastAsia"/>
              </w:rPr>
              <w:t>C077</w:t>
            </w:r>
          </w:p>
        </w:tc>
        <w:tc>
          <w:tcPr>
            <w:tcW w:w="948" w:type="dxa"/>
          </w:tcPr>
          <w:p w14:paraId="1DDCA825" w14:textId="77777777" w:rsidR="00260A10" w:rsidRDefault="00AE0B8D">
            <w:r>
              <w:rPr>
                <w:sz w:val="18"/>
                <w:szCs w:val="18"/>
              </w:rPr>
              <w:t>AIML</w:t>
            </w:r>
          </w:p>
        </w:tc>
        <w:tc>
          <w:tcPr>
            <w:tcW w:w="1068" w:type="dxa"/>
          </w:tcPr>
          <w:p w14:paraId="352B6530" w14:textId="77777777" w:rsidR="00260A10" w:rsidRDefault="00AE0B8D">
            <w:pPr>
              <w:rPr>
                <w:rFonts w:eastAsiaTheme="minorEastAsia"/>
              </w:rPr>
            </w:pPr>
            <w:r>
              <w:rPr>
                <w:rFonts w:hint="eastAsia"/>
              </w:rPr>
              <w:t>1</w:t>
            </w:r>
          </w:p>
        </w:tc>
        <w:tc>
          <w:tcPr>
            <w:tcW w:w="2797" w:type="dxa"/>
          </w:tcPr>
          <w:p w14:paraId="5CD5C2CB" w14:textId="77777777" w:rsidR="00260A10" w:rsidRDefault="00AE0B8D">
            <w:r>
              <w:t>U</w:t>
            </w:r>
            <w:r>
              <w:rPr>
                <w:rFonts w:hint="eastAsia"/>
              </w:rPr>
              <w:t xml:space="preserve">ndefined </w:t>
            </w:r>
            <w:r>
              <w:rPr>
                <w:rFonts w:eastAsia="Yu Mincho"/>
                <w:i/>
                <w:iCs/>
              </w:rPr>
              <w:t>applicabilityReportConfigId</w:t>
            </w:r>
          </w:p>
        </w:tc>
        <w:tc>
          <w:tcPr>
            <w:tcW w:w="1161" w:type="dxa"/>
          </w:tcPr>
          <w:p w14:paraId="0F9ED637" w14:textId="77777777" w:rsidR="00260A10" w:rsidRDefault="00260A10"/>
        </w:tc>
        <w:tc>
          <w:tcPr>
            <w:tcW w:w="1559" w:type="dxa"/>
          </w:tcPr>
          <w:p w14:paraId="5B8CC81B" w14:textId="77777777" w:rsidR="00260A10" w:rsidRDefault="00AE0B8D">
            <w:r>
              <w:rPr>
                <w:rFonts w:hint="eastAsia"/>
              </w:rPr>
              <w:t>Tangxun</w:t>
            </w:r>
          </w:p>
        </w:tc>
        <w:tc>
          <w:tcPr>
            <w:tcW w:w="993" w:type="dxa"/>
          </w:tcPr>
          <w:p w14:paraId="42E5A2A1" w14:textId="77777777" w:rsidR="00260A10" w:rsidRDefault="00260A10"/>
        </w:tc>
        <w:tc>
          <w:tcPr>
            <w:tcW w:w="850" w:type="dxa"/>
          </w:tcPr>
          <w:p w14:paraId="7E9CC6C3" w14:textId="77777777" w:rsidR="00260A10" w:rsidRDefault="00AE0B8D">
            <w:pPr>
              <w:rPr>
                <w:rFonts w:eastAsiaTheme="minorEastAsia"/>
              </w:rPr>
            </w:pPr>
            <w:r>
              <w:t>V</w:t>
            </w:r>
            <w:r>
              <w:rPr>
                <w:rFonts w:hint="eastAsia"/>
              </w:rPr>
              <w:t>003</w:t>
            </w:r>
          </w:p>
        </w:tc>
        <w:tc>
          <w:tcPr>
            <w:tcW w:w="814" w:type="dxa"/>
          </w:tcPr>
          <w:p w14:paraId="5F822398" w14:textId="77777777" w:rsidR="00260A10" w:rsidRDefault="00AE0B8D">
            <w:r>
              <w:t>Agreed</w:t>
            </w:r>
          </w:p>
        </w:tc>
      </w:tr>
    </w:tbl>
    <w:p w14:paraId="71692C68" w14:textId="77777777" w:rsidR="00260A10" w:rsidRDefault="00AE0B8D">
      <w:pPr>
        <w:pStyle w:val="af3"/>
        <w:rPr>
          <w:rFonts w:eastAsiaTheme="minorEastAsia"/>
        </w:rPr>
      </w:pPr>
      <w:r>
        <w:rPr>
          <w:b/>
        </w:rPr>
        <w:lastRenderedPageBreak/>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6AD99760" w14:textId="77777777" w:rsidR="00260A10" w:rsidRDefault="00AE0B8D">
      <w:pPr>
        <w:pStyle w:val="af3"/>
        <w:rPr>
          <w:rFonts w:eastAsiaTheme="minorEastAsia"/>
        </w:rPr>
      </w:pPr>
      <w:r>
        <w:rPr>
          <w:b/>
        </w:rPr>
        <w:t>[Proposed Change]</w:t>
      </w:r>
      <w:r>
        <w:t xml:space="preserve">: </w:t>
      </w:r>
      <w:r>
        <w:rPr>
          <w:rFonts w:hint="eastAsia"/>
        </w:rPr>
        <w:t>update the procedural text as below (also in other places):</w:t>
      </w:r>
    </w:p>
    <w:p w14:paraId="389138FC" w14:textId="77777777" w:rsidR="00260A10" w:rsidRDefault="00AE0B8D">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99" w:author="CATT" w:date="2025-09-18T15:14:00Z">
        <w:r>
          <w:rPr>
            <w:rFonts w:eastAsia="Yu Mincho"/>
            <w:i/>
            <w:iCs/>
          </w:rPr>
          <w:t>applicabilityInfoReportId</w:t>
        </w:r>
      </w:ins>
      <w:del w:id="1200"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643DFCF" w14:textId="77777777" w:rsidR="00260A10" w:rsidRDefault="00AE0B8D">
      <w:pPr>
        <w:pStyle w:val="B7"/>
      </w:pPr>
      <w:r>
        <w:t>7&gt;</w:t>
      </w:r>
      <w:r>
        <w:tab/>
        <w:t xml:space="preserve">set the </w:t>
      </w:r>
      <w:r>
        <w:rPr>
          <w:i/>
          <w:iCs/>
        </w:rPr>
        <w:t xml:space="preserve">applicabilityStatus </w:t>
      </w:r>
      <w:r>
        <w:t xml:space="preserve">to the applicability status of the configuration corresponding to the </w:t>
      </w:r>
      <w:ins w:id="1201" w:author="CATT" w:date="2025-09-18T15:14:00Z">
        <w:r>
          <w:rPr>
            <w:i/>
            <w:iCs/>
          </w:rPr>
          <w:t>applicabilityInfoReportId</w:t>
        </w:r>
      </w:ins>
      <w:del w:id="1202" w:author="CATT" w:date="2025-09-18T15:14:00Z">
        <w:r>
          <w:rPr>
            <w:i/>
            <w:iCs/>
          </w:rPr>
          <w:delText>applicabilityReportConfigId</w:delText>
        </w:r>
      </w:del>
      <w:r>
        <w:t>;</w:t>
      </w:r>
    </w:p>
    <w:p w14:paraId="64EDCDE1" w14:textId="77777777" w:rsidR="00260A10" w:rsidRDefault="00260A10">
      <w:pPr>
        <w:pStyle w:val="af3"/>
        <w:rPr>
          <w:rFonts w:eastAsiaTheme="minorEastAsia"/>
        </w:rPr>
      </w:pPr>
    </w:p>
    <w:p w14:paraId="12002E19" w14:textId="77777777" w:rsidR="00260A10" w:rsidRDefault="00AE0B8D">
      <w:r>
        <w:rPr>
          <w:b/>
        </w:rPr>
        <w:t>[Comments]</w:t>
      </w:r>
      <w:r>
        <w:t>:</w:t>
      </w:r>
    </w:p>
    <w:p w14:paraId="2BF52423" w14:textId="77777777" w:rsidR="00260A10" w:rsidRDefault="00AE0B8D">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6782F40" w14:textId="77777777" w:rsidR="00260A10" w:rsidRDefault="00260A10">
      <w:pPr>
        <w:rPr>
          <w:rFonts w:eastAsiaTheme="minorEastAsia"/>
        </w:rPr>
      </w:pPr>
    </w:p>
    <w:p w14:paraId="7BB99099" w14:textId="77777777" w:rsidR="00260A10" w:rsidRDefault="00AE0B8D">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C113F86" w14:textId="77777777">
        <w:tc>
          <w:tcPr>
            <w:tcW w:w="967" w:type="dxa"/>
          </w:tcPr>
          <w:p w14:paraId="18ED426F" w14:textId="77777777" w:rsidR="00260A10" w:rsidRDefault="00AE0B8D">
            <w:r>
              <w:t>RIL Id</w:t>
            </w:r>
          </w:p>
        </w:tc>
        <w:tc>
          <w:tcPr>
            <w:tcW w:w="948" w:type="dxa"/>
          </w:tcPr>
          <w:p w14:paraId="611A51BF" w14:textId="77777777" w:rsidR="00260A10" w:rsidRDefault="00AE0B8D">
            <w:r>
              <w:t>WI</w:t>
            </w:r>
          </w:p>
        </w:tc>
        <w:tc>
          <w:tcPr>
            <w:tcW w:w="1068" w:type="dxa"/>
          </w:tcPr>
          <w:p w14:paraId="49BEF9C8" w14:textId="77777777" w:rsidR="00260A10" w:rsidRDefault="00AE0B8D">
            <w:r>
              <w:t>Class</w:t>
            </w:r>
          </w:p>
        </w:tc>
        <w:tc>
          <w:tcPr>
            <w:tcW w:w="2797" w:type="dxa"/>
          </w:tcPr>
          <w:p w14:paraId="3E814EFD" w14:textId="77777777" w:rsidR="00260A10" w:rsidRDefault="00AE0B8D">
            <w:r>
              <w:t>Title</w:t>
            </w:r>
          </w:p>
        </w:tc>
        <w:tc>
          <w:tcPr>
            <w:tcW w:w="1161" w:type="dxa"/>
          </w:tcPr>
          <w:p w14:paraId="01C017E1" w14:textId="77777777" w:rsidR="00260A10" w:rsidRDefault="00AE0B8D">
            <w:r>
              <w:t>Tdoc</w:t>
            </w:r>
          </w:p>
        </w:tc>
        <w:tc>
          <w:tcPr>
            <w:tcW w:w="1559" w:type="dxa"/>
          </w:tcPr>
          <w:p w14:paraId="4160CFA8" w14:textId="77777777" w:rsidR="00260A10" w:rsidRDefault="00AE0B8D">
            <w:r>
              <w:t>Delegate</w:t>
            </w:r>
          </w:p>
        </w:tc>
        <w:tc>
          <w:tcPr>
            <w:tcW w:w="993" w:type="dxa"/>
          </w:tcPr>
          <w:p w14:paraId="3A0B2D5C" w14:textId="77777777" w:rsidR="00260A10" w:rsidRDefault="00AE0B8D">
            <w:r>
              <w:t>Misc</w:t>
            </w:r>
          </w:p>
        </w:tc>
        <w:tc>
          <w:tcPr>
            <w:tcW w:w="850" w:type="dxa"/>
          </w:tcPr>
          <w:p w14:paraId="59D7FE48" w14:textId="77777777" w:rsidR="00260A10" w:rsidRDefault="00AE0B8D">
            <w:r>
              <w:t>File version</w:t>
            </w:r>
          </w:p>
        </w:tc>
        <w:tc>
          <w:tcPr>
            <w:tcW w:w="814" w:type="dxa"/>
          </w:tcPr>
          <w:p w14:paraId="4E430485" w14:textId="77777777" w:rsidR="00260A10" w:rsidRDefault="00AE0B8D">
            <w:r>
              <w:t>Status</w:t>
            </w:r>
          </w:p>
        </w:tc>
      </w:tr>
      <w:tr w:rsidR="00260A10" w14:paraId="67F27A51" w14:textId="77777777">
        <w:tc>
          <w:tcPr>
            <w:tcW w:w="967" w:type="dxa"/>
          </w:tcPr>
          <w:p w14:paraId="3CBEF662" w14:textId="77777777" w:rsidR="00260A10" w:rsidRDefault="00AE0B8D">
            <w:pPr>
              <w:rPr>
                <w:rFonts w:eastAsia="宋体"/>
                <w:lang w:val="en-US"/>
              </w:rPr>
            </w:pPr>
            <w:r>
              <w:rPr>
                <w:rFonts w:eastAsia="宋体" w:hint="eastAsia"/>
                <w:lang w:val="en-US"/>
              </w:rPr>
              <w:t>Z002</w:t>
            </w:r>
          </w:p>
        </w:tc>
        <w:tc>
          <w:tcPr>
            <w:tcW w:w="948" w:type="dxa"/>
          </w:tcPr>
          <w:p w14:paraId="04FEED70" w14:textId="77777777" w:rsidR="00260A10" w:rsidRDefault="00AE0B8D">
            <w:r>
              <w:rPr>
                <w:sz w:val="18"/>
                <w:szCs w:val="18"/>
              </w:rPr>
              <w:t>AIML</w:t>
            </w:r>
          </w:p>
        </w:tc>
        <w:tc>
          <w:tcPr>
            <w:tcW w:w="1068" w:type="dxa"/>
          </w:tcPr>
          <w:p w14:paraId="42E7A160" w14:textId="77777777" w:rsidR="00260A10" w:rsidRDefault="00AE0B8D">
            <w:pPr>
              <w:rPr>
                <w:rFonts w:eastAsiaTheme="minorEastAsia"/>
              </w:rPr>
            </w:pPr>
            <w:r>
              <w:rPr>
                <w:rFonts w:hint="eastAsia"/>
              </w:rPr>
              <w:t>1</w:t>
            </w:r>
          </w:p>
        </w:tc>
        <w:tc>
          <w:tcPr>
            <w:tcW w:w="2797" w:type="dxa"/>
          </w:tcPr>
          <w:p w14:paraId="4B26C8D9" w14:textId="77777777" w:rsidR="00260A10" w:rsidRDefault="00AE0B8D">
            <w:pPr>
              <w:rPr>
                <w:rFonts w:eastAsia="宋体"/>
                <w:lang w:val="en-US"/>
              </w:rPr>
            </w:pPr>
            <w:r>
              <w:rPr>
                <w:rFonts w:eastAsia="宋体" w:hint="eastAsia"/>
                <w:lang w:val="en-US"/>
              </w:rPr>
              <w:t>Preference suggestion to the functionality that is reported as inapplicable in UAI</w:t>
            </w:r>
          </w:p>
        </w:tc>
        <w:tc>
          <w:tcPr>
            <w:tcW w:w="1161" w:type="dxa"/>
          </w:tcPr>
          <w:p w14:paraId="29F41908" w14:textId="77777777" w:rsidR="00260A10" w:rsidRDefault="00AE0B8D">
            <w:pPr>
              <w:tabs>
                <w:tab w:val="left" w:pos="390"/>
              </w:tabs>
            </w:pPr>
            <w:r>
              <w:t>R2-25xxxx</w:t>
            </w:r>
            <w:r>
              <w:tab/>
            </w:r>
          </w:p>
        </w:tc>
        <w:tc>
          <w:tcPr>
            <w:tcW w:w="1559" w:type="dxa"/>
          </w:tcPr>
          <w:p w14:paraId="14710679" w14:textId="77777777" w:rsidR="00260A10" w:rsidRDefault="00AE0B8D">
            <w:pPr>
              <w:rPr>
                <w:rFonts w:eastAsia="宋体"/>
                <w:lang w:val="en-US"/>
              </w:rPr>
            </w:pPr>
            <w:r>
              <w:rPr>
                <w:rFonts w:eastAsia="宋体" w:hint="eastAsia"/>
                <w:lang w:val="en-US"/>
              </w:rPr>
              <w:t>Fei</w:t>
            </w:r>
          </w:p>
        </w:tc>
        <w:tc>
          <w:tcPr>
            <w:tcW w:w="993" w:type="dxa"/>
          </w:tcPr>
          <w:p w14:paraId="4F121D22" w14:textId="77777777" w:rsidR="00260A10" w:rsidRDefault="00260A10"/>
        </w:tc>
        <w:tc>
          <w:tcPr>
            <w:tcW w:w="850" w:type="dxa"/>
          </w:tcPr>
          <w:p w14:paraId="04F47EA4" w14:textId="77777777" w:rsidR="00260A10" w:rsidRDefault="00AE0B8D">
            <w:pPr>
              <w:rPr>
                <w:rFonts w:eastAsia="宋体"/>
                <w:lang w:val="en-US"/>
              </w:rPr>
            </w:pPr>
            <w:r>
              <w:t>V01</w:t>
            </w:r>
            <w:r>
              <w:rPr>
                <w:rFonts w:eastAsia="宋体" w:hint="eastAsia"/>
                <w:lang w:val="en-US"/>
              </w:rPr>
              <w:t>5</w:t>
            </w:r>
          </w:p>
        </w:tc>
        <w:tc>
          <w:tcPr>
            <w:tcW w:w="814" w:type="dxa"/>
          </w:tcPr>
          <w:p w14:paraId="32AB1286" w14:textId="77777777" w:rsidR="00260A10" w:rsidRDefault="00AE0B8D">
            <w:r>
              <w:t>Rejected</w:t>
            </w:r>
          </w:p>
        </w:tc>
      </w:tr>
    </w:tbl>
    <w:p w14:paraId="5C4B54E2" w14:textId="77777777" w:rsidR="00260A10" w:rsidRDefault="00AE0B8D">
      <w:pPr>
        <w:pStyle w:val="af3"/>
      </w:pPr>
      <w:r>
        <w:rPr>
          <w:b/>
        </w:rPr>
        <w:t>[Description]</w:t>
      </w:r>
      <w:r>
        <w:t>:</w:t>
      </w:r>
    </w:p>
    <w:p w14:paraId="51044BAD" w14:textId="77777777" w:rsidR="00260A10" w:rsidRDefault="00AE0B8D">
      <w:pPr>
        <w:pStyle w:val="af3"/>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2CD80311" w14:textId="77777777" w:rsidR="00260A10" w:rsidRDefault="00AE0B8D">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5FA6722" w14:textId="77777777" w:rsidR="00260A10" w:rsidRDefault="00AE0B8D">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379E4" w14:textId="77777777" w:rsidR="00260A10" w:rsidRDefault="00AE0B8D">
      <w:pPr>
        <w:pStyle w:val="afff6"/>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7777E0F0" w14:textId="77777777" w:rsidR="00260A10" w:rsidRDefault="00AE0B8D">
      <w:pPr>
        <w:pStyle w:val="afff6"/>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4CFD5178" w14:textId="77777777" w:rsidR="00260A10" w:rsidRDefault="00AE0B8D">
      <w:pPr>
        <w:pStyle w:val="afff6"/>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2D2B5338" w14:textId="77777777" w:rsidR="00260A10" w:rsidRDefault="00AE0B8D">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72245106" w14:textId="77777777" w:rsidR="00260A10" w:rsidRDefault="00AE0B8D">
      <w:pPr>
        <w:pStyle w:val="af3"/>
        <w:rPr>
          <w:rFonts w:eastAsia="等线"/>
          <w:lang w:val="en-US"/>
        </w:rPr>
      </w:pPr>
      <w:r>
        <w:rPr>
          <w:rFonts w:eastAsia="等线" w:hint="eastAsia"/>
          <w:lang w:val="en-US"/>
        </w:rPr>
        <w:lastRenderedPageBreak/>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76455088" w14:textId="77777777" w:rsidR="00260A10" w:rsidRDefault="00260A10">
      <w:pPr>
        <w:pStyle w:val="af3"/>
        <w:rPr>
          <w:rFonts w:eastAsia="等线"/>
        </w:rPr>
      </w:pPr>
    </w:p>
    <w:p w14:paraId="5C2F6D43" w14:textId="77777777" w:rsidR="00260A10" w:rsidRDefault="00AE0B8D">
      <w:pPr>
        <w:pStyle w:val="af3"/>
      </w:pPr>
      <w:r>
        <w:rPr>
          <w:b/>
        </w:rPr>
        <w:t>[Proposed Change]</w:t>
      </w:r>
      <w:r>
        <w:t xml:space="preserve">: </w:t>
      </w:r>
    </w:p>
    <w:p w14:paraId="227F86EC" w14:textId="77777777" w:rsidR="00260A10" w:rsidRDefault="00AE0B8D">
      <w:pPr>
        <w:pStyle w:val="40"/>
      </w:pPr>
      <w:r>
        <w:t>5.7.4.3</w:t>
      </w:r>
      <w:r>
        <w:tab/>
        <w:t>Actions related to transmission of UEAssistanceInformation message</w:t>
      </w:r>
    </w:p>
    <w:p w14:paraId="1167CE93" w14:textId="77777777" w:rsidR="00260A10" w:rsidRDefault="00AE0B8D">
      <w:pPr>
        <w:pStyle w:val="af3"/>
        <w:rPr>
          <w:rFonts w:eastAsia="等线"/>
          <w:lang w:val="en-US"/>
        </w:rPr>
      </w:pPr>
      <w:r>
        <w:rPr>
          <w:rFonts w:eastAsia="等线" w:hint="eastAsia"/>
          <w:lang w:val="en-US"/>
        </w:rPr>
        <w:t>/omit for short/</w:t>
      </w:r>
    </w:p>
    <w:p w14:paraId="566C91C7" w14:textId="77777777" w:rsidR="00260A10" w:rsidRDefault="00AE0B8D">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1E2157DC" w14:textId="77777777" w:rsidR="00260A10" w:rsidRDefault="00AE0B8D">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0034613A" w14:textId="77777777" w:rsidR="00260A10" w:rsidRDefault="00AE0B8D">
      <w:pPr>
        <w:pStyle w:val="B2"/>
      </w:pPr>
      <w:r>
        <w:rPr>
          <w:rFonts w:eastAsia="Yu Mincho"/>
        </w:rPr>
        <w:t>2&gt;</w:t>
      </w:r>
      <w:r>
        <w:rPr>
          <w:rFonts w:eastAsia="Yu Mincho"/>
        </w:rPr>
        <w:tab/>
        <w:t xml:space="preserve">for each </w:t>
      </w:r>
      <w:r>
        <w:t>serving cell:</w:t>
      </w:r>
    </w:p>
    <w:p w14:paraId="74829A6D" w14:textId="77777777" w:rsidR="00260A10" w:rsidRDefault="00AE0B8D">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16B35D1" w14:textId="77777777" w:rsidR="00260A10" w:rsidRDefault="00AE0B8D">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8FC827F" w14:textId="77777777" w:rsidR="00260A10" w:rsidRDefault="00AE0B8D">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A27075F" w14:textId="77777777" w:rsidR="00260A10" w:rsidRDefault="00AE0B8D">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6529B0F" w14:textId="77777777" w:rsidR="00260A10" w:rsidRDefault="00AE0B8D">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1A13563C" w14:textId="77777777" w:rsidR="00260A10" w:rsidRDefault="00AE0B8D">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72DFEFB8" w14:textId="77777777" w:rsidR="00260A10" w:rsidRDefault="00AE0B8D">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13FC6154" w14:textId="77777777" w:rsidR="00260A10" w:rsidRDefault="00AE0B8D">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42E942E" w14:textId="77777777" w:rsidR="00260A10" w:rsidRDefault="00AE0B8D">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9F77930" w14:textId="77777777" w:rsidR="00260A10" w:rsidRDefault="00AE0B8D">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5F0DD0F" w14:textId="77777777" w:rsidR="00260A10" w:rsidRDefault="00AE0B8D">
      <w:pPr>
        <w:pStyle w:val="B5"/>
      </w:pPr>
      <w:r>
        <w:t>5&gt;</w:t>
      </w:r>
      <w:r>
        <w:tab/>
        <w:t xml:space="preserve">for each entry within </w:t>
      </w:r>
      <w:r>
        <w:rPr>
          <w:i/>
          <w:iCs/>
        </w:rPr>
        <w:t>applicabilitySetConfigList</w:t>
      </w:r>
      <w:r>
        <w:t xml:space="preserve"> that changed applicability status, associated with the concerned serving cell:</w:t>
      </w:r>
    </w:p>
    <w:p w14:paraId="445D723F" w14:textId="77777777" w:rsidR="00260A10" w:rsidRDefault="00AE0B8D">
      <w:pPr>
        <w:pStyle w:val="B6"/>
      </w:pPr>
      <w:r>
        <w:t>6&gt;</w:t>
      </w:r>
      <w:r>
        <w:tab/>
        <w:t xml:space="preserve">include an entry in the </w:t>
      </w:r>
      <w:r>
        <w:rPr>
          <w:i/>
          <w:iCs/>
        </w:rPr>
        <w:t>applicabilityReportConfigIdList</w:t>
      </w:r>
      <w:r>
        <w:t xml:space="preserve"> and set the content as follows:</w:t>
      </w:r>
    </w:p>
    <w:p w14:paraId="4FF4C702" w14:textId="77777777" w:rsidR="00260A10" w:rsidRDefault="00AE0B8D">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C8375AF" w14:textId="77777777" w:rsidR="00260A10" w:rsidRDefault="00AE0B8D">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5A46B23C" w14:textId="77777777" w:rsidR="00260A10" w:rsidRDefault="00AE0B8D">
      <w:pPr>
        <w:pStyle w:val="B7"/>
        <w:rPr>
          <w:del w:id="1203" w:author="ZTE DF" w:date="2025-09-25T13:58:00Z"/>
          <w:rFonts w:eastAsia="MS Mincho"/>
        </w:rPr>
      </w:pPr>
      <w:del w:id="1204"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653084C8" w14:textId="77777777" w:rsidR="00260A10" w:rsidRDefault="00AE0B8D">
      <w:pPr>
        <w:pStyle w:val="B8"/>
        <w:rPr>
          <w:del w:id="1205" w:author="ZTE DF" w:date="2025-09-25T13:58:00Z"/>
        </w:rPr>
      </w:pPr>
      <w:del w:id="1206"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1162D675" w14:textId="77777777" w:rsidR="00260A10" w:rsidRDefault="00260A10">
      <w:pPr>
        <w:pStyle w:val="af3"/>
        <w:rPr>
          <w:rFonts w:eastAsia="等线"/>
        </w:rPr>
      </w:pPr>
    </w:p>
    <w:p w14:paraId="17CA0C44" w14:textId="77777777" w:rsidR="00260A10" w:rsidRDefault="00260A10">
      <w:pPr>
        <w:pStyle w:val="af3"/>
        <w:rPr>
          <w:rFonts w:eastAsia="等线"/>
        </w:rPr>
      </w:pPr>
    </w:p>
    <w:p w14:paraId="3D45444D" w14:textId="77777777" w:rsidR="00260A10" w:rsidRDefault="00AE0B8D">
      <w:r>
        <w:rPr>
          <w:b/>
        </w:rPr>
        <w:t>[Comments]</w:t>
      </w:r>
      <w:r>
        <w:t>:</w:t>
      </w:r>
    </w:p>
    <w:p w14:paraId="255A0F46" w14:textId="77777777" w:rsidR="00260A10" w:rsidRDefault="00AE0B8D">
      <w:r>
        <w:t>[WI CR rapporteur-v022]: As for RIL Z001, we suggest to discuss this in Tdocs.</w:t>
      </w:r>
    </w:p>
    <w:p w14:paraId="0B08A6FB" w14:textId="77777777" w:rsidR="00260A10" w:rsidRDefault="00260A10"/>
    <w:p w14:paraId="65FAA7A6" w14:textId="77777777" w:rsidR="00260A10" w:rsidRDefault="00AE0B8D">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6E37E53" w14:textId="77777777">
        <w:tc>
          <w:tcPr>
            <w:tcW w:w="967" w:type="dxa"/>
          </w:tcPr>
          <w:p w14:paraId="5BFE7B8C" w14:textId="77777777" w:rsidR="00260A10" w:rsidRDefault="00AE0B8D">
            <w:r>
              <w:t>RIL Id</w:t>
            </w:r>
          </w:p>
        </w:tc>
        <w:tc>
          <w:tcPr>
            <w:tcW w:w="948" w:type="dxa"/>
          </w:tcPr>
          <w:p w14:paraId="4CD68772" w14:textId="77777777" w:rsidR="00260A10" w:rsidRDefault="00AE0B8D">
            <w:r>
              <w:t>WI</w:t>
            </w:r>
          </w:p>
        </w:tc>
        <w:tc>
          <w:tcPr>
            <w:tcW w:w="1068" w:type="dxa"/>
          </w:tcPr>
          <w:p w14:paraId="5D16F53B" w14:textId="77777777" w:rsidR="00260A10" w:rsidRDefault="00AE0B8D">
            <w:r>
              <w:t>Class</w:t>
            </w:r>
          </w:p>
        </w:tc>
        <w:tc>
          <w:tcPr>
            <w:tcW w:w="2797" w:type="dxa"/>
          </w:tcPr>
          <w:p w14:paraId="54CAC9F3" w14:textId="77777777" w:rsidR="00260A10" w:rsidRDefault="00AE0B8D">
            <w:r>
              <w:t>Title</w:t>
            </w:r>
          </w:p>
        </w:tc>
        <w:tc>
          <w:tcPr>
            <w:tcW w:w="1161" w:type="dxa"/>
          </w:tcPr>
          <w:p w14:paraId="02B2503D" w14:textId="77777777" w:rsidR="00260A10" w:rsidRDefault="00AE0B8D">
            <w:r>
              <w:t>Tdoc</w:t>
            </w:r>
          </w:p>
        </w:tc>
        <w:tc>
          <w:tcPr>
            <w:tcW w:w="1559" w:type="dxa"/>
          </w:tcPr>
          <w:p w14:paraId="0DBCE94A" w14:textId="77777777" w:rsidR="00260A10" w:rsidRDefault="00AE0B8D">
            <w:r>
              <w:t>Delegate</w:t>
            </w:r>
          </w:p>
        </w:tc>
        <w:tc>
          <w:tcPr>
            <w:tcW w:w="993" w:type="dxa"/>
          </w:tcPr>
          <w:p w14:paraId="234E670C" w14:textId="77777777" w:rsidR="00260A10" w:rsidRDefault="00AE0B8D">
            <w:r>
              <w:t>Misc</w:t>
            </w:r>
          </w:p>
        </w:tc>
        <w:tc>
          <w:tcPr>
            <w:tcW w:w="850" w:type="dxa"/>
          </w:tcPr>
          <w:p w14:paraId="11D3F374" w14:textId="77777777" w:rsidR="00260A10" w:rsidRDefault="00AE0B8D">
            <w:r>
              <w:t>File version</w:t>
            </w:r>
          </w:p>
        </w:tc>
        <w:tc>
          <w:tcPr>
            <w:tcW w:w="814" w:type="dxa"/>
          </w:tcPr>
          <w:p w14:paraId="0B2F768C" w14:textId="77777777" w:rsidR="00260A10" w:rsidRDefault="00AE0B8D">
            <w:r>
              <w:t>Status</w:t>
            </w:r>
          </w:p>
        </w:tc>
      </w:tr>
      <w:tr w:rsidR="00260A10" w14:paraId="0F5C4F55" w14:textId="77777777">
        <w:tc>
          <w:tcPr>
            <w:tcW w:w="967" w:type="dxa"/>
          </w:tcPr>
          <w:p w14:paraId="50720919" w14:textId="77777777" w:rsidR="00260A10" w:rsidRDefault="00AE0B8D">
            <w:r>
              <w:t>S045</w:t>
            </w:r>
          </w:p>
        </w:tc>
        <w:tc>
          <w:tcPr>
            <w:tcW w:w="948" w:type="dxa"/>
          </w:tcPr>
          <w:p w14:paraId="41D3E0D8" w14:textId="77777777" w:rsidR="00260A10" w:rsidRDefault="00AE0B8D">
            <w:r>
              <w:rPr>
                <w:rFonts w:eastAsia="Malgun Gothic" w:hint="eastAsia"/>
                <w:lang w:eastAsia="ko-KR"/>
              </w:rPr>
              <w:t>A</w:t>
            </w:r>
            <w:r>
              <w:rPr>
                <w:rFonts w:eastAsia="Malgun Gothic"/>
                <w:lang w:eastAsia="ko-KR"/>
              </w:rPr>
              <w:t>IML</w:t>
            </w:r>
          </w:p>
        </w:tc>
        <w:tc>
          <w:tcPr>
            <w:tcW w:w="1068" w:type="dxa"/>
          </w:tcPr>
          <w:p w14:paraId="7865935C" w14:textId="77777777" w:rsidR="00260A10" w:rsidRDefault="00AE0B8D">
            <w:r>
              <w:rPr>
                <w:rFonts w:eastAsia="Malgun Gothic"/>
                <w:lang w:eastAsia="ko-KR"/>
              </w:rPr>
              <w:t>2</w:t>
            </w:r>
          </w:p>
        </w:tc>
        <w:tc>
          <w:tcPr>
            <w:tcW w:w="2797" w:type="dxa"/>
          </w:tcPr>
          <w:p w14:paraId="6BD328E7" w14:textId="77777777" w:rsidR="00260A10" w:rsidRDefault="00AE0B8D">
            <w:r>
              <w:rPr>
                <w:rFonts w:eastAsia="Malgun Gothic"/>
                <w:lang w:eastAsia="ko-KR"/>
              </w:rPr>
              <w:t>Correction on dataCollectionSart</w:t>
            </w:r>
          </w:p>
        </w:tc>
        <w:tc>
          <w:tcPr>
            <w:tcW w:w="1161" w:type="dxa"/>
          </w:tcPr>
          <w:p w14:paraId="1ED5291F" w14:textId="77777777" w:rsidR="00260A10" w:rsidRDefault="00AE0B8D">
            <w:pPr>
              <w:rPr>
                <w:rFonts w:eastAsia="Malgun Gothic"/>
                <w:lang w:eastAsia="ko-KR"/>
              </w:rPr>
            </w:pPr>
            <w:r>
              <w:rPr>
                <w:rFonts w:eastAsia="Malgun Gothic"/>
                <w:lang w:eastAsia="ko-KR"/>
              </w:rPr>
              <w:t>R2-25xxxx</w:t>
            </w:r>
          </w:p>
        </w:tc>
        <w:tc>
          <w:tcPr>
            <w:tcW w:w="1559" w:type="dxa"/>
          </w:tcPr>
          <w:p w14:paraId="72973FD5" w14:textId="77777777" w:rsidR="00260A10" w:rsidRDefault="00AE0B8D">
            <w:r>
              <w:rPr>
                <w:rFonts w:eastAsia="Malgun Gothic" w:hint="eastAsia"/>
                <w:lang w:eastAsia="ko-KR"/>
              </w:rPr>
              <w:t>S</w:t>
            </w:r>
            <w:r>
              <w:rPr>
                <w:rFonts w:eastAsia="Malgun Gothic"/>
                <w:lang w:eastAsia="ko-KR"/>
              </w:rPr>
              <w:t>eung-Beom</w:t>
            </w:r>
          </w:p>
        </w:tc>
        <w:tc>
          <w:tcPr>
            <w:tcW w:w="993" w:type="dxa"/>
          </w:tcPr>
          <w:p w14:paraId="2F78C9B6" w14:textId="77777777" w:rsidR="00260A10" w:rsidRDefault="00260A10"/>
        </w:tc>
        <w:tc>
          <w:tcPr>
            <w:tcW w:w="850" w:type="dxa"/>
          </w:tcPr>
          <w:p w14:paraId="47DF2435" w14:textId="77777777" w:rsidR="00260A10" w:rsidRDefault="00AE0B8D">
            <w:r>
              <w:t>v026</w:t>
            </w:r>
          </w:p>
        </w:tc>
        <w:tc>
          <w:tcPr>
            <w:tcW w:w="814" w:type="dxa"/>
          </w:tcPr>
          <w:p w14:paraId="567CDDF8" w14:textId="77777777" w:rsidR="00260A10" w:rsidRDefault="00AE0B8D">
            <w:r>
              <w:t>Rejected</w:t>
            </w:r>
          </w:p>
        </w:tc>
      </w:tr>
    </w:tbl>
    <w:p w14:paraId="635C3A5B" w14:textId="77777777" w:rsidR="00260A10" w:rsidRDefault="00AE0B8D">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260A10" w14:paraId="38B5DB8D" w14:textId="77777777">
        <w:tc>
          <w:tcPr>
            <w:tcW w:w="14281" w:type="dxa"/>
          </w:tcPr>
          <w:p w14:paraId="6437A407" w14:textId="77777777" w:rsidR="00260A10" w:rsidRDefault="00AE0B8D">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59C7AC2" w14:textId="77777777" w:rsidR="00260A10" w:rsidRDefault="00AE0B8D">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F1E32A1" w14:textId="77777777" w:rsidR="00260A10" w:rsidRDefault="00AE0B8D">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4890F45" w14:textId="77777777" w:rsidR="00260A10" w:rsidRDefault="00AE0B8D">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91BC086" w14:textId="77777777" w:rsidR="00260A10" w:rsidRDefault="00AE0B8D">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33B48844" w14:textId="77777777" w:rsidR="00260A10" w:rsidRDefault="00AE0B8D">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2FDC5C97" w14:textId="77777777" w:rsidR="00260A10" w:rsidRDefault="00AE0B8D">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3D8D610" w14:textId="77777777" w:rsidR="00260A10" w:rsidRDefault="00AE0B8D">
      <w:pPr>
        <w:pStyle w:val="af3"/>
        <w:rPr>
          <w:rFonts w:eastAsia="Malgun Gothic"/>
          <w:lang w:eastAsia="ko-KR"/>
        </w:rPr>
      </w:pPr>
      <w:r>
        <w:rPr>
          <w:rFonts w:eastAsia="Malgun Gothic"/>
          <w:lang w:eastAsia="ko-KR"/>
        </w:rPr>
        <w:lastRenderedPageBreak/>
        <w:t>Case 2) Presnece of Start indication “without” preferred list: UE has preference to start data collection, but none of given candidates is preferred</w:t>
      </w:r>
    </w:p>
    <w:p w14:paraId="2098E90C" w14:textId="77777777" w:rsidR="00260A10" w:rsidRDefault="00AE0B8D">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53144E8" w14:textId="77777777" w:rsidR="00260A10" w:rsidRDefault="00AE0B8D">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6E2D400F" w14:textId="77777777" w:rsidR="00260A10" w:rsidRDefault="00AE0B8D">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58FF801A" w14:textId="77777777" w:rsidR="00260A10" w:rsidRDefault="00AE0B8D">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CE23AA3" w14:textId="77777777" w:rsidR="00260A10" w:rsidRDefault="00AE0B8D">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6DF06D35" w14:textId="77777777" w:rsidR="00260A10" w:rsidRDefault="00AE0B8D">
      <w:pPr>
        <w:pStyle w:val="af3"/>
      </w:pPr>
      <w:r>
        <w:rPr>
          <w:b/>
        </w:rPr>
        <w:t>[Proposed Change]</w:t>
      </w:r>
      <w:r>
        <w:t>:</w:t>
      </w:r>
    </w:p>
    <w:p w14:paraId="3B9A7CF8" w14:textId="77777777" w:rsidR="00260A10" w:rsidRDefault="00AE0B8D">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260A10" w14:paraId="495AD2E9" w14:textId="77777777">
        <w:tc>
          <w:tcPr>
            <w:tcW w:w="14281" w:type="dxa"/>
          </w:tcPr>
          <w:p w14:paraId="30B9138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472F0F4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736A5D4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2894D00"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785BDB8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701C4C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9E6CE01"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4679A965"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446467E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AF2C51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E7FB15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3C4047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1ED291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24E56F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526ADBA8" w14:textId="77777777" w:rsidR="00260A10" w:rsidRDefault="00260A1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879900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A9727C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3DD987E"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lastRenderedPageBreak/>
              <w:t>dataCollectionStart-r19                          ENUMERATED {start}                   OPTIONAL,</w:t>
            </w:r>
          </w:p>
          <w:p w14:paraId="572FF12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542C3F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D6515C0"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A004EF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38E299B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82F2970"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4559D7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8751D3" w14:textId="77777777" w:rsidR="00260A10" w:rsidRDefault="00260A10">
            <w:pPr>
              <w:pStyle w:val="af3"/>
            </w:pPr>
          </w:p>
        </w:tc>
      </w:tr>
    </w:tbl>
    <w:p w14:paraId="3C5A0485" w14:textId="77777777" w:rsidR="00260A10" w:rsidRDefault="00260A10">
      <w:pPr>
        <w:pStyle w:val="af3"/>
      </w:pPr>
    </w:p>
    <w:tbl>
      <w:tblPr>
        <w:tblStyle w:val="afffd"/>
        <w:tblW w:w="0" w:type="auto"/>
        <w:tblInd w:w="-3" w:type="dxa"/>
        <w:tblLook w:val="04A0" w:firstRow="1" w:lastRow="0" w:firstColumn="1" w:lastColumn="0" w:noHBand="0" w:noVBand="1"/>
      </w:tblPr>
      <w:tblGrid>
        <w:gridCol w:w="14281"/>
      </w:tblGrid>
      <w:tr w:rsidR="00260A10" w14:paraId="580BA472" w14:textId="77777777">
        <w:tc>
          <w:tcPr>
            <w:tcW w:w="14281" w:type="dxa"/>
          </w:tcPr>
          <w:p w14:paraId="646C2DEB" w14:textId="77777777" w:rsidR="00260A10" w:rsidRDefault="00AE0B8D">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52A74C7" w14:textId="77777777" w:rsidR="00260A10" w:rsidRDefault="00AE0B8D">
            <w:pPr>
              <w:spacing w:line="259" w:lineRule="auto"/>
            </w:pPr>
            <w:r>
              <w:t xml:space="preserve">The UE shall set the contents of the </w:t>
            </w:r>
            <w:r>
              <w:rPr>
                <w:i/>
              </w:rPr>
              <w:t>UEAssistanceInformation</w:t>
            </w:r>
            <w:r>
              <w:t xml:space="preserve"> message as follows:</w:t>
            </w:r>
          </w:p>
          <w:p w14:paraId="68CEB90D" w14:textId="77777777" w:rsidR="00260A10" w:rsidRDefault="00AE0B8D">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D9E21DB" w14:textId="77777777" w:rsidR="00260A10" w:rsidRDefault="00AE0B8D">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1685AB3F" w14:textId="77777777" w:rsidR="00260A10" w:rsidRDefault="00AE0B8D">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21075DD0" w14:textId="77777777" w:rsidR="00260A10" w:rsidRDefault="00AE0B8D">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2A6CACE" w14:textId="77777777" w:rsidR="00260A10" w:rsidRDefault="00AE0B8D">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43BF1D4C" w14:textId="77777777" w:rsidR="00260A10" w:rsidRDefault="00AE0B8D">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5D3CBFF" w14:textId="77777777" w:rsidR="00260A10" w:rsidRDefault="00AE0B8D">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7945B1E0" w14:textId="77777777" w:rsidR="00260A10" w:rsidRDefault="00AE0B8D">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01C5E014" w14:textId="77777777" w:rsidR="00260A10" w:rsidRDefault="00AE0B8D">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F3222EE" w14:textId="77777777" w:rsidR="00260A10" w:rsidRDefault="00AE0B8D">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172B8C3" w14:textId="77777777" w:rsidR="00260A10" w:rsidRDefault="00AE0B8D">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926F972" w14:textId="77777777" w:rsidR="00260A10" w:rsidRDefault="00AE0B8D">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373C2D68" w14:textId="77777777" w:rsidR="00260A10" w:rsidRDefault="00AE0B8D">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1AA6C1F4" w14:textId="77777777" w:rsidR="00260A10" w:rsidRDefault="00AE0B8D">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A6B78F2" w14:textId="77777777" w:rsidR="00260A10" w:rsidRDefault="00AE0B8D">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51B07CA9" w14:textId="77777777" w:rsidR="00260A10" w:rsidRDefault="00AE0B8D">
      <w:pPr>
        <w:pStyle w:val="af3"/>
      </w:pPr>
      <w:r>
        <w:t xml:space="preserve"> </w:t>
      </w:r>
    </w:p>
    <w:p w14:paraId="7AAB31AA" w14:textId="77777777" w:rsidR="00260A10" w:rsidRDefault="00AE0B8D">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149D3189" w14:textId="77777777" w:rsidR="00260A10" w:rsidRDefault="00AE0B8D">
      <w:pPr>
        <w:rPr>
          <w:rFonts w:eastAsia="宋体"/>
          <w:lang w:val="en-US"/>
        </w:rPr>
      </w:pPr>
      <w:r>
        <w:rPr>
          <w:rFonts w:eastAsia="宋体"/>
          <w:lang w:val="en-US"/>
        </w:rPr>
        <w:lastRenderedPageBreak/>
        <w:t>[WI CR rapporteur-v031]: We suggest to discuss this in a Tdoc, together with RILs O301/N114.</w:t>
      </w:r>
    </w:p>
    <w:p w14:paraId="6D820219" w14:textId="77777777" w:rsidR="00260A10" w:rsidRDefault="00260A10"/>
    <w:p w14:paraId="2F97752A" w14:textId="77777777" w:rsidR="00260A10" w:rsidRDefault="00AE0B8D">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0343583" w14:textId="77777777">
        <w:tc>
          <w:tcPr>
            <w:tcW w:w="967" w:type="dxa"/>
          </w:tcPr>
          <w:p w14:paraId="60769E4D" w14:textId="77777777" w:rsidR="00260A10" w:rsidRDefault="00AE0B8D">
            <w:r>
              <w:t>RIL Id</w:t>
            </w:r>
          </w:p>
        </w:tc>
        <w:tc>
          <w:tcPr>
            <w:tcW w:w="948" w:type="dxa"/>
          </w:tcPr>
          <w:p w14:paraId="41A3EC34" w14:textId="77777777" w:rsidR="00260A10" w:rsidRDefault="00AE0B8D">
            <w:r>
              <w:t>WI</w:t>
            </w:r>
          </w:p>
        </w:tc>
        <w:tc>
          <w:tcPr>
            <w:tcW w:w="1068" w:type="dxa"/>
          </w:tcPr>
          <w:p w14:paraId="48A966E0" w14:textId="77777777" w:rsidR="00260A10" w:rsidRDefault="00AE0B8D">
            <w:r>
              <w:t>Class</w:t>
            </w:r>
          </w:p>
        </w:tc>
        <w:tc>
          <w:tcPr>
            <w:tcW w:w="2797" w:type="dxa"/>
          </w:tcPr>
          <w:p w14:paraId="25DC6D01" w14:textId="77777777" w:rsidR="00260A10" w:rsidRDefault="00AE0B8D">
            <w:r>
              <w:t>Title</w:t>
            </w:r>
          </w:p>
        </w:tc>
        <w:tc>
          <w:tcPr>
            <w:tcW w:w="1161" w:type="dxa"/>
          </w:tcPr>
          <w:p w14:paraId="144E79BC" w14:textId="77777777" w:rsidR="00260A10" w:rsidRDefault="00AE0B8D">
            <w:r>
              <w:t>Tdoc</w:t>
            </w:r>
          </w:p>
        </w:tc>
        <w:tc>
          <w:tcPr>
            <w:tcW w:w="1559" w:type="dxa"/>
          </w:tcPr>
          <w:p w14:paraId="21A0E7E2" w14:textId="77777777" w:rsidR="00260A10" w:rsidRDefault="00AE0B8D">
            <w:r>
              <w:t>Delegate</w:t>
            </w:r>
          </w:p>
        </w:tc>
        <w:tc>
          <w:tcPr>
            <w:tcW w:w="993" w:type="dxa"/>
          </w:tcPr>
          <w:p w14:paraId="34EC80A0" w14:textId="77777777" w:rsidR="00260A10" w:rsidRDefault="00AE0B8D">
            <w:r>
              <w:t>Misc</w:t>
            </w:r>
          </w:p>
        </w:tc>
        <w:tc>
          <w:tcPr>
            <w:tcW w:w="850" w:type="dxa"/>
          </w:tcPr>
          <w:p w14:paraId="700F4474" w14:textId="77777777" w:rsidR="00260A10" w:rsidRDefault="00AE0B8D">
            <w:r>
              <w:t>File version</w:t>
            </w:r>
          </w:p>
        </w:tc>
        <w:tc>
          <w:tcPr>
            <w:tcW w:w="814" w:type="dxa"/>
          </w:tcPr>
          <w:p w14:paraId="14C1F72D" w14:textId="77777777" w:rsidR="00260A10" w:rsidRDefault="00AE0B8D">
            <w:r>
              <w:t>Status</w:t>
            </w:r>
          </w:p>
        </w:tc>
      </w:tr>
      <w:tr w:rsidR="00260A10" w14:paraId="1E224B18" w14:textId="77777777">
        <w:tc>
          <w:tcPr>
            <w:tcW w:w="967" w:type="dxa"/>
          </w:tcPr>
          <w:p w14:paraId="1DF5DD53" w14:textId="77777777" w:rsidR="00260A10" w:rsidRDefault="00AE0B8D">
            <w:pPr>
              <w:rPr>
                <w:rFonts w:eastAsiaTheme="minorEastAsia"/>
              </w:rPr>
            </w:pPr>
            <w:r>
              <w:t>X003</w:t>
            </w:r>
          </w:p>
        </w:tc>
        <w:tc>
          <w:tcPr>
            <w:tcW w:w="948" w:type="dxa"/>
          </w:tcPr>
          <w:p w14:paraId="7C3880DB" w14:textId="77777777" w:rsidR="00260A10" w:rsidRDefault="00AE0B8D">
            <w:r>
              <w:rPr>
                <w:sz w:val="18"/>
                <w:szCs w:val="18"/>
              </w:rPr>
              <w:t>AIML</w:t>
            </w:r>
          </w:p>
        </w:tc>
        <w:tc>
          <w:tcPr>
            <w:tcW w:w="1068" w:type="dxa"/>
          </w:tcPr>
          <w:p w14:paraId="1EB44B3F" w14:textId="77777777" w:rsidR="00260A10" w:rsidRDefault="00AE0B8D">
            <w:pPr>
              <w:rPr>
                <w:rFonts w:eastAsiaTheme="minorEastAsia"/>
              </w:rPr>
            </w:pPr>
            <w:r>
              <w:rPr>
                <w:rFonts w:hint="eastAsia"/>
              </w:rPr>
              <w:t>1</w:t>
            </w:r>
          </w:p>
        </w:tc>
        <w:tc>
          <w:tcPr>
            <w:tcW w:w="2797" w:type="dxa"/>
          </w:tcPr>
          <w:p w14:paraId="05B762C4" w14:textId="77777777" w:rsidR="00260A10" w:rsidRDefault="00AE0B8D">
            <w:pPr>
              <w:rPr>
                <w:rFonts w:eastAsiaTheme="minorEastAsia"/>
              </w:rPr>
            </w:pPr>
            <w:r>
              <w:rPr>
                <w:rFonts w:eastAsia="等线"/>
              </w:rPr>
              <w:t xml:space="preserve">Remove the </w:t>
            </w:r>
            <w:r>
              <w:rPr>
                <w:i/>
              </w:rPr>
              <w:t>dataCollectionStart</w:t>
            </w:r>
          </w:p>
        </w:tc>
        <w:tc>
          <w:tcPr>
            <w:tcW w:w="1161" w:type="dxa"/>
          </w:tcPr>
          <w:p w14:paraId="6754B97D" w14:textId="77777777" w:rsidR="00260A10" w:rsidRDefault="00AE0B8D">
            <w:r>
              <w:rPr>
                <w:rFonts w:hint="eastAsia"/>
              </w:rPr>
              <w:t>R2-25xxx</w:t>
            </w:r>
          </w:p>
        </w:tc>
        <w:tc>
          <w:tcPr>
            <w:tcW w:w="1559" w:type="dxa"/>
          </w:tcPr>
          <w:p w14:paraId="385CEAC5" w14:textId="77777777" w:rsidR="00260A10" w:rsidRDefault="00AE0B8D">
            <w:r>
              <w:t>Xing</w:t>
            </w:r>
          </w:p>
        </w:tc>
        <w:tc>
          <w:tcPr>
            <w:tcW w:w="993" w:type="dxa"/>
          </w:tcPr>
          <w:p w14:paraId="5FA752CB" w14:textId="77777777" w:rsidR="00260A10" w:rsidRDefault="00260A10"/>
        </w:tc>
        <w:tc>
          <w:tcPr>
            <w:tcW w:w="850" w:type="dxa"/>
          </w:tcPr>
          <w:p w14:paraId="31201DAC" w14:textId="77777777" w:rsidR="00260A10" w:rsidRDefault="00AE0B8D">
            <w:pPr>
              <w:rPr>
                <w:rFonts w:eastAsiaTheme="minorEastAsia"/>
              </w:rPr>
            </w:pPr>
            <w:r>
              <w:t>V012</w:t>
            </w:r>
          </w:p>
        </w:tc>
        <w:tc>
          <w:tcPr>
            <w:tcW w:w="814" w:type="dxa"/>
          </w:tcPr>
          <w:p w14:paraId="381F26DA" w14:textId="77777777" w:rsidR="00260A10" w:rsidRDefault="00AE0B8D">
            <w:r>
              <w:t>Rejected</w:t>
            </w:r>
          </w:p>
        </w:tc>
      </w:tr>
    </w:tbl>
    <w:p w14:paraId="24A79FA7" w14:textId="77777777" w:rsidR="00260A10" w:rsidRDefault="00AE0B8D">
      <w:pPr>
        <w:pStyle w:val="af3"/>
      </w:pPr>
      <w:r>
        <w:rPr>
          <w:b/>
        </w:rPr>
        <w:br/>
        <w:t>[Description]</w:t>
      </w:r>
      <w:r>
        <w:t>:</w:t>
      </w:r>
    </w:p>
    <w:p w14:paraId="4DA48B88" w14:textId="77777777" w:rsidR="00260A10" w:rsidRDefault="00AE0B8D">
      <w:pPr>
        <w:pStyle w:val="af3"/>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3C89AD49" w14:textId="77777777" w:rsidR="00260A10" w:rsidRDefault="00260A10">
      <w:pPr>
        <w:pStyle w:val="af3"/>
        <w:rPr>
          <w:rFonts w:eastAsia="等线"/>
        </w:rPr>
      </w:pPr>
    </w:p>
    <w:p w14:paraId="08C98AF0" w14:textId="77777777" w:rsidR="00260A10" w:rsidRDefault="00AE0B8D">
      <w:pPr>
        <w:pStyle w:val="af3"/>
      </w:pPr>
      <w:r>
        <w:rPr>
          <w:b/>
        </w:rPr>
        <w:t>[Proposed Change]</w:t>
      </w:r>
      <w:r>
        <w:t xml:space="preserve">: </w:t>
      </w:r>
    </w:p>
    <w:p w14:paraId="36E3BC41" w14:textId="77777777" w:rsidR="00260A10" w:rsidRDefault="00AE0B8D">
      <w:pPr>
        <w:pStyle w:val="40"/>
      </w:pPr>
      <w:r>
        <w:t>5.7.4.3</w:t>
      </w:r>
      <w:r>
        <w:tab/>
        <w:t>Actions related to transmission of UEAssistanceInformation message</w:t>
      </w:r>
    </w:p>
    <w:p w14:paraId="59B9E3C0" w14:textId="77777777" w:rsidR="00260A10" w:rsidRDefault="00AE0B8D">
      <w:pPr>
        <w:pStyle w:val="af3"/>
        <w:rPr>
          <w:rFonts w:eastAsia="等线"/>
        </w:rPr>
      </w:pPr>
      <w:r>
        <w:rPr>
          <w:rFonts w:eastAsia="等线"/>
        </w:rPr>
        <w:t>…</w:t>
      </w:r>
    </w:p>
    <w:p w14:paraId="4B632A4B" w14:textId="77777777" w:rsidR="00260A10" w:rsidRDefault="00AE0B8D">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65A6E84" w14:textId="77777777" w:rsidR="00260A10" w:rsidRDefault="00AE0B8D">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64E8DAD" w14:textId="77777777" w:rsidR="00260A10" w:rsidRDefault="00AE0B8D">
      <w:pPr>
        <w:pStyle w:val="B2"/>
        <w:rPr>
          <w:snapToGrid w:val="0"/>
        </w:rPr>
      </w:pPr>
      <w:r>
        <w:rPr>
          <w:snapToGrid w:val="0"/>
        </w:rPr>
        <w:t>2&gt;</w:t>
      </w:r>
      <w:r>
        <w:rPr>
          <w:snapToGrid w:val="0"/>
        </w:rPr>
        <w:tab/>
        <w:t>if the UE prefers to be configured with radio resources to perform data collection:</w:t>
      </w:r>
    </w:p>
    <w:p w14:paraId="4E9E09E0" w14:textId="77777777" w:rsidR="00260A10" w:rsidRDefault="00AE0B8D">
      <w:pPr>
        <w:pStyle w:val="B3"/>
        <w:rPr>
          <w:del w:id="1207" w:author="Xiaomi（Xing Yang)" w:date="2025-09-18T10:58:00Z"/>
        </w:rPr>
      </w:pPr>
      <w:del w:id="1208"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1FEDC306" w14:textId="77777777" w:rsidR="00260A10" w:rsidRDefault="00AE0B8D">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7F5F7F30" w14:textId="77777777" w:rsidR="00260A10" w:rsidRDefault="00AE0B8D">
      <w:pPr>
        <w:pStyle w:val="B4"/>
        <w:rPr>
          <w:snapToGrid w:val="0"/>
        </w:rPr>
      </w:pPr>
      <w:r>
        <w:rPr>
          <w:snapToGrid w:val="0"/>
        </w:rPr>
        <w:t>4&gt;</w:t>
      </w:r>
      <w:r>
        <w:rPr>
          <w:snapToGrid w:val="0"/>
        </w:rPr>
        <w:tab/>
        <w:t xml:space="preserve">include an entry in </w:t>
      </w:r>
      <w:bookmarkStart w:id="1209" w:name="_Hlk209083159"/>
      <w:r>
        <w:rPr>
          <w:i/>
          <w:iCs/>
          <w:snapToGrid w:val="0"/>
        </w:rPr>
        <w:t>dataCollectionPreferredConfigurationList</w:t>
      </w:r>
      <w:bookmarkEnd w:id="1209"/>
      <w:r>
        <w:rPr>
          <w:snapToGrid w:val="0"/>
        </w:rPr>
        <w:t xml:space="preserve"> and set the content as follows:</w:t>
      </w:r>
    </w:p>
    <w:p w14:paraId="0D9F559E" w14:textId="77777777" w:rsidR="00260A10" w:rsidRDefault="00AE0B8D">
      <w:pPr>
        <w:pStyle w:val="B5"/>
      </w:pPr>
      <w:r>
        <w:t>5&gt;</w:t>
      </w:r>
      <w:r>
        <w:tab/>
        <w:t xml:space="preserve">set the </w:t>
      </w:r>
      <w:r>
        <w:rPr>
          <w:i/>
          <w:iCs/>
        </w:rPr>
        <w:t xml:space="preserve">dataCollectionServCellIndex </w:t>
      </w:r>
      <w:r>
        <w:t>to the serving cell index of the cell;</w:t>
      </w:r>
    </w:p>
    <w:p w14:paraId="34A44792" w14:textId="77777777" w:rsidR="00260A10" w:rsidRDefault="00AE0B8D">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D5A7638" w14:textId="77777777" w:rsidR="00260A10" w:rsidRDefault="00260A10">
      <w:pPr>
        <w:pStyle w:val="af3"/>
        <w:rPr>
          <w:rFonts w:eastAsia="等线"/>
        </w:rPr>
      </w:pPr>
    </w:p>
    <w:p w14:paraId="32761571" w14:textId="77777777" w:rsidR="00260A10" w:rsidRDefault="00AE0B8D">
      <w:pPr>
        <w:pStyle w:val="40"/>
      </w:pPr>
      <w:bookmarkStart w:id="1210" w:name="_Toc201295405"/>
      <w:bookmarkStart w:id="1211" w:name="MCCQCTEMPBM_00000132"/>
      <w:r>
        <w:t>–</w:t>
      </w:r>
      <w:r>
        <w:tab/>
        <w:t>UEAssistanceInformation</w:t>
      </w:r>
      <w:bookmarkEnd w:id="1210"/>
    </w:p>
    <w:bookmarkEnd w:id="1211"/>
    <w:p w14:paraId="77215462" w14:textId="77777777" w:rsidR="00260A10" w:rsidRDefault="00AE0B8D">
      <w:r>
        <w:t xml:space="preserve">The </w:t>
      </w:r>
      <w:r>
        <w:rPr>
          <w:i/>
        </w:rPr>
        <w:t xml:space="preserve">UEAssistanceInformation </w:t>
      </w:r>
      <w:r>
        <w:t>message is used for the indication of UE assistance information to the network.</w:t>
      </w:r>
    </w:p>
    <w:p w14:paraId="54AF269E" w14:textId="77777777" w:rsidR="00260A10" w:rsidRDefault="00AE0B8D">
      <w:pPr>
        <w:pStyle w:val="B1"/>
      </w:pPr>
      <w:r>
        <w:t>Signalling radio bearer: SRB1, SRB3</w:t>
      </w:r>
    </w:p>
    <w:p w14:paraId="5E694E58" w14:textId="77777777" w:rsidR="00260A10" w:rsidRDefault="00AE0B8D">
      <w:pPr>
        <w:pStyle w:val="B1"/>
      </w:pPr>
      <w:r>
        <w:t>RLC-SAP: AM</w:t>
      </w:r>
    </w:p>
    <w:p w14:paraId="08EF62BC" w14:textId="77777777" w:rsidR="00260A10" w:rsidRDefault="00AE0B8D">
      <w:pPr>
        <w:pStyle w:val="B1"/>
      </w:pPr>
      <w:r>
        <w:t>Logical channel: DCCH</w:t>
      </w:r>
    </w:p>
    <w:p w14:paraId="62AB74D3" w14:textId="77777777" w:rsidR="00260A10" w:rsidRDefault="00AE0B8D">
      <w:pPr>
        <w:pStyle w:val="B1"/>
      </w:pPr>
      <w:r>
        <w:t>Direction: UE to Network</w:t>
      </w:r>
    </w:p>
    <w:p w14:paraId="66ADBB23" w14:textId="77777777" w:rsidR="00260A10" w:rsidRDefault="00AE0B8D">
      <w:pPr>
        <w:pStyle w:val="TH"/>
        <w:rPr>
          <w:bCs/>
          <w:i/>
          <w:iCs/>
        </w:rPr>
      </w:pPr>
      <w:r>
        <w:rPr>
          <w:bCs/>
          <w:i/>
          <w:iCs/>
        </w:rPr>
        <w:t>UEAssistanceInformation message</w:t>
      </w:r>
    </w:p>
    <w:p w14:paraId="31F10A8D" w14:textId="77777777" w:rsidR="00260A10" w:rsidRDefault="00AE0B8D">
      <w:pPr>
        <w:pStyle w:val="PL"/>
        <w:rPr>
          <w:color w:val="808080"/>
        </w:rPr>
      </w:pPr>
      <w:r>
        <w:rPr>
          <w:color w:val="808080"/>
        </w:rPr>
        <w:t>-- ASN1START</w:t>
      </w:r>
    </w:p>
    <w:p w14:paraId="072E9F17" w14:textId="77777777" w:rsidR="00260A10" w:rsidRDefault="00AE0B8D">
      <w:pPr>
        <w:pStyle w:val="PL"/>
        <w:rPr>
          <w:color w:val="808080"/>
        </w:rPr>
      </w:pPr>
      <w:r>
        <w:rPr>
          <w:color w:val="808080"/>
        </w:rPr>
        <w:t>-- TAG-UEASSISTANCEINFORMATION-START</w:t>
      </w:r>
    </w:p>
    <w:p w14:paraId="2299DCFF" w14:textId="77777777" w:rsidR="00260A10" w:rsidRDefault="00260A10">
      <w:pPr>
        <w:pStyle w:val="PL"/>
      </w:pPr>
    </w:p>
    <w:p w14:paraId="03BFD97D" w14:textId="77777777" w:rsidR="00260A10" w:rsidRDefault="00AE0B8D">
      <w:pPr>
        <w:pStyle w:val="PL"/>
      </w:pPr>
      <w:r>
        <w:t xml:space="preserve">DataCollectionPreference-r19 ::= </w:t>
      </w:r>
      <w:r>
        <w:rPr>
          <w:color w:val="993366"/>
        </w:rPr>
        <w:t>SEQUENCE</w:t>
      </w:r>
      <w:r>
        <w:t xml:space="preserve"> {</w:t>
      </w:r>
    </w:p>
    <w:p w14:paraId="72074262" w14:textId="77777777" w:rsidR="00260A10" w:rsidRDefault="00AE0B8D">
      <w:pPr>
        <w:pStyle w:val="PL"/>
        <w:rPr>
          <w:del w:id="1212" w:author="Xiaomi（Xing Yang)" w:date="2025-09-18T10:59:00Z"/>
        </w:rPr>
      </w:pPr>
      <w:del w:id="1213"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1B8AAFBA" w14:textId="77777777" w:rsidR="00260A10" w:rsidRDefault="00AE0B8D">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32842B4B" w14:textId="77777777" w:rsidR="00260A10" w:rsidRDefault="00AE0B8D">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137DA2FB" w14:textId="77777777" w:rsidR="00260A10" w:rsidRDefault="00AE0B8D">
      <w:pPr>
        <w:pStyle w:val="PL"/>
      </w:pPr>
      <w:r>
        <w:t xml:space="preserve">    ...</w:t>
      </w:r>
    </w:p>
    <w:p w14:paraId="55E23CA4" w14:textId="77777777" w:rsidR="00260A10" w:rsidRDefault="00AE0B8D">
      <w:pPr>
        <w:pStyle w:val="PL"/>
      </w:pPr>
      <w:r>
        <w:t>}</w:t>
      </w:r>
    </w:p>
    <w:p w14:paraId="633D4807" w14:textId="77777777" w:rsidR="00260A10" w:rsidRDefault="00260A10">
      <w:pPr>
        <w:pStyle w:val="PL"/>
      </w:pPr>
    </w:p>
    <w:p w14:paraId="41011653" w14:textId="77777777" w:rsidR="00260A10" w:rsidRDefault="00260A10">
      <w:pPr>
        <w:pStyle w:val="PL"/>
      </w:pPr>
    </w:p>
    <w:p w14:paraId="61C24990" w14:textId="77777777" w:rsidR="00260A10" w:rsidRDefault="00AE0B8D">
      <w:pPr>
        <w:pStyle w:val="PL"/>
        <w:rPr>
          <w:color w:val="808080"/>
        </w:rPr>
      </w:pPr>
      <w:r>
        <w:rPr>
          <w:color w:val="808080"/>
        </w:rPr>
        <w:t>-- TAG-UEASSISTANCEINFORMATION-STOP</w:t>
      </w:r>
    </w:p>
    <w:p w14:paraId="758D0A3A" w14:textId="77777777" w:rsidR="00260A10" w:rsidRDefault="00AE0B8D">
      <w:pPr>
        <w:pStyle w:val="PL"/>
        <w:rPr>
          <w:color w:val="808080"/>
        </w:rPr>
      </w:pPr>
      <w:r>
        <w:rPr>
          <w:color w:val="808080"/>
        </w:rPr>
        <w:t>-- ASN1STOP</w:t>
      </w:r>
    </w:p>
    <w:p w14:paraId="3ECE4902" w14:textId="77777777" w:rsidR="00260A10" w:rsidRDefault="00260A1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74D9F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3A7D3" w14:textId="77777777" w:rsidR="00260A10" w:rsidRDefault="00AE0B8D">
            <w:pPr>
              <w:pStyle w:val="TAH"/>
              <w:rPr>
                <w:lang w:eastAsia="en-GB"/>
              </w:rPr>
            </w:pPr>
            <w:r>
              <w:rPr>
                <w:i/>
                <w:lang w:eastAsia="en-GB"/>
              </w:rPr>
              <w:t>UEAssistanceInformation</w:t>
            </w:r>
            <w:r>
              <w:rPr>
                <w:iCs/>
                <w:lang w:eastAsia="en-GB"/>
              </w:rPr>
              <w:t xml:space="preserve"> field descriptions</w:t>
            </w:r>
          </w:p>
        </w:tc>
      </w:tr>
      <w:tr w:rsidR="00260A10" w14:paraId="28638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EA030" w14:textId="77777777" w:rsidR="00260A10" w:rsidRDefault="00AE0B8D">
            <w:pPr>
              <w:keepNext/>
              <w:keepLines/>
              <w:spacing w:after="0"/>
              <w:rPr>
                <w:del w:id="1214" w:author="Xiaomi（Xing Yang)" w:date="2025-09-18T10:59:00Z"/>
                <w:rFonts w:ascii="Arial" w:hAnsi="Arial"/>
                <w:b/>
                <w:i/>
                <w:sz w:val="18"/>
              </w:rPr>
            </w:pPr>
            <w:del w:id="1215" w:author="Xiaomi（Xing Yang)" w:date="2025-09-18T10:59:00Z">
              <w:r>
                <w:rPr>
                  <w:rFonts w:ascii="Arial" w:hAnsi="Arial"/>
                  <w:b/>
                  <w:i/>
                  <w:sz w:val="18"/>
                </w:rPr>
                <w:delText>dataCollectionStart</w:delText>
              </w:r>
            </w:del>
          </w:p>
          <w:p w14:paraId="79F4335E" w14:textId="77777777" w:rsidR="00260A10" w:rsidRDefault="00AE0B8D">
            <w:pPr>
              <w:keepNext/>
              <w:keepLines/>
              <w:spacing w:after="0"/>
              <w:rPr>
                <w:rFonts w:ascii="Arial" w:hAnsi="Arial"/>
                <w:bCs/>
                <w:iCs/>
                <w:sz w:val="18"/>
              </w:rPr>
            </w:pPr>
            <w:del w:id="1216"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0D2B9ED1" w14:textId="77777777" w:rsidR="00260A10" w:rsidRDefault="00260A10">
      <w:pPr>
        <w:rPr>
          <w:rFonts w:eastAsia="MS Mincho"/>
        </w:rPr>
      </w:pPr>
    </w:p>
    <w:p w14:paraId="5D7861E2" w14:textId="77777777" w:rsidR="00260A10" w:rsidRDefault="00260A10">
      <w:pPr>
        <w:pStyle w:val="af3"/>
        <w:rPr>
          <w:rFonts w:eastAsia="等线"/>
        </w:rPr>
      </w:pPr>
    </w:p>
    <w:p w14:paraId="6E501083" w14:textId="77777777" w:rsidR="00260A10" w:rsidRDefault="00AE0B8D">
      <w:r>
        <w:rPr>
          <w:b/>
        </w:rPr>
        <w:t>[Comments]</w:t>
      </w:r>
      <w:r>
        <w:t>:</w:t>
      </w:r>
    </w:p>
    <w:p w14:paraId="109663A2" w14:textId="77777777" w:rsidR="00260A10" w:rsidRDefault="00AE0B8D">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747902DC" w14:textId="77777777" w:rsidR="00260A10" w:rsidRDefault="00260A10">
      <w:pPr>
        <w:rPr>
          <w:rFonts w:eastAsia="等线"/>
        </w:rPr>
      </w:pPr>
    </w:p>
    <w:p w14:paraId="616F96EC" w14:textId="77777777" w:rsidR="00260A10" w:rsidRDefault="00AE0B8D">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1CD44E3" w14:textId="77777777">
        <w:tc>
          <w:tcPr>
            <w:tcW w:w="967" w:type="dxa"/>
          </w:tcPr>
          <w:p w14:paraId="10FDD63F" w14:textId="77777777" w:rsidR="00260A10" w:rsidRDefault="00AE0B8D">
            <w:r>
              <w:t>RIL Id</w:t>
            </w:r>
          </w:p>
        </w:tc>
        <w:tc>
          <w:tcPr>
            <w:tcW w:w="948" w:type="dxa"/>
          </w:tcPr>
          <w:p w14:paraId="7510E1AF" w14:textId="77777777" w:rsidR="00260A10" w:rsidRDefault="00AE0B8D">
            <w:r>
              <w:t>WI</w:t>
            </w:r>
          </w:p>
        </w:tc>
        <w:tc>
          <w:tcPr>
            <w:tcW w:w="1068" w:type="dxa"/>
          </w:tcPr>
          <w:p w14:paraId="23AEFC9F" w14:textId="77777777" w:rsidR="00260A10" w:rsidRDefault="00AE0B8D">
            <w:r>
              <w:t>Class</w:t>
            </w:r>
          </w:p>
        </w:tc>
        <w:tc>
          <w:tcPr>
            <w:tcW w:w="2797" w:type="dxa"/>
          </w:tcPr>
          <w:p w14:paraId="0B1E37F5" w14:textId="77777777" w:rsidR="00260A10" w:rsidRDefault="00AE0B8D">
            <w:r>
              <w:t>Title</w:t>
            </w:r>
          </w:p>
        </w:tc>
        <w:tc>
          <w:tcPr>
            <w:tcW w:w="1161" w:type="dxa"/>
          </w:tcPr>
          <w:p w14:paraId="21555D77" w14:textId="77777777" w:rsidR="00260A10" w:rsidRDefault="00AE0B8D">
            <w:r>
              <w:t>Tdoc</w:t>
            </w:r>
          </w:p>
        </w:tc>
        <w:tc>
          <w:tcPr>
            <w:tcW w:w="1559" w:type="dxa"/>
          </w:tcPr>
          <w:p w14:paraId="62EF5F31" w14:textId="77777777" w:rsidR="00260A10" w:rsidRDefault="00AE0B8D">
            <w:r>
              <w:t>Delegate</w:t>
            </w:r>
          </w:p>
        </w:tc>
        <w:tc>
          <w:tcPr>
            <w:tcW w:w="993" w:type="dxa"/>
          </w:tcPr>
          <w:p w14:paraId="1423C726" w14:textId="77777777" w:rsidR="00260A10" w:rsidRDefault="00AE0B8D">
            <w:r>
              <w:t>Misc</w:t>
            </w:r>
          </w:p>
        </w:tc>
        <w:tc>
          <w:tcPr>
            <w:tcW w:w="850" w:type="dxa"/>
          </w:tcPr>
          <w:p w14:paraId="3B9BC94F" w14:textId="77777777" w:rsidR="00260A10" w:rsidRDefault="00AE0B8D">
            <w:r>
              <w:t>File version</w:t>
            </w:r>
          </w:p>
        </w:tc>
        <w:tc>
          <w:tcPr>
            <w:tcW w:w="814" w:type="dxa"/>
          </w:tcPr>
          <w:p w14:paraId="6286A0A2" w14:textId="77777777" w:rsidR="00260A10" w:rsidRDefault="00AE0B8D">
            <w:r>
              <w:t>Status</w:t>
            </w:r>
          </w:p>
        </w:tc>
      </w:tr>
      <w:tr w:rsidR="00260A10" w14:paraId="16AC4B77" w14:textId="77777777">
        <w:tc>
          <w:tcPr>
            <w:tcW w:w="967" w:type="dxa"/>
          </w:tcPr>
          <w:p w14:paraId="1AD890BC" w14:textId="77777777" w:rsidR="00260A10" w:rsidRDefault="00AE0B8D">
            <w:r>
              <w:t>E040</w:t>
            </w:r>
          </w:p>
        </w:tc>
        <w:tc>
          <w:tcPr>
            <w:tcW w:w="948" w:type="dxa"/>
          </w:tcPr>
          <w:p w14:paraId="01352EBA" w14:textId="77777777" w:rsidR="00260A10" w:rsidRDefault="00AE0B8D">
            <w:r>
              <w:t>AIML</w:t>
            </w:r>
          </w:p>
        </w:tc>
        <w:tc>
          <w:tcPr>
            <w:tcW w:w="1068" w:type="dxa"/>
          </w:tcPr>
          <w:p w14:paraId="704E5269" w14:textId="77777777" w:rsidR="00260A10" w:rsidRDefault="00AE0B8D">
            <w:r>
              <w:t>2</w:t>
            </w:r>
          </w:p>
        </w:tc>
        <w:tc>
          <w:tcPr>
            <w:tcW w:w="2797" w:type="dxa"/>
          </w:tcPr>
          <w:p w14:paraId="07BC72DF" w14:textId="77777777" w:rsidR="00260A10" w:rsidRDefault="00AE0B8D">
            <w:r>
              <w:t>Ensure that UE does not request a candidate UE-side data collection configuration for which it already has a UE-side data collection configuration</w:t>
            </w:r>
          </w:p>
        </w:tc>
        <w:tc>
          <w:tcPr>
            <w:tcW w:w="1161" w:type="dxa"/>
          </w:tcPr>
          <w:p w14:paraId="638F8317" w14:textId="77777777" w:rsidR="00260A10" w:rsidRDefault="00AE0B8D">
            <w:r>
              <w:t>R2-25xxxx</w:t>
            </w:r>
          </w:p>
        </w:tc>
        <w:tc>
          <w:tcPr>
            <w:tcW w:w="1559" w:type="dxa"/>
          </w:tcPr>
          <w:p w14:paraId="13A4FE66" w14:textId="77777777" w:rsidR="00260A10" w:rsidRDefault="00AE0B8D">
            <w:r>
              <w:t>Ericsson (Andra)</w:t>
            </w:r>
          </w:p>
        </w:tc>
        <w:tc>
          <w:tcPr>
            <w:tcW w:w="993" w:type="dxa"/>
          </w:tcPr>
          <w:p w14:paraId="3BC037E4" w14:textId="77777777" w:rsidR="00260A10" w:rsidRDefault="00260A10"/>
        </w:tc>
        <w:tc>
          <w:tcPr>
            <w:tcW w:w="850" w:type="dxa"/>
          </w:tcPr>
          <w:p w14:paraId="582CFF71" w14:textId="77777777" w:rsidR="00260A10" w:rsidRDefault="00AE0B8D">
            <w:r>
              <w:t>V022</w:t>
            </w:r>
          </w:p>
        </w:tc>
        <w:tc>
          <w:tcPr>
            <w:tcW w:w="814" w:type="dxa"/>
          </w:tcPr>
          <w:p w14:paraId="5150752E" w14:textId="77777777" w:rsidR="00260A10" w:rsidRDefault="00AE0B8D">
            <w:r>
              <w:t>Rejected</w:t>
            </w:r>
          </w:p>
        </w:tc>
      </w:tr>
    </w:tbl>
    <w:p w14:paraId="6AD7E154" w14:textId="77777777" w:rsidR="00260A10" w:rsidRDefault="00AE0B8D">
      <w:pPr>
        <w:pStyle w:val="af3"/>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6EC5031" w14:textId="77777777" w:rsidR="00260A10" w:rsidRDefault="00AE0B8D">
      <w:pPr>
        <w:pStyle w:val="af3"/>
      </w:pPr>
      <w:r>
        <w:rPr>
          <w:b/>
        </w:rPr>
        <w:t>[Proposed Change]</w:t>
      </w:r>
      <w:r>
        <w:t>: The issue and some possible solutions will be discussed in more detail in a Tdoc. Some possible solutions are:</w:t>
      </w:r>
    </w:p>
    <w:p w14:paraId="62CD7198" w14:textId="77777777" w:rsidR="00260A10" w:rsidRDefault="00AE0B8D">
      <w:pPr>
        <w:pStyle w:val="af3"/>
        <w:numPr>
          <w:ilvl w:val="0"/>
          <w:numId w:val="42"/>
        </w:numPr>
      </w:pPr>
      <w:r>
        <w:t>change only the procedural text to make it clear that the UE does not request candidate configurations for which it already has a corresponding UE-side data collection configuration;</w:t>
      </w:r>
    </w:p>
    <w:p w14:paraId="7E8BAF8E" w14:textId="77777777" w:rsidR="00260A10" w:rsidRDefault="00AE0B8D">
      <w:pPr>
        <w:pStyle w:val="af3"/>
        <w:numPr>
          <w:ilvl w:val="0"/>
          <w:numId w:val="42"/>
        </w:numPr>
      </w:pPr>
      <w:r>
        <w:t xml:space="preserve">change the ASN.1 (and corresponding procedures) so the network can indicate which candidate configuration a real UE-side data collection configuration corresponds to. </w:t>
      </w:r>
    </w:p>
    <w:p w14:paraId="4FDAC489" w14:textId="77777777" w:rsidR="00260A10" w:rsidRDefault="00AE0B8D">
      <w:r>
        <w:rPr>
          <w:b/>
        </w:rPr>
        <w:t>[Comments]</w:t>
      </w:r>
      <w:r>
        <w:t>:</w:t>
      </w:r>
    </w:p>
    <w:p w14:paraId="16B28F78" w14:textId="77777777" w:rsidR="00260A10" w:rsidRDefault="00AE0B8D">
      <w:pPr>
        <w:pStyle w:val="1"/>
        <w:rPr>
          <w:rFonts w:eastAsia="宋体"/>
          <w:lang w:val="en-US"/>
        </w:rPr>
      </w:pPr>
      <w:r>
        <w:rPr>
          <w:rFonts w:eastAsia="宋体" w:hint="eastAsia"/>
          <w:lang w:val="en-US"/>
        </w:rPr>
        <w:t>Z</w:t>
      </w:r>
      <w:r>
        <w:t>0</w:t>
      </w:r>
      <w:r>
        <w:rPr>
          <w:rFonts w:eastAsia="宋体" w:hint="eastAsia"/>
          <w:lang w:val="en-US"/>
        </w:rPr>
        <w:t>1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7A133950" w14:textId="77777777">
        <w:tc>
          <w:tcPr>
            <w:tcW w:w="967" w:type="dxa"/>
          </w:tcPr>
          <w:p w14:paraId="5B369DF2" w14:textId="77777777" w:rsidR="00260A10" w:rsidRDefault="00AE0B8D">
            <w:r>
              <w:t>RIL Id</w:t>
            </w:r>
          </w:p>
        </w:tc>
        <w:tc>
          <w:tcPr>
            <w:tcW w:w="948" w:type="dxa"/>
          </w:tcPr>
          <w:p w14:paraId="59564553" w14:textId="77777777" w:rsidR="00260A10" w:rsidRDefault="00AE0B8D">
            <w:r>
              <w:t>WI</w:t>
            </w:r>
          </w:p>
        </w:tc>
        <w:tc>
          <w:tcPr>
            <w:tcW w:w="1068" w:type="dxa"/>
          </w:tcPr>
          <w:p w14:paraId="5DAE5705" w14:textId="77777777" w:rsidR="00260A10" w:rsidRDefault="00AE0B8D">
            <w:r>
              <w:t>Class</w:t>
            </w:r>
          </w:p>
        </w:tc>
        <w:tc>
          <w:tcPr>
            <w:tcW w:w="2797" w:type="dxa"/>
          </w:tcPr>
          <w:p w14:paraId="044D3ACE" w14:textId="77777777" w:rsidR="00260A10" w:rsidRDefault="00AE0B8D">
            <w:r>
              <w:t>Title</w:t>
            </w:r>
          </w:p>
        </w:tc>
        <w:tc>
          <w:tcPr>
            <w:tcW w:w="1161" w:type="dxa"/>
          </w:tcPr>
          <w:p w14:paraId="21D5981A" w14:textId="77777777" w:rsidR="00260A10" w:rsidRDefault="00AE0B8D">
            <w:r>
              <w:t>Tdoc</w:t>
            </w:r>
          </w:p>
        </w:tc>
        <w:tc>
          <w:tcPr>
            <w:tcW w:w="1276" w:type="dxa"/>
          </w:tcPr>
          <w:p w14:paraId="1A38D7D1" w14:textId="77777777" w:rsidR="00260A10" w:rsidRDefault="00AE0B8D">
            <w:r>
              <w:t>Delegate</w:t>
            </w:r>
          </w:p>
        </w:tc>
        <w:tc>
          <w:tcPr>
            <w:tcW w:w="665" w:type="dxa"/>
          </w:tcPr>
          <w:p w14:paraId="11BC3383" w14:textId="77777777" w:rsidR="00260A10" w:rsidRDefault="00AE0B8D">
            <w:r>
              <w:t>Misc</w:t>
            </w:r>
          </w:p>
        </w:tc>
        <w:tc>
          <w:tcPr>
            <w:tcW w:w="908" w:type="dxa"/>
          </w:tcPr>
          <w:p w14:paraId="7C10E01C" w14:textId="77777777" w:rsidR="00260A10" w:rsidRDefault="00AE0B8D">
            <w:r>
              <w:t>File version</w:t>
            </w:r>
          </w:p>
        </w:tc>
        <w:tc>
          <w:tcPr>
            <w:tcW w:w="1367" w:type="dxa"/>
          </w:tcPr>
          <w:p w14:paraId="2E7282DE" w14:textId="77777777" w:rsidR="00260A10" w:rsidRDefault="00AE0B8D">
            <w:r>
              <w:t>Status</w:t>
            </w:r>
          </w:p>
        </w:tc>
      </w:tr>
      <w:tr w:rsidR="00260A10" w14:paraId="7D589A8C" w14:textId="77777777">
        <w:tc>
          <w:tcPr>
            <w:tcW w:w="967" w:type="dxa"/>
          </w:tcPr>
          <w:p w14:paraId="4E8ABAE2" w14:textId="77777777" w:rsidR="00260A10" w:rsidRDefault="00AE0B8D">
            <w:pPr>
              <w:rPr>
                <w:rFonts w:eastAsia="宋体"/>
                <w:lang w:val="en-US"/>
              </w:rPr>
            </w:pPr>
            <w:r>
              <w:rPr>
                <w:rFonts w:eastAsia="宋体" w:hint="eastAsia"/>
                <w:lang w:val="en-US"/>
              </w:rPr>
              <w:t>Z013</w:t>
            </w:r>
          </w:p>
        </w:tc>
        <w:tc>
          <w:tcPr>
            <w:tcW w:w="948" w:type="dxa"/>
          </w:tcPr>
          <w:p w14:paraId="3B303D81" w14:textId="77777777" w:rsidR="00260A10" w:rsidRDefault="00AE0B8D">
            <w:pPr>
              <w:rPr>
                <w:rFonts w:eastAsia="宋体"/>
                <w:lang w:val="en-US"/>
              </w:rPr>
            </w:pPr>
            <w:r>
              <w:rPr>
                <w:rFonts w:eastAsia="宋体" w:hint="eastAsia"/>
                <w:lang w:val="en-US"/>
              </w:rPr>
              <w:t>AIML</w:t>
            </w:r>
          </w:p>
        </w:tc>
        <w:tc>
          <w:tcPr>
            <w:tcW w:w="1068" w:type="dxa"/>
          </w:tcPr>
          <w:p w14:paraId="44B449B1" w14:textId="77777777" w:rsidR="00260A10" w:rsidRDefault="00AE0B8D">
            <w:pPr>
              <w:rPr>
                <w:rFonts w:eastAsia="宋体"/>
                <w:lang w:val="en-US"/>
              </w:rPr>
            </w:pPr>
            <w:r>
              <w:rPr>
                <w:rFonts w:eastAsia="宋体" w:hint="eastAsia"/>
                <w:lang w:val="en-US"/>
              </w:rPr>
              <w:t>1</w:t>
            </w:r>
          </w:p>
        </w:tc>
        <w:tc>
          <w:tcPr>
            <w:tcW w:w="2797" w:type="dxa"/>
          </w:tcPr>
          <w:p w14:paraId="537BDE3F" w14:textId="77777777" w:rsidR="00260A10" w:rsidRDefault="00AE0B8D">
            <w:pPr>
              <w:rPr>
                <w:rFonts w:eastAsia="宋体"/>
                <w:lang w:val="en-US"/>
              </w:rPr>
            </w:pPr>
            <w:r>
              <w:rPr>
                <w:rFonts w:eastAsia="宋体" w:hint="eastAsia"/>
                <w:lang w:val="en-US"/>
              </w:rPr>
              <w:t>Lower power state indication and full buffer indication</w:t>
            </w:r>
          </w:p>
        </w:tc>
        <w:tc>
          <w:tcPr>
            <w:tcW w:w="1161" w:type="dxa"/>
          </w:tcPr>
          <w:p w14:paraId="5209F3A6" w14:textId="77777777" w:rsidR="00260A10" w:rsidRDefault="00260A10"/>
        </w:tc>
        <w:tc>
          <w:tcPr>
            <w:tcW w:w="1276" w:type="dxa"/>
          </w:tcPr>
          <w:p w14:paraId="62D4FC32" w14:textId="77777777" w:rsidR="00260A10" w:rsidRDefault="00AE0B8D">
            <w:pPr>
              <w:rPr>
                <w:rFonts w:eastAsia="宋体"/>
                <w:lang w:val="en-US"/>
              </w:rPr>
            </w:pPr>
            <w:r>
              <w:rPr>
                <w:rFonts w:eastAsia="宋体" w:hint="eastAsia"/>
                <w:lang w:val="en-US"/>
              </w:rPr>
              <w:t>Fei Dong</w:t>
            </w:r>
          </w:p>
        </w:tc>
        <w:tc>
          <w:tcPr>
            <w:tcW w:w="665" w:type="dxa"/>
          </w:tcPr>
          <w:p w14:paraId="1FDC02A7" w14:textId="77777777" w:rsidR="00260A10" w:rsidRDefault="00260A10"/>
        </w:tc>
        <w:tc>
          <w:tcPr>
            <w:tcW w:w="908" w:type="dxa"/>
          </w:tcPr>
          <w:p w14:paraId="565E7724" w14:textId="77777777" w:rsidR="00260A10" w:rsidRDefault="00AE0B8D">
            <w:pPr>
              <w:rPr>
                <w:rFonts w:eastAsia="宋体"/>
                <w:lang w:val="en-US"/>
              </w:rPr>
            </w:pPr>
            <w:r>
              <w:rPr>
                <w:rFonts w:eastAsia="宋体" w:hint="eastAsia"/>
                <w:lang w:val="en-US"/>
              </w:rPr>
              <w:t>V040</w:t>
            </w:r>
          </w:p>
        </w:tc>
        <w:tc>
          <w:tcPr>
            <w:tcW w:w="1367" w:type="dxa"/>
          </w:tcPr>
          <w:p w14:paraId="010D7BF2" w14:textId="77777777" w:rsidR="00260A10" w:rsidRDefault="00AE0B8D">
            <w:r>
              <w:t>ToDo</w:t>
            </w:r>
          </w:p>
        </w:tc>
      </w:tr>
    </w:tbl>
    <w:p w14:paraId="4B2DF06F" w14:textId="77777777" w:rsidR="00260A10" w:rsidRDefault="00AE0B8D">
      <w:pPr>
        <w:pStyle w:val="af3"/>
      </w:pPr>
      <w:r>
        <w:rPr>
          <w:b/>
        </w:rPr>
        <w:lastRenderedPageBreak/>
        <w:br/>
        <w:t>[Description]</w:t>
      </w:r>
      <w:r>
        <w:t xml:space="preserve">: </w:t>
      </w:r>
    </w:p>
    <w:p w14:paraId="3C6DB634" w14:textId="77777777" w:rsidR="00260A10" w:rsidRDefault="00AE0B8D">
      <w:pPr>
        <w:rPr>
          <w:rFonts w:eastAsia="宋体"/>
          <w:lang w:val="en-US"/>
        </w:rPr>
      </w:pPr>
      <w:r>
        <w:rPr>
          <w:rFonts w:eastAsia="宋体" w:hint="eastAsia"/>
          <w:lang w:val="en-US"/>
        </w:rPr>
        <w:t>According to the below RAN2 agreements:</w:t>
      </w:r>
    </w:p>
    <w:p w14:paraId="57F3C799" w14:textId="77777777" w:rsidR="00260A10" w:rsidRDefault="00AE0B8D">
      <w:pPr>
        <w:pStyle w:val="Doc-text2"/>
        <w:ind w:left="363"/>
        <w:rPr>
          <w:b/>
          <w:bCs/>
        </w:rPr>
      </w:pPr>
      <w:r>
        <w:rPr>
          <w:b/>
          <w:bCs/>
        </w:rPr>
        <w:t>Agreements on availability indication</w:t>
      </w:r>
    </w:p>
    <w:p w14:paraId="3E3D2933" w14:textId="77777777" w:rsidR="00260A10" w:rsidRDefault="00AE0B8D">
      <w:pPr>
        <w:pStyle w:val="Doc-text2"/>
        <w:numPr>
          <w:ilvl w:val="0"/>
          <w:numId w:val="43"/>
        </w:numPr>
        <w:tabs>
          <w:tab w:val="clear" w:pos="1619"/>
        </w:tabs>
        <w:ind w:left="360"/>
      </w:pPr>
      <w:r>
        <w:t>Availability indication can be triggered due to:</w:t>
      </w:r>
    </w:p>
    <w:p w14:paraId="4B626397" w14:textId="77777777" w:rsidR="00260A10" w:rsidRDefault="00AE0B8D">
      <w:pPr>
        <w:pStyle w:val="Doc-text2"/>
        <w:numPr>
          <w:ilvl w:val="1"/>
          <w:numId w:val="43"/>
        </w:numPr>
        <w:tabs>
          <w:tab w:val="clear" w:pos="2339"/>
          <w:tab w:val="left" w:pos="2702"/>
        </w:tabs>
        <w:ind w:left="1080"/>
      </w:pPr>
      <w:r>
        <w:t>Full buffer being reached (if configured)</w:t>
      </w:r>
    </w:p>
    <w:p w14:paraId="18937E6F" w14:textId="77777777" w:rsidR="00260A10" w:rsidRDefault="00AE0B8D">
      <w:pPr>
        <w:pStyle w:val="Doc-text2"/>
        <w:numPr>
          <w:ilvl w:val="1"/>
          <w:numId w:val="43"/>
        </w:numPr>
        <w:tabs>
          <w:tab w:val="clear" w:pos="2339"/>
          <w:tab w:val="left" w:pos="2702"/>
        </w:tabs>
        <w:ind w:left="1080"/>
      </w:pPr>
      <w:r>
        <w:t xml:space="preserve">Buffer threshold being reached (if configured). </w:t>
      </w:r>
    </w:p>
    <w:p w14:paraId="6D663559" w14:textId="77777777" w:rsidR="00260A10" w:rsidRDefault="00AE0B8D">
      <w:pPr>
        <w:pStyle w:val="Doc-text2"/>
        <w:numPr>
          <w:ilvl w:val="1"/>
          <w:numId w:val="43"/>
        </w:numPr>
        <w:tabs>
          <w:tab w:val="clear" w:pos="2339"/>
          <w:tab w:val="left" w:pos="2702"/>
        </w:tabs>
        <w:ind w:left="1080"/>
      </w:pPr>
      <w:r>
        <w:t>Low power (if configured)</w:t>
      </w:r>
    </w:p>
    <w:p w14:paraId="05198D0C" w14:textId="77777777" w:rsidR="00260A10" w:rsidRDefault="00AE0B8D">
      <w:pPr>
        <w:pStyle w:val="Doc-text2"/>
        <w:numPr>
          <w:ilvl w:val="0"/>
          <w:numId w:val="43"/>
        </w:numPr>
        <w:tabs>
          <w:tab w:val="clear" w:pos="1619"/>
        </w:tabs>
        <w:ind w:left="360"/>
      </w:pPr>
      <w:r>
        <w:t>The UE send a UAI that indicates:</w:t>
      </w:r>
    </w:p>
    <w:p w14:paraId="4044C69F" w14:textId="77777777" w:rsidR="00260A10" w:rsidRDefault="00AE0B8D">
      <w:pPr>
        <w:pStyle w:val="Doc-text2"/>
        <w:numPr>
          <w:ilvl w:val="1"/>
          <w:numId w:val="43"/>
        </w:numPr>
        <w:tabs>
          <w:tab w:val="clear" w:pos="2339"/>
          <w:tab w:val="left" w:pos="2702"/>
        </w:tabs>
        <w:ind w:left="1080"/>
      </w:pPr>
      <w:r>
        <w:t>Data is available</w:t>
      </w:r>
    </w:p>
    <w:p w14:paraId="2984A39F" w14:textId="77777777" w:rsidR="00260A10" w:rsidRDefault="00AE0B8D">
      <w:pPr>
        <w:pStyle w:val="Doc-text2"/>
        <w:numPr>
          <w:ilvl w:val="1"/>
          <w:numId w:val="43"/>
        </w:numPr>
        <w:tabs>
          <w:tab w:val="clear" w:pos="2339"/>
          <w:tab w:val="left" w:pos="2702"/>
        </w:tabs>
        <w:ind w:left="1080"/>
      </w:pPr>
      <w:r>
        <w:t>Reason for trigger (full buffer, threshold)</w:t>
      </w:r>
    </w:p>
    <w:p w14:paraId="6085C6C7" w14:textId="77777777" w:rsidR="00260A10" w:rsidRDefault="00AE0B8D">
      <w:pPr>
        <w:pStyle w:val="Doc-text2"/>
        <w:numPr>
          <w:ilvl w:val="1"/>
          <w:numId w:val="43"/>
        </w:numPr>
        <w:tabs>
          <w:tab w:val="clear" w:pos="2339"/>
          <w:tab w:val="left" w:pos="2702"/>
        </w:tabs>
        <w:ind w:left="1080"/>
      </w:pPr>
      <w:r>
        <w:t xml:space="preserve">Low power indication </w:t>
      </w:r>
    </w:p>
    <w:p w14:paraId="0727AD18" w14:textId="77777777" w:rsidR="00260A10" w:rsidRDefault="00AE0B8D">
      <w:pPr>
        <w:pStyle w:val="Doc-text2"/>
        <w:numPr>
          <w:ilvl w:val="0"/>
          <w:numId w:val="43"/>
        </w:numPr>
        <w:tabs>
          <w:tab w:val="clear" w:pos="1619"/>
        </w:tabs>
        <w:ind w:left="360"/>
      </w:pPr>
      <w:r>
        <w:t>The encoding of the data is available/UAI and the cause value is FFS</w:t>
      </w:r>
    </w:p>
    <w:p w14:paraId="18281B4F" w14:textId="77777777" w:rsidR="00260A10" w:rsidRDefault="00AE0B8D">
      <w:pPr>
        <w:rPr>
          <w:rFonts w:ascii="Arial" w:eastAsia="宋体" w:hAnsi="Arial" w:cs="Arial"/>
          <w:highlight w:val="yellow"/>
          <w:lang w:val="en-US"/>
        </w:rPr>
      </w:pPr>
      <w:r>
        <w:rPr>
          <w:rFonts w:ascii="Arial" w:hAnsi="Arial" w:cs="Arial"/>
          <w:highlight w:val="yellow"/>
        </w:rPr>
        <w:t>NOTE: it is up to UE Implementation how buffer threshold reached and low power is determined</w:t>
      </w:r>
    </w:p>
    <w:p w14:paraId="55AC51E8" w14:textId="77777777" w:rsidR="00260A10" w:rsidRDefault="00AE0B8D">
      <w:pPr>
        <w:rPr>
          <w:rFonts w:eastAsia="宋体"/>
          <w:lang w:val="en-US"/>
        </w:rPr>
      </w:pPr>
      <w:r>
        <w:rPr>
          <w:rFonts w:eastAsia="宋体" w:hint="eastAsia"/>
          <w:lang w:val="en-US"/>
        </w:rPr>
        <w:t>The note in the agreements is missing in the current specification</w:t>
      </w:r>
    </w:p>
    <w:p w14:paraId="4ECF1190" w14:textId="77777777" w:rsidR="00260A10" w:rsidRDefault="00260A10">
      <w:pPr>
        <w:pStyle w:val="af3"/>
      </w:pPr>
    </w:p>
    <w:p w14:paraId="78E1AACF" w14:textId="77777777" w:rsidR="00260A10" w:rsidRDefault="00AE0B8D">
      <w:pPr>
        <w:pStyle w:val="af3"/>
      </w:pPr>
      <w:r>
        <w:rPr>
          <w:b/>
        </w:rPr>
        <w:t>[Proposed Change]</w:t>
      </w:r>
      <w:r>
        <w:t xml:space="preserve">: </w:t>
      </w:r>
    </w:p>
    <w:p w14:paraId="0462BDD1" w14:textId="77777777" w:rsidR="00260A10" w:rsidRDefault="00AE0B8D">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5B189CB8" w14:textId="77777777" w:rsidR="00260A10" w:rsidRDefault="00AE0B8D">
      <w:pPr>
        <w:pStyle w:val="B2"/>
      </w:pPr>
      <w:r>
        <w:rPr>
          <w:snapToGrid w:val="0"/>
        </w:rPr>
        <w:t>2&gt;</w:t>
      </w:r>
      <w:r>
        <w:rPr>
          <w:snapToGrid w:val="0"/>
        </w:rPr>
        <w:tab/>
      </w:r>
      <w:r>
        <w:t>if the UE determines that it has entered a low power state:</w:t>
      </w:r>
    </w:p>
    <w:p w14:paraId="5A41159C" w14:textId="77777777" w:rsidR="00260A10" w:rsidRDefault="00AE0B8D">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DE6E88D" w14:textId="77777777" w:rsidR="00260A10" w:rsidRDefault="00AE0B8D">
      <w:pPr>
        <w:pStyle w:val="B2"/>
      </w:pPr>
      <w:r>
        <w:t>2&gt;</w:t>
      </w:r>
      <w:r>
        <w:tab/>
        <w:t xml:space="preserve">if the </w:t>
      </w:r>
      <w:ins w:id="1217" w:author="WI CR Rapp (Ericsson)" w:date="2025-10-07T16:08:00Z">
        <w:r>
          <w:rPr>
            <w:rFonts w:eastAsia="等线"/>
          </w:rPr>
          <w:t xml:space="preserve">memory </w:t>
        </w:r>
      </w:ins>
      <w:del w:id="1218" w:author="WI CR Rapp (Ericsson)" w:date="2025-10-07T16:08:00Z">
        <w:r>
          <w:delText xml:space="preserve">buffer </w:delText>
        </w:r>
      </w:del>
      <w:r>
        <w:t>reserved for the logging of radio measurements for network-side data collection has become full:</w:t>
      </w:r>
    </w:p>
    <w:p w14:paraId="6E742BC2" w14:textId="77777777" w:rsidR="00260A10" w:rsidRDefault="00AE0B8D">
      <w:pPr>
        <w:pStyle w:val="B3"/>
      </w:pPr>
      <w:r>
        <w:t>3&gt;</w:t>
      </w:r>
      <w:r>
        <w:tab/>
        <w:t xml:space="preserve">set </w:t>
      </w:r>
      <w:ins w:id="1219" w:author="WI CR Rapp (Ericsson)" w:date="2025-10-07T16:13:00Z">
        <w:r>
          <w:rPr>
            <w:i/>
            <w:iCs/>
          </w:rPr>
          <w:t>memoryStatus</w:t>
        </w:r>
      </w:ins>
      <w:del w:id="1220" w:author="WI CR Rapp (Ericsson)" w:date="2025-10-07T16:13:00Z">
        <w:r>
          <w:rPr>
            <w:i/>
            <w:iCs/>
          </w:rPr>
          <w:delText>bufferStatus</w:delText>
        </w:r>
      </w:del>
      <w:r>
        <w:t xml:space="preserve"> to </w:t>
      </w:r>
      <w:r>
        <w:rPr>
          <w:i/>
          <w:iCs/>
        </w:rPr>
        <w:t>full</w:t>
      </w:r>
      <w:r>
        <w:t>;</w:t>
      </w:r>
    </w:p>
    <w:p w14:paraId="79BF96B4" w14:textId="77777777" w:rsidR="00260A10" w:rsidRDefault="00AE0B8D">
      <w:pPr>
        <w:pStyle w:val="B2"/>
      </w:pPr>
      <w:r>
        <w:t>2&gt;</w:t>
      </w:r>
      <w:r>
        <w:tab/>
        <w:t xml:space="preserve">else if </w:t>
      </w:r>
      <w:ins w:id="1221" w:author="WI CR Rapp (Ericsson)" w:date="2025-10-07T16:13:00Z">
        <w:r>
          <w:rPr>
            <w:i/>
            <w:iCs/>
          </w:rPr>
          <w:t>loggedDataCollectionMemoryThreshold</w:t>
        </w:r>
        <w:r>
          <w:t xml:space="preserve"> </w:t>
        </w:r>
      </w:ins>
      <w:del w:id="1222"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223" w:author="WI CR Rapp (Ericsson)" w:date="2025-10-07T16:13:00Z">
        <w:r>
          <w:rPr>
            <w:i/>
            <w:iCs/>
          </w:rPr>
          <w:t>loggedDataCollectionMemoryThreshold</w:t>
        </w:r>
      </w:ins>
      <w:del w:id="1224" w:author="WI CR Rapp (Ericsson)" w:date="2025-10-07T16:13:00Z">
        <w:r>
          <w:rPr>
            <w:i/>
            <w:iCs/>
          </w:rPr>
          <w:delText>loggedDataCollectionBufferThreshold</w:delText>
        </w:r>
      </w:del>
      <w:r>
        <w:t>:</w:t>
      </w:r>
    </w:p>
    <w:p w14:paraId="46056084" w14:textId="77777777" w:rsidR="00260A10" w:rsidRDefault="00AE0B8D">
      <w:pPr>
        <w:pStyle w:val="B3"/>
      </w:pPr>
      <w:r>
        <w:t>3&gt;</w:t>
      </w:r>
      <w:r>
        <w:tab/>
        <w:t xml:space="preserve">set </w:t>
      </w:r>
      <w:ins w:id="1225" w:author="WI CR Rapp (Ericsson)" w:date="2025-10-07T16:14:00Z">
        <w:r>
          <w:rPr>
            <w:i/>
            <w:iCs/>
          </w:rPr>
          <w:t>memoryStatus</w:t>
        </w:r>
      </w:ins>
      <w:del w:id="1226" w:author="WI CR Rapp (Ericsson)" w:date="2025-10-07T16:14:00Z">
        <w:r>
          <w:rPr>
            <w:i/>
            <w:iCs/>
          </w:rPr>
          <w:delText>bufferStatus</w:delText>
        </w:r>
        <w:r>
          <w:delText xml:space="preserve"> </w:delText>
        </w:r>
      </w:del>
      <w:r>
        <w:t xml:space="preserve">to </w:t>
      </w:r>
      <w:r>
        <w:rPr>
          <w:i/>
          <w:iCs/>
        </w:rPr>
        <w:t>aboveThreshold</w:t>
      </w:r>
      <w:r>
        <w:t>;</w:t>
      </w:r>
    </w:p>
    <w:p w14:paraId="57547BCC" w14:textId="77777777" w:rsidR="00260A10" w:rsidRDefault="00AE0B8D">
      <w:pPr>
        <w:pStyle w:val="af3"/>
        <w:rPr>
          <w:rFonts w:eastAsia="宋体"/>
          <w:lang w:val="en-US"/>
        </w:rPr>
      </w:pPr>
      <w:ins w:id="1227" w:author="ZTE DF" w:date="2025-11-04T10:59:00Z">
        <w:r>
          <w:rPr>
            <w:rFonts w:eastAsia="宋体" w:hint="eastAsia"/>
            <w:lang w:val="en-US"/>
          </w:rPr>
          <w:t>Note</w:t>
        </w:r>
      </w:ins>
      <w:ins w:id="1228" w:author="ZTE DF" w:date="2025-11-04T11:04:00Z">
        <w:r>
          <w:rPr>
            <w:rFonts w:eastAsia="宋体" w:hint="eastAsia"/>
            <w:lang w:val="en-US"/>
          </w:rPr>
          <w:t xml:space="preserve"> X</w:t>
        </w:r>
      </w:ins>
      <w:ins w:id="1229" w:author="ZTE DF" w:date="2025-11-04T10:59:00Z">
        <w:r>
          <w:rPr>
            <w:rFonts w:eastAsia="宋体" w:hint="eastAsia"/>
            <w:lang w:val="en-US"/>
          </w:rPr>
          <w:t>:</w:t>
        </w:r>
      </w:ins>
      <w:ins w:id="1230" w:author="ZTE DF" w:date="2025-11-04T11:04:00Z">
        <w:r>
          <w:rPr>
            <w:rFonts w:eastAsia="宋体" w:hint="eastAsia"/>
            <w:lang w:val="en-US"/>
          </w:rPr>
          <w:t>It is up to UE implementation how buffer threshold is reached and low power state is determined.</w:t>
        </w:r>
      </w:ins>
    </w:p>
    <w:p w14:paraId="5F1E24C3" w14:textId="77777777" w:rsidR="00260A10" w:rsidRDefault="00260A10">
      <w:pPr>
        <w:pStyle w:val="af3"/>
      </w:pPr>
    </w:p>
    <w:p w14:paraId="22753D02" w14:textId="77777777" w:rsidR="00260A10" w:rsidRDefault="00AE0B8D">
      <w:r>
        <w:rPr>
          <w:b/>
        </w:rPr>
        <w:t>[Comments]</w:t>
      </w:r>
      <w:r>
        <w:t>:</w:t>
      </w:r>
    </w:p>
    <w:p w14:paraId="06B24C59" w14:textId="77777777" w:rsidR="00260A10" w:rsidRDefault="00260A10">
      <w:pPr>
        <w:rPr>
          <w:rFonts w:eastAsiaTheme="minorEastAsia"/>
        </w:rPr>
      </w:pPr>
    </w:p>
    <w:p w14:paraId="0127A4EA" w14:textId="77777777" w:rsidR="00260A10" w:rsidRDefault="00AE0B8D">
      <w:pPr>
        <w:pStyle w:val="1"/>
        <w:rPr>
          <w:rFonts w:eastAsia="宋体"/>
          <w:lang w:val="en-US"/>
        </w:rPr>
      </w:pPr>
      <w:r>
        <w:rPr>
          <w:rFonts w:eastAsia="宋体"/>
          <w:lang w:val="en-US"/>
        </w:rPr>
        <w:t>N08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A27F6F9" w14:textId="77777777">
        <w:tc>
          <w:tcPr>
            <w:tcW w:w="967" w:type="dxa"/>
          </w:tcPr>
          <w:p w14:paraId="68EE496C" w14:textId="77777777" w:rsidR="00260A10" w:rsidRDefault="00AE0B8D">
            <w:r>
              <w:t>RIL Id</w:t>
            </w:r>
          </w:p>
        </w:tc>
        <w:tc>
          <w:tcPr>
            <w:tcW w:w="948" w:type="dxa"/>
          </w:tcPr>
          <w:p w14:paraId="188398B8" w14:textId="77777777" w:rsidR="00260A10" w:rsidRDefault="00AE0B8D">
            <w:r>
              <w:t>WI</w:t>
            </w:r>
          </w:p>
        </w:tc>
        <w:tc>
          <w:tcPr>
            <w:tcW w:w="1068" w:type="dxa"/>
          </w:tcPr>
          <w:p w14:paraId="0B8679AD" w14:textId="77777777" w:rsidR="00260A10" w:rsidRDefault="00AE0B8D">
            <w:r>
              <w:t>Class</w:t>
            </w:r>
          </w:p>
        </w:tc>
        <w:tc>
          <w:tcPr>
            <w:tcW w:w="2797" w:type="dxa"/>
          </w:tcPr>
          <w:p w14:paraId="40F6A97B" w14:textId="77777777" w:rsidR="00260A10" w:rsidRDefault="00AE0B8D">
            <w:r>
              <w:t>Title</w:t>
            </w:r>
          </w:p>
        </w:tc>
        <w:tc>
          <w:tcPr>
            <w:tcW w:w="1161" w:type="dxa"/>
          </w:tcPr>
          <w:p w14:paraId="51D0A009" w14:textId="77777777" w:rsidR="00260A10" w:rsidRDefault="00AE0B8D">
            <w:r>
              <w:t>Tdoc</w:t>
            </w:r>
          </w:p>
        </w:tc>
        <w:tc>
          <w:tcPr>
            <w:tcW w:w="1559" w:type="dxa"/>
          </w:tcPr>
          <w:p w14:paraId="4B9856A1" w14:textId="77777777" w:rsidR="00260A10" w:rsidRDefault="00AE0B8D">
            <w:r>
              <w:t>Delegate</w:t>
            </w:r>
          </w:p>
        </w:tc>
        <w:tc>
          <w:tcPr>
            <w:tcW w:w="993" w:type="dxa"/>
          </w:tcPr>
          <w:p w14:paraId="2E4044C4" w14:textId="77777777" w:rsidR="00260A10" w:rsidRDefault="00AE0B8D">
            <w:r>
              <w:t>Misc</w:t>
            </w:r>
          </w:p>
        </w:tc>
        <w:tc>
          <w:tcPr>
            <w:tcW w:w="850" w:type="dxa"/>
          </w:tcPr>
          <w:p w14:paraId="729AEAB7" w14:textId="77777777" w:rsidR="00260A10" w:rsidRDefault="00AE0B8D">
            <w:r>
              <w:t>File version</w:t>
            </w:r>
          </w:p>
        </w:tc>
        <w:tc>
          <w:tcPr>
            <w:tcW w:w="814" w:type="dxa"/>
          </w:tcPr>
          <w:p w14:paraId="3C2B74AD" w14:textId="77777777" w:rsidR="00260A10" w:rsidRDefault="00AE0B8D">
            <w:r>
              <w:t>Status</w:t>
            </w:r>
          </w:p>
        </w:tc>
      </w:tr>
      <w:tr w:rsidR="00260A10" w14:paraId="102F81E8" w14:textId="77777777">
        <w:tc>
          <w:tcPr>
            <w:tcW w:w="967" w:type="dxa"/>
          </w:tcPr>
          <w:p w14:paraId="1A3A9E67" w14:textId="77777777" w:rsidR="00260A10" w:rsidRDefault="00AE0B8D">
            <w:pPr>
              <w:rPr>
                <w:rFonts w:eastAsia="宋体"/>
              </w:rPr>
            </w:pPr>
            <w:r>
              <w:rPr>
                <w:rFonts w:eastAsia="宋体"/>
              </w:rPr>
              <w:t>N084</w:t>
            </w:r>
          </w:p>
        </w:tc>
        <w:tc>
          <w:tcPr>
            <w:tcW w:w="948" w:type="dxa"/>
          </w:tcPr>
          <w:p w14:paraId="55DB9721" w14:textId="77777777" w:rsidR="00260A10" w:rsidRDefault="00AE0B8D">
            <w:r>
              <w:rPr>
                <w:sz w:val="18"/>
                <w:szCs w:val="18"/>
              </w:rPr>
              <w:t>NTN</w:t>
            </w:r>
          </w:p>
        </w:tc>
        <w:tc>
          <w:tcPr>
            <w:tcW w:w="1068" w:type="dxa"/>
          </w:tcPr>
          <w:p w14:paraId="6441B24A" w14:textId="77777777" w:rsidR="00260A10" w:rsidRDefault="00AE0B8D">
            <w:pPr>
              <w:rPr>
                <w:rFonts w:eastAsia="等线"/>
              </w:rPr>
            </w:pPr>
            <w:r>
              <w:rPr>
                <w:rFonts w:eastAsia="等线"/>
              </w:rPr>
              <w:t>1</w:t>
            </w:r>
          </w:p>
        </w:tc>
        <w:tc>
          <w:tcPr>
            <w:tcW w:w="2797" w:type="dxa"/>
          </w:tcPr>
          <w:p w14:paraId="4761B0E7" w14:textId="77777777" w:rsidR="00260A10" w:rsidRDefault="00AE0B8D">
            <w:pPr>
              <w:rPr>
                <w:rFonts w:eastAsia="等线"/>
              </w:rPr>
            </w:pPr>
            <w:r>
              <w:rPr>
                <w:rFonts w:eastAsia="等线"/>
              </w:rPr>
              <w:t>Determining the number of locations to report</w:t>
            </w:r>
          </w:p>
        </w:tc>
        <w:tc>
          <w:tcPr>
            <w:tcW w:w="1161" w:type="dxa"/>
          </w:tcPr>
          <w:p w14:paraId="09CC569A" w14:textId="77777777" w:rsidR="00260A10" w:rsidRDefault="00AE0B8D">
            <w:pPr>
              <w:rPr>
                <w:rFonts w:eastAsia="等线"/>
              </w:rPr>
            </w:pPr>
            <w:r>
              <w:rPr>
                <w:rFonts w:eastAsia="等线"/>
              </w:rPr>
              <w:t>No</w:t>
            </w:r>
          </w:p>
        </w:tc>
        <w:tc>
          <w:tcPr>
            <w:tcW w:w="1559" w:type="dxa"/>
          </w:tcPr>
          <w:p w14:paraId="7F230CC3" w14:textId="77777777" w:rsidR="00260A10" w:rsidRDefault="00AE0B8D">
            <w:pPr>
              <w:rPr>
                <w:rFonts w:eastAsia="等线"/>
              </w:rPr>
            </w:pPr>
            <w:r>
              <w:rPr>
                <w:rFonts w:eastAsia="等线"/>
              </w:rPr>
              <w:t>Nokia (Jakob)</w:t>
            </w:r>
          </w:p>
        </w:tc>
        <w:tc>
          <w:tcPr>
            <w:tcW w:w="993" w:type="dxa"/>
          </w:tcPr>
          <w:p w14:paraId="7EAD853B" w14:textId="77777777" w:rsidR="00260A10" w:rsidRDefault="00260A10"/>
        </w:tc>
        <w:tc>
          <w:tcPr>
            <w:tcW w:w="850" w:type="dxa"/>
          </w:tcPr>
          <w:p w14:paraId="61DD13F4" w14:textId="77777777" w:rsidR="00260A10" w:rsidRDefault="00AE0B8D">
            <w:pPr>
              <w:rPr>
                <w:rFonts w:eastAsia="宋体"/>
              </w:rPr>
            </w:pPr>
            <w:r>
              <w:t>v0</w:t>
            </w:r>
            <w:r>
              <w:rPr>
                <w:rFonts w:eastAsia="宋体" w:hint="eastAsia"/>
              </w:rPr>
              <w:t>1</w:t>
            </w:r>
            <w:r>
              <w:rPr>
                <w:rFonts w:eastAsia="宋体"/>
              </w:rPr>
              <w:t>6</w:t>
            </w:r>
          </w:p>
        </w:tc>
        <w:tc>
          <w:tcPr>
            <w:tcW w:w="814" w:type="dxa"/>
          </w:tcPr>
          <w:p w14:paraId="79536AA7" w14:textId="77777777" w:rsidR="00260A10" w:rsidRDefault="00AE0B8D">
            <w:r>
              <w:t>Rejected</w:t>
            </w:r>
          </w:p>
        </w:tc>
      </w:tr>
    </w:tbl>
    <w:p w14:paraId="099750B7" w14:textId="77777777" w:rsidR="00260A10" w:rsidRDefault="00260A10"/>
    <w:p w14:paraId="0D002F23" w14:textId="77777777" w:rsidR="00260A10" w:rsidRDefault="00AE0B8D">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5B1CFD19" w14:textId="77777777" w:rsidR="00260A10" w:rsidRDefault="00AE0B8D">
      <w:pPr>
        <w:pStyle w:val="af3"/>
      </w:pPr>
      <w:r>
        <w:rPr>
          <w:b/>
        </w:rPr>
        <w:t>[Proposed Change]</w:t>
      </w:r>
      <w:r>
        <w:t>: Add UE to consider also number of parallel SMTCs to consider in section 5.7.4.3;</w:t>
      </w:r>
    </w:p>
    <w:p w14:paraId="02268872" w14:textId="77777777" w:rsidR="00260A10" w:rsidRDefault="00AE0B8D">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B4D2128" w14:textId="77777777" w:rsidR="00260A10" w:rsidRDefault="00AE0B8D">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231"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78FDC7A8" w14:textId="77777777" w:rsidR="00260A10" w:rsidRDefault="00260A10">
      <w:pPr>
        <w:pStyle w:val="af3"/>
      </w:pPr>
    </w:p>
    <w:p w14:paraId="3AE17DDB" w14:textId="77777777" w:rsidR="00260A10" w:rsidRDefault="00AE0B8D">
      <w:r>
        <w:rPr>
          <w:b/>
        </w:rPr>
        <w:t>[Comments]</w:t>
      </w:r>
      <w:r>
        <w:t>:</w:t>
      </w:r>
    </w:p>
    <w:p w14:paraId="77A5FDC4" w14:textId="77777777" w:rsidR="00260A10" w:rsidRDefault="00AE0B8D">
      <w:r>
        <w:t>[Rapp] Provided this is a connected mode feature, the network already knows UE capabilities and can configure the UE accordingly with the number N of closets reference locations based on UE limitations.</w:t>
      </w:r>
    </w:p>
    <w:p w14:paraId="360545C9" w14:textId="77777777" w:rsidR="00260A10" w:rsidRDefault="00AE0B8D">
      <w:r>
        <w:t>[Qualcomm] In the end what should matter is number of SMTCs configured based on UE capability.</w:t>
      </w:r>
    </w:p>
    <w:p w14:paraId="0352F3FC" w14:textId="77777777" w:rsidR="00260A10" w:rsidRDefault="00AE0B8D">
      <w:pPr>
        <w:pStyle w:val="1"/>
      </w:pPr>
      <w:r>
        <w:t>N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E89DB09" w14:textId="77777777">
        <w:tc>
          <w:tcPr>
            <w:tcW w:w="967" w:type="dxa"/>
          </w:tcPr>
          <w:p w14:paraId="2066B45C" w14:textId="77777777" w:rsidR="00260A10" w:rsidRDefault="00AE0B8D">
            <w:r>
              <w:t>RIL Id</w:t>
            </w:r>
          </w:p>
        </w:tc>
        <w:tc>
          <w:tcPr>
            <w:tcW w:w="948" w:type="dxa"/>
          </w:tcPr>
          <w:p w14:paraId="1F21EE8A" w14:textId="77777777" w:rsidR="00260A10" w:rsidRDefault="00AE0B8D">
            <w:r>
              <w:t>WI</w:t>
            </w:r>
          </w:p>
        </w:tc>
        <w:tc>
          <w:tcPr>
            <w:tcW w:w="1068" w:type="dxa"/>
          </w:tcPr>
          <w:p w14:paraId="73C8E8B0" w14:textId="77777777" w:rsidR="00260A10" w:rsidRDefault="00AE0B8D">
            <w:r>
              <w:t>Class</w:t>
            </w:r>
          </w:p>
        </w:tc>
        <w:tc>
          <w:tcPr>
            <w:tcW w:w="2797" w:type="dxa"/>
          </w:tcPr>
          <w:p w14:paraId="7D93AFDB" w14:textId="77777777" w:rsidR="00260A10" w:rsidRDefault="00AE0B8D">
            <w:r>
              <w:t>Title</w:t>
            </w:r>
          </w:p>
        </w:tc>
        <w:tc>
          <w:tcPr>
            <w:tcW w:w="1161" w:type="dxa"/>
          </w:tcPr>
          <w:p w14:paraId="25CE516E" w14:textId="77777777" w:rsidR="00260A10" w:rsidRDefault="00AE0B8D">
            <w:r>
              <w:t>Tdoc</w:t>
            </w:r>
          </w:p>
        </w:tc>
        <w:tc>
          <w:tcPr>
            <w:tcW w:w="1559" w:type="dxa"/>
          </w:tcPr>
          <w:p w14:paraId="7716BFF3" w14:textId="77777777" w:rsidR="00260A10" w:rsidRDefault="00AE0B8D">
            <w:r>
              <w:t>Delegate</w:t>
            </w:r>
          </w:p>
        </w:tc>
        <w:tc>
          <w:tcPr>
            <w:tcW w:w="993" w:type="dxa"/>
          </w:tcPr>
          <w:p w14:paraId="3ECEC90F" w14:textId="77777777" w:rsidR="00260A10" w:rsidRDefault="00AE0B8D">
            <w:r>
              <w:t>Misc</w:t>
            </w:r>
          </w:p>
        </w:tc>
        <w:tc>
          <w:tcPr>
            <w:tcW w:w="850" w:type="dxa"/>
          </w:tcPr>
          <w:p w14:paraId="1E0420FD" w14:textId="77777777" w:rsidR="00260A10" w:rsidRDefault="00AE0B8D">
            <w:r>
              <w:t>File version</w:t>
            </w:r>
          </w:p>
        </w:tc>
        <w:tc>
          <w:tcPr>
            <w:tcW w:w="814" w:type="dxa"/>
          </w:tcPr>
          <w:p w14:paraId="1F7249E7" w14:textId="77777777" w:rsidR="00260A10" w:rsidRDefault="00AE0B8D">
            <w:r>
              <w:t>Status</w:t>
            </w:r>
          </w:p>
        </w:tc>
      </w:tr>
      <w:tr w:rsidR="00260A10" w14:paraId="1715A7A5" w14:textId="77777777">
        <w:tc>
          <w:tcPr>
            <w:tcW w:w="967" w:type="dxa"/>
          </w:tcPr>
          <w:p w14:paraId="09A4EA59" w14:textId="77777777" w:rsidR="00260A10" w:rsidRDefault="00AE0B8D">
            <w:r>
              <w:t>N061</w:t>
            </w:r>
          </w:p>
        </w:tc>
        <w:tc>
          <w:tcPr>
            <w:tcW w:w="948" w:type="dxa"/>
          </w:tcPr>
          <w:p w14:paraId="16BF1866" w14:textId="77777777" w:rsidR="00260A10" w:rsidRDefault="00AE0B8D">
            <w:r>
              <w:t>SONMDT</w:t>
            </w:r>
          </w:p>
        </w:tc>
        <w:tc>
          <w:tcPr>
            <w:tcW w:w="1068" w:type="dxa"/>
          </w:tcPr>
          <w:p w14:paraId="3C17C025" w14:textId="77777777" w:rsidR="00260A10" w:rsidRDefault="00AE0B8D">
            <w:r>
              <w:t>1</w:t>
            </w:r>
          </w:p>
        </w:tc>
        <w:tc>
          <w:tcPr>
            <w:tcW w:w="2797" w:type="dxa"/>
          </w:tcPr>
          <w:p w14:paraId="76332308" w14:textId="77777777" w:rsidR="00260A10" w:rsidRDefault="00AE0B8D">
            <w:r>
              <w:t xml:space="preserve">timeSinceSHR missing in SHR for intra-NR mobility and </w:t>
            </w:r>
            <w:r>
              <w:lastRenderedPageBreak/>
              <w:t>timeSinceSPR not existing in SPR</w:t>
            </w:r>
          </w:p>
        </w:tc>
        <w:tc>
          <w:tcPr>
            <w:tcW w:w="1161" w:type="dxa"/>
          </w:tcPr>
          <w:p w14:paraId="22D3D0B6" w14:textId="77777777" w:rsidR="00260A10" w:rsidRDefault="00260A10"/>
        </w:tc>
        <w:tc>
          <w:tcPr>
            <w:tcW w:w="1559" w:type="dxa"/>
          </w:tcPr>
          <w:p w14:paraId="32FA91B0" w14:textId="77777777" w:rsidR="00260A10" w:rsidRDefault="00AE0B8D">
            <w:r>
              <w:t>Gyorgy Wolfner</w:t>
            </w:r>
          </w:p>
        </w:tc>
        <w:tc>
          <w:tcPr>
            <w:tcW w:w="993" w:type="dxa"/>
          </w:tcPr>
          <w:p w14:paraId="51B3CFEC" w14:textId="77777777" w:rsidR="00260A10" w:rsidRDefault="00260A10"/>
        </w:tc>
        <w:tc>
          <w:tcPr>
            <w:tcW w:w="850" w:type="dxa"/>
          </w:tcPr>
          <w:p w14:paraId="7A3C7968" w14:textId="77777777" w:rsidR="00260A10" w:rsidRDefault="00AE0B8D">
            <w:r>
              <w:t>V011</w:t>
            </w:r>
          </w:p>
        </w:tc>
        <w:tc>
          <w:tcPr>
            <w:tcW w:w="814" w:type="dxa"/>
          </w:tcPr>
          <w:p w14:paraId="7D0A8177" w14:textId="77777777" w:rsidR="00260A10" w:rsidRDefault="00AE0B8D">
            <w:r>
              <w:t>Rejected</w:t>
            </w:r>
          </w:p>
        </w:tc>
      </w:tr>
    </w:tbl>
    <w:p w14:paraId="34CD30B2" w14:textId="77777777" w:rsidR="00260A10" w:rsidRDefault="00AE0B8D">
      <w:pPr>
        <w:pStyle w:val="af3"/>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3ED1E8A4" w14:textId="77777777" w:rsidR="00260A10" w:rsidRDefault="00AE0B8D">
      <w:pPr>
        <w:pStyle w:val="af3"/>
      </w:pPr>
      <w:r>
        <w:rPr>
          <w:b/>
        </w:rPr>
        <w:t>[Proposed Change]</w:t>
      </w:r>
      <w:r>
        <w:t>: The following change is proposed in 5.7.10.3:</w:t>
      </w:r>
    </w:p>
    <w:p w14:paraId="15D6BC77" w14:textId="77777777" w:rsidR="00260A10" w:rsidRDefault="00AE0B8D">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6A08CF62" w14:textId="77777777" w:rsidR="00260A10" w:rsidRDefault="00AE0B8D">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F08DE9B" w14:textId="77777777" w:rsidR="00260A10" w:rsidRDefault="00AE0B8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250D1C0" w14:textId="77777777" w:rsidR="00260A10" w:rsidRDefault="00AE0B8D">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18B8CBD" w14:textId="77777777" w:rsidR="00260A10" w:rsidRDefault="00AE0B8D">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1A30E45" w14:textId="77777777" w:rsidR="00260A10" w:rsidRDefault="00AE0B8D">
      <w:pPr>
        <w:pStyle w:val="B2"/>
        <w:rPr>
          <w:ins w:id="1232" w:author="Nokia (GWO3)" w:date="2025-09-25T18:43:00Z"/>
          <w:lang w:val="en-US"/>
        </w:rPr>
      </w:pPr>
      <w:ins w:id="1233"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77673E36" w14:textId="77777777" w:rsidR="00260A10" w:rsidRDefault="00AE0B8D">
      <w:pPr>
        <w:pStyle w:val="B3"/>
        <w:rPr>
          <w:ins w:id="1234" w:author="Nokia (GWO3)" w:date="2025-09-25T18:43:00Z"/>
          <w:lang w:val="en-US"/>
        </w:rPr>
      </w:pPr>
      <w:ins w:id="1235"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4ECA92F4" w14:textId="77777777" w:rsidR="00260A10" w:rsidRDefault="00AE0B8D">
      <w:pPr>
        <w:pStyle w:val="B2"/>
        <w:rPr>
          <w:ins w:id="1236" w:author="Nokia (GWO3)" w:date="2025-09-25T18:45:00Z"/>
          <w:lang w:val="en-US"/>
        </w:rPr>
      </w:pPr>
      <w:ins w:id="1237"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4C7485B6" w14:textId="77777777" w:rsidR="00260A10" w:rsidRDefault="00AE0B8D">
      <w:pPr>
        <w:pStyle w:val="B3"/>
        <w:rPr>
          <w:ins w:id="1238" w:author="Nokia (GWO3)" w:date="2025-09-25T18:45:00Z"/>
          <w:lang w:val="en-US"/>
        </w:rPr>
      </w:pPr>
      <w:ins w:id="1239"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2D3A869D" w14:textId="77777777" w:rsidR="00260A10" w:rsidRDefault="00AE0B8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94AF34D" w14:textId="77777777" w:rsidR="00260A10" w:rsidRDefault="00AE0B8D">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B64A8A4" w14:textId="77777777" w:rsidR="00260A10" w:rsidRDefault="00260A10">
      <w:pPr>
        <w:pStyle w:val="af3"/>
      </w:pPr>
    </w:p>
    <w:p w14:paraId="2FA662FC" w14:textId="77777777" w:rsidR="00260A10" w:rsidRDefault="00260A10">
      <w:pPr>
        <w:pStyle w:val="af3"/>
      </w:pPr>
    </w:p>
    <w:p w14:paraId="1D303B5C" w14:textId="77777777" w:rsidR="00260A10" w:rsidRDefault="00AE0B8D">
      <w:r>
        <w:rPr>
          <w:b/>
        </w:rPr>
        <w:t>[Comments]</w:t>
      </w:r>
      <w:r>
        <w:t>:</w:t>
      </w:r>
    </w:p>
    <w:p w14:paraId="5E61FBC8" w14:textId="77777777" w:rsidR="00260A10" w:rsidRDefault="00AE0B8D">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70050CCF" w14:textId="77777777" w:rsidR="00260A10" w:rsidRDefault="00AE0B8D">
      <w:r>
        <w:t xml:space="preserve">Given that there is no agreement support for it, for the time being, I reject this RIL, but feel free to bring a contribution to discuss this further. </w:t>
      </w:r>
    </w:p>
    <w:p w14:paraId="0CC94349" w14:textId="77777777" w:rsidR="00260A10" w:rsidRDefault="00260A10"/>
    <w:p w14:paraId="2026F228" w14:textId="77777777" w:rsidR="00260A10" w:rsidRDefault="00AE0B8D">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B9D43B4" w14:textId="77777777">
        <w:tc>
          <w:tcPr>
            <w:tcW w:w="967" w:type="dxa"/>
          </w:tcPr>
          <w:p w14:paraId="1124A992" w14:textId="77777777" w:rsidR="00260A10" w:rsidRDefault="00AE0B8D">
            <w:r>
              <w:t>RIL Id</w:t>
            </w:r>
          </w:p>
        </w:tc>
        <w:tc>
          <w:tcPr>
            <w:tcW w:w="948" w:type="dxa"/>
          </w:tcPr>
          <w:p w14:paraId="468A12FE" w14:textId="77777777" w:rsidR="00260A10" w:rsidRDefault="00AE0B8D">
            <w:r>
              <w:t>WI</w:t>
            </w:r>
          </w:p>
        </w:tc>
        <w:tc>
          <w:tcPr>
            <w:tcW w:w="1068" w:type="dxa"/>
          </w:tcPr>
          <w:p w14:paraId="3A0762A8" w14:textId="77777777" w:rsidR="00260A10" w:rsidRDefault="00AE0B8D">
            <w:r>
              <w:t>Class</w:t>
            </w:r>
          </w:p>
        </w:tc>
        <w:tc>
          <w:tcPr>
            <w:tcW w:w="2797" w:type="dxa"/>
          </w:tcPr>
          <w:p w14:paraId="48608C57" w14:textId="77777777" w:rsidR="00260A10" w:rsidRDefault="00AE0B8D">
            <w:r>
              <w:t>Title</w:t>
            </w:r>
          </w:p>
        </w:tc>
        <w:tc>
          <w:tcPr>
            <w:tcW w:w="1161" w:type="dxa"/>
          </w:tcPr>
          <w:p w14:paraId="3AF4C01F" w14:textId="77777777" w:rsidR="00260A10" w:rsidRDefault="00AE0B8D">
            <w:r>
              <w:t>Tdoc</w:t>
            </w:r>
          </w:p>
        </w:tc>
        <w:tc>
          <w:tcPr>
            <w:tcW w:w="1559" w:type="dxa"/>
          </w:tcPr>
          <w:p w14:paraId="5A7B28EC" w14:textId="77777777" w:rsidR="00260A10" w:rsidRDefault="00AE0B8D">
            <w:r>
              <w:t>Delegate</w:t>
            </w:r>
          </w:p>
        </w:tc>
        <w:tc>
          <w:tcPr>
            <w:tcW w:w="993" w:type="dxa"/>
          </w:tcPr>
          <w:p w14:paraId="41DDC066" w14:textId="77777777" w:rsidR="00260A10" w:rsidRDefault="00AE0B8D">
            <w:r>
              <w:t>Misc</w:t>
            </w:r>
          </w:p>
        </w:tc>
        <w:tc>
          <w:tcPr>
            <w:tcW w:w="850" w:type="dxa"/>
          </w:tcPr>
          <w:p w14:paraId="732ADAA6" w14:textId="77777777" w:rsidR="00260A10" w:rsidRDefault="00AE0B8D">
            <w:r>
              <w:t>File version</w:t>
            </w:r>
          </w:p>
        </w:tc>
        <w:tc>
          <w:tcPr>
            <w:tcW w:w="814" w:type="dxa"/>
          </w:tcPr>
          <w:p w14:paraId="4E130B17" w14:textId="77777777" w:rsidR="00260A10" w:rsidRDefault="00AE0B8D">
            <w:r>
              <w:t>Status</w:t>
            </w:r>
          </w:p>
        </w:tc>
      </w:tr>
      <w:tr w:rsidR="00260A10" w14:paraId="0D3880A8" w14:textId="77777777">
        <w:tc>
          <w:tcPr>
            <w:tcW w:w="967" w:type="dxa"/>
          </w:tcPr>
          <w:p w14:paraId="6B3B1BC4" w14:textId="77777777" w:rsidR="00260A10" w:rsidRDefault="00AE0B8D">
            <w:r>
              <w:t>N033</w:t>
            </w:r>
          </w:p>
        </w:tc>
        <w:tc>
          <w:tcPr>
            <w:tcW w:w="948" w:type="dxa"/>
          </w:tcPr>
          <w:p w14:paraId="55A52410" w14:textId="77777777" w:rsidR="00260A10" w:rsidRDefault="00AE0B8D">
            <w:r>
              <w:t>AIML</w:t>
            </w:r>
          </w:p>
        </w:tc>
        <w:tc>
          <w:tcPr>
            <w:tcW w:w="1068" w:type="dxa"/>
          </w:tcPr>
          <w:p w14:paraId="3B656F60" w14:textId="77777777" w:rsidR="00260A10" w:rsidRDefault="00AE0B8D">
            <w:r>
              <w:t>2</w:t>
            </w:r>
          </w:p>
        </w:tc>
        <w:tc>
          <w:tcPr>
            <w:tcW w:w="2797" w:type="dxa"/>
          </w:tcPr>
          <w:p w14:paraId="3D6E8F7D" w14:textId="77777777" w:rsidR="00260A10" w:rsidRDefault="00AE0B8D">
            <w:r>
              <w:t>NW-side DC log request should not be datatype specific.</w:t>
            </w:r>
          </w:p>
        </w:tc>
        <w:tc>
          <w:tcPr>
            <w:tcW w:w="1161" w:type="dxa"/>
          </w:tcPr>
          <w:p w14:paraId="5583918A" w14:textId="77777777" w:rsidR="00260A10" w:rsidRDefault="00AE0B8D">
            <w:r>
              <w:t>N/A</w:t>
            </w:r>
          </w:p>
        </w:tc>
        <w:tc>
          <w:tcPr>
            <w:tcW w:w="1559" w:type="dxa"/>
          </w:tcPr>
          <w:p w14:paraId="337340E3" w14:textId="77777777" w:rsidR="00260A10" w:rsidRDefault="00AE0B8D">
            <w:r>
              <w:t>Jerediah Fevold</w:t>
            </w:r>
          </w:p>
        </w:tc>
        <w:tc>
          <w:tcPr>
            <w:tcW w:w="993" w:type="dxa"/>
          </w:tcPr>
          <w:p w14:paraId="678D1190" w14:textId="77777777" w:rsidR="00260A10" w:rsidRDefault="00260A10"/>
        </w:tc>
        <w:tc>
          <w:tcPr>
            <w:tcW w:w="850" w:type="dxa"/>
          </w:tcPr>
          <w:p w14:paraId="29E7BDFF" w14:textId="77777777" w:rsidR="00260A10" w:rsidRDefault="00AE0B8D">
            <w:r>
              <w:t>vnnn</w:t>
            </w:r>
          </w:p>
        </w:tc>
        <w:tc>
          <w:tcPr>
            <w:tcW w:w="814" w:type="dxa"/>
          </w:tcPr>
          <w:p w14:paraId="3A709CB4" w14:textId="77777777" w:rsidR="00260A10" w:rsidRDefault="00AE0B8D">
            <w:r>
              <w:t>ToDo</w:t>
            </w:r>
          </w:p>
        </w:tc>
      </w:tr>
    </w:tbl>
    <w:p w14:paraId="4BAC69A6" w14:textId="77777777" w:rsidR="00260A10" w:rsidRDefault="00AE0B8D">
      <w:pPr>
        <w:pStyle w:val="af3"/>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05DDD1F" w14:textId="77777777" w:rsidR="00260A10" w:rsidRDefault="00AE0B8D">
      <w:pPr>
        <w:pStyle w:val="af3"/>
      </w:pPr>
      <w:r>
        <w:rPr>
          <w:b/>
        </w:rPr>
        <w:t>[Proposed Change]</w:t>
      </w:r>
      <w:r>
        <w:t xml:space="preserve">: </w:t>
      </w:r>
    </w:p>
    <w:p w14:paraId="1BF8C39C" w14:textId="77777777" w:rsidR="00260A10" w:rsidRDefault="00AE0B8D">
      <w:pPr>
        <w:ind w:left="568" w:hanging="284"/>
        <w:rPr>
          <w:lang w:eastAsia="ko-KR"/>
        </w:rPr>
      </w:pPr>
      <w:r>
        <w:t>1&gt;</w:t>
      </w:r>
      <w:r>
        <w:tab/>
        <w:t xml:space="preserve">if the </w:t>
      </w:r>
      <w:del w:id="1240" w:author="Nokia" w:date="2025-09-18T11:43:00Z">
        <w:r>
          <w:rPr>
            <w:i/>
            <w:iCs/>
          </w:rPr>
          <w:delText>csi</w:delText>
        </w:r>
      </w:del>
      <w:ins w:id="1241" w:author="Nokia" w:date="2025-09-18T11:43:00Z">
        <w:r>
          <w:rPr>
            <w:i/>
            <w:iCs/>
          </w:rPr>
          <w:t>nw-DC</w:t>
        </w:r>
      </w:ins>
      <w:r>
        <w:rPr>
          <w:i/>
          <w:iCs/>
        </w:rPr>
        <w:t>-LogMeasReportReq</w:t>
      </w:r>
      <w:r>
        <w:t xml:space="preserve"> is present:</w:t>
      </w:r>
    </w:p>
    <w:p w14:paraId="3174E6E1" w14:textId="77777777" w:rsidR="00260A10" w:rsidRDefault="00AE0B8D">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CCA09D8" w14:textId="77777777" w:rsidR="00260A10" w:rsidRDefault="00AE0B8D">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1DE8A7F2" w14:textId="77777777" w:rsidR="00260A10" w:rsidRDefault="00AE0B8D">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17FA7CA" w14:textId="77777777" w:rsidR="00260A10" w:rsidRDefault="00AE0B8D">
      <w:pPr>
        <w:ind w:left="1418" w:hanging="284"/>
      </w:pPr>
      <w:r>
        <w:t>4&gt;</w:t>
      </w:r>
      <w:r>
        <w:tab/>
        <w:t xml:space="preserve">include the </w:t>
      </w:r>
      <w:r>
        <w:rPr>
          <w:i/>
          <w:iCs/>
        </w:rPr>
        <w:t>csi-MoreLogMeasAvailable</w:t>
      </w:r>
      <w:r>
        <w:t>;</w:t>
      </w:r>
    </w:p>
    <w:p w14:paraId="19549EB1" w14:textId="77777777" w:rsidR="00260A10" w:rsidRDefault="00AE0B8D">
      <w:r>
        <w:t>&lt;cut for brevity&gt;</w:t>
      </w:r>
    </w:p>
    <w:p w14:paraId="5E58A984" w14:textId="77777777" w:rsidR="00260A10" w:rsidRDefault="00AE0B8D">
      <w:pPr>
        <w:ind w:left="568" w:hanging="284"/>
      </w:pPr>
      <w:r>
        <w:t>1&gt;</w:t>
      </w:r>
      <w:r>
        <w:tab/>
        <w:t xml:space="preserve">else if </w:t>
      </w:r>
      <w:del w:id="1242" w:author="Nokia" w:date="2025-09-18T11:43:00Z">
        <w:r>
          <w:rPr>
            <w:i/>
          </w:rPr>
          <w:delText>csi</w:delText>
        </w:r>
      </w:del>
      <w:ins w:id="1243" w:author="Nokia" w:date="2025-09-18T11:43:00Z">
        <w:r>
          <w:rPr>
            <w:i/>
          </w:rPr>
          <w:t>nw-DC</w:t>
        </w:r>
      </w:ins>
      <w:r>
        <w:rPr>
          <w:i/>
        </w:rPr>
        <w:t>-LogMeasReport</w:t>
      </w:r>
      <w:r>
        <w:rPr>
          <w:iCs/>
        </w:rPr>
        <w:t xml:space="preserve"> is included </w:t>
      </w:r>
      <w:r>
        <w:t xml:space="preserve">in the </w:t>
      </w:r>
      <w:r>
        <w:rPr>
          <w:i/>
          <w:iCs/>
        </w:rPr>
        <w:t>UEInformationResponse</w:t>
      </w:r>
      <w:r>
        <w:t>:</w:t>
      </w:r>
    </w:p>
    <w:p w14:paraId="0A6C21A8" w14:textId="77777777" w:rsidR="00260A10" w:rsidRDefault="00AE0B8D">
      <w:pPr>
        <w:ind w:left="851" w:hanging="284"/>
      </w:pPr>
      <w:r>
        <w:t>2&gt;</w:t>
      </w:r>
      <w:r>
        <w:tab/>
        <w:t xml:space="preserve">submit the </w:t>
      </w:r>
      <w:r>
        <w:rPr>
          <w:i/>
        </w:rPr>
        <w:t>UEInformationResponse</w:t>
      </w:r>
      <w:r>
        <w:t xml:space="preserve"> message to lower layers for transmission via SRBX;</w:t>
      </w:r>
    </w:p>
    <w:p w14:paraId="7153ED17" w14:textId="77777777" w:rsidR="00260A10" w:rsidRDefault="00AE0B8D">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BBB7B00" w14:textId="77777777" w:rsidR="00260A10" w:rsidRDefault="00260A10"/>
    <w:p w14:paraId="226A7B34" w14:textId="77777777" w:rsidR="00260A10" w:rsidRDefault="00AE0B8D">
      <w:r>
        <w:rPr>
          <w:b/>
        </w:rPr>
        <w:t>[Comments]</w:t>
      </w:r>
      <w:r>
        <w:t>:</w:t>
      </w:r>
    </w:p>
    <w:p w14:paraId="6A054950" w14:textId="77777777" w:rsidR="00260A10" w:rsidRDefault="00AE0B8D">
      <w:pPr>
        <w:rPr>
          <w:rFonts w:eastAsia="等线"/>
        </w:rPr>
      </w:pPr>
      <w:r>
        <w:rPr>
          <w:rFonts w:eastAsia="等线" w:hint="eastAsia"/>
        </w:rPr>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67DA7094" w14:textId="77777777" w:rsidR="00260A10" w:rsidRDefault="00AE0B8D">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21DDAE5" w14:textId="77777777" w:rsidR="00260A10" w:rsidRDefault="00AE0B8D">
      <w:pPr>
        <w:rPr>
          <w:rFonts w:eastAsia="等线"/>
        </w:rPr>
      </w:pPr>
      <w:r>
        <w:rPr>
          <w:rFonts w:eastAsia="等线"/>
        </w:rPr>
        <w:t>[Ericsson-v022]: We agree with Lenovo and Huawei.</w:t>
      </w:r>
    </w:p>
    <w:p w14:paraId="0E636A12" w14:textId="77777777" w:rsidR="00260A10" w:rsidRDefault="00AE0B8D">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16E8F714" w14:textId="77777777" w:rsidR="00260A10" w:rsidRDefault="00AE0B8D">
      <w:pPr>
        <w:pStyle w:val="1"/>
      </w:pPr>
      <w:r>
        <w:rPr>
          <w:rFonts w:hint="eastAsia"/>
        </w:rPr>
        <w:t>S</w:t>
      </w:r>
      <w:r>
        <w:t>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B70A106" w14:textId="77777777">
        <w:tc>
          <w:tcPr>
            <w:tcW w:w="967" w:type="dxa"/>
          </w:tcPr>
          <w:p w14:paraId="025B7922" w14:textId="77777777" w:rsidR="00260A10" w:rsidRDefault="00AE0B8D">
            <w:r>
              <w:t>RIL Id</w:t>
            </w:r>
          </w:p>
        </w:tc>
        <w:tc>
          <w:tcPr>
            <w:tcW w:w="948" w:type="dxa"/>
          </w:tcPr>
          <w:p w14:paraId="0A42D00B" w14:textId="77777777" w:rsidR="00260A10" w:rsidRDefault="00AE0B8D">
            <w:r>
              <w:t>WI</w:t>
            </w:r>
          </w:p>
        </w:tc>
        <w:tc>
          <w:tcPr>
            <w:tcW w:w="1068" w:type="dxa"/>
          </w:tcPr>
          <w:p w14:paraId="4033DC70" w14:textId="77777777" w:rsidR="00260A10" w:rsidRDefault="00AE0B8D">
            <w:r>
              <w:t>Class</w:t>
            </w:r>
          </w:p>
        </w:tc>
        <w:tc>
          <w:tcPr>
            <w:tcW w:w="2797" w:type="dxa"/>
          </w:tcPr>
          <w:p w14:paraId="209C8621" w14:textId="77777777" w:rsidR="00260A10" w:rsidRDefault="00AE0B8D">
            <w:r>
              <w:t>Title</w:t>
            </w:r>
          </w:p>
        </w:tc>
        <w:tc>
          <w:tcPr>
            <w:tcW w:w="1161" w:type="dxa"/>
          </w:tcPr>
          <w:p w14:paraId="2FD25530" w14:textId="77777777" w:rsidR="00260A10" w:rsidRDefault="00AE0B8D">
            <w:r>
              <w:t>Tdoc</w:t>
            </w:r>
          </w:p>
        </w:tc>
        <w:tc>
          <w:tcPr>
            <w:tcW w:w="1559" w:type="dxa"/>
          </w:tcPr>
          <w:p w14:paraId="331AEAEE" w14:textId="77777777" w:rsidR="00260A10" w:rsidRDefault="00AE0B8D">
            <w:r>
              <w:t>Delegate</w:t>
            </w:r>
          </w:p>
        </w:tc>
        <w:tc>
          <w:tcPr>
            <w:tcW w:w="993" w:type="dxa"/>
          </w:tcPr>
          <w:p w14:paraId="2AB373CB" w14:textId="77777777" w:rsidR="00260A10" w:rsidRDefault="00AE0B8D">
            <w:r>
              <w:t>Misc</w:t>
            </w:r>
          </w:p>
        </w:tc>
        <w:tc>
          <w:tcPr>
            <w:tcW w:w="850" w:type="dxa"/>
          </w:tcPr>
          <w:p w14:paraId="416E0997" w14:textId="77777777" w:rsidR="00260A10" w:rsidRDefault="00AE0B8D">
            <w:r>
              <w:t>File version</w:t>
            </w:r>
          </w:p>
        </w:tc>
        <w:tc>
          <w:tcPr>
            <w:tcW w:w="814" w:type="dxa"/>
          </w:tcPr>
          <w:p w14:paraId="3572AD57" w14:textId="77777777" w:rsidR="00260A10" w:rsidRDefault="00AE0B8D">
            <w:r>
              <w:t>Status</w:t>
            </w:r>
          </w:p>
        </w:tc>
      </w:tr>
      <w:tr w:rsidR="00260A10" w14:paraId="32173845" w14:textId="77777777">
        <w:tc>
          <w:tcPr>
            <w:tcW w:w="967" w:type="dxa"/>
          </w:tcPr>
          <w:p w14:paraId="7ADE226A" w14:textId="77777777" w:rsidR="00260A10" w:rsidRDefault="00AE0B8D">
            <w:r>
              <w:t>S044</w:t>
            </w:r>
          </w:p>
        </w:tc>
        <w:tc>
          <w:tcPr>
            <w:tcW w:w="948" w:type="dxa"/>
          </w:tcPr>
          <w:p w14:paraId="36DB4866" w14:textId="77777777" w:rsidR="00260A10" w:rsidRDefault="00AE0B8D">
            <w:r>
              <w:rPr>
                <w:rFonts w:eastAsia="Malgun Gothic" w:hint="eastAsia"/>
                <w:lang w:eastAsia="ko-KR"/>
              </w:rPr>
              <w:t>A</w:t>
            </w:r>
            <w:r>
              <w:rPr>
                <w:rFonts w:eastAsia="Malgun Gothic"/>
                <w:lang w:eastAsia="ko-KR"/>
              </w:rPr>
              <w:t>IML</w:t>
            </w:r>
          </w:p>
        </w:tc>
        <w:tc>
          <w:tcPr>
            <w:tcW w:w="1068" w:type="dxa"/>
          </w:tcPr>
          <w:p w14:paraId="15754FB1" w14:textId="77777777" w:rsidR="00260A10" w:rsidRDefault="00AE0B8D">
            <w:r>
              <w:rPr>
                <w:rFonts w:eastAsia="Malgun Gothic" w:hint="eastAsia"/>
                <w:lang w:eastAsia="ko-KR"/>
              </w:rPr>
              <w:t>1</w:t>
            </w:r>
          </w:p>
        </w:tc>
        <w:tc>
          <w:tcPr>
            <w:tcW w:w="2797" w:type="dxa"/>
          </w:tcPr>
          <w:p w14:paraId="507EFC96" w14:textId="77777777" w:rsidR="00260A10" w:rsidRDefault="00AE0B8D">
            <w:r>
              <w:rPr>
                <w:rFonts w:eastAsia="Malgun Gothic"/>
                <w:lang w:eastAsia="ko-KR"/>
              </w:rPr>
              <w:t>Correction on inclusion of NSDC data</w:t>
            </w:r>
          </w:p>
        </w:tc>
        <w:tc>
          <w:tcPr>
            <w:tcW w:w="1161" w:type="dxa"/>
          </w:tcPr>
          <w:p w14:paraId="32ACE4AE" w14:textId="77777777" w:rsidR="00260A10" w:rsidRDefault="00AE0B8D">
            <w:r>
              <w:t>R2-25xxxx</w:t>
            </w:r>
          </w:p>
        </w:tc>
        <w:tc>
          <w:tcPr>
            <w:tcW w:w="1559" w:type="dxa"/>
          </w:tcPr>
          <w:p w14:paraId="2DCDA70D" w14:textId="77777777" w:rsidR="00260A10" w:rsidRDefault="00AE0B8D">
            <w:r>
              <w:rPr>
                <w:rFonts w:eastAsia="Malgun Gothic" w:hint="eastAsia"/>
                <w:lang w:eastAsia="ko-KR"/>
              </w:rPr>
              <w:t>S</w:t>
            </w:r>
            <w:r>
              <w:rPr>
                <w:rFonts w:eastAsia="Malgun Gothic"/>
                <w:lang w:eastAsia="ko-KR"/>
              </w:rPr>
              <w:t>eung-Beom</w:t>
            </w:r>
          </w:p>
        </w:tc>
        <w:tc>
          <w:tcPr>
            <w:tcW w:w="993" w:type="dxa"/>
          </w:tcPr>
          <w:p w14:paraId="458E6E45" w14:textId="77777777" w:rsidR="00260A10" w:rsidRDefault="00260A10"/>
        </w:tc>
        <w:tc>
          <w:tcPr>
            <w:tcW w:w="850" w:type="dxa"/>
          </w:tcPr>
          <w:p w14:paraId="04293106" w14:textId="77777777" w:rsidR="00260A10" w:rsidRDefault="00AE0B8D">
            <w:r>
              <w:t>v026</w:t>
            </w:r>
          </w:p>
        </w:tc>
        <w:tc>
          <w:tcPr>
            <w:tcW w:w="814" w:type="dxa"/>
          </w:tcPr>
          <w:p w14:paraId="3B4A727F" w14:textId="77777777" w:rsidR="00260A10" w:rsidRDefault="00AE0B8D">
            <w:r>
              <w:t>Rejected</w:t>
            </w:r>
          </w:p>
        </w:tc>
      </w:tr>
    </w:tbl>
    <w:p w14:paraId="3FD68981" w14:textId="77777777" w:rsidR="00260A10" w:rsidRDefault="00AE0B8D">
      <w:pPr>
        <w:pStyle w:val="af3"/>
      </w:pPr>
      <w:r>
        <w:rPr>
          <w:b/>
        </w:rPr>
        <w:br/>
        <w:t>[Description]</w:t>
      </w:r>
      <w:r>
        <w:t>: According to current text, UE may report NSDC (NW-side data collection) data without measured data (i.e., L1-RSRP and resource ID). For example, assume UE is configured with two NSDC configurations with ID 1 and 2.</w:t>
      </w:r>
    </w:p>
    <w:p w14:paraId="2465FCEC" w14:textId="77777777" w:rsidR="00260A10" w:rsidRDefault="00AE0B8D">
      <w:pPr>
        <w:pStyle w:val="af3"/>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77A4A227" w14:textId="77777777" w:rsidR="00260A10" w:rsidRDefault="00AE0B8D">
      <w:pPr>
        <w:pStyle w:val="af3"/>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01EDA9C2" w14:textId="77777777" w:rsidR="00260A10" w:rsidRDefault="00AE0B8D">
      <w:pPr>
        <w:pStyle w:val="af3"/>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1596270F" w14:textId="77777777" w:rsidR="00260A10" w:rsidRDefault="00AE0B8D">
      <w:pPr>
        <w:pStyle w:val="af3"/>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3C652B0A" w14:textId="77777777" w:rsidR="00260A10" w:rsidRDefault="00AE0B8D">
      <w:pPr>
        <w:pStyle w:val="af3"/>
      </w:pPr>
      <w:r>
        <w:rPr>
          <w:b/>
        </w:rPr>
        <w:lastRenderedPageBreak/>
        <w:t>[Proposed Change]</w:t>
      </w:r>
      <w:r>
        <w:t xml:space="preserve">: </w:t>
      </w:r>
    </w:p>
    <w:p w14:paraId="1030FF25" w14:textId="77777777" w:rsidR="00260A10" w:rsidRDefault="00AE0B8D">
      <w:pPr>
        <w:pStyle w:val="af3"/>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ffd"/>
        <w:tblW w:w="0" w:type="auto"/>
        <w:tblInd w:w="400" w:type="dxa"/>
        <w:tblLook w:val="04A0" w:firstRow="1" w:lastRow="0" w:firstColumn="1" w:lastColumn="0" w:noHBand="0" w:noVBand="1"/>
      </w:tblPr>
      <w:tblGrid>
        <w:gridCol w:w="8616"/>
      </w:tblGrid>
      <w:tr w:rsidR="00260A10" w14:paraId="5E206E6B" w14:textId="77777777">
        <w:tc>
          <w:tcPr>
            <w:tcW w:w="8616" w:type="dxa"/>
          </w:tcPr>
          <w:p w14:paraId="42B8E01E" w14:textId="77777777" w:rsidR="00260A10" w:rsidRDefault="00AE0B8D">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497AC926" w14:textId="77777777" w:rsidR="00260A10" w:rsidRDefault="00AE0B8D">
            <w:r>
              <w:t xml:space="preserve">Upon receiving the </w:t>
            </w:r>
            <w:r>
              <w:rPr>
                <w:i/>
              </w:rPr>
              <w:t>UEInformationRequest</w:t>
            </w:r>
            <w:r>
              <w:t xml:space="preserve"> message, the UE shall, only after successful security activation:</w:t>
            </w:r>
          </w:p>
          <w:p w14:paraId="06838003" w14:textId="77777777" w:rsidR="00260A10" w:rsidRDefault="00AE0B8D">
            <w:pPr>
              <w:ind w:left="568" w:hanging="284"/>
            </w:pPr>
            <w:r>
              <w:t>1&gt;</w:t>
            </w:r>
            <w:r>
              <w:tab/>
              <w:t xml:space="preserve">if the </w:t>
            </w:r>
            <w:r>
              <w:rPr>
                <w:i/>
                <w:iCs/>
              </w:rPr>
              <w:t>csi-LogMeasReportReq</w:t>
            </w:r>
            <w:r>
              <w:t xml:space="preserve"> is present:</w:t>
            </w:r>
          </w:p>
          <w:p w14:paraId="7DD2B852" w14:textId="77777777" w:rsidR="00260A10" w:rsidRDefault="00AE0B8D">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17F61BB3" w14:textId="77777777" w:rsidR="00260A10" w:rsidRDefault="00AE0B8D">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244" w:name="_Hlk209525391"/>
            <w:r>
              <w:rPr>
                <w:b/>
                <w:bCs/>
                <w:color w:val="0000FF"/>
              </w:rPr>
              <w:t>SSB and/or CSI-RS measurement results</w:t>
            </w:r>
            <w:r>
              <w:rPr>
                <w:color w:val="0000FF"/>
              </w:rPr>
              <w:t xml:space="preserve"> </w:t>
            </w:r>
            <w:bookmarkEnd w:id="1244"/>
            <w:r>
              <w:t>from the</w:t>
            </w:r>
            <w:r>
              <w:rPr>
                <w:i/>
              </w:rPr>
              <w:t xml:space="preserve"> VarCSI-LogMeasReport</w:t>
            </w:r>
            <w:r>
              <w:t xml:space="preserve"> starting from the entries logged first</w:t>
            </w:r>
            <w:r>
              <w:rPr>
                <w:iCs/>
              </w:rPr>
              <w:t>;</w:t>
            </w:r>
          </w:p>
          <w:p w14:paraId="579169E2" w14:textId="77777777" w:rsidR="00260A10" w:rsidRDefault="00AE0B8D">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097E45D" w14:textId="77777777" w:rsidR="00260A10" w:rsidRDefault="00AE0B8D">
            <w:pPr>
              <w:ind w:left="1418" w:hanging="284"/>
              <w:rPr>
                <w:color w:val="000000" w:themeColor="text1"/>
              </w:rPr>
            </w:pPr>
            <w:r>
              <w:t>4&gt;</w:t>
            </w:r>
            <w:r>
              <w:tab/>
              <w:t xml:space="preserve">include the </w:t>
            </w:r>
            <w:r>
              <w:rPr>
                <w:i/>
                <w:iCs/>
              </w:rPr>
              <w:t>csi-MoreLogMeasAvailable</w:t>
            </w:r>
            <w:r>
              <w:t>;</w:t>
            </w:r>
          </w:p>
        </w:tc>
      </w:tr>
    </w:tbl>
    <w:p w14:paraId="1D38E647" w14:textId="77777777" w:rsidR="00260A10" w:rsidRDefault="00260A10">
      <w:pPr>
        <w:pStyle w:val="af3"/>
        <w:rPr>
          <w:rFonts w:eastAsia="Malgun Gothic"/>
          <w:lang w:eastAsia="ko-KR"/>
        </w:rPr>
      </w:pPr>
    </w:p>
    <w:p w14:paraId="2AE6E3D9" w14:textId="77777777" w:rsidR="00260A10" w:rsidRDefault="00AE0B8D">
      <w:r>
        <w:rPr>
          <w:b/>
        </w:rPr>
        <w:t>[Comments]</w:t>
      </w:r>
      <w:r>
        <w:t>:</w:t>
      </w:r>
    </w:p>
    <w:p w14:paraId="76BFBC31" w14:textId="77777777" w:rsidR="00260A10" w:rsidRDefault="00AE0B8D">
      <w:pPr>
        <w:rPr>
          <w:rFonts w:eastAsia="宋体"/>
          <w:lang w:val="en-US"/>
        </w:rPr>
      </w:pPr>
      <w:r>
        <w:rPr>
          <w:rFonts w:eastAsia="宋体"/>
          <w:lang w:val="en-US"/>
        </w:rPr>
        <w:t>[WI CR rapporteur-v031]: We suggest to discuss this in a Tdoc together with RILs J008/J009/Z004, since they are related.</w:t>
      </w:r>
    </w:p>
    <w:p w14:paraId="34A3A521" w14:textId="77777777" w:rsidR="00260A10" w:rsidRDefault="00260A10"/>
    <w:p w14:paraId="0502AA19" w14:textId="77777777" w:rsidR="00260A10" w:rsidRDefault="00AE0B8D">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E21513D" w14:textId="77777777">
        <w:tc>
          <w:tcPr>
            <w:tcW w:w="967" w:type="dxa"/>
          </w:tcPr>
          <w:p w14:paraId="52444305" w14:textId="77777777" w:rsidR="00260A10" w:rsidRDefault="00AE0B8D">
            <w:r>
              <w:t>RIL Id</w:t>
            </w:r>
          </w:p>
        </w:tc>
        <w:tc>
          <w:tcPr>
            <w:tcW w:w="948" w:type="dxa"/>
          </w:tcPr>
          <w:p w14:paraId="1FCBEAAA" w14:textId="77777777" w:rsidR="00260A10" w:rsidRDefault="00AE0B8D">
            <w:r>
              <w:t>WI</w:t>
            </w:r>
          </w:p>
        </w:tc>
        <w:tc>
          <w:tcPr>
            <w:tcW w:w="1068" w:type="dxa"/>
          </w:tcPr>
          <w:p w14:paraId="6CF6390C" w14:textId="77777777" w:rsidR="00260A10" w:rsidRDefault="00AE0B8D">
            <w:r>
              <w:t>Class</w:t>
            </w:r>
          </w:p>
        </w:tc>
        <w:tc>
          <w:tcPr>
            <w:tcW w:w="2797" w:type="dxa"/>
          </w:tcPr>
          <w:p w14:paraId="3CF77187" w14:textId="77777777" w:rsidR="00260A10" w:rsidRDefault="00AE0B8D">
            <w:r>
              <w:t>Title</w:t>
            </w:r>
          </w:p>
        </w:tc>
        <w:tc>
          <w:tcPr>
            <w:tcW w:w="1161" w:type="dxa"/>
          </w:tcPr>
          <w:p w14:paraId="7BCB1EBB" w14:textId="77777777" w:rsidR="00260A10" w:rsidRDefault="00AE0B8D">
            <w:r>
              <w:t>Tdoc</w:t>
            </w:r>
          </w:p>
        </w:tc>
        <w:tc>
          <w:tcPr>
            <w:tcW w:w="1559" w:type="dxa"/>
          </w:tcPr>
          <w:p w14:paraId="3A66F235" w14:textId="77777777" w:rsidR="00260A10" w:rsidRDefault="00AE0B8D">
            <w:r>
              <w:t>Delegate</w:t>
            </w:r>
          </w:p>
        </w:tc>
        <w:tc>
          <w:tcPr>
            <w:tcW w:w="993" w:type="dxa"/>
          </w:tcPr>
          <w:p w14:paraId="1A66A1EA" w14:textId="77777777" w:rsidR="00260A10" w:rsidRDefault="00AE0B8D">
            <w:r>
              <w:t>Misc</w:t>
            </w:r>
          </w:p>
        </w:tc>
        <w:tc>
          <w:tcPr>
            <w:tcW w:w="850" w:type="dxa"/>
          </w:tcPr>
          <w:p w14:paraId="6E5E4C7F" w14:textId="77777777" w:rsidR="00260A10" w:rsidRDefault="00AE0B8D">
            <w:r>
              <w:t>File version</w:t>
            </w:r>
          </w:p>
        </w:tc>
        <w:tc>
          <w:tcPr>
            <w:tcW w:w="814" w:type="dxa"/>
          </w:tcPr>
          <w:p w14:paraId="32A990B5" w14:textId="77777777" w:rsidR="00260A10" w:rsidRDefault="00AE0B8D">
            <w:r>
              <w:t>Status</w:t>
            </w:r>
          </w:p>
        </w:tc>
      </w:tr>
      <w:tr w:rsidR="00260A10" w14:paraId="5D278902" w14:textId="77777777">
        <w:tc>
          <w:tcPr>
            <w:tcW w:w="967" w:type="dxa"/>
          </w:tcPr>
          <w:p w14:paraId="4F3650B3" w14:textId="77777777" w:rsidR="00260A10" w:rsidRDefault="00AE0B8D">
            <w:r>
              <w:t>J008</w:t>
            </w:r>
          </w:p>
        </w:tc>
        <w:tc>
          <w:tcPr>
            <w:tcW w:w="948" w:type="dxa"/>
          </w:tcPr>
          <w:p w14:paraId="71C2BE10" w14:textId="77777777" w:rsidR="00260A10" w:rsidRDefault="00AE0B8D">
            <w:pPr>
              <w:rPr>
                <w:rFonts w:eastAsia="等线"/>
              </w:rPr>
            </w:pPr>
            <w:r>
              <w:rPr>
                <w:rFonts w:eastAsia="等线"/>
              </w:rPr>
              <w:t>AIML</w:t>
            </w:r>
          </w:p>
        </w:tc>
        <w:tc>
          <w:tcPr>
            <w:tcW w:w="1068" w:type="dxa"/>
          </w:tcPr>
          <w:p w14:paraId="57026040" w14:textId="77777777" w:rsidR="00260A10" w:rsidRDefault="00AE0B8D">
            <w:pPr>
              <w:rPr>
                <w:rFonts w:eastAsia="等线"/>
              </w:rPr>
            </w:pPr>
            <w:r>
              <w:rPr>
                <w:rFonts w:eastAsia="等线" w:hint="eastAsia"/>
              </w:rPr>
              <w:t>1</w:t>
            </w:r>
          </w:p>
        </w:tc>
        <w:tc>
          <w:tcPr>
            <w:tcW w:w="2797" w:type="dxa"/>
          </w:tcPr>
          <w:p w14:paraId="11335B6F" w14:textId="77777777" w:rsidR="00260A10" w:rsidRDefault="00AE0B8D">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7A475F2D" w14:textId="77777777" w:rsidR="00260A10" w:rsidRDefault="00AE0B8D">
            <w:r>
              <w:t>R2-25xxxx</w:t>
            </w:r>
          </w:p>
        </w:tc>
        <w:tc>
          <w:tcPr>
            <w:tcW w:w="1559" w:type="dxa"/>
          </w:tcPr>
          <w:p w14:paraId="1F1B47D9" w14:textId="77777777" w:rsidR="00260A10" w:rsidRDefault="00AE0B8D">
            <w:pPr>
              <w:rPr>
                <w:rFonts w:eastAsia="等线"/>
              </w:rPr>
            </w:pPr>
            <w:r>
              <w:rPr>
                <w:rFonts w:eastAsia="等线"/>
              </w:rPr>
              <w:t>Sharp (LIU Lei)</w:t>
            </w:r>
          </w:p>
        </w:tc>
        <w:tc>
          <w:tcPr>
            <w:tcW w:w="993" w:type="dxa"/>
          </w:tcPr>
          <w:p w14:paraId="74A0051A" w14:textId="77777777" w:rsidR="00260A10" w:rsidRDefault="00260A10"/>
        </w:tc>
        <w:tc>
          <w:tcPr>
            <w:tcW w:w="850" w:type="dxa"/>
          </w:tcPr>
          <w:p w14:paraId="39F0BC45" w14:textId="77777777" w:rsidR="00260A10" w:rsidRDefault="00AE0B8D">
            <w:pPr>
              <w:rPr>
                <w:highlight w:val="yellow"/>
              </w:rPr>
            </w:pPr>
            <w:r>
              <w:t>V009</w:t>
            </w:r>
          </w:p>
        </w:tc>
        <w:tc>
          <w:tcPr>
            <w:tcW w:w="814" w:type="dxa"/>
          </w:tcPr>
          <w:p w14:paraId="63736646" w14:textId="77777777" w:rsidR="00260A10" w:rsidRDefault="00AE0B8D">
            <w:r>
              <w:t>Rejected</w:t>
            </w:r>
          </w:p>
        </w:tc>
      </w:tr>
    </w:tbl>
    <w:p w14:paraId="50BFFC0D" w14:textId="77777777" w:rsidR="00260A10" w:rsidRDefault="00AE0B8D">
      <w:pPr>
        <w:pStyle w:val="af3"/>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70354EE5" w14:textId="77777777" w:rsidR="00260A10" w:rsidRDefault="00AE0B8D">
      <w:pPr>
        <w:pStyle w:val="af3"/>
      </w:pPr>
      <w:r>
        <w:rPr>
          <w:b/>
        </w:rPr>
        <w:lastRenderedPageBreak/>
        <w:t>[Proposed Change]</w:t>
      </w:r>
      <w:r>
        <w:t xml:space="preserve">: </w:t>
      </w:r>
    </w:p>
    <w:p w14:paraId="48208EAB" w14:textId="77777777" w:rsidR="00260A10" w:rsidRDefault="00AE0B8D">
      <w:pPr>
        <w:ind w:left="568" w:hanging="284"/>
        <w:rPr>
          <w:lang w:eastAsia="ko-KR"/>
        </w:rPr>
      </w:pPr>
      <w:r>
        <w:t>1&gt;</w:t>
      </w:r>
      <w:r>
        <w:tab/>
        <w:t xml:space="preserve">if the </w:t>
      </w:r>
      <w:r>
        <w:rPr>
          <w:i/>
          <w:iCs/>
        </w:rPr>
        <w:t>csi-LogMeasReportReq</w:t>
      </w:r>
      <w:r>
        <w:t xml:space="preserve"> is present:</w:t>
      </w:r>
    </w:p>
    <w:p w14:paraId="240E0A1E" w14:textId="77777777" w:rsidR="00260A10" w:rsidRDefault="00AE0B8D">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49A6EC20" w14:textId="77777777" w:rsidR="00260A10" w:rsidRDefault="00AE0B8D">
      <w:pPr>
        <w:pStyle w:val="af3"/>
        <w:ind w:left="567" w:firstLine="284"/>
        <w:rPr>
          <w:ins w:id="1245"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3BD6F8D" w14:textId="77777777" w:rsidR="00260A10" w:rsidRDefault="00AE0B8D">
      <w:pPr>
        <w:pStyle w:val="af3"/>
        <w:ind w:left="851"/>
        <w:rPr>
          <w:rFonts w:eastAsia="等线"/>
          <w:iCs/>
          <w:lang w:val="en-US"/>
        </w:rPr>
      </w:pPr>
      <w:ins w:id="1246"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247" w:author="Sharp-LIU Lei" w:date="2025-09-22T13:13:00Z">
        <w:r>
          <w:rPr>
            <w:rFonts w:eastAsia="等线"/>
            <w:iCs/>
            <w:lang w:val="en-US"/>
          </w:rPr>
          <w:t xml:space="preserve">the </w:t>
        </w:r>
      </w:ins>
      <w:ins w:id="1248"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249" w:author="Sharp-LIU Lei" w:date="2025-09-22T13:12:00Z">
        <w:r>
          <w:rPr>
            <w:rFonts w:eastAsia="等线"/>
            <w:iCs/>
            <w:lang w:val="en-US"/>
          </w:rPr>
          <w:t>include</w:t>
        </w:r>
      </w:ins>
      <w:ins w:id="1250" w:author="Sharp-LIU Lei" w:date="2025-09-22T13:06:00Z">
        <w:r>
          <w:rPr>
            <w:rFonts w:eastAsia="等线"/>
            <w:iCs/>
            <w:lang w:val="en-US"/>
          </w:rPr>
          <w:t xml:space="preserve"> one or more logged measurement entries associated with that cell, starting from </w:t>
        </w:r>
      </w:ins>
      <w:ins w:id="1251" w:author="Sharp-LIU Lei" w:date="2025-09-22T13:18:00Z">
        <w:r>
          <w:t xml:space="preserve">the </w:t>
        </w:r>
      </w:ins>
      <w:ins w:id="1252" w:author="Sharp-LIU Lei" w:date="2025-09-22T13:19:00Z">
        <w:r>
          <w:rPr>
            <w:rFonts w:eastAsia="等线"/>
            <w:iCs/>
            <w:lang w:val="en-US"/>
          </w:rPr>
          <w:t>logged measurement</w:t>
        </w:r>
        <w:r>
          <w:t xml:space="preserve"> </w:t>
        </w:r>
      </w:ins>
      <w:ins w:id="1253" w:author="Sharp-LIU Lei" w:date="2025-09-22T13:18:00Z">
        <w:r>
          <w:t>entries logged first</w:t>
        </w:r>
      </w:ins>
      <w:ins w:id="1254" w:author="Sharp-LIU Lei" w:date="2025-09-22T13:06:00Z">
        <w:r>
          <w:rPr>
            <w:rFonts w:eastAsia="等线"/>
            <w:iCs/>
            <w:lang w:val="en-US"/>
          </w:rPr>
          <w:t>.</w:t>
        </w:r>
      </w:ins>
    </w:p>
    <w:p w14:paraId="356D4B97" w14:textId="77777777" w:rsidR="00260A10" w:rsidRDefault="00AE0B8D">
      <w:r>
        <w:rPr>
          <w:b/>
        </w:rPr>
        <w:t>[Comments]</w:t>
      </w:r>
      <w:r>
        <w:t>:</w:t>
      </w:r>
    </w:p>
    <w:p w14:paraId="3CF9B1C1" w14:textId="77777777" w:rsidR="00260A10" w:rsidRDefault="00AE0B8D">
      <w:pPr>
        <w:rPr>
          <w:rFonts w:eastAsia="等线"/>
        </w:rPr>
      </w:pPr>
      <w:r>
        <w:rPr>
          <w:rFonts w:eastAsia="等线"/>
        </w:rPr>
        <w:t>[WI CR rapporteur-v022]: We suggest to discuss this issue in Tdocs, together with J009.</w:t>
      </w:r>
    </w:p>
    <w:p w14:paraId="5225010B" w14:textId="77777777" w:rsidR="00260A10" w:rsidRDefault="00260A10">
      <w:pPr>
        <w:rPr>
          <w:rFonts w:eastAsia="等线"/>
        </w:rPr>
      </w:pPr>
    </w:p>
    <w:p w14:paraId="70A5EB38" w14:textId="77777777" w:rsidR="00260A10" w:rsidRDefault="00AE0B8D">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44F3A17" w14:textId="77777777">
        <w:tc>
          <w:tcPr>
            <w:tcW w:w="967" w:type="dxa"/>
          </w:tcPr>
          <w:p w14:paraId="283DB696" w14:textId="77777777" w:rsidR="00260A10" w:rsidRDefault="00AE0B8D">
            <w:r>
              <w:t>RIL Id</w:t>
            </w:r>
          </w:p>
        </w:tc>
        <w:tc>
          <w:tcPr>
            <w:tcW w:w="948" w:type="dxa"/>
          </w:tcPr>
          <w:p w14:paraId="629259E7" w14:textId="77777777" w:rsidR="00260A10" w:rsidRDefault="00AE0B8D">
            <w:r>
              <w:t>WI</w:t>
            </w:r>
          </w:p>
        </w:tc>
        <w:tc>
          <w:tcPr>
            <w:tcW w:w="1068" w:type="dxa"/>
          </w:tcPr>
          <w:p w14:paraId="238FE2B7" w14:textId="77777777" w:rsidR="00260A10" w:rsidRDefault="00AE0B8D">
            <w:r>
              <w:t>Class</w:t>
            </w:r>
          </w:p>
        </w:tc>
        <w:tc>
          <w:tcPr>
            <w:tcW w:w="2797" w:type="dxa"/>
          </w:tcPr>
          <w:p w14:paraId="61F93A41" w14:textId="77777777" w:rsidR="00260A10" w:rsidRDefault="00AE0B8D">
            <w:r>
              <w:t>Title</w:t>
            </w:r>
          </w:p>
        </w:tc>
        <w:tc>
          <w:tcPr>
            <w:tcW w:w="1161" w:type="dxa"/>
          </w:tcPr>
          <w:p w14:paraId="313CBD29" w14:textId="77777777" w:rsidR="00260A10" w:rsidRDefault="00AE0B8D">
            <w:r>
              <w:t>Tdoc</w:t>
            </w:r>
          </w:p>
        </w:tc>
        <w:tc>
          <w:tcPr>
            <w:tcW w:w="1559" w:type="dxa"/>
          </w:tcPr>
          <w:p w14:paraId="023196CE" w14:textId="77777777" w:rsidR="00260A10" w:rsidRDefault="00AE0B8D">
            <w:r>
              <w:t>Delegate</w:t>
            </w:r>
          </w:p>
        </w:tc>
        <w:tc>
          <w:tcPr>
            <w:tcW w:w="993" w:type="dxa"/>
          </w:tcPr>
          <w:p w14:paraId="43730632" w14:textId="77777777" w:rsidR="00260A10" w:rsidRDefault="00AE0B8D">
            <w:r>
              <w:t>Misc</w:t>
            </w:r>
          </w:p>
        </w:tc>
        <w:tc>
          <w:tcPr>
            <w:tcW w:w="850" w:type="dxa"/>
          </w:tcPr>
          <w:p w14:paraId="2EC19032" w14:textId="77777777" w:rsidR="00260A10" w:rsidRDefault="00AE0B8D">
            <w:r>
              <w:t>File version</w:t>
            </w:r>
          </w:p>
        </w:tc>
        <w:tc>
          <w:tcPr>
            <w:tcW w:w="814" w:type="dxa"/>
          </w:tcPr>
          <w:p w14:paraId="52C5AB73" w14:textId="77777777" w:rsidR="00260A10" w:rsidRDefault="00AE0B8D">
            <w:r>
              <w:t>Status</w:t>
            </w:r>
          </w:p>
        </w:tc>
      </w:tr>
      <w:tr w:rsidR="00260A10" w14:paraId="289AFB3F" w14:textId="77777777">
        <w:tc>
          <w:tcPr>
            <w:tcW w:w="967" w:type="dxa"/>
          </w:tcPr>
          <w:p w14:paraId="6E7439A1" w14:textId="77777777" w:rsidR="00260A10" w:rsidRDefault="00AE0B8D">
            <w:r>
              <w:t>J009</w:t>
            </w:r>
          </w:p>
        </w:tc>
        <w:tc>
          <w:tcPr>
            <w:tcW w:w="948" w:type="dxa"/>
          </w:tcPr>
          <w:p w14:paraId="7BD3B4F2" w14:textId="77777777" w:rsidR="00260A10" w:rsidRDefault="00AE0B8D">
            <w:pPr>
              <w:rPr>
                <w:rFonts w:eastAsia="等线"/>
              </w:rPr>
            </w:pPr>
            <w:r>
              <w:rPr>
                <w:rFonts w:eastAsia="等线" w:hint="eastAsia"/>
              </w:rPr>
              <w:t>A</w:t>
            </w:r>
            <w:r>
              <w:rPr>
                <w:rFonts w:eastAsia="等线"/>
              </w:rPr>
              <w:t>IML</w:t>
            </w:r>
          </w:p>
        </w:tc>
        <w:tc>
          <w:tcPr>
            <w:tcW w:w="1068" w:type="dxa"/>
          </w:tcPr>
          <w:p w14:paraId="03D1917E" w14:textId="77777777" w:rsidR="00260A10" w:rsidRDefault="00AE0B8D">
            <w:pPr>
              <w:rPr>
                <w:rFonts w:eastAsia="等线"/>
              </w:rPr>
            </w:pPr>
            <w:r>
              <w:rPr>
                <w:rFonts w:eastAsia="等线" w:hint="eastAsia"/>
              </w:rPr>
              <w:t>1</w:t>
            </w:r>
          </w:p>
        </w:tc>
        <w:tc>
          <w:tcPr>
            <w:tcW w:w="2797" w:type="dxa"/>
          </w:tcPr>
          <w:p w14:paraId="19C73FB4" w14:textId="77777777" w:rsidR="00260A10" w:rsidRDefault="00AE0B8D">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0BE3A753" w14:textId="77777777" w:rsidR="00260A10" w:rsidRDefault="00AE0B8D">
            <w:r>
              <w:t>R2-25xxxx</w:t>
            </w:r>
          </w:p>
        </w:tc>
        <w:tc>
          <w:tcPr>
            <w:tcW w:w="1559" w:type="dxa"/>
          </w:tcPr>
          <w:p w14:paraId="3796C0D8" w14:textId="77777777" w:rsidR="00260A10" w:rsidRDefault="00AE0B8D">
            <w:pPr>
              <w:rPr>
                <w:rFonts w:eastAsia="等线"/>
              </w:rPr>
            </w:pPr>
            <w:r>
              <w:rPr>
                <w:rFonts w:eastAsia="等线"/>
              </w:rPr>
              <w:t>Sharp (LIU Lei)</w:t>
            </w:r>
          </w:p>
        </w:tc>
        <w:tc>
          <w:tcPr>
            <w:tcW w:w="993" w:type="dxa"/>
          </w:tcPr>
          <w:p w14:paraId="2D70DFF5" w14:textId="77777777" w:rsidR="00260A10" w:rsidRDefault="00260A10"/>
        </w:tc>
        <w:tc>
          <w:tcPr>
            <w:tcW w:w="850" w:type="dxa"/>
          </w:tcPr>
          <w:p w14:paraId="5E4C8A67" w14:textId="77777777" w:rsidR="00260A10" w:rsidRDefault="00AE0B8D">
            <w:pPr>
              <w:rPr>
                <w:highlight w:val="yellow"/>
              </w:rPr>
            </w:pPr>
            <w:r>
              <w:t>V009</w:t>
            </w:r>
          </w:p>
        </w:tc>
        <w:tc>
          <w:tcPr>
            <w:tcW w:w="814" w:type="dxa"/>
          </w:tcPr>
          <w:p w14:paraId="39666770" w14:textId="77777777" w:rsidR="00260A10" w:rsidRDefault="00AE0B8D">
            <w:r>
              <w:t>Agreed</w:t>
            </w:r>
          </w:p>
        </w:tc>
      </w:tr>
    </w:tbl>
    <w:p w14:paraId="5CA56545" w14:textId="77777777" w:rsidR="00260A10" w:rsidRDefault="00AE0B8D">
      <w:pPr>
        <w:pStyle w:val="af3"/>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502AE98C" w14:textId="77777777" w:rsidR="00260A10" w:rsidRDefault="00AE0B8D">
      <w:pPr>
        <w:pStyle w:val="af3"/>
      </w:pPr>
      <w:r>
        <w:rPr>
          <w:b/>
        </w:rPr>
        <w:t>[Proposed Change]</w:t>
      </w:r>
      <w:r>
        <w:t xml:space="preserve">: </w:t>
      </w:r>
    </w:p>
    <w:p w14:paraId="194E85C4" w14:textId="77777777" w:rsidR="00260A10" w:rsidRDefault="00AE0B8D">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746E64E0" w14:textId="77777777" w:rsidR="00260A10" w:rsidRDefault="00AE0B8D">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4A20D9D0" w14:textId="77777777" w:rsidR="00260A10" w:rsidRDefault="00AE0B8D">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55"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950E4BD" w14:textId="77777777" w:rsidR="00260A10" w:rsidRDefault="00AE0B8D">
      <w:r>
        <w:rPr>
          <w:b/>
        </w:rPr>
        <w:t>[Comments]</w:t>
      </w:r>
      <w:r>
        <w:t>:</w:t>
      </w:r>
    </w:p>
    <w:p w14:paraId="5F64213E" w14:textId="77777777" w:rsidR="00260A10" w:rsidRDefault="00AE0B8D">
      <w:pPr>
        <w:rPr>
          <w:rFonts w:eastAsia="等线"/>
        </w:rPr>
      </w:pPr>
      <w:r>
        <w:rPr>
          <w:rFonts w:eastAsia="等线"/>
        </w:rPr>
        <w:lastRenderedPageBreak/>
        <w:t>[WI CR rapporteur-v022]: We suggest to discuss this issue in Tdocs, together with J008.</w:t>
      </w:r>
    </w:p>
    <w:p w14:paraId="1F5C27A9" w14:textId="77777777" w:rsidR="00260A10" w:rsidRDefault="00260A10">
      <w:pPr>
        <w:rPr>
          <w:rFonts w:eastAsia="等线"/>
        </w:rPr>
      </w:pPr>
    </w:p>
    <w:p w14:paraId="2D6A3398" w14:textId="77777777" w:rsidR="00260A10" w:rsidRDefault="00AE0B8D">
      <w:pPr>
        <w:pStyle w:val="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8D6B71" w14:textId="77777777">
        <w:tc>
          <w:tcPr>
            <w:tcW w:w="967" w:type="dxa"/>
          </w:tcPr>
          <w:p w14:paraId="5E4A26B5" w14:textId="77777777" w:rsidR="00260A10" w:rsidRDefault="00AE0B8D">
            <w:r>
              <w:t>RIL Id</w:t>
            </w:r>
          </w:p>
        </w:tc>
        <w:tc>
          <w:tcPr>
            <w:tcW w:w="948" w:type="dxa"/>
          </w:tcPr>
          <w:p w14:paraId="5DBBDB73" w14:textId="77777777" w:rsidR="00260A10" w:rsidRDefault="00AE0B8D">
            <w:r>
              <w:t>WI</w:t>
            </w:r>
          </w:p>
        </w:tc>
        <w:tc>
          <w:tcPr>
            <w:tcW w:w="1068" w:type="dxa"/>
          </w:tcPr>
          <w:p w14:paraId="0ADEA19F" w14:textId="77777777" w:rsidR="00260A10" w:rsidRDefault="00AE0B8D">
            <w:r>
              <w:t>Class</w:t>
            </w:r>
          </w:p>
        </w:tc>
        <w:tc>
          <w:tcPr>
            <w:tcW w:w="2797" w:type="dxa"/>
          </w:tcPr>
          <w:p w14:paraId="19EB183F" w14:textId="77777777" w:rsidR="00260A10" w:rsidRDefault="00AE0B8D">
            <w:r>
              <w:t>Title</w:t>
            </w:r>
          </w:p>
        </w:tc>
        <w:tc>
          <w:tcPr>
            <w:tcW w:w="1161" w:type="dxa"/>
          </w:tcPr>
          <w:p w14:paraId="6B0DE74D" w14:textId="77777777" w:rsidR="00260A10" w:rsidRDefault="00AE0B8D">
            <w:r>
              <w:t>Tdoc</w:t>
            </w:r>
          </w:p>
        </w:tc>
        <w:tc>
          <w:tcPr>
            <w:tcW w:w="1559" w:type="dxa"/>
          </w:tcPr>
          <w:p w14:paraId="0F6F5A94" w14:textId="77777777" w:rsidR="00260A10" w:rsidRDefault="00AE0B8D">
            <w:r>
              <w:t>Delegate</w:t>
            </w:r>
          </w:p>
        </w:tc>
        <w:tc>
          <w:tcPr>
            <w:tcW w:w="993" w:type="dxa"/>
          </w:tcPr>
          <w:p w14:paraId="3DF29EEE" w14:textId="77777777" w:rsidR="00260A10" w:rsidRDefault="00AE0B8D">
            <w:r>
              <w:t>Misc</w:t>
            </w:r>
          </w:p>
        </w:tc>
        <w:tc>
          <w:tcPr>
            <w:tcW w:w="850" w:type="dxa"/>
          </w:tcPr>
          <w:p w14:paraId="1FC7EF06" w14:textId="77777777" w:rsidR="00260A10" w:rsidRDefault="00AE0B8D">
            <w:r>
              <w:t>File version</w:t>
            </w:r>
          </w:p>
        </w:tc>
        <w:tc>
          <w:tcPr>
            <w:tcW w:w="814" w:type="dxa"/>
          </w:tcPr>
          <w:p w14:paraId="5429757F" w14:textId="77777777" w:rsidR="00260A10" w:rsidRDefault="00AE0B8D">
            <w:r>
              <w:t>Status</w:t>
            </w:r>
          </w:p>
        </w:tc>
      </w:tr>
      <w:tr w:rsidR="00260A10" w14:paraId="70AE7B24" w14:textId="77777777">
        <w:tc>
          <w:tcPr>
            <w:tcW w:w="967" w:type="dxa"/>
          </w:tcPr>
          <w:p w14:paraId="2D5FB3E1" w14:textId="77777777" w:rsidR="00260A10" w:rsidRDefault="00AE0B8D">
            <w:r>
              <w:t>V105</w:t>
            </w:r>
          </w:p>
        </w:tc>
        <w:tc>
          <w:tcPr>
            <w:tcW w:w="948" w:type="dxa"/>
          </w:tcPr>
          <w:p w14:paraId="4B8492CF" w14:textId="77777777" w:rsidR="00260A10" w:rsidRDefault="00AE0B8D">
            <w:pPr>
              <w:rPr>
                <w:rFonts w:eastAsia="等线"/>
              </w:rPr>
            </w:pPr>
            <w:r>
              <w:rPr>
                <w:rFonts w:eastAsia="等线" w:hint="eastAsia"/>
              </w:rPr>
              <w:t>A</w:t>
            </w:r>
            <w:r>
              <w:rPr>
                <w:rFonts w:eastAsia="等线"/>
              </w:rPr>
              <w:t>IML</w:t>
            </w:r>
          </w:p>
        </w:tc>
        <w:tc>
          <w:tcPr>
            <w:tcW w:w="1068" w:type="dxa"/>
          </w:tcPr>
          <w:p w14:paraId="3800E165" w14:textId="77777777" w:rsidR="00260A10" w:rsidRDefault="00AE0B8D">
            <w:pPr>
              <w:rPr>
                <w:rFonts w:eastAsia="等线"/>
              </w:rPr>
            </w:pPr>
            <w:r>
              <w:rPr>
                <w:rFonts w:eastAsia="等线"/>
              </w:rPr>
              <w:t>1</w:t>
            </w:r>
          </w:p>
        </w:tc>
        <w:tc>
          <w:tcPr>
            <w:tcW w:w="2797" w:type="dxa"/>
          </w:tcPr>
          <w:p w14:paraId="14D3C380" w14:textId="77777777" w:rsidR="00260A10" w:rsidRDefault="00AE0B8D">
            <w:pPr>
              <w:rPr>
                <w:lang w:val="en-US"/>
              </w:rPr>
            </w:pPr>
            <w:r>
              <w:t xml:space="preserve">Logged measurement entries included in the </w:t>
            </w:r>
            <w:r>
              <w:rPr>
                <w:i/>
                <w:iCs/>
              </w:rPr>
              <w:t>csi-LogMeasInfoList</w:t>
            </w:r>
          </w:p>
        </w:tc>
        <w:tc>
          <w:tcPr>
            <w:tcW w:w="1161" w:type="dxa"/>
          </w:tcPr>
          <w:p w14:paraId="1AFFB6E1" w14:textId="77777777" w:rsidR="00260A10" w:rsidRDefault="00260A10"/>
        </w:tc>
        <w:tc>
          <w:tcPr>
            <w:tcW w:w="1559" w:type="dxa"/>
          </w:tcPr>
          <w:p w14:paraId="5F17A41D" w14:textId="77777777" w:rsidR="00260A10" w:rsidRDefault="00AE0B8D">
            <w:pPr>
              <w:rPr>
                <w:rFonts w:eastAsia="等线"/>
              </w:rPr>
            </w:pPr>
            <w:r>
              <w:rPr>
                <w:rFonts w:eastAsia="等线" w:hint="eastAsia"/>
              </w:rPr>
              <w:t>B</w:t>
            </w:r>
            <w:r>
              <w:rPr>
                <w:rFonts w:eastAsia="等线"/>
              </w:rPr>
              <w:t>oubacar</w:t>
            </w:r>
          </w:p>
        </w:tc>
        <w:tc>
          <w:tcPr>
            <w:tcW w:w="993" w:type="dxa"/>
          </w:tcPr>
          <w:p w14:paraId="28FFC63A" w14:textId="77777777" w:rsidR="00260A10" w:rsidRDefault="00260A10"/>
        </w:tc>
        <w:tc>
          <w:tcPr>
            <w:tcW w:w="850" w:type="dxa"/>
          </w:tcPr>
          <w:p w14:paraId="776462CD" w14:textId="77777777" w:rsidR="00260A10" w:rsidRDefault="00AE0B8D">
            <w:r>
              <w:t>V009</w:t>
            </w:r>
          </w:p>
        </w:tc>
        <w:tc>
          <w:tcPr>
            <w:tcW w:w="814" w:type="dxa"/>
          </w:tcPr>
          <w:p w14:paraId="612F5A77" w14:textId="77777777" w:rsidR="00260A10" w:rsidRDefault="00AE0B8D">
            <w:r>
              <w:t>Rejected</w:t>
            </w:r>
          </w:p>
        </w:tc>
      </w:tr>
    </w:tbl>
    <w:p w14:paraId="70B71434" w14:textId="77777777" w:rsidR="00260A10" w:rsidRDefault="00AE0B8D">
      <w:pPr>
        <w:pStyle w:val="af3"/>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3A8EFFF5" w14:textId="77777777" w:rsidR="00260A10" w:rsidRDefault="00AE0B8D">
      <w:pPr>
        <w:pStyle w:val="30"/>
      </w:pPr>
      <w:r>
        <w:t>5.7.10</w:t>
      </w:r>
      <w:r>
        <w:tab/>
        <w:t>UE Information</w:t>
      </w:r>
    </w:p>
    <w:p w14:paraId="1AFE3798" w14:textId="77777777" w:rsidR="00260A10" w:rsidRDefault="00AE0B8D">
      <w:pPr>
        <w:pStyle w:val="B1"/>
        <w:rPr>
          <w:lang w:eastAsia="ko-KR"/>
        </w:rPr>
      </w:pPr>
      <w:r>
        <w:t>1&gt;</w:t>
      </w:r>
      <w:r>
        <w:tab/>
        <w:t xml:space="preserve">if the </w:t>
      </w:r>
      <w:r>
        <w:rPr>
          <w:i/>
          <w:iCs/>
        </w:rPr>
        <w:t>csi-LogMeasReportReq</w:t>
      </w:r>
      <w:r>
        <w:t xml:space="preserve"> is present:</w:t>
      </w:r>
    </w:p>
    <w:p w14:paraId="25A770AD" w14:textId="77777777" w:rsidR="00260A10" w:rsidRDefault="00AE0B8D">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39A6801" w14:textId="77777777" w:rsidR="00260A10" w:rsidRDefault="00AE0B8D">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594A8F4" w14:textId="77777777" w:rsidR="00260A10" w:rsidRDefault="00AE0B8D">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63229A7D" w14:textId="77777777" w:rsidR="00260A10" w:rsidRDefault="00AE0B8D">
      <w:pPr>
        <w:pStyle w:val="B4"/>
      </w:pPr>
      <w:r>
        <w:t>4&gt;</w:t>
      </w:r>
      <w:r>
        <w:tab/>
        <w:t xml:space="preserve">include the </w:t>
      </w:r>
      <w:r>
        <w:rPr>
          <w:i/>
          <w:iCs/>
        </w:rPr>
        <w:t>csi-MoreLogMeasAvailable</w:t>
      </w:r>
      <w:r>
        <w:t>;</w:t>
      </w:r>
    </w:p>
    <w:p w14:paraId="418DA55F" w14:textId="77777777" w:rsidR="00260A10" w:rsidRDefault="00AE0B8D">
      <w:pPr>
        <w:pStyle w:val="B1"/>
      </w:pPr>
      <w:r>
        <w:t>1&gt;</w:t>
      </w:r>
      <w:r>
        <w:tab/>
        <w:t xml:space="preserve">if the </w:t>
      </w:r>
      <w:r>
        <w:rPr>
          <w:i/>
          <w:iCs/>
        </w:rPr>
        <w:t xml:space="preserve">logMeasReport </w:t>
      </w:r>
      <w:r>
        <w:t xml:space="preserve">is included in the </w:t>
      </w:r>
      <w:r>
        <w:rPr>
          <w:i/>
          <w:iCs/>
        </w:rPr>
        <w:t>UEInformationResponse</w:t>
      </w:r>
      <w:r>
        <w:t>:</w:t>
      </w:r>
    </w:p>
    <w:p w14:paraId="720DFFEE" w14:textId="77777777" w:rsidR="00260A10" w:rsidRDefault="00AE0B8D">
      <w:pPr>
        <w:pStyle w:val="B2"/>
      </w:pPr>
      <w:r>
        <w:t>2&gt;</w:t>
      </w:r>
      <w:r>
        <w:tab/>
        <w:t xml:space="preserve">submit the </w:t>
      </w:r>
      <w:r>
        <w:rPr>
          <w:i/>
        </w:rPr>
        <w:t>UEInformationResponse</w:t>
      </w:r>
      <w:r>
        <w:t xml:space="preserve"> message to lower layers for transmission via SRB2;</w:t>
      </w:r>
    </w:p>
    <w:p w14:paraId="1E20462C" w14:textId="77777777" w:rsidR="00260A10" w:rsidRDefault="00AE0B8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730D170" w14:textId="77777777" w:rsidR="00260A10" w:rsidRDefault="00260A10">
      <w:pPr>
        <w:pStyle w:val="af3"/>
        <w:rPr>
          <w:rFonts w:eastAsia="等线"/>
        </w:rPr>
      </w:pPr>
    </w:p>
    <w:p w14:paraId="06DF8C29" w14:textId="77777777" w:rsidR="00260A10" w:rsidRDefault="00AE0B8D">
      <w:pPr>
        <w:pStyle w:val="af3"/>
      </w:pPr>
      <w:r>
        <w:rPr>
          <w:b/>
        </w:rPr>
        <w:t>[Proposed Change]</w:t>
      </w:r>
      <w:r>
        <w:t xml:space="preserve">: </w:t>
      </w:r>
    </w:p>
    <w:p w14:paraId="4910A589" w14:textId="77777777" w:rsidR="00260A10" w:rsidRDefault="00AE0B8D">
      <w:pPr>
        <w:pStyle w:val="30"/>
      </w:pPr>
      <w:r>
        <w:lastRenderedPageBreak/>
        <w:t>5.7.10</w:t>
      </w:r>
      <w:r>
        <w:tab/>
        <w:t>UE Information</w:t>
      </w:r>
    </w:p>
    <w:p w14:paraId="1EAB4BCB" w14:textId="77777777" w:rsidR="00260A10" w:rsidRDefault="00AE0B8D">
      <w:pPr>
        <w:pStyle w:val="B1"/>
        <w:rPr>
          <w:lang w:eastAsia="ko-KR"/>
        </w:rPr>
      </w:pPr>
      <w:r>
        <w:t>1&gt;</w:t>
      </w:r>
      <w:r>
        <w:tab/>
        <w:t xml:space="preserve">if the </w:t>
      </w:r>
      <w:r>
        <w:rPr>
          <w:i/>
          <w:iCs/>
        </w:rPr>
        <w:t>csi-LogMeasReportReq</w:t>
      </w:r>
      <w:r>
        <w:t xml:space="preserve"> is present:</w:t>
      </w:r>
    </w:p>
    <w:p w14:paraId="2C87681D" w14:textId="77777777" w:rsidR="00260A10" w:rsidRDefault="00AE0B8D">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1B1F14E" w14:textId="77777777" w:rsidR="00260A10" w:rsidRDefault="00AE0B8D">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02833633" w14:textId="77777777" w:rsidR="00260A10" w:rsidRDefault="00AE0B8D">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EC2F57A" w14:textId="77777777" w:rsidR="00260A10" w:rsidRDefault="00AE0B8D">
      <w:pPr>
        <w:pStyle w:val="B4"/>
      </w:pPr>
      <w:r>
        <w:t>4&gt;</w:t>
      </w:r>
      <w:r>
        <w:tab/>
        <w:t xml:space="preserve">include the </w:t>
      </w:r>
      <w:r>
        <w:rPr>
          <w:i/>
          <w:iCs/>
        </w:rPr>
        <w:t>csi-MoreLogMeasAvailable</w:t>
      </w:r>
      <w:r>
        <w:t>;</w:t>
      </w:r>
    </w:p>
    <w:p w14:paraId="185036F2" w14:textId="77777777" w:rsidR="00260A10" w:rsidRDefault="00AE0B8D">
      <w:pPr>
        <w:pStyle w:val="B1"/>
      </w:pPr>
      <w:r>
        <w:t>1&gt;</w:t>
      </w:r>
      <w:r>
        <w:tab/>
        <w:t xml:space="preserve">if the </w:t>
      </w:r>
      <w:r>
        <w:rPr>
          <w:i/>
          <w:iCs/>
        </w:rPr>
        <w:t xml:space="preserve">logMeasReport </w:t>
      </w:r>
      <w:r>
        <w:t xml:space="preserve">is included in the </w:t>
      </w:r>
      <w:r>
        <w:rPr>
          <w:i/>
          <w:iCs/>
        </w:rPr>
        <w:t>UEInformationResponse</w:t>
      </w:r>
      <w:r>
        <w:t>:</w:t>
      </w:r>
    </w:p>
    <w:p w14:paraId="5858A26D" w14:textId="77777777" w:rsidR="00260A10" w:rsidRDefault="00AE0B8D">
      <w:pPr>
        <w:pStyle w:val="B2"/>
      </w:pPr>
      <w:r>
        <w:t>2&gt;</w:t>
      </w:r>
      <w:r>
        <w:tab/>
        <w:t xml:space="preserve">submit the </w:t>
      </w:r>
      <w:r>
        <w:rPr>
          <w:i/>
        </w:rPr>
        <w:t>UEInformationResponse</w:t>
      </w:r>
      <w:r>
        <w:t xml:space="preserve"> message to lower layers for transmission via SRB2;</w:t>
      </w:r>
    </w:p>
    <w:p w14:paraId="5B5C187F" w14:textId="77777777" w:rsidR="00260A10" w:rsidRDefault="00AE0B8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724A55D" w14:textId="77777777" w:rsidR="00260A10" w:rsidRDefault="00AE0B8D">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53E8C9D5" w14:textId="77777777" w:rsidR="00260A10" w:rsidRDefault="00AE0B8D">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2493E38C" w14:textId="77777777" w:rsidR="00260A10" w:rsidRDefault="00AE0B8D">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588D2C4D" w14:textId="77777777" w:rsidR="00260A10" w:rsidRDefault="00AE0B8D">
      <w:r>
        <w:rPr>
          <w:b/>
        </w:rPr>
        <w:t>[Comments]</w:t>
      </w:r>
      <w:r>
        <w:t>:</w:t>
      </w:r>
    </w:p>
    <w:p w14:paraId="3AE979E3" w14:textId="77777777" w:rsidR="00260A10" w:rsidRDefault="00AE0B8D">
      <w:pPr>
        <w:rPr>
          <w:rFonts w:eastAsia="等线"/>
        </w:rPr>
      </w:pPr>
      <w:r>
        <w:rPr>
          <w:rFonts w:eastAsia="等线"/>
        </w:rPr>
        <w:t>[WI CR rapporteur-v022]: The proposed change is already included in the agreed CR from the previous meeting (and also in the AIML review file).</w:t>
      </w:r>
    </w:p>
    <w:p w14:paraId="29F5D33B" w14:textId="77777777" w:rsidR="00260A10" w:rsidRDefault="00260A10">
      <w:pPr>
        <w:rPr>
          <w:rFonts w:eastAsia="等线"/>
        </w:rPr>
      </w:pPr>
    </w:p>
    <w:p w14:paraId="56B54923" w14:textId="77777777" w:rsidR="00260A10" w:rsidRDefault="00AE0B8D">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77CF295" w14:textId="77777777">
        <w:tc>
          <w:tcPr>
            <w:tcW w:w="967" w:type="dxa"/>
          </w:tcPr>
          <w:p w14:paraId="03C3A13B" w14:textId="77777777" w:rsidR="00260A10" w:rsidRDefault="00AE0B8D">
            <w:r>
              <w:t>RIL Id</w:t>
            </w:r>
          </w:p>
        </w:tc>
        <w:tc>
          <w:tcPr>
            <w:tcW w:w="984" w:type="dxa"/>
          </w:tcPr>
          <w:p w14:paraId="030CFBED" w14:textId="77777777" w:rsidR="00260A10" w:rsidRDefault="00AE0B8D">
            <w:r>
              <w:t>WI</w:t>
            </w:r>
          </w:p>
        </w:tc>
        <w:tc>
          <w:tcPr>
            <w:tcW w:w="1032" w:type="dxa"/>
          </w:tcPr>
          <w:p w14:paraId="24295C03" w14:textId="77777777" w:rsidR="00260A10" w:rsidRDefault="00AE0B8D">
            <w:r>
              <w:t>Class</w:t>
            </w:r>
          </w:p>
        </w:tc>
        <w:tc>
          <w:tcPr>
            <w:tcW w:w="2797" w:type="dxa"/>
          </w:tcPr>
          <w:p w14:paraId="61BB994F" w14:textId="77777777" w:rsidR="00260A10" w:rsidRDefault="00AE0B8D">
            <w:r>
              <w:t>Title</w:t>
            </w:r>
          </w:p>
        </w:tc>
        <w:tc>
          <w:tcPr>
            <w:tcW w:w="1161" w:type="dxa"/>
          </w:tcPr>
          <w:p w14:paraId="74F561B5" w14:textId="77777777" w:rsidR="00260A10" w:rsidRDefault="00AE0B8D">
            <w:r>
              <w:t>Tdoc</w:t>
            </w:r>
          </w:p>
        </w:tc>
        <w:tc>
          <w:tcPr>
            <w:tcW w:w="1559" w:type="dxa"/>
          </w:tcPr>
          <w:p w14:paraId="04B2602F" w14:textId="77777777" w:rsidR="00260A10" w:rsidRDefault="00AE0B8D">
            <w:r>
              <w:t>Delegate</w:t>
            </w:r>
          </w:p>
        </w:tc>
        <w:tc>
          <w:tcPr>
            <w:tcW w:w="993" w:type="dxa"/>
          </w:tcPr>
          <w:p w14:paraId="4A208F1D" w14:textId="77777777" w:rsidR="00260A10" w:rsidRDefault="00AE0B8D">
            <w:r>
              <w:t>Misc</w:t>
            </w:r>
          </w:p>
        </w:tc>
        <w:tc>
          <w:tcPr>
            <w:tcW w:w="850" w:type="dxa"/>
          </w:tcPr>
          <w:p w14:paraId="5E1F3389" w14:textId="77777777" w:rsidR="00260A10" w:rsidRDefault="00AE0B8D">
            <w:r>
              <w:t>File version</w:t>
            </w:r>
          </w:p>
        </w:tc>
        <w:tc>
          <w:tcPr>
            <w:tcW w:w="814" w:type="dxa"/>
          </w:tcPr>
          <w:p w14:paraId="6E08ED1A" w14:textId="77777777" w:rsidR="00260A10" w:rsidRDefault="00AE0B8D">
            <w:r>
              <w:t>Status</w:t>
            </w:r>
          </w:p>
        </w:tc>
      </w:tr>
      <w:tr w:rsidR="00260A10" w14:paraId="33F7A49A" w14:textId="77777777">
        <w:tc>
          <w:tcPr>
            <w:tcW w:w="967" w:type="dxa"/>
          </w:tcPr>
          <w:p w14:paraId="3F732CCC" w14:textId="77777777" w:rsidR="00260A10" w:rsidRDefault="00AE0B8D">
            <w:pPr>
              <w:rPr>
                <w:rFonts w:eastAsia="宋体"/>
              </w:rPr>
            </w:pPr>
            <w:r>
              <w:rPr>
                <w:rFonts w:eastAsia="宋体" w:hint="eastAsia"/>
              </w:rPr>
              <w:t>Z30</w:t>
            </w:r>
            <w:r>
              <w:rPr>
                <w:rFonts w:eastAsia="宋体"/>
              </w:rPr>
              <w:t>7</w:t>
            </w:r>
          </w:p>
        </w:tc>
        <w:tc>
          <w:tcPr>
            <w:tcW w:w="984" w:type="dxa"/>
          </w:tcPr>
          <w:p w14:paraId="408A72D0" w14:textId="77777777" w:rsidR="00260A10" w:rsidRDefault="00AE0B8D">
            <w:r>
              <w:rPr>
                <w:sz w:val="18"/>
                <w:szCs w:val="18"/>
              </w:rPr>
              <w:t>SONMDT</w:t>
            </w:r>
          </w:p>
        </w:tc>
        <w:tc>
          <w:tcPr>
            <w:tcW w:w="1032" w:type="dxa"/>
          </w:tcPr>
          <w:p w14:paraId="1A637433" w14:textId="77777777" w:rsidR="00260A10" w:rsidRDefault="00AE0B8D">
            <w:r>
              <w:t>1</w:t>
            </w:r>
          </w:p>
        </w:tc>
        <w:tc>
          <w:tcPr>
            <w:tcW w:w="2797" w:type="dxa"/>
          </w:tcPr>
          <w:p w14:paraId="746D8BCF" w14:textId="77777777" w:rsidR="00260A10" w:rsidRDefault="00AE0B8D">
            <w:pPr>
              <w:rPr>
                <w:rFonts w:eastAsia="等线"/>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299988C0" w14:textId="77777777" w:rsidR="00260A10" w:rsidRDefault="00260A10"/>
        </w:tc>
        <w:tc>
          <w:tcPr>
            <w:tcW w:w="1559" w:type="dxa"/>
          </w:tcPr>
          <w:p w14:paraId="021FEDAB" w14:textId="77777777" w:rsidR="00260A10" w:rsidRDefault="00AE0B8D">
            <w:pPr>
              <w:rPr>
                <w:rFonts w:eastAsia="宋体"/>
              </w:rPr>
            </w:pPr>
            <w:r>
              <w:rPr>
                <w:rFonts w:eastAsia="宋体"/>
              </w:rPr>
              <w:t>QI Tao</w:t>
            </w:r>
          </w:p>
        </w:tc>
        <w:tc>
          <w:tcPr>
            <w:tcW w:w="993" w:type="dxa"/>
          </w:tcPr>
          <w:p w14:paraId="1DED6A47" w14:textId="77777777" w:rsidR="00260A10" w:rsidRDefault="00260A10"/>
        </w:tc>
        <w:tc>
          <w:tcPr>
            <w:tcW w:w="850" w:type="dxa"/>
          </w:tcPr>
          <w:p w14:paraId="3812DF44" w14:textId="77777777" w:rsidR="00260A10" w:rsidRDefault="00AE0B8D">
            <w:pPr>
              <w:rPr>
                <w:rFonts w:eastAsia="宋体"/>
              </w:rPr>
            </w:pPr>
            <w:r>
              <w:t>V</w:t>
            </w:r>
            <w:r>
              <w:rPr>
                <w:rFonts w:hint="eastAsia"/>
              </w:rPr>
              <w:t>0</w:t>
            </w:r>
            <w:r>
              <w:rPr>
                <w:rFonts w:eastAsia="宋体" w:hint="eastAsia"/>
              </w:rPr>
              <w:t>10</w:t>
            </w:r>
          </w:p>
        </w:tc>
        <w:tc>
          <w:tcPr>
            <w:tcW w:w="814" w:type="dxa"/>
          </w:tcPr>
          <w:p w14:paraId="470C0A65" w14:textId="77777777" w:rsidR="00260A10" w:rsidRDefault="00AE0B8D">
            <w:r>
              <w:t>Rejected</w:t>
            </w:r>
          </w:p>
        </w:tc>
      </w:tr>
    </w:tbl>
    <w:p w14:paraId="3E726E9A" w14:textId="77777777" w:rsidR="00260A10" w:rsidRDefault="00AE0B8D">
      <w:pPr>
        <w:overflowPunct/>
        <w:autoSpaceDE/>
        <w:autoSpaceDN/>
        <w:adjustRightInd/>
        <w:spacing w:beforeLines="50" w:before="120" w:after="120" w:line="276" w:lineRule="auto"/>
        <w:jc w:val="both"/>
        <w:textAlignment w:val="auto"/>
        <w:rPr>
          <w:rFonts w:eastAsia="宋体"/>
          <w:lang w:val="en-US"/>
        </w:rPr>
      </w:pPr>
      <w:r>
        <w:rPr>
          <w:b/>
        </w:rPr>
        <w:lastRenderedPageBreak/>
        <w:br/>
        <w:t>[Description]</w:t>
      </w:r>
      <w:r>
        <w:t xml:space="preserve">: </w:t>
      </w:r>
      <w:r>
        <w:rPr>
          <w:rFonts w:eastAsia="宋体"/>
          <w:lang w:val="en-US"/>
        </w:rPr>
        <w:t xml:space="preserve">As the specs, </w:t>
      </w:r>
      <w:r>
        <w:rPr>
          <w:rFonts w:eastAsia="宋体"/>
          <w:i/>
          <w:iCs/>
        </w:rPr>
        <w:t>sdt-FailureCause</w:t>
      </w:r>
      <w:r>
        <w:rPr>
          <w:rFonts w:eastAsia="宋体"/>
          <w:lang w:val="en-US"/>
        </w:rPr>
        <w:t xml:space="preserve"> was agreed</w:t>
      </w:r>
      <w:r>
        <w:rPr>
          <w:rFonts w:eastAsia="宋体" w:hint="eastAsia"/>
          <w:lang w:val="en-US"/>
        </w:rPr>
        <w:t xml:space="preserve"> </w:t>
      </w:r>
      <w:r>
        <w:rPr>
          <w:rFonts w:eastAsia="宋体"/>
          <w:lang w:val="en-US"/>
        </w:rPr>
        <w:t xml:space="preserve">to include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709EECC" w14:textId="77777777" w:rsidR="00260A10" w:rsidRDefault="00260A10">
      <w:pPr>
        <w:rPr>
          <w:rFonts w:eastAsia="等线"/>
        </w:rPr>
      </w:pPr>
    </w:p>
    <w:p w14:paraId="631AF4AE" w14:textId="77777777" w:rsidR="00260A10" w:rsidRDefault="00AE0B8D">
      <w:r>
        <w:rPr>
          <w:b/>
        </w:rPr>
        <w:t>[Proposed Change]</w:t>
      </w:r>
      <w:r>
        <w:t xml:space="preserve">: </w:t>
      </w:r>
    </w:p>
    <w:p w14:paraId="1C29989F" w14:textId="77777777" w:rsidR="00260A10" w:rsidRDefault="00AE0B8D">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256" w:author="Post 131 (ZTE)" w:date="2025-09-28T15:38:00Z">
        <w:r>
          <w:delText>RA-</w:delText>
        </w:r>
      </w:del>
      <w:r>
        <w:t>SDT operation as specified in clause 5.3.13.5, the UE shall:</w:t>
      </w:r>
    </w:p>
    <w:p w14:paraId="02D0C456" w14:textId="77777777" w:rsidR="00260A10" w:rsidRDefault="00AE0B8D">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E08D00A" w14:textId="77777777" w:rsidR="00260A10" w:rsidRDefault="00AE0B8D">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5321DD56" w14:textId="77777777" w:rsidR="00260A10" w:rsidRDefault="00AE0B8D">
      <w:pPr>
        <w:ind w:left="851" w:hanging="284"/>
      </w:pPr>
      <w:r>
        <w:t>2&gt;</w:t>
      </w:r>
      <w:r>
        <w:tab/>
        <w:t xml:space="preserve">clear the information included in </w:t>
      </w:r>
      <w:r>
        <w:rPr>
          <w:i/>
        </w:rPr>
        <w:t>VarRA-Report</w:t>
      </w:r>
      <w:r>
        <w:t>;</w:t>
      </w:r>
    </w:p>
    <w:p w14:paraId="55350495" w14:textId="77777777" w:rsidR="00260A10" w:rsidRDefault="00AE0B8D">
      <w:pPr>
        <w:rPr>
          <w:lang w:val="en-US"/>
        </w:rPr>
      </w:pPr>
      <w:r>
        <w:rPr>
          <w:lang w:val="en-US"/>
        </w:rPr>
        <w:t>// skipped.</w:t>
      </w:r>
    </w:p>
    <w:p w14:paraId="6DFDA7E3" w14:textId="77777777" w:rsidR="00260A10" w:rsidRDefault="00AE0B8D">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257" w:author="Post 131 (ZTE)" w:date="2025-09-28T15:38:00Z">
        <w:r>
          <w:delText>RA-</w:delText>
        </w:r>
      </w:del>
      <w:r>
        <w:t xml:space="preserve">SDT procedure related information is added to the </w:t>
      </w:r>
      <w:r>
        <w:rPr>
          <w:i/>
        </w:rPr>
        <w:t>VarRA-Report</w:t>
      </w:r>
      <w:r>
        <w:t>.</w:t>
      </w:r>
    </w:p>
    <w:p w14:paraId="371E8E8D" w14:textId="77777777" w:rsidR="00260A10" w:rsidRDefault="00260A10">
      <w:pPr>
        <w:rPr>
          <w:lang w:val="en-US"/>
        </w:rPr>
      </w:pPr>
    </w:p>
    <w:p w14:paraId="2A4F7E08" w14:textId="77777777" w:rsidR="00260A10" w:rsidRDefault="00AE0B8D">
      <w:r>
        <w:rPr>
          <w:b/>
        </w:rPr>
        <w:t>[Comments]</w:t>
      </w:r>
      <w:r>
        <w:t>:</w:t>
      </w:r>
    </w:p>
    <w:p w14:paraId="46A2C555" w14:textId="77777777" w:rsidR="00260A10" w:rsidRDefault="00AE0B8D">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D793235" w14:textId="77777777" w:rsidR="00260A10" w:rsidRDefault="00AE0B8D">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8</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54A93A5E" w14:textId="77777777">
        <w:tc>
          <w:tcPr>
            <w:tcW w:w="967" w:type="dxa"/>
          </w:tcPr>
          <w:p w14:paraId="5D87FD69" w14:textId="77777777" w:rsidR="00260A10" w:rsidRDefault="00AE0B8D">
            <w:r>
              <w:t>RIL Id</w:t>
            </w:r>
          </w:p>
        </w:tc>
        <w:tc>
          <w:tcPr>
            <w:tcW w:w="984" w:type="dxa"/>
          </w:tcPr>
          <w:p w14:paraId="45117D09" w14:textId="77777777" w:rsidR="00260A10" w:rsidRDefault="00AE0B8D">
            <w:r>
              <w:t>WI</w:t>
            </w:r>
          </w:p>
        </w:tc>
        <w:tc>
          <w:tcPr>
            <w:tcW w:w="1032" w:type="dxa"/>
          </w:tcPr>
          <w:p w14:paraId="4AF69E95" w14:textId="77777777" w:rsidR="00260A10" w:rsidRDefault="00AE0B8D">
            <w:r>
              <w:t>Class</w:t>
            </w:r>
          </w:p>
        </w:tc>
        <w:tc>
          <w:tcPr>
            <w:tcW w:w="2797" w:type="dxa"/>
          </w:tcPr>
          <w:p w14:paraId="722E8B93" w14:textId="77777777" w:rsidR="00260A10" w:rsidRDefault="00AE0B8D">
            <w:r>
              <w:t>Title</w:t>
            </w:r>
          </w:p>
        </w:tc>
        <w:tc>
          <w:tcPr>
            <w:tcW w:w="1161" w:type="dxa"/>
          </w:tcPr>
          <w:p w14:paraId="7EAD713F" w14:textId="77777777" w:rsidR="00260A10" w:rsidRDefault="00AE0B8D">
            <w:r>
              <w:t>Tdoc</w:t>
            </w:r>
          </w:p>
        </w:tc>
        <w:tc>
          <w:tcPr>
            <w:tcW w:w="1559" w:type="dxa"/>
          </w:tcPr>
          <w:p w14:paraId="5EDE7ED6" w14:textId="77777777" w:rsidR="00260A10" w:rsidRDefault="00AE0B8D">
            <w:r>
              <w:t>Delegate</w:t>
            </w:r>
          </w:p>
        </w:tc>
        <w:tc>
          <w:tcPr>
            <w:tcW w:w="993" w:type="dxa"/>
          </w:tcPr>
          <w:p w14:paraId="18B4C8D0" w14:textId="77777777" w:rsidR="00260A10" w:rsidRDefault="00AE0B8D">
            <w:r>
              <w:t>Misc</w:t>
            </w:r>
          </w:p>
        </w:tc>
        <w:tc>
          <w:tcPr>
            <w:tcW w:w="850" w:type="dxa"/>
          </w:tcPr>
          <w:p w14:paraId="6A888AB5" w14:textId="77777777" w:rsidR="00260A10" w:rsidRDefault="00AE0B8D">
            <w:r>
              <w:t>File version</w:t>
            </w:r>
          </w:p>
        </w:tc>
        <w:tc>
          <w:tcPr>
            <w:tcW w:w="814" w:type="dxa"/>
          </w:tcPr>
          <w:p w14:paraId="133E35F9" w14:textId="77777777" w:rsidR="00260A10" w:rsidRDefault="00AE0B8D">
            <w:r>
              <w:t>Status</w:t>
            </w:r>
          </w:p>
        </w:tc>
      </w:tr>
      <w:tr w:rsidR="00260A10" w14:paraId="6068B1D5" w14:textId="77777777">
        <w:tc>
          <w:tcPr>
            <w:tcW w:w="967" w:type="dxa"/>
          </w:tcPr>
          <w:p w14:paraId="7B3108BA" w14:textId="77777777" w:rsidR="00260A10" w:rsidRDefault="00AE0B8D">
            <w:r>
              <w:rPr>
                <w:rFonts w:eastAsia="宋体" w:hint="eastAsia"/>
              </w:rPr>
              <w:t>Z30</w:t>
            </w:r>
            <w:r>
              <w:rPr>
                <w:rFonts w:eastAsia="宋体"/>
              </w:rPr>
              <w:t>8</w:t>
            </w:r>
          </w:p>
        </w:tc>
        <w:tc>
          <w:tcPr>
            <w:tcW w:w="984" w:type="dxa"/>
          </w:tcPr>
          <w:p w14:paraId="2328CCF2" w14:textId="77777777" w:rsidR="00260A10" w:rsidRDefault="00AE0B8D">
            <w:r>
              <w:rPr>
                <w:sz w:val="18"/>
                <w:szCs w:val="18"/>
              </w:rPr>
              <w:t>SONMDT</w:t>
            </w:r>
          </w:p>
        </w:tc>
        <w:tc>
          <w:tcPr>
            <w:tcW w:w="1032" w:type="dxa"/>
          </w:tcPr>
          <w:p w14:paraId="6F4B1FAD" w14:textId="77777777" w:rsidR="00260A10" w:rsidRDefault="00AE0B8D">
            <w:r>
              <w:t>1</w:t>
            </w:r>
          </w:p>
        </w:tc>
        <w:tc>
          <w:tcPr>
            <w:tcW w:w="2797" w:type="dxa"/>
          </w:tcPr>
          <w:p w14:paraId="300B1FCB" w14:textId="77777777" w:rsidR="00260A10" w:rsidRDefault="00AE0B8D">
            <w:pPr>
              <w:rPr>
                <w:rFonts w:eastAsia="等线"/>
              </w:rPr>
            </w:pPr>
            <w:r>
              <w:rPr>
                <w:rFonts w:eastAsia="Yu Mincho"/>
              </w:rPr>
              <w:t xml:space="preserve">Corrections on </w:t>
            </w:r>
            <w:r>
              <w:rPr>
                <w:rFonts w:eastAsia="宋体"/>
                <w:i/>
                <w:iCs/>
              </w:rPr>
              <w:t>sdt-FailureCause</w:t>
            </w:r>
            <w:r>
              <w:rPr>
                <w:rFonts w:eastAsia="Yu Mincho"/>
              </w:rPr>
              <w:t xml:space="preserve"> information in </w:t>
            </w:r>
            <w:r>
              <w:rPr>
                <w:rFonts w:eastAsia="Yu Mincho" w:hint="eastAsia"/>
              </w:rPr>
              <w:t>RA report</w:t>
            </w:r>
          </w:p>
        </w:tc>
        <w:tc>
          <w:tcPr>
            <w:tcW w:w="1161" w:type="dxa"/>
          </w:tcPr>
          <w:p w14:paraId="35CF7076" w14:textId="77777777" w:rsidR="00260A10" w:rsidRDefault="00260A10"/>
        </w:tc>
        <w:tc>
          <w:tcPr>
            <w:tcW w:w="1559" w:type="dxa"/>
          </w:tcPr>
          <w:p w14:paraId="721A1DCE" w14:textId="77777777" w:rsidR="00260A10" w:rsidRDefault="00AE0B8D">
            <w:pPr>
              <w:rPr>
                <w:rFonts w:eastAsia="宋体"/>
              </w:rPr>
            </w:pPr>
            <w:r>
              <w:rPr>
                <w:rFonts w:eastAsia="宋体"/>
              </w:rPr>
              <w:t>QI Tao</w:t>
            </w:r>
          </w:p>
        </w:tc>
        <w:tc>
          <w:tcPr>
            <w:tcW w:w="993" w:type="dxa"/>
          </w:tcPr>
          <w:p w14:paraId="6EF657DA" w14:textId="77777777" w:rsidR="00260A10" w:rsidRDefault="00260A10"/>
        </w:tc>
        <w:tc>
          <w:tcPr>
            <w:tcW w:w="850" w:type="dxa"/>
          </w:tcPr>
          <w:p w14:paraId="7B953550" w14:textId="77777777" w:rsidR="00260A10" w:rsidRDefault="00AE0B8D">
            <w:pPr>
              <w:rPr>
                <w:rFonts w:eastAsia="宋体"/>
              </w:rPr>
            </w:pPr>
            <w:r>
              <w:t>V</w:t>
            </w:r>
            <w:r>
              <w:rPr>
                <w:rFonts w:hint="eastAsia"/>
              </w:rPr>
              <w:t>0</w:t>
            </w:r>
            <w:r>
              <w:rPr>
                <w:rFonts w:eastAsia="宋体" w:hint="eastAsia"/>
              </w:rPr>
              <w:t>1</w:t>
            </w:r>
            <w:r>
              <w:rPr>
                <w:rFonts w:eastAsia="宋体"/>
              </w:rPr>
              <w:t>2</w:t>
            </w:r>
          </w:p>
        </w:tc>
        <w:tc>
          <w:tcPr>
            <w:tcW w:w="814" w:type="dxa"/>
          </w:tcPr>
          <w:p w14:paraId="262B264A" w14:textId="77777777" w:rsidR="00260A10" w:rsidRDefault="00AE0B8D">
            <w:r>
              <w:t>Rejected</w:t>
            </w:r>
          </w:p>
        </w:tc>
      </w:tr>
    </w:tbl>
    <w:p w14:paraId="2B7B2720" w14:textId="77777777" w:rsidR="00260A10" w:rsidRDefault="00AE0B8D">
      <w:pPr>
        <w:overflowPunct/>
        <w:autoSpaceDE/>
        <w:autoSpaceDN/>
        <w:adjustRightInd/>
        <w:spacing w:beforeLines="50" w:before="120" w:after="120" w:line="276" w:lineRule="auto"/>
        <w:jc w:val="both"/>
        <w:textAlignment w:val="auto"/>
        <w:rPr>
          <w:rFonts w:ascii="Arial" w:eastAsia="宋体" w:hAnsi="Arial" w:cs="Arial"/>
          <w:lang w:val="en-US"/>
        </w:rPr>
      </w:pPr>
      <w:r>
        <w:rPr>
          <w:b/>
        </w:rPr>
        <w:lastRenderedPageBreak/>
        <w:br/>
        <w:t>[Description]</w:t>
      </w:r>
      <w:r>
        <w:t xml:space="preserve">: </w:t>
      </w:r>
      <w:r>
        <w:rPr>
          <w:rFonts w:eastAsia="宋体"/>
          <w:lang w:val="en-US"/>
        </w:rPr>
        <w:t xml:space="preserve">As the specs, the setting of </w:t>
      </w:r>
      <w:r>
        <w:rPr>
          <w:rFonts w:eastAsia="宋体"/>
          <w:i/>
          <w:iCs/>
        </w:rPr>
        <w:t>sdt-FailureCause</w:t>
      </w:r>
      <w:r>
        <w:rPr>
          <w:rFonts w:eastAsia="宋体"/>
          <w:lang w:val="en-US"/>
        </w:rPr>
        <w:t xml:space="preserve"> is in the scenario where SDT initiates the random access process, but the cause for setting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宋体"/>
          <w:i/>
          <w:iCs/>
        </w:rPr>
        <w:t>sdt-FailureCause</w:t>
      </w:r>
      <w:r>
        <w:rPr>
          <w:rFonts w:eastAsia="宋体"/>
          <w:lang w:val="en-US"/>
        </w:rPr>
        <w:t xml:space="preserve"> is set to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w:t>
      </w:r>
    </w:p>
    <w:p w14:paraId="2E98BBEF" w14:textId="77777777" w:rsidR="00260A10" w:rsidRDefault="00260A10">
      <w:pPr>
        <w:rPr>
          <w:rFonts w:eastAsia="等线"/>
        </w:rPr>
      </w:pPr>
    </w:p>
    <w:p w14:paraId="346E9A57" w14:textId="77777777" w:rsidR="00260A10" w:rsidRDefault="00AE0B8D">
      <w:r>
        <w:rPr>
          <w:b/>
        </w:rPr>
        <w:t>[Proposed Change]</w:t>
      </w:r>
      <w:r>
        <w:t xml:space="preserve">: </w:t>
      </w:r>
    </w:p>
    <w:p w14:paraId="1223BF45" w14:textId="77777777" w:rsidR="00260A10" w:rsidRDefault="00AE0B8D">
      <w:pPr>
        <w:ind w:left="1418" w:hanging="284"/>
      </w:pPr>
      <w:r>
        <w:t>4&gt;</w:t>
      </w:r>
      <w:r>
        <w:tab/>
        <w:t xml:space="preserve">if </w:t>
      </w:r>
      <w:del w:id="1258" w:author="ZTE" w:date="2025-09-23T15:23:00Z">
        <w:r>
          <w:delText xml:space="preserve">the random-access procedure is initiated for SDT and </w:delText>
        </w:r>
      </w:del>
      <w:r>
        <w:t>the SDT transmission was failed as defined in TS 38.300 [2]:</w:t>
      </w:r>
    </w:p>
    <w:p w14:paraId="006D6E5F" w14:textId="77777777" w:rsidR="00260A10" w:rsidRDefault="00AE0B8D">
      <w:pPr>
        <w:ind w:left="1702" w:hanging="284"/>
        <w:rPr>
          <w:ins w:id="1259" w:author="ZTE" w:date="2025-09-23T15:24:00Z"/>
        </w:rPr>
      </w:pPr>
      <w:r>
        <w:rPr>
          <w:rFonts w:eastAsia="等线"/>
        </w:rPr>
        <w:t>5&gt;</w:t>
      </w:r>
      <w:r>
        <w:rPr>
          <w:rFonts w:eastAsia="等线"/>
        </w:rPr>
        <w:tab/>
        <w:t xml:space="preserve">include the </w:t>
      </w:r>
      <w:r>
        <w:rPr>
          <w:i/>
          <w:iCs/>
        </w:rPr>
        <w:t>sdt-Failed</w:t>
      </w:r>
      <w:r>
        <w:t>;</w:t>
      </w:r>
    </w:p>
    <w:p w14:paraId="012FDDC0" w14:textId="77777777" w:rsidR="00260A10" w:rsidRDefault="00AE0B8D">
      <w:pPr>
        <w:ind w:left="1702" w:hanging="284"/>
      </w:pPr>
      <w:ins w:id="1260" w:author="ZTE" w:date="2025-09-23T15:24:00Z">
        <w:r>
          <w:rPr>
            <w:rFonts w:eastAsia="等线"/>
          </w:rPr>
          <w:t>5&gt;</w:t>
        </w:r>
        <w:r>
          <w:rPr>
            <w:rFonts w:eastAsia="等线"/>
          </w:rPr>
          <w:tab/>
        </w:r>
        <w:r>
          <w:rPr>
            <w:rFonts w:eastAsia="等线" w:hint="eastAsia"/>
            <w:lang w:val="en-US"/>
          </w:rPr>
          <w:t xml:space="preserve">if </w:t>
        </w:r>
        <w:r>
          <w:t>the random-access procedure is initiated for SDT</w:t>
        </w:r>
      </w:ins>
      <w:ins w:id="1261" w:author="Post 131 (ZTE)" w:date="2025-09-28T15:49:00Z">
        <w:r>
          <w:t>:</w:t>
        </w:r>
      </w:ins>
    </w:p>
    <w:p w14:paraId="245ABAD0" w14:textId="77777777" w:rsidR="00260A10" w:rsidRDefault="00AE0B8D">
      <w:pPr>
        <w:ind w:left="1985" w:hanging="284"/>
        <w:rPr>
          <w:sz w:val="16"/>
          <w:szCs w:val="16"/>
        </w:rPr>
      </w:pPr>
      <w:del w:id="1262" w:author="ZTE" w:date="2025-09-23T15:25:00Z">
        <w:r>
          <w:rPr>
            <w:rFonts w:eastAsia="宋体"/>
            <w:lang w:val="en-US"/>
          </w:rPr>
          <w:delText>5</w:delText>
        </w:r>
      </w:del>
      <w:ins w:id="1263" w:author="ZTE" w:date="2025-09-23T15:25: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264" w:author="ZTE" w:date="2025-09-23T15:25:00Z">
        <w:r>
          <w:rPr>
            <w:rFonts w:eastAsia="宋体" w:hint="eastAsia"/>
            <w:lang w:val="en-US"/>
          </w:rPr>
          <w:t>RA-</w:t>
        </w:r>
      </w:ins>
      <w:r>
        <w:rPr>
          <w:rFonts w:eastAsia="宋体"/>
        </w:rPr>
        <w:t>SDT failure;</w:t>
      </w:r>
    </w:p>
    <w:p w14:paraId="47BD750B" w14:textId="77777777" w:rsidR="00260A10" w:rsidRDefault="00AE0B8D">
      <w:pPr>
        <w:ind w:left="1702" w:hanging="284"/>
        <w:rPr>
          <w:ins w:id="1265" w:author="ZTE" w:date="2025-09-23T15:25:00Z"/>
          <w:lang w:val="en-US"/>
        </w:rPr>
      </w:pPr>
      <w:ins w:id="1266" w:author="ZTE" w:date="2025-09-23T15:25:00Z">
        <w:r>
          <w:rPr>
            <w:rFonts w:eastAsia="等线"/>
          </w:rPr>
          <w:t>5&gt;</w:t>
        </w:r>
        <w:r>
          <w:rPr>
            <w:rFonts w:eastAsia="等线"/>
          </w:rPr>
          <w:tab/>
        </w:r>
        <w:r>
          <w:rPr>
            <w:rFonts w:eastAsia="等线" w:hint="eastAsia"/>
            <w:lang w:val="en-US"/>
          </w:rPr>
          <w:t>else</w:t>
        </w:r>
      </w:ins>
      <w:ins w:id="1267" w:author="Post 131 (ZTE)" w:date="2025-09-28T15:48:00Z">
        <w:r>
          <w:rPr>
            <w:rFonts w:eastAsia="等线"/>
            <w:lang w:val="en-US"/>
          </w:rPr>
          <w:t>:</w:t>
        </w:r>
      </w:ins>
    </w:p>
    <w:p w14:paraId="4A401062" w14:textId="77777777" w:rsidR="00260A10" w:rsidRDefault="00AE0B8D">
      <w:pPr>
        <w:ind w:left="1985" w:hanging="284"/>
        <w:rPr>
          <w:ins w:id="1268" w:author="ZTE" w:date="2025-09-23T15:25:00Z"/>
          <w:sz w:val="16"/>
          <w:szCs w:val="16"/>
        </w:rPr>
      </w:pPr>
      <w:ins w:id="1269" w:author="ZTE" w:date="2025-09-23T15:25: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ins>
      <w:ins w:id="1270" w:author="ZTE" w:date="2025-09-23T15:26:00Z">
        <w:r>
          <w:rPr>
            <w:rFonts w:eastAsia="宋体" w:hint="eastAsia"/>
            <w:lang w:val="en-US"/>
          </w:rPr>
          <w:t>CG-</w:t>
        </w:r>
      </w:ins>
      <w:ins w:id="1271" w:author="ZTE" w:date="2025-09-23T15:25:00Z">
        <w:r>
          <w:rPr>
            <w:rFonts w:eastAsia="宋体"/>
          </w:rPr>
          <w:t>SDT failure;</w:t>
        </w:r>
      </w:ins>
    </w:p>
    <w:p w14:paraId="16C1589F" w14:textId="77777777" w:rsidR="00260A10" w:rsidRDefault="00AE0B8D">
      <w:pPr>
        <w:ind w:left="1418" w:hanging="28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hint="eastAsia"/>
        </w:rPr>
        <w:t>:</w:t>
      </w:r>
    </w:p>
    <w:p w14:paraId="12717726" w14:textId="77777777" w:rsidR="00260A10" w:rsidRDefault="00AE0B8D">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DL</w:t>
      </w:r>
      <w:r>
        <w:rPr>
          <w:rFonts w:eastAsia="宋体"/>
          <w:i/>
          <w:iCs/>
        </w:rPr>
        <w:t>-RsrpInfo</w:t>
      </w:r>
      <w:r>
        <w:rPr>
          <w:rFonts w:eastAsia="宋体"/>
        </w:rPr>
        <w:t xml:space="preserve"> to the RSRP value measured at the time of SDT evaluation as specified in TS 38.321 [3];</w:t>
      </w:r>
    </w:p>
    <w:p w14:paraId="25F4A6CD" w14:textId="77777777" w:rsidR="00260A10" w:rsidRDefault="00AE0B8D">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UL</w:t>
      </w:r>
      <w:r>
        <w:rPr>
          <w:rFonts w:eastAsia="宋体"/>
          <w:i/>
          <w:iCs/>
        </w:rPr>
        <w:t>-DataVolume</w:t>
      </w:r>
      <w:r>
        <w:rPr>
          <w:rFonts w:eastAsia="宋体"/>
        </w:rPr>
        <w:t xml:space="preserve"> to the UL data volume at the time of SDT evaluation as specified in TS 38.321 [3];</w:t>
      </w:r>
    </w:p>
    <w:p w14:paraId="35AFD094" w14:textId="77777777" w:rsidR="00260A10" w:rsidRDefault="00AE0B8D">
      <w:pPr>
        <w:ind w:left="1702" w:hanging="284"/>
        <w:rPr>
          <w:b/>
        </w:rPr>
      </w:pPr>
      <w:r>
        <w:rPr>
          <w:b/>
        </w:rPr>
        <w:t>&lt;unchanged part&gt;</w:t>
      </w:r>
    </w:p>
    <w:p w14:paraId="34E189E5" w14:textId="77777777" w:rsidR="00260A10" w:rsidRDefault="00AE0B8D">
      <w:pPr>
        <w:ind w:left="1702" w:hanging="284"/>
      </w:pPr>
      <w:r>
        <w:t>5&gt;</w:t>
      </w:r>
      <w:r>
        <w:tab/>
        <w:t>if the corresponding random-access procedure was performed on PSCell:</w:t>
      </w:r>
    </w:p>
    <w:p w14:paraId="4B73DEA6" w14:textId="77777777" w:rsidR="00260A10" w:rsidRDefault="00AE0B8D">
      <w:pPr>
        <w:ind w:left="1985" w:hanging="284"/>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37315295" w14:textId="77777777" w:rsidR="00260A10" w:rsidRDefault="00AE0B8D">
      <w:pPr>
        <w:ind w:left="1418" w:hanging="284"/>
      </w:pPr>
      <w:r>
        <w:t>4&gt;</w:t>
      </w:r>
      <w:r>
        <w:tab/>
        <w:t xml:space="preserve">if </w:t>
      </w:r>
      <w:del w:id="1272" w:author="ZTE" w:date="2025-09-23T15:29:00Z">
        <w:r>
          <w:delText xml:space="preserve">the random-access procedure is initiated for SDT and </w:delText>
        </w:r>
      </w:del>
      <w:r>
        <w:t>the SDT transmission was failed as defined in TS 38.300 [2]:</w:t>
      </w:r>
    </w:p>
    <w:p w14:paraId="7A39F485" w14:textId="77777777" w:rsidR="00260A10" w:rsidRDefault="00AE0B8D">
      <w:pPr>
        <w:ind w:left="1702" w:hanging="284"/>
        <w:rPr>
          <w:ins w:id="1273" w:author="ZTE" w:date="2025-09-23T15:29:00Z"/>
        </w:rPr>
      </w:pPr>
      <w:r>
        <w:rPr>
          <w:rFonts w:eastAsia="等线"/>
        </w:rPr>
        <w:t>5&gt;</w:t>
      </w:r>
      <w:r>
        <w:rPr>
          <w:rFonts w:eastAsia="等线"/>
        </w:rPr>
        <w:tab/>
        <w:t xml:space="preserve">include the </w:t>
      </w:r>
      <w:r>
        <w:rPr>
          <w:i/>
          <w:iCs/>
        </w:rPr>
        <w:t>sdt-Failed</w:t>
      </w:r>
      <w:r>
        <w:t>;</w:t>
      </w:r>
    </w:p>
    <w:p w14:paraId="1C667CB8" w14:textId="77777777" w:rsidR="00260A10" w:rsidRDefault="00AE0B8D">
      <w:pPr>
        <w:ind w:left="1702" w:hanging="284"/>
        <w:rPr>
          <w:ins w:id="1274" w:author="ZTE" w:date="2025-09-23T15:29:00Z"/>
        </w:rPr>
      </w:pPr>
      <w:ins w:id="1275" w:author="ZTE" w:date="2025-09-23T15:29:00Z">
        <w:r>
          <w:rPr>
            <w:rFonts w:eastAsia="等线"/>
          </w:rPr>
          <w:t>5&gt;</w:t>
        </w:r>
        <w:r>
          <w:rPr>
            <w:rFonts w:eastAsia="等线"/>
          </w:rPr>
          <w:tab/>
        </w:r>
        <w:r>
          <w:rPr>
            <w:rFonts w:eastAsia="等线" w:hint="eastAsia"/>
            <w:lang w:val="en-US"/>
          </w:rPr>
          <w:t xml:space="preserve">if </w:t>
        </w:r>
        <w:r>
          <w:t>the random-access procedure is initiated for SDT</w:t>
        </w:r>
      </w:ins>
      <w:ins w:id="1276" w:author="Post 131 (ZTE)" w:date="2025-09-28T15:49:00Z">
        <w:r>
          <w:t>:</w:t>
        </w:r>
      </w:ins>
    </w:p>
    <w:p w14:paraId="22CB4FA0" w14:textId="77777777" w:rsidR="00260A10" w:rsidRDefault="00AE0B8D">
      <w:pPr>
        <w:ind w:left="1985" w:hanging="284"/>
        <w:rPr>
          <w:ins w:id="1277" w:author="ZTE" w:date="2025-09-23T15:28:00Z"/>
          <w:sz w:val="16"/>
          <w:szCs w:val="16"/>
        </w:rPr>
      </w:pPr>
      <w:ins w:id="1278" w:author="ZTE" w:date="2025-09-23T15:29: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279" w:author="ZTE" w:date="2025-09-23T15:29:00Z">
        <w:r>
          <w:rPr>
            <w:rFonts w:eastAsia="宋体" w:hint="eastAsia"/>
            <w:lang w:val="en-US"/>
          </w:rPr>
          <w:t>RA-</w:t>
        </w:r>
      </w:ins>
      <w:r>
        <w:rPr>
          <w:rFonts w:eastAsia="宋体"/>
        </w:rPr>
        <w:t>SDT failure;</w:t>
      </w:r>
    </w:p>
    <w:p w14:paraId="6CBA6A1D" w14:textId="77777777" w:rsidR="00260A10" w:rsidRDefault="00AE0B8D">
      <w:pPr>
        <w:ind w:left="1702" w:hanging="284"/>
        <w:rPr>
          <w:ins w:id="1280" w:author="ZTE" w:date="2025-09-23T15:28:00Z"/>
          <w:lang w:val="en-US"/>
        </w:rPr>
      </w:pPr>
      <w:ins w:id="1281" w:author="ZTE" w:date="2025-09-23T15:28:00Z">
        <w:r>
          <w:rPr>
            <w:rFonts w:eastAsia="等线"/>
          </w:rPr>
          <w:t>5&gt;</w:t>
        </w:r>
        <w:r>
          <w:rPr>
            <w:rFonts w:eastAsia="等线"/>
          </w:rPr>
          <w:tab/>
        </w:r>
        <w:r>
          <w:rPr>
            <w:rFonts w:eastAsia="等线" w:hint="eastAsia"/>
            <w:lang w:val="en-US"/>
          </w:rPr>
          <w:t>else</w:t>
        </w:r>
      </w:ins>
      <w:ins w:id="1282" w:author="Post 131 (ZTE)" w:date="2025-09-28T15:49:00Z">
        <w:r>
          <w:rPr>
            <w:rFonts w:eastAsia="等线"/>
            <w:lang w:val="en-US"/>
          </w:rPr>
          <w:t>:</w:t>
        </w:r>
      </w:ins>
    </w:p>
    <w:p w14:paraId="4685D531" w14:textId="77777777" w:rsidR="00260A10" w:rsidRDefault="00AE0B8D">
      <w:pPr>
        <w:ind w:left="1985" w:hanging="284"/>
        <w:rPr>
          <w:ins w:id="1283" w:author="ZTE" w:date="2025-09-23T15:28:00Z"/>
          <w:sz w:val="16"/>
          <w:szCs w:val="16"/>
        </w:rPr>
      </w:pPr>
      <w:ins w:id="1284" w:author="ZTE" w:date="2025-09-23T15:28: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r>
          <w:rPr>
            <w:rFonts w:eastAsia="宋体" w:hint="eastAsia"/>
            <w:lang w:val="en-US"/>
          </w:rPr>
          <w:t>CG-</w:t>
        </w:r>
        <w:r>
          <w:rPr>
            <w:rFonts w:eastAsia="宋体"/>
          </w:rPr>
          <w:t>SDT failure;</w:t>
        </w:r>
      </w:ins>
    </w:p>
    <w:p w14:paraId="17509FFB" w14:textId="77777777" w:rsidR="00260A10" w:rsidRDefault="00260A10">
      <w:pPr>
        <w:ind w:left="1702" w:hanging="284"/>
        <w:rPr>
          <w:sz w:val="16"/>
          <w:szCs w:val="16"/>
        </w:rPr>
      </w:pPr>
    </w:p>
    <w:p w14:paraId="0B16183C" w14:textId="77777777" w:rsidR="00260A10" w:rsidRDefault="00260A10"/>
    <w:p w14:paraId="69AC642D" w14:textId="77777777" w:rsidR="00260A10" w:rsidRDefault="00AE0B8D">
      <w:pPr>
        <w:keepNext/>
        <w:keepLines/>
        <w:tabs>
          <w:tab w:val="left" w:pos="7995"/>
        </w:tabs>
        <w:spacing w:after="0"/>
        <w:rPr>
          <w:rFonts w:ascii="Arial" w:eastAsia="等线" w:hAnsi="Arial" w:cs="Arial"/>
          <w:b/>
          <w:i/>
          <w:sz w:val="18"/>
          <w:szCs w:val="18"/>
          <w:lang w:eastAsia="sv-SE"/>
        </w:rPr>
      </w:pPr>
      <w:bookmarkStart w:id="1285" w:name="_Hlk209099726"/>
      <w:bookmarkStart w:id="1286" w:name="_Hlk209099516"/>
      <w:r>
        <w:rPr>
          <w:rFonts w:ascii="Arial" w:eastAsia="等线" w:hAnsi="Arial" w:cs="Arial"/>
          <w:b/>
          <w:i/>
          <w:sz w:val="18"/>
          <w:szCs w:val="18"/>
          <w:lang w:eastAsia="sv-SE"/>
        </w:rPr>
        <w:t>sdt-FailureCause</w:t>
      </w:r>
      <w:bookmarkEnd w:id="1285"/>
    </w:p>
    <w:p w14:paraId="158BFCE6" w14:textId="77777777" w:rsidR="00260A10" w:rsidRDefault="00AE0B8D">
      <w:pPr>
        <w:keepNext/>
        <w:keepLines/>
        <w:tabs>
          <w:tab w:val="left" w:pos="7995"/>
        </w:tabs>
        <w:spacing w:after="0"/>
        <w:rPr>
          <w:rFonts w:ascii="Arial" w:eastAsia="等线" w:hAnsi="Arial" w:cs="Arial"/>
          <w:sz w:val="18"/>
          <w:szCs w:val="18"/>
          <w:lang w:eastAsia="sv-SE"/>
        </w:rPr>
      </w:pPr>
      <w:r>
        <w:rPr>
          <w:rFonts w:ascii="Arial" w:eastAsia="等线" w:hAnsi="Arial" w:cs="Arial"/>
          <w:sz w:val="18"/>
          <w:szCs w:val="18"/>
          <w:lang w:eastAsia="sv-SE"/>
        </w:rPr>
        <w:t xml:space="preserve">This field is included when </w:t>
      </w:r>
      <w:del w:id="1287" w:author="ZTE" w:date="2025-09-24T11:08:00Z">
        <w:r>
          <w:rPr>
            <w:rFonts w:ascii="Arial" w:eastAsia="等线" w:hAnsi="Arial" w:cs="Arial"/>
            <w:sz w:val="18"/>
            <w:szCs w:val="18"/>
            <w:lang w:eastAsia="sv-SE"/>
          </w:rPr>
          <w:delText xml:space="preserve">the RA report entry is included because of SDT and if </w:delText>
        </w:r>
      </w:del>
      <w:r>
        <w:rPr>
          <w:rFonts w:ascii="Arial" w:eastAsia="等线" w:hAnsi="Arial" w:cs="Arial"/>
          <w:sz w:val="18"/>
          <w:szCs w:val="18"/>
          <w:lang w:eastAsia="sv-SE"/>
        </w:rPr>
        <w:t>the SDT procedure failed. Otherwise, the field is absent. This field indicates the SDT failure cause.</w:t>
      </w:r>
    </w:p>
    <w:bookmarkEnd w:id="1286"/>
    <w:p w14:paraId="3671C245" w14:textId="77777777" w:rsidR="00260A10" w:rsidRDefault="00AE0B8D">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4536AC2E" w14:textId="77777777" w:rsidR="00260A10" w:rsidRDefault="00260A10"/>
    <w:p w14:paraId="5D7835C1" w14:textId="77777777" w:rsidR="00260A10" w:rsidRDefault="00AE0B8D">
      <w:r>
        <w:rPr>
          <w:b/>
        </w:rPr>
        <w:t>[Comments]</w:t>
      </w:r>
      <w:r>
        <w:t>:</w:t>
      </w:r>
    </w:p>
    <w:p w14:paraId="67B30D2B" w14:textId="77777777" w:rsidR="00260A10" w:rsidRDefault="00AE0B8D">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5B0D2594" w14:textId="77777777" w:rsidR="00260A10" w:rsidRDefault="00260A10"/>
    <w:p w14:paraId="22677B61" w14:textId="77777777" w:rsidR="00260A10" w:rsidRDefault="00AE0B8D">
      <w:pPr>
        <w:pStyle w:val="1"/>
        <w:rPr>
          <w:rFonts w:eastAsiaTheme="minorEastAsia"/>
        </w:rPr>
      </w:pPr>
      <w:r>
        <w:t>E02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4402C0A3" w14:textId="77777777">
        <w:tc>
          <w:tcPr>
            <w:tcW w:w="967" w:type="dxa"/>
          </w:tcPr>
          <w:p w14:paraId="76F4FF31" w14:textId="77777777" w:rsidR="00260A10" w:rsidRDefault="00AE0B8D">
            <w:r>
              <w:t>RIL Id</w:t>
            </w:r>
          </w:p>
        </w:tc>
        <w:tc>
          <w:tcPr>
            <w:tcW w:w="984" w:type="dxa"/>
          </w:tcPr>
          <w:p w14:paraId="2FEEFB87" w14:textId="77777777" w:rsidR="00260A10" w:rsidRDefault="00AE0B8D">
            <w:r>
              <w:t>WI</w:t>
            </w:r>
          </w:p>
        </w:tc>
        <w:tc>
          <w:tcPr>
            <w:tcW w:w="1032" w:type="dxa"/>
          </w:tcPr>
          <w:p w14:paraId="7E344620" w14:textId="77777777" w:rsidR="00260A10" w:rsidRDefault="00AE0B8D">
            <w:r>
              <w:t>Class</w:t>
            </w:r>
          </w:p>
        </w:tc>
        <w:tc>
          <w:tcPr>
            <w:tcW w:w="2797" w:type="dxa"/>
          </w:tcPr>
          <w:p w14:paraId="367342E5" w14:textId="77777777" w:rsidR="00260A10" w:rsidRDefault="00AE0B8D">
            <w:r>
              <w:t>Title</w:t>
            </w:r>
          </w:p>
        </w:tc>
        <w:tc>
          <w:tcPr>
            <w:tcW w:w="1161" w:type="dxa"/>
          </w:tcPr>
          <w:p w14:paraId="7EDA1C09" w14:textId="77777777" w:rsidR="00260A10" w:rsidRDefault="00AE0B8D">
            <w:r>
              <w:t>Tdoc</w:t>
            </w:r>
          </w:p>
        </w:tc>
        <w:tc>
          <w:tcPr>
            <w:tcW w:w="1559" w:type="dxa"/>
          </w:tcPr>
          <w:p w14:paraId="1072851A" w14:textId="77777777" w:rsidR="00260A10" w:rsidRDefault="00AE0B8D">
            <w:r>
              <w:t>Delegate</w:t>
            </w:r>
          </w:p>
        </w:tc>
        <w:tc>
          <w:tcPr>
            <w:tcW w:w="993" w:type="dxa"/>
          </w:tcPr>
          <w:p w14:paraId="1468E547" w14:textId="77777777" w:rsidR="00260A10" w:rsidRDefault="00AE0B8D">
            <w:r>
              <w:t>Misc</w:t>
            </w:r>
          </w:p>
        </w:tc>
        <w:tc>
          <w:tcPr>
            <w:tcW w:w="850" w:type="dxa"/>
          </w:tcPr>
          <w:p w14:paraId="17309C6D" w14:textId="77777777" w:rsidR="00260A10" w:rsidRDefault="00AE0B8D">
            <w:r>
              <w:t>File version</w:t>
            </w:r>
          </w:p>
        </w:tc>
        <w:tc>
          <w:tcPr>
            <w:tcW w:w="814" w:type="dxa"/>
          </w:tcPr>
          <w:p w14:paraId="3EEDCDF3" w14:textId="77777777" w:rsidR="00260A10" w:rsidRDefault="00AE0B8D">
            <w:r>
              <w:t>Status</w:t>
            </w:r>
          </w:p>
        </w:tc>
      </w:tr>
      <w:tr w:rsidR="00260A10" w14:paraId="502764AB" w14:textId="77777777">
        <w:tc>
          <w:tcPr>
            <w:tcW w:w="967" w:type="dxa"/>
          </w:tcPr>
          <w:p w14:paraId="38A5137E" w14:textId="77777777" w:rsidR="00260A10" w:rsidRDefault="00AE0B8D">
            <w:r>
              <w:t>E020</w:t>
            </w:r>
          </w:p>
        </w:tc>
        <w:tc>
          <w:tcPr>
            <w:tcW w:w="984" w:type="dxa"/>
          </w:tcPr>
          <w:p w14:paraId="2FE9A04A" w14:textId="77777777" w:rsidR="00260A10" w:rsidRDefault="00AE0B8D">
            <w:r>
              <w:rPr>
                <w:sz w:val="18"/>
                <w:szCs w:val="18"/>
              </w:rPr>
              <w:t>SONMDT</w:t>
            </w:r>
          </w:p>
        </w:tc>
        <w:tc>
          <w:tcPr>
            <w:tcW w:w="1032" w:type="dxa"/>
          </w:tcPr>
          <w:p w14:paraId="30B716B8" w14:textId="77777777" w:rsidR="00260A10" w:rsidRDefault="00AE0B8D">
            <w:r>
              <w:t>1</w:t>
            </w:r>
          </w:p>
        </w:tc>
        <w:tc>
          <w:tcPr>
            <w:tcW w:w="2797" w:type="dxa"/>
          </w:tcPr>
          <w:p w14:paraId="7AEF5088" w14:textId="77777777" w:rsidR="00260A10" w:rsidRDefault="00AE0B8D">
            <w:pPr>
              <w:rPr>
                <w:rFonts w:eastAsia="等线"/>
              </w:rPr>
            </w:pPr>
            <w:r>
              <w:rPr>
                <w:rFonts w:eastAsia="等线"/>
              </w:rPr>
              <w:t xml:space="preserve">SHR report to both HO and LTM </w:t>
            </w:r>
          </w:p>
        </w:tc>
        <w:tc>
          <w:tcPr>
            <w:tcW w:w="1161" w:type="dxa"/>
          </w:tcPr>
          <w:p w14:paraId="49F15A61" w14:textId="77777777" w:rsidR="00260A10" w:rsidRDefault="00260A10"/>
        </w:tc>
        <w:tc>
          <w:tcPr>
            <w:tcW w:w="1559" w:type="dxa"/>
          </w:tcPr>
          <w:p w14:paraId="4B252782" w14:textId="77777777" w:rsidR="00260A10" w:rsidRDefault="00AE0B8D">
            <w:r>
              <w:t>Ali Parichehreh</w:t>
            </w:r>
          </w:p>
        </w:tc>
        <w:tc>
          <w:tcPr>
            <w:tcW w:w="993" w:type="dxa"/>
          </w:tcPr>
          <w:p w14:paraId="6B69921F" w14:textId="77777777" w:rsidR="00260A10" w:rsidRDefault="00260A10"/>
        </w:tc>
        <w:tc>
          <w:tcPr>
            <w:tcW w:w="850" w:type="dxa"/>
          </w:tcPr>
          <w:p w14:paraId="4C179EAE" w14:textId="77777777" w:rsidR="00260A10" w:rsidRDefault="00AE0B8D">
            <w:r>
              <w:t>V</w:t>
            </w:r>
            <w:r>
              <w:rPr>
                <w:rFonts w:hint="eastAsia"/>
              </w:rPr>
              <w:t>00</w:t>
            </w:r>
            <w:r>
              <w:t>4</w:t>
            </w:r>
          </w:p>
        </w:tc>
        <w:tc>
          <w:tcPr>
            <w:tcW w:w="814" w:type="dxa"/>
          </w:tcPr>
          <w:p w14:paraId="412F56F2" w14:textId="77777777" w:rsidR="00260A10" w:rsidRDefault="00AE0B8D">
            <w:r>
              <w:t>Agreed</w:t>
            </w:r>
          </w:p>
        </w:tc>
      </w:tr>
    </w:tbl>
    <w:p w14:paraId="124DDD66" w14:textId="77777777" w:rsidR="00260A10" w:rsidRDefault="00AE0B8D">
      <w:pPr>
        <w:pStyle w:val="af3"/>
        <w:rPr>
          <w:rFonts w:eastAsia="等线"/>
        </w:rPr>
      </w:pPr>
      <w:r>
        <w:rPr>
          <w:b/>
        </w:rPr>
        <w:br/>
        <w:t>[Description]</w:t>
      </w:r>
      <w:r>
        <w:t xml:space="preserve">: In 5.7.10.6, the terminology “handover” should be change to “reconfiguration with sync” to cover both handover and LTM cell switch. </w:t>
      </w:r>
    </w:p>
    <w:p w14:paraId="50334D66" w14:textId="77777777" w:rsidR="00260A10" w:rsidRDefault="00AE0B8D">
      <w:pPr>
        <w:pStyle w:val="af3"/>
      </w:pPr>
      <w:r>
        <w:rPr>
          <w:b/>
        </w:rPr>
        <w:t>[Proposed Change]</w:t>
      </w:r>
      <w:r>
        <w:t xml:space="preserve">: </w:t>
      </w:r>
    </w:p>
    <w:p w14:paraId="5B2D167F" w14:textId="77777777" w:rsidR="00260A10" w:rsidRDefault="00AE0B8D">
      <w:pPr>
        <w:pStyle w:val="B3"/>
      </w:pPr>
      <w:r>
        <w:t>3&gt;</w:t>
      </w:r>
      <w:r>
        <w:tab/>
        <w:t xml:space="preserve">for intra-NR </w:t>
      </w:r>
      <w:del w:id="1288" w:author="Ericsson" w:date="2025-09-19T20:34:00Z">
        <w:r>
          <w:delText>handover</w:delText>
        </w:r>
      </w:del>
      <w:ins w:id="1289" w:author="Ericsson" w:date="2025-09-19T20:34:00Z">
        <w:r>
          <w:t>reconfiguration with sync</w:t>
        </w:r>
      </w:ins>
      <w:r>
        <w:t xml:space="preserve">, set the </w:t>
      </w:r>
      <w:r>
        <w:rPr>
          <w:i/>
          <w:iCs/>
        </w:rPr>
        <w:t xml:space="preserve">c-RNTI </w:t>
      </w:r>
      <w:r>
        <w:t xml:space="preserve">to the C-RNTI assigned by the </w:t>
      </w:r>
      <w:r>
        <w:rPr>
          <w:rFonts w:eastAsia="宋体"/>
        </w:rPr>
        <w:t xml:space="preserve">target PCell of the </w:t>
      </w:r>
      <w:del w:id="1290" w:author="Ericsson" w:date="2025-09-19T20:35:00Z">
        <w:r>
          <w:rPr>
            <w:rFonts w:eastAsia="宋体"/>
          </w:rPr>
          <w:delText>handover</w:delText>
        </w:r>
      </w:del>
      <w:ins w:id="1291" w:author="Ericsson" w:date="2025-09-19T20:35:00Z">
        <w:r>
          <w:rPr>
            <w:rFonts w:eastAsia="宋体"/>
          </w:rPr>
          <w:t>reconfiguration with sync</w:t>
        </w:r>
      </w:ins>
      <w:r>
        <w:t>;</w:t>
      </w:r>
    </w:p>
    <w:p w14:paraId="6BC4FB2C" w14:textId="77777777" w:rsidR="00260A10" w:rsidRDefault="00260A10">
      <w:pPr>
        <w:pStyle w:val="af3"/>
        <w:rPr>
          <w:rFonts w:eastAsia="等线"/>
        </w:rPr>
      </w:pPr>
    </w:p>
    <w:p w14:paraId="7EE4BC8B" w14:textId="77777777" w:rsidR="00260A10" w:rsidRDefault="00AE0B8D">
      <w:r>
        <w:rPr>
          <w:b/>
        </w:rPr>
        <w:t>[Comments]</w:t>
      </w:r>
      <w:r>
        <w:t>:</w:t>
      </w:r>
    </w:p>
    <w:p w14:paraId="2822208D" w14:textId="77777777" w:rsidR="00260A10" w:rsidRDefault="00AE0B8D">
      <w:r>
        <w:t>[Rapporteur]: Rapporteur agrees with the change.</w:t>
      </w:r>
    </w:p>
    <w:p w14:paraId="40478508" w14:textId="77777777" w:rsidR="00260A10" w:rsidRDefault="00AE0B8D">
      <w:pPr>
        <w:pStyle w:val="1"/>
        <w:rPr>
          <w:rFonts w:eastAsiaTheme="minorEastAsia"/>
        </w:rPr>
      </w:pPr>
      <w:r>
        <w:lastRenderedPageBreak/>
        <w:t>E028</w:t>
      </w:r>
    </w:p>
    <w:p w14:paraId="12C76C82" w14:textId="77777777" w:rsidR="00260A10" w:rsidRDefault="00260A1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B508976" w14:textId="77777777">
        <w:tc>
          <w:tcPr>
            <w:tcW w:w="967" w:type="dxa"/>
          </w:tcPr>
          <w:p w14:paraId="079A8096" w14:textId="77777777" w:rsidR="00260A10" w:rsidRDefault="00AE0B8D">
            <w:r>
              <w:t>RIL Id</w:t>
            </w:r>
          </w:p>
        </w:tc>
        <w:tc>
          <w:tcPr>
            <w:tcW w:w="984" w:type="dxa"/>
          </w:tcPr>
          <w:p w14:paraId="4D43A74C" w14:textId="77777777" w:rsidR="00260A10" w:rsidRDefault="00AE0B8D">
            <w:r>
              <w:t>WI</w:t>
            </w:r>
          </w:p>
        </w:tc>
        <w:tc>
          <w:tcPr>
            <w:tcW w:w="1032" w:type="dxa"/>
          </w:tcPr>
          <w:p w14:paraId="37760047" w14:textId="77777777" w:rsidR="00260A10" w:rsidRDefault="00AE0B8D">
            <w:r>
              <w:t>Class</w:t>
            </w:r>
          </w:p>
        </w:tc>
        <w:tc>
          <w:tcPr>
            <w:tcW w:w="2797" w:type="dxa"/>
          </w:tcPr>
          <w:p w14:paraId="44F56C53" w14:textId="77777777" w:rsidR="00260A10" w:rsidRDefault="00AE0B8D">
            <w:r>
              <w:t>Title</w:t>
            </w:r>
          </w:p>
        </w:tc>
        <w:tc>
          <w:tcPr>
            <w:tcW w:w="1161" w:type="dxa"/>
          </w:tcPr>
          <w:p w14:paraId="16497F67" w14:textId="77777777" w:rsidR="00260A10" w:rsidRDefault="00AE0B8D">
            <w:r>
              <w:t>Tdoc</w:t>
            </w:r>
          </w:p>
        </w:tc>
        <w:tc>
          <w:tcPr>
            <w:tcW w:w="1559" w:type="dxa"/>
          </w:tcPr>
          <w:p w14:paraId="1CA93E54" w14:textId="77777777" w:rsidR="00260A10" w:rsidRDefault="00AE0B8D">
            <w:r>
              <w:t>Delegate</w:t>
            </w:r>
          </w:p>
        </w:tc>
        <w:tc>
          <w:tcPr>
            <w:tcW w:w="993" w:type="dxa"/>
          </w:tcPr>
          <w:p w14:paraId="23C8E0ED" w14:textId="77777777" w:rsidR="00260A10" w:rsidRDefault="00AE0B8D">
            <w:r>
              <w:t>Misc</w:t>
            </w:r>
          </w:p>
        </w:tc>
        <w:tc>
          <w:tcPr>
            <w:tcW w:w="850" w:type="dxa"/>
          </w:tcPr>
          <w:p w14:paraId="6C69B7B7" w14:textId="77777777" w:rsidR="00260A10" w:rsidRDefault="00AE0B8D">
            <w:r>
              <w:t>File version</w:t>
            </w:r>
          </w:p>
        </w:tc>
        <w:tc>
          <w:tcPr>
            <w:tcW w:w="814" w:type="dxa"/>
          </w:tcPr>
          <w:p w14:paraId="2EB9DC98" w14:textId="77777777" w:rsidR="00260A10" w:rsidRDefault="00AE0B8D">
            <w:r>
              <w:t>Status</w:t>
            </w:r>
          </w:p>
        </w:tc>
      </w:tr>
      <w:tr w:rsidR="00260A10" w14:paraId="02B211E4" w14:textId="77777777">
        <w:tc>
          <w:tcPr>
            <w:tcW w:w="967" w:type="dxa"/>
          </w:tcPr>
          <w:p w14:paraId="4BB65054" w14:textId="77777777" w:rsidR="00260A10" w:rsidRDefault="00AE0B8D">
            <w:r>
              <w:t>E028</w:t>
            </w:r>
          </w:p>
        </w:tc>
        <w:tc>
          <w:tcPr>
            <w:tcW w:w="984" w:type="dxa"/>
          </w:tcPr>
          <w:p w14:paraId="2C3485E7" w14:textId="77777777" w:rsidR="00260A10" w:rsidRDefault="00AE0B8D">
            <w:r>
              <w:rPr>
                <w:sz w:val="18"/>
                <w:szCs w:val="18"/>
              </w:rPr>
              <w:t>SONMDT</w:t>
            </w:r>
          </w:p>
        </w:tc>
        <w:tc>
          <w:tcPr>
            <w:tcW w:w="1032" w:type="dxa"/>
          </w:tcPr>
          <w:p w14:paraId="7601AB28" w14:textId="77777777" w:rsidR="00260A10" w:rsidRDefault="00AE0B8D">
            <w:r>
              <w:t>1</w:t>
            </w:r>
          </w:p>
        </w:tc>
        <w:tc>
          <w:tcPr>
            <w:tcW w:w="2797" w:type="dxa"/>
          </w:tcPr>
          <w:p w14:paraId="39101F3C" w14:textId="77777777" w:rsidR="00260A10" w:rsidRDefault="00AE0B8D">
            <w:pPr>
              <w:rPr>
                <w:rFonts w:eastAsia="等线"/>
              </w:rPr>
            </w:pPr>
            <w:r>
              <w:rPr>
                <w:rFonts w:eastAsia="等线"/>
              </w:rPr>
              <w:t>Simplifying the if condition to check if the UE was configured with CHO with candidate SCG configuration </w:t>
            </w:r>
          </w:p>
        </w:tc>
        <w:tc>
          <w:tcPr>
            <w:tcW w:w="1161" w:type="dxa"/>
          </w:tcPr>
          <w:p w14:paraId="3A8B0475" w14:textId="77777777" w:rsidR="00260A10" w:rsidRDefault="00260A10"/>
        </w:tc>
        <w:tc>
          <w:tcPr>
            <w:tcW w:w="1559" w:type="dxa"/>
          </w:tcPr>
          <w:p w14:paraId="0236D72C" w14:textId="77777777" w:rsidR="00260A10" w:rsidRDefault="00AE0B8D">
            <w:r>
              <w:t>Ali Parichehreh</w:t>
            </w:r>
          </w:p>
        </w:tc>
        <w:tc>
          <w:tcPr>
            <w:tcW w:w="993" w:type="dxa"/>
          </w:tcPr>
          <w:p w14:paraId="0CE95E39" w14:textId="77777777" w:rsidR="00260A10" w:rsidRDefault="00260A10"/>
        </w:tc>
        <w:tc>
          <w:tcPr>
            <w:tcW w:w="850" w:type="dxa"/>
          </w:tcPr>
          <w:p w14:paraId="6FD05CC4" w14:textId="77777777" w:rsidR="00260A10" w:rsidRDefault="00AE0B8D">
            <w:r>
              <w:t>V</w:t>
            </w:r>
            <w:r>
              <w:rPr>
                <w:rFonts w:hint="eastAsia"/>
              </w:rPr>
              <w:t>00</w:t>
            </w:r>
            <w:r>
              <w:t>4</w:t>
            </w:r>
          </w:p>
        </w:tc>
        <w:tc>
          <w:tcPr>
            <w:tcW w:w="814" w:type="dxa"/>
          </w:tcPr>
          <w:p w14:paraId="2783B48B" w14:textId="77777777" w:rsidR="00260A10" w:rsidRDefault="00AE0B8D">
            <w:r>
              <w:t>Agreed</w:t>
            </w:r>
          </w:p>
        </w:tc>
      </w:tr>
    </w:tbl>
    <w:p w14:paraId="0464FFB2" w14:textId="77777777" w:rsidR="00260A10" w:rsidRDefault="00260A10">
      <w:pPr>
        <w:rPr>
          <w:rFonts w:eastAsiaTheme="minorEastAsia"/>
        </w:rPr>
      </w:pPr>
    </w:p>
    <w:p w14:paraId="31B1F50F" w14:textId="77777777" w:rsidR="00260A10" w:rsidRDefault="00AE0B8D">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312FD11" w14:textId="77777777" w:rsidR="00260A10" w:rsidRDefault="00AE0B8D">
      <w:pPr>
        <w:pStyle w:val="af3"/>
      </w:pPr>
      <w:r>
        <w:rPr>
          <w:b/>
        </w:rPr>
        <w:t>[Proposed Change]</w:t>
      </w:r>
      <w:r>
        <w:t xml:space="preserve">: </w:t>
      </w:r>
    </w:p>
    <w:p w14:paraId="5A831EFC" w14:textId="77777777" w:rsidR="00260A10" w:rsidRDefault="00AE0B8D">
      <w:pPr>
        <w:rPr>
          <w:rFonts w:eastAsiaTheme="minorEastAsia"/>
        </w:rPr>
      </w:pPr>
      <w:r>
        <w:t>3&gt;</w:t>
      </w:r>
      <w:r>
        <w:tab/>
      </w:r>
      <w:ins w:id="1292" w:author="Ericsson" w:date="2025-09-22T15:01:00Z">
        <w:r>
          <w:t>if the procedure is triggered due to successful completion of CHO with candidate SCG</w:t>
        </w:r>
      </w:ins>
      <w:r>
        <w:t xml:space="preserve"> </w:t>
      </w:r>
      <w:del w:id="1293" w:author="Ericsson" w:date="2025-09-22T15:01:00Z">
        <w:r>
          <w:delText xml:space="preserve">if the procedure is triggered due to successful completion of reconfiguration with sync </w:delText>
        </w:r>
        <w:r>
          <w:rPr>
            <w:rFonts w:eastAsia="宋体"/>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73489105" w14:textId="77777777" w:rsidR="00260A10" w:rsidRDefault="00260A10">
      <w:pPr>
        <w:rPr>
          <w:rFonts w:eastAsia="等线"/>
        </w:rPr>
      </w:pPr>
    </w:p>
    <w:p w14:paraId="41F06719" w14:textId="77777777" w:rsidR="00260A10" w:rsidRDefault="00260A10">
      <w:pPr>
        <w:rPr>
          <w:rFonts w:eastAsia="等线"/>
        </w:rPr>
      </w:pPr>
    </w:p>
    <w:p w14:paraId="3EB014B5" w14:textId="77777777" w:rsidR="00260A10" w:rsidRDefault="00AE0B8D">
      <w:pPr>
        <w:rPr>
          <w:rFonts w:eastAsiaTheme="minorEastAsia"/>
        </w:rPr>
      </w:pPr>
      <w:r>
        <w:rPr>
          <w:rFonts w:eastAsiaTheme="minorEastAsia"/>
        </w:rPr>
        <w:t>[Rapoorteur]: agree to simplify the text.</w:t>
      </w:r>
    </w:p>
    <w:p w14:paraId="04172971" w14:textId="77777777" w:rsidR="00260A10" w:rsidRDefault="00260A10">
      <w:pPr>
        <w:rPr>
          <w:rFonts w:eastAsiaTheme="minorEastAsia"/>
        </w:rPr>
      </w:pPr>
    </w:p>
    <w:p w14:paraId="079D84AF" w14:textId="77777777" w:rsidR="00260A10" w:rsidRDefault="00AE0B8D">
      <w:pPr>
        <w:pStyle w:val="1"/>
      </w:pPr>
      <w:r>
        <w:t>S0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B6DCFFA" w14:textId="77777777">
        <w:tc>
          <w:tcPr>
            <w:tcW w:w="967" w:type="dxa"/>
          </w:tcPr>
          <w:p w14:paraId="40F7DCA1" w14:textId="77777777" w:rsidR="00260A10" w:rsidRDefault="00AE0B8D">
            <w:r>
              <w:t>RIL Id</w:t>
            </w:r>
          </w:p>
        </w:tc>
        <w:tc>
          <w:tcPr>
            <w:tcW w:w="948" w:type="dxa"/>
          </w:tcPr>
          <w:p w14:paraId="7FD7E905" w14:textId="77777777" w:rsidR="00260A10" w:rsidRDefault="00AE0B8D">
            <w:r>
              <w:t>WI</w:t>
            </w:r>
          </w:p>
        </w:tc>
        <w:tc>
          <w:tcPr>
            <w:tcW w:w="1068" w:type="dxa"/>
          </w:tcPr>
          <w:p w14:paraId="19137189" w14:textId="77777777" w:rsidR="00260A10" w:rsidRDefault="00AE0B8D">
            <w:r>
              <w:t>Class</w:t>
            </w:r>
          </w:p>
        </w:tc>
        <w:tc>
          <w:tcPr>
            <w:tcW w:w="2797" w:type="dxa"/>
          </w:tcPr>
          <w:p w14:paraId="19F74CE5" w14:textId="77777777" w:rsidR="00260A10" w:rsidRDefault="00AE0B8D">
            <w:r>
              <w:t>Title</w:t>
            </w:r>
          </w:p>
        </w:tc>
        <w:tc>
          <w:tcPr>
            <w:tcW w:w="1161" w:type="dxa"/>
          </w:tcPr>
          <w:p w14:paraId="3F4DA28A" w14:textId="77777777" w:rsidR="00260A10" w:rsidRDefault="00AE0B8D">
            <w:r>
              <w:t>Tdoc</w:t>
            </w:r>
          </w:p>
        </w:tc>
        <w:tc>
          <w:tcPr>
            <w:tcW w:w="1559" w:type="dxa"/>
          </w:tcPr>
          <w:p w14:paraId="20616E90" w14:textId="77777777" w:rsidR="00260A10" w:rsidRDefault="00AE0B8D">
            <w:r>
              <w:t>Delegate</w:t>
            </w:r>
          </w:p>
        </w:tc>
        <w:tc>
          <w:tcPr>
            <w:tcW w:w="993" w:type="dxa"/>
          </w:tcPr>
          <w:p w14:paraId="54DB4967" w14:textId="77777777" w:rsidR="00260A10" w:rsidRDefault="00AE0B8D">
            <w:r>
              <w:t>Misc</w:t>
            </w:r>
          </w:p>
        </w:tc>
        <w:tc>
          <w:tcPr>
            <w:tcW w:w="850" w:type="dxa"/>
          </w:tcPr>
          <w:p w14:paraId="7B9BCC01" w14:textId="77777777" w:rsidR="00260A10" w:rsidRDefault="00AE0B8D">
            <w:r>
              <w:t>File version</w:t>
            </w:r>
          </w:p>
        </w:tc>
        <w:tc>
          <w:tcPr>
            <w:tcW w:w="814" w:type="dxa"/>
          </w:tcPr>
          <w:p w14:paraId="22EE4F88" w14:textId="77777777" w:rsidR="00260A10" w:rsidRDefault="00AE0B8D">
            <w:r>
              <w:t>Status</w:t>
            </w:r>
          </w:p>
        </w:tc>
      </w:tr>
      <w:tr w:rsidR="00260A10" w14:paraId="18D2134B" w14:textId="77777777">
        <w:tc>
          <w:tcPr>
            <w:tcW w:w="967" w:type="dxa"/>
          </w:tcPr>
          <w:p w14:paraId="2ED06CCF" w14:textId="77777777" w:rsidR="00260A10" w:rsidRDefault="00AE0B8D">
            <w:pPr>
              <w:rPr>
                <w:rFonts w:eastAsia="宋体"/>
              </w:rPr>
            </w:pPr>
            <w:r>
              <w:t>S022</w:t>
            </w:r>
          </w:p>
        </w:tc>
        <w:tc>
          <w:tcPr>
            <w:tcW w:w="948" w:type="dxa"/>
          </w:tcPr>
          <w:p w14:paraId="0CEB0384" w14:textId="77777777" w:rsidR="00260A10" w:rsidRDefault="00AE0B8D">
            <w:pPr>
              <w:rPr>
                <w:rFonts w:eastAsia="宋体"/>
              </w:rPr>
            </w:pPr>
            <w:r>
              <w:rPr>
                <w:rFonts w:eastAsia="宋体" w:hint="eastAsia"/>
              </w:rPr>
              <w:t>SONMDT</w:t>
            </w:r>
          </w:p>
        </w:tc>
        <w:tc>
          <w:tcPr>
            <w:tcW w:w="1068" w:type="dxa"/>
          </w:tcPr>
          <w:p w14:paraId="2EF288EA" w14:textId="77777777" w:rsidR="00260A10" w:rsidRDefault="00AE0B8D">
            <w:pPr>
              <w:rPr>
                <w:rFonts w:eastAsia="宋体"/>
              </w:rPr>
            </w:pPr>
            <w:r>
              <w:t>1</w:t>
            </w:r>
          </w:p>
        </w:tc>
        <w:tc>
          <w:tcPr>
            <w:tcW w:w="2797" w:type="dxa"/>
          </w:tcPr>
          <w:p w14:paraId="297B480F" w14:textId="77777777" w:rsidR="00260A10" w:rsidRDefault="00AE0B8D">
            <w:pPr>
              <w:rPr>
                <w:rFonts w:eastAsia="宋体"/>
              </w:rPr>
            </w:pPr>
            <w:r>
              <w:t>Clarify as MCG LTM in SHR</w:t>
            </w:r>
          </w:p>
        </w:tc>
        <w:tc>
          <w:tcPr>
            <w:tcW w:w="1161" w:type="dxa"/>
          </w:tcPr>
          <w:p w14:paraId="79883320" w14:textId="77777777" w:rsidR="00260A10" w:rsidRDefault="00260A10"/>
        </w:tc>
        <w:tc>
          <w:tcPr>
            <w:tcW w:w="1559" w:type="dxa"/>
          </w:tcPr>
          <w:p w14:paraId="791E3DFE" w14:textId="77777777" w:rsidR="00260A10" w:rsidRDefault="00AE0B8D">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183D44B8" w14:textId="77777777" w:rsidR="00260A10" w:rsidRDefault="00260A10"/>
        </w:tc>
        <w:tc>
          <w:tcPr>
            <w:tcW w:w="850" w:type="dxa"/>
          </w:tcPr>
          <w:p w14:paraId="0181FBAC" w14:textId="77777777" w:rsidR="00260A10" w:rsidRDefault="00AE0B8D">
            <w:pPr>
              <w:rPr>
                <w:rFonts w:eastAsia="宋体"/>
              </w:rPr>
            </w:pPr>
            <w:r>
              <w:t>V</w:t>
            </w:r>
            <w:r>
              <w:rPr>
                <w:rFonts w:eastAsia="宋体" w:hint="eastAsia"/>
              </w:rPr>
              <w:t>00</w:t>
            </w:r>
            <w:r>
              <w:rPr>
                <w:rFonts w:eastAsia="宋体"/>
              </w:rPr>
              <w:t>6</w:t>
            </w:r>
          </w:p>
        </w:tc>
        <w:tc>
          <w:tcPr>
            <w:tcW w:w="814" w:type="dxa"/>
          </w:tcPr>
          <w:p w14:paraId="72A0AB21" w14:textId="77777777" w:rsidR="00260A10" w:rsidRDefault="00AE0B8D">
            <w:r>
              <w:t>Agreed</w:t>
            </w:r>
          </w:p>
        </w:tc>
      </w:tr>
    </w:tbl>
    <w:p w14:paraId="4E3ADE51" w14:textId="77777777" w:rsidR="00260A10" w:rsidRDefault="00AE0B8D">
      <w:pPr>
        <w:pStyle w:val="af3"/>
      </w:pPr>
      <w:r>
        <w:rPr>
          <w:b/>
        </w:rPr>
        <w:lastRenderedPageBreak/>
        <w:br/>
        <w:t>[Description]</w:t>
      </w:r>
      <w:r>
        <w:t xml:space="preserve">: </w:t>
      </w:r>
    </w:p>
    <w:p w14:paraId="436F9A80" w14:textId="77777777" w:rsidR="00260A10" w:rsidRDefault="00AE0B8D">
      <w:pPr>
        <w:pStyle w:val="af3"/>
      </w:pPr>
      <w:r>
        <w:t>While logging the L1 meausrmenets for the target cell, claify that L1 measurements are logged if it is MCG LTM candidate cell.</w:t>
      </w:r>
    </w:p>
    <w:p w14:paraId="2B86E882" w14:textId="77777777" w:rsidR="00260A10" w:rsidRDefault="00AE0B8D">
      <w:pPr>
        <w:pStyle w:val="af3"/>
      </w:pPr>
      <w:r>
        <w:rPr>
          <w:b/>
        </w:rPr>
        <w:t>[Proposed Change]</w:t>
      </w:r>
      <w:r>
        <w:t>: Suggest below change.</w:t>
      </w:r>
    </w:p>
    <w:p w14:paraId="71928C0E" w14:textId="77777777" w:rsidR="00260A10" w:rsidRDefault="00AE0B8D">
      <w:r>
        <w:t>4&gt;</w:t>
      </w:r>
      <w:r>
        <w:tab/>
        <w:t xml:space="preserve">if the UE supports successful handover report for MCG LTM cell switch and if the UE was configured with </w:t>
      </w:r>
      <w:ins w:id="1294" w:author="Samsung (Aby)" w:date="2025-09-21T13:52:00Z">
        <w:r>
          <w:t xml:space="preserve">MCG </w:t>
        </w:r>
      </w:ins>
      <w:r>
        <w:t>ltm-Config and LTM-CSI-ReportConfig associated with the target PCell when connected to the source PCell:</w:t>
      </w:r>
    </w:p>
    <w:p w14:paraId="1E13E435" w14:textId="77777777" w:rsidR="00260A10" w:rsidRDefault="00AE0B8D">
      <w:r>
        <w:t>5&gt;</w:t>
      </w:r>
      <w:r>
        <w:tab/>
        <w:t>set the resultsSSB-Indexes in targetCellMeasL1 to include all the available SS/PBCH block L1-RSRP measurement results of the target PCell collected up to the moment the UE sends RRCReconfigurationComplete message;</w:t>
      </w:r>
    </w:p>
    <w:p w14:paraId="7C26871D" w14:textId="77777777" w:rsidR="00260A10" w:rsidRDefault="00AE0B8D">
      <w:r>
        <w:rPr>
          <w:b/>
        </w:rPr>
        <w:t>[Comments]</w:t>
      </w:r>
      <w:r>
        <w:t>:</w:t>
      </w:r>
    </w:p>
    <w:p w14:paraId="6D1A56C6" w14:textId="77777777" w:rsidR="00260A10" w:rsidRDefault="00AE0B8D">
      <w:r>
        <w:t>[Rapporteur]: RIL is agreed, the change is applied in other places with the same formulation.</w:t>
      </w:r>
    </w:p>
    <w:p w14:paraId="267FD1B5" w14:textId="77777777" w:rsidR="00260A10" w:rsidRDefault="00AE0B8D">
      <w:pPr>
        <w:pStyle w:val="1"/>
        <w:rPr>
          <w:rFonts w:eastAsiaTheme="minorEastAsia"/>
        </w:rPr>
      </w:pPr>
      <w:r>
        <w:t>C0</w:t>
      </w:r>
      <w:r>
        <w:rPr>
          <w:rFonts w:hint="eastAsia"/>
        </w:rPr>
        <w:t>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815CD6A" w14:textId="77777777">
        <w:tc>
          <w:tcPr>
            <w:tcW w:w="967" w:type="dxa"/>
          </w:tcPr>
          <w:p w14:paraId="109CD643" w14:textId="77777777" w:rsidR="00260A10" w:rsidRDefault="00AE0B8D">
            <w:r>
              <w:t>RIL Id</w:t>
            </w:r>
          </w:p>
        </w:tc>
        <w:tc>
          <w:tcPr>
            <w:tcW w:w="948" w:type="dxa"/>
          </w:tcPr>
          <w:p w14:paraId="6BD48315" w14:textId="77777777" w:rsidR="00260A10" w:rsidRDefault="00AE0B8D">
            <w:r>
              <w:t>WI</w:t>
            </w:r>
          </w:p>
        </w:tc>
        <w:tc>
          <w:tcPr>
            <w:tcW w:w="1068" w:type="dxa"/>
          </w:tcPr>
          <w:p w14:paraId="52B5A60D" w14:textId="77777777" w:rsidR="00260A10" w:rsidRDefault="00AE0B8D">
            <w:r>
              <w:t>Class</w:t>
            </w:r>
          </w:p>
        </w:tc>
        <w:tc>
          <w:tcPr>
            <w:tcW w:w="2797" w:type="dxa"/>
          </w:tcPr>
          <w:p w14:paraId="1DB03071" w14:textId="77777777" w:rsidR="00260A10" w:rsidRDefault="00AE0B8D">
            <w:r>
              <w:t>Title</w:t>
            </w:r>
          </w:p>
        </w:tc>
        <w:tc>
          <w:tcPr>
            <w:tcW w:w="1161" w:type="dxa"/>
          </w:tcPr>
          <w:p w14:paraId="0B3F323A" w14:textId="77777777" w:rsidR="00260A10" w:rsidRDefault="00AE0B8D">
            <w:r>
              <w:t>Tdoc</w:t>
            </w:r>
          </w:p>
        </w:tc>
        <w:tc>
          <w:tcPr>
            <w:tcW w:w="1559" w:type="dxa"/>
          </w:tcPr>
          <w:p w14:paraId="12768003" w14:textId="77777777" w:rsidR="00260A10" w:rsidRDefault="00AE0B8D">
            <w:r>
              <w:t>Delegate</w:t>
            </w:r>
          </w:p>
        </w:tc>
        <w:tc>
          <w:tcPr>
            <w:tcW w:w="993" w:type="dxa"/>
          </w:tcPr>
          <w:p w14:paraId="6719BB9E" w14:textId="77777777" w:rsidR="00260A10" w:rsidRDefault="00AE0B8D">
            <w:r>
              <w:t>Misc</w:t>
            </w:r>
          </w:p>
        </w:tc>
        <w:tc>
          <w:tcPr>
            <w:tcW w:w="850" w:type="dxa"/>
          </w:tcPr>
          <w:p w14:paraId="613F9601" w14:textId="77777777" w:rsidR="00260A10" w:rsidRDefault="00AE0B8D">
            <w:r>
              <w:t>File version</w:t>
            </w:r>
          </w:p>
        </w:tc>
        <w:tc>
          <w:tcPr>
            <w:tcW w:w="814" w:type="dxa"/>
          </w:tcPr>
          <w:p w14:paraId="5F6A9CFF" w14:textId="77777777" w:rsidR="00260A10" w:rsidRDefault="00AE0B8D">
            <w:r>
              <w:t>Status</w:t>
            </w:r>
          </w:p>
        </w:tc>
      </w:tr>
      <w:tr w:rsidR="00260A10" w14:paraId="1939FA44" w14:textId="77777777">
        <w:tc>
          <w:tcPr>
            <w:tcW w:w="967" w:type="dxa"/>
          </w:tcPr>
          <w:p w14:paraId="177608C4" w14:textId="77777777" w:rsidR="00260A10" w:rsidRDefault="00AE0B8D">
            <w:pPr>
              <w:rPr>
                <w:rFonts w:eastAsiaTheme="minorEastAsia"/>
              </w:rPr>
            </w:pPr>
            <w:r>
              <w:rPr>
                <w:rFonts w:hint="eastAsia"/>
              </w:rPr>
              <w:t>C060</w:t>
            </w:r>
          </w:p>
        </w:tc>
        <w:tc>
          <w:tcPr>
            <w:tcW w:w="948" w:type="dxa"/>
          </w:tcPr>
          <w:p w14:paraId="263B15F4" w14:textId="77777777" w:rsidR="00260A10" w:rsidRDefault="00AE0B8D">
            <w:r>
              <w:rPr>
                <w:sz w:val="18"/>
                <w:szCs w:val="18"/>
              </w:rPr>
              <w:t>SONMDT</w:t>
            </w:r>
          </w:p>
        </w:tc>
        <w:tc>
          <w:tcPr>
            <w:tcW w:w="1068" w:type="dxa"/>
          </w:tcPr>
          <w:p w14:paraId="43C607CF" w14:textId="77777777" w:rsidR="00260A10" w:rsidRDefault="00AE0B8D">
            <w:r>
              <w:rPr>
                <w:rFonts w:hint="eastAsia"/>
              </w:rPr>
              <w:t>1</w:t>
            </w:r>
          </w:p>
        </w:tc>
        <w:tc>
          <w:tcPr>
            <w:tcW w:w="2797" w:type="dxa"/>
          </w:tcPr>
          <w:p w14:paraId="1F2665B2" w14:textId="77777777" w:rsidR="00260A10" w:rsidRDefault="00AE0B8D">
            <w:pPr>
              <w:rPr>
                <w:rFonts w:eastAsiaTheme="minorEastAsia"/>
              </w:rPr>
            </w:pPr>
            <w:r>
              <w:rPr>
                <w:iCs/>
              </w:rPr>
              <w:t>N</w:t>
            </w:r>
            <w:r>
              <w:rPr>
                <w:rFonts w:hint="eastAsia"/>
                <w:iCs/>
              </w:rPr>
              <w:t>ot a R19 change</w:t>
            </w:r>
          </w:p>
        </w:tc>
        <w:tc>
          <w:tcPr>
            <w:tcW w:w="1161" w:type="dxa"/>
          </w:tcPr>
          <w:p w14:paraId="1F181ACF" w14:textId="77777777" w:rsidR="00260A10" w:rsidRDefault="00AE0B8D">
            <w:r>
              <w:t>R2-25xxxx</w:t>
            </w:r>
          </w:p>
        </w:tc>
        <w:tc>
          <w:tcPr>
            <w:tcW w:w="1559" w:type="dxa"/>
          </w:tcPr>
          <w:p w14:paraId="7AC93310" w14:textId="77777777" w:rsidR="00260A10" w:rsidRDefault="00AE0B8D">
            <w:r>
              <w:rPr>
                <w:rFonts w:hint="eastAsia"/>
              </w:rPr>
              <w:t>Tangxun</w:t>
            </w:r>
          </w:p>
        </w:tc>
        <w:tc>
          <w:tcPr>
            <w:tcW w:w="993" w:type="dxa"/>
          </w:tcPr>
          <w:p w14:paraId="13B8F20A" w14:textId="77777777" w:rsidR="00260A10" w:rsidRDefault="00260A10"/>
        </w:tc>
        <w:tc>
          <w:tcPr>
            <w:tcW w:w="850" w:type="dxa"/>
          </w:tcPr>
          <w:p w14:paraId="392A1B76" w14:textId="77777777" w:rsidR="00260A10" w:rsidRDefault="00AE0B8D">
            <w:r>
              <w:t>V</w:t>
            </w:r>
            <w:r>
              <w:rPr>
                <w:rFonts w:hint="eastAsia"/>
              </w:rPr>
              <w:t>002</w:t>
            </w:r>
          </w:p>
        </w:tc>
        <w:tc>
          <w:tcPr>
            <w:tcW w:w="814" w:type="dxa"/>
          </w:tcPr>
          <w:p w14:paraId="1F6C4FB1" w14:textId="77777777" w:rsidR="00260A10" w:rsidRDefault="00AE0B8D">
            <w:r>
              <w:t>Rejected</w:t>
            </w:r>
          </w:p>
        </w:tc>
      </w:tr>
    </w:tbl>
    <w:p w14:paraId="6042C8AF" w14:textId="77777777" w:rsidR="00260A10" w:rsidRDefault="00AE0B8D">
      <w:pPr>
        <w:pStyle w:val="af3"/>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7D19D470" w14:textId="77777777" w:rsidR="00260A10" w:rsidRDefault="00AE0B8D">
      <w:pPr>
        <w:pStyle w:val="af3"/>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62F7B7FC" w14:textId="77777777" w:rsidR="00260A10" w:rsidRDefault="00AE0B8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295"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545A1C95" w14:textId="77777777" w:rsidR="00260A10" w:rsidRDefault="00260A10">
      <w:pPr>
        <w:pStyle w:val="B4"/>
        <w:rPr>
          <w:rFonts w:eastAsiaTheme="minorEastAsia"/>
        </w:rPr>
      </w:pPr>
    </w:p>
    <w:p w14:paraId="20075866" w14:textId="77777777" w:rsidR="00260A10" w:rsidRDefault="00AE0B8D">
      <w:r>
        <w:rPr>
          <w:b/>
        </w:rPr>
        <w:t>[Comments]</w:t>
      </w:r>
      <w:r>
        <w:t>:</w:t>
      </w:r>
    </w:p>
    <w:p w14:paraId="54D6F37B" w14:textId="77777777" w:rsidR="00260A10" w:rsidRDefault="00AE0B8D">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554798E3" w14:textId="77777777" w:rsidR="00260A10" w:rsidRDefault="00AE0B8D">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36C12930" w14:textId="77777777" w:rsidR="00260A10" w:rsidRDefault="00AE0B8D">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2B55DF6B" w14:textId="77777777" w:rsidR="00260A10" w:rsidRDefault="00AE0B8D">
      <w:pPr>
        <w:pStyle w:val="1"/>
        <w:rPr>
          <w:rFonts w:eastAsiaTheme="minorEastAsia"/>
        </w:rPr>
      </w:pPr>
      <w:r>
        <w:t>E018</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1B464C57" w14:textId="77777777">
        <w:tc>
          <w:tcPr>
            <w:tcW w:w="967" w:type="dxa"/>
          </w:tcPr>
          <w:p w14:paraId="1868E291" w14:textId="77777777" w:rsidR="00260A10" w:rsidRDefault="00AE0B8D">
            <w:r>
              <w:t>RIL Id</w:t>
            </w:r>
          </w:p>
        </w:tc>
        <w:tc>
          <w:tcPr>
            <w:tcW w:w="984" w:type="dxa"/>
          </w:tcPr>
          <w:p w14:paraId="0AC88E39" w14:textId="77777777" w:rsidR="00260A10" w:rsidRDefault="00AE0B8D">
            <w:r>
              <w:t>WI</w:t>
            </w:r>
          </w:p>
        </w:tc>
        <w:tc>
          <w:tcPr>
            <w:tcW w:w="1032" w:type="dxa"/>
          </w:tcPr>
          <w:p w14:paraId="4B04E75D" w14:textId="77777777" w:rsidR="00260A10" w:rsidRDefault="00AE0B8D">
            <w:r>
              <w:t>Class</w:t>
            </w:r>
          </w:p>
        </w:tc>
        <w:tc>
          <w:tcPr>
            <w:tcW w:w="2797" w:type="dxa"/>
          </w:tcPr>
          <w:p w14:paraId="162CBFA4" w14:textId="77777777" w:rsidR="00260A10" w:rsidRDefault="00AE0B8D">
            <w:r>
              <w:t>Title</w:t>
            </w:r>
          </w:p>
        </w:tc>
        <w:tc>
          <w:tcPr>
            <w:tcW w:w="1161" w:type="dxa"/>
          </w:tcPr>
          <w:p w14:paraId="4DC0BCC9" w14:textId="77777777" w:rsidR="00260A10" w:rsidRDefault="00AE0B8D">
            <w:r>
              <w:t>Tdoc</w:t>
            </w:r>
          </w:p>
        </w:tc>
        <w:tc>
          <w:tcPr>
            <w:tcW w:w="1559" w:type="dxa"/>
          </w:tcPr>
          <w:p w14:paraId="76174C6C" w14:textId="77777777" w:rsidR="00260A10" w:rsidRDefault="00AE0B8D">
            <w:r>
              <w:t>Delegate</w:t>
            </w:r>
          </w:p>
        </w:tc>
        <w:tc>
          <w:tcPr>
            <w:tcW w:w="993" w:type="dxa"/>
          </w:tcPr>
          <w:p w14:paraId="76DBD087" w14:textId="77777777" w:rsidR="00260A10" w:rsidRDefault="00AE0B8D">
            <w:r>
              <w:t>Misc</w:t>
            </w:r>
          </w:p>
        </w:tc>
        <w:tc>
          <w:tcPr>
            <w:tcW w:w="850" w:type="dxa"/>
          </w:tcPr>
          <w:p w14:paraId="69DBD0A3" w14:textId="77777777" w:rsidR="00260A10" w:rsidRDefault="00AE0B8D">
            <w:r>
              <w:t>File version</w:t>
            </w:r>
          </w:p>
        </w:tc>
        <w:tc>
          <w:tcPr>
            <w:tcW w:w="814" w:type="dxa"/>
          </w:tcPr>
          <w:p w14:paraId="30DFF853" w14:textId="77777777" w:rsidR="00260A10" w:rsidRDefault="00AE0B8D">
            <w:r>
              <w:t>Status</w:t>
            </w:r>
          </w:p>
        </w:tc>
      </w:tr>
      <w:tr w:rsidR="00260A10" w14:paraId="5B5E1B3D" w14:textId="77777777">
        <w:tc>
          <w:tcPr>
            <w:tcW w:w="967" w:type="dxa"/>
          </w:tcPr>
          <w:p w14:paraId="72EB6451" w14:textId="77777777" w:rsidR="00260A10" w:rsidRDefault="00AE0B8D">
            <w:r>
              <w:t>E019</w:t>
            </w:r>
          </w:p>
        </w:tc>
        <w:tc>
          <w:tcPr>
            <w:tcW w:w="984" w:type="dxa"/>
          </w:tcPr>
          <w:p w14:paraId="4B7478E7" w14:textId="77777777" w:rsidR="00260A10" w:rsidRDefault="00AE0B8D">
            <w:r>
              <w:rPr>
                <w:sz w:val="18"/>
                <w:szCs w:val="18"/>
              </w:rPr>
              <w:t>SONMDT</w:t>
            </w:r>
          </w:p>
        </w:tc>
        <w:tc>
          <w:tcPr>
            <w:tcW w:w="1032" w:type="dxa"/>
          </w:tcPr>
          <w:p w14:paraId="4E4F0AF6" w14:textId="77777777" w:rsidR="00260A10" w:rsidRDefault="00AE0B8D">
            <w:r>
              <w:t>1</w:t>
            </w:r>
          </w:p>
        </w:tc>
        <w:tc>
          <w:tcPr>
            <w:tcW w:w="2797" w:type="dxa"/>
          </w:tcPr>
          <w:p w14:paraId="49645F6D" w14:textId="77777777" w:rsidR="00260A10" w:rsidRDefault="00AE0B8D">
            <w:pPr>
              <w:rPr>
                <w:rFonts w:eastAsia="等线"/>
              </w:rPr>
            </w:pPr>
            <w:r>
              <w:rPr>
                <w:rFonts w:eastAsia="等线"/>
              </w:rPr>
              <w:t>Logging L1 measurements for LTM candidate cells in RLF report</w:t>
            </w:r>
          </w:p>
        </w:tc>
        <w:tc>
          <w:tcPr>
            <w:tcW w:w="1161" w:type="dxa"/>
          </w:tcPr>
          <w:p w14:paraId="2AADAD31" w14:textId="77777777" w:rsidR="00260A10" w:rsidRDefault="00260A10"/>
        </w:tc>
        <w:tc>
          <w:tcPr>
            <w:tcW w:w="1559" w:type="dxa"/>
          </w:tcPr>
          <w:p w14:paraId="63DA0D69" w14:textId="77777777" w:rsidR="00260A10" w:rsidRDefault="00AE0B8D">
            <w:r>
              <w:t>Ali Parichehreh</w:t>
            </w:r>
          </w:p>
        </w:tc>
        <w:tc>
          <w:tcPr>
            <w:tcW w:w="993" w:type="dxa"/>
          </w:tcPr>
          <w:p w14:paraId="3F416277" w14:textId="77777777" w:rsidR="00260A10" w:rsidRDefault="00260A10"/>
        </w:tc>
        <w:tc>
          <w:tcPr>
            <w:tcW w:w="850" w:type="dxa"/>
          </w:tcPr>
          <w:p w14:paraId="4A6B4998" w14:textId="77777777" w:rsidR="00260A10" w:rsidRDefault="00AE0B8D">
            <w:r>
              <w:t>V</w:t>
            </w:r>
            <w:r>
              <w:rPr>
                <w:rFonts w:hint="eastAsia"/>
              </w:rPr>
              <w:t>00</w:t>
            </w:r>
            <w:r>
              <w:t>9</w:t>
            </w:r>
          </w:p>
        </w:tc>
        <w:tc>
          <w:tcPr>
            <w:tcW w:w="814" w:type="dxa"/>
          </w:tcPr>
          <w:p w14:paraId="10F3284F" w14:textId="77777777" w:rsidR="00260A10" w:rsidRDefault="00AE0B8D">
            <w:r>
              <w:t>Agreed</w:t>
            </w:r>
          </w:p>
        </w:tc>
      </w:tr>
    </w:tbl>
    <w:p w14:paraId="4447EA5F" w14:textId="77777777" w:rsidR="00260A10" w:rsidRDefault="00AE0B8D">
      <w:pPr>
        <w:pStyle w:val="af3"/>
        <w:rPr>
          <w:rFonts w:eastAsia="等线"/>
        </w:rPr>
      </w:pPr>
      <w:r>
        <w:rPr>
          <w:b/>
        </w:rPr>
        <w:br/>
        <w:t>[Description]</w:t>
      </w:r>
      <w:r>
        <w:t xml:space="preserve">: the </w:t>
      </w:r>
      <w:r>
        <w:rPr>
          <w:rFonts w:eastAsia="宋体"/>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15F717FB" w14:textId="77777777" w:rsidR="00260A10" w:rsidRDefault="00AE0B8D">
      <w:pPr>
        <w:pStyle w:val="af3"/>
      </w:pPr>
      <w:r>
        <w:rPr>
          <w:b/>
        </w:rPr>
        <w:t>[Proposed Change]</w:t>
      </w:r>
      <w:r>
        <w:t xml:space="preserve">: </w:t>
      </w:r>
    </w:p>
    <w:p w14:paraId="435FA704" w14:textId="77777777" w:rsidR="00260A10" w:rsidRDefault="00AE0B8D">
      <w:pPr>
        <w:pStyle w:val="B3"/>
        <w:rPr>
          <w:rFonts w:eastAsia="等线"/>
        </w:rPr>
      </w:pPr>
      <w:r>
        <w:t>3&gt;</w:t>
      </w:r>
      <w:r>
        <w:tab/>
        <w:t xml:space="preserve">if the UE supports successful handover report </w:t>
      </w:r>
      <w:r>
        <w:rPr>
          <w:rFonts w:eastAsia="等线"/>
        </w:rPr>
        <w:t xml:space="preserve">for MCG LTM cell switch and if the UE was configured with MCG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47970C16" w14:textId="77777777" w:rsidR="00260A10" w:rsidRDefault="00AE0B8D">
      <w:pPr>
        <w:pStyle w:val="B4"/>
        <w:rPr>
          <w:del w:id="1296" w:author="Rapp After RAN2#131" w:date="2025-09-25T11:41:00Z"/>
          <w:rFonts w:eastAsia="宋体"/>
        </w:rPr>
      </w:pPr>
      <w:del w:id="1297" w:author="Rapp After RAN2#131" w:date="2025-09-25T11:41:00Z">
        <w:r>
          <w:delText>4&gt;</w:delText>
        </w:r>
        <w:r>
          <w:tab/>
        </w:r>
        <w:r>
          <w:rPr>
            <w:rFonts w:eastAsia="等线"/>
          </w:rPr>
          <w:delText>for each neighbour MCG LTM candidate cell</w:delText>
        </w:r>
        <w:r>
          <w:rPr>
            <w:rFonts w:eastAsia="宋体"/>
          </w:rPr>
          <w:delText>:</w:delText>
        </w:r>
      </w:del>
    </w:p>
    <w:p w14:paraId="08B77459" w14:textId="77777777" w:rsidR="00260A10" w:rsidRDefault="00AE0B8D">
      <w:pPr>
        <w:pStyle w:val="B4"/>
        <w:rPr>
          <w:rFonts w:eastAsia="宋体"/>
        </w:rPr>
      </w:pPr>
      <w:ins w:id="1298" w:author="Rapp After RAN2#131" w:date="2025-09-25T11:42:00Z">
        <w:r>
          <w:rPr>
            <w:rFonts w:eastAsia="宋体"/>
          </w:rPr>
          <w:t>4</w:t>
        </w:r>
      </w:ins>
      <w:del w:id="1299" w:author="Rapp After RAN2#131" w:date="2025-09-25T11:42:00Z">
        <w:r>
          <w:rPr>
            <w:rFonts w:eastAsia="宋体"/>
          </w:rPr>
          <w:delText>5</w:delText>
        </w:r>
      </w:del>
      <w:r>
        <w:rPr>
          <w:rFonts w:eastAsia="宋体"/>
        </w:rPr>
        <w:t>&gt;</w:t>
      </w:r>
      <w:r>
        <w:tab/>
        <w:t xml:space="preserve">if SS/PBCH block-based L1-RSRP measurement results </w:t>
      </w:r>
      <w:ins w:id="1300" w:author="Rapp After RAN2#131" w:date="2025-09-25T11:54:00Z">
        <w:r>
          <w:t xml:space="preserve">performed based on </w:t>
        </w:r>
        <w:r>
          <w:rPr>
            <w:i/>
            <w:iCs/>
          </w:rPr>
          <w:t xml:space="preserve">LTM-CSI-ReportConfig </w:t>
        </w:r>
      </w:ins>
      <w:r>
        <w:t>are available:</w:t>
      </w:r>
    </w:p>
    <w:p w14:paraId="00F73155" w14:textId="77777777" w:rsidR="00260A10" w:rsidRDefault="00AE0B8D">
      <w:pPr>
        <w:pStyle w:val="B5"/>
        <w:rPr>
          <w:rFonts w:eastAsia="等线"/>
        </w:rPr>
      </w:pPr>
      <w:ins w:id="1301" w:author="Rapp After RAN2#131" w:date="2025-09-25T11:42:00Z">
        <w:r>
          <w:t>5</w:t>
        </w:r>
      </w:ins>
      <w:del w:id="1302" w:author="Rapp After RAN2#131" w:date="2025-09-25T11:42:00Z">
        <w:r>
          <w:delText>6</w:delText>
        </w:r>
      </w:del>
      <w:r>
        <w:t>&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303" w:author="Rapp After RAN2#131" w:date="2025-09-25T11:42:00Z">
        <w:r>
          <w:rPr>
            <w:rFonts w:eastAsia="宋体"/>
          </w:rPr>
          <w:t xml:space="preserve"> per each SSB frequency</w:t>
        </w:r>
      </w:ins>
      <w:r>
        <w:rPr>
          <w:rFonts w:eastAsia="宋体"/>
        </w:rPr>
        <w:t xml:space="preserve">, based on the available SS/PBCH block-based L1-RSRP measurements collected up to the moment the UE sends the </w:t>
      </w:r>
      <w:r>
        <w:rPr>
          <w:rFonts w:eastAsia="宋体"/>
          <w:i/>
          <w:iCs/>
        </w:rPr>
        <w:t>RRCReconfigurationComplete</w:t>
      </w:r>
      <w:r>
        <w:rPr>
          <w:rFonts w:eastAsia="宋体"/>
        </w:rPr>
        <w:t xml:space="preserve"> message;</w:t>
      </w:r>
    </w:p>
    <w:p w14:paraId="262C49CB" w14:textId="77777777" w:rsidR="00260A10" w:rsidRDefault="00AE0B8D">
      <w:r>
        <w:rPr>
          <w:b/>
        </w:rPr>
        <w:t>[Comments]</w:t>
      </w:r>
      <w:r>
        <w:t>:</w:t>
      </w:r>
    </w:p>
    <w:p w14:paraId="0C17C844" w14:textId="77777777" w:rsidR="00260A10" w:rsidRDefault="00AE0B8D">
      <w:pPr>
        <w:pStyle w:val="1"/>
        <w:rPr>
          <w:rFonts w:eastAsia="等线"/>
        </w:rPr>
      </w:pPr>
      <w:r>
        <w:rPr>
          <w:rFonts w:eastAsia="等线" w:hint="eastAsia"/>
        </w:rPr>
        <w:t>J032</w:t>
      </w:r>
    </w:p>
    <w:p w14:paraId="076A9DAE" w14:textId="77777777" w:rsidR="00260A10" w:rsidRDefault="00260A1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18293CD0" w14:textId="77777777">
        <w:tc>
          <w:tcPr>
            <w:tcW w:w="967" w:type="dxa"/>
          </w:tcPr>
          <w:p w14:paraId="202FC430" w14:textId="77777777" w:rsidR="00260A10" w:rsidRDefault="00AE0B8D">
            <w:r>
              <w:t>RIL Id</w:t>
            </w:r>
          </w:p>
        </w:tc>
        <w:tc>
          <w:tcPr>
            <w:tcW w:w="984" w:type="dxa"/>
          </w:tcPr>
          <w:p w14:paraId="63862876" w14:textId="77777777" w:rsidR="00260A10" w:rsidRDefault="00AE0B8D">
            <w:r>
              <w:t>WI</w:t>
            </w:r>
          </w:p>
        </w:tc>
        <w:tc>
          <w:tcPr>
            <w:tcW w:w="1032" w:type="dxa"/>
          </w:tcPr>
          <w:p w14:paraId="2CCB0FD9" w14:textId="77777777" w:rsidR="00260A10" w:rsidRDefault="00AE0B8D">
            <w:r>
              <w:t>Class</w:t>
            </w:r>
          </w:p>
        </w:tc>
        <w:tc>
          <w:tcPr>
            <w:tcW w:w="2797" w:type="dxa"/>
          </w:tcPr>
          <w:p w14:paraId="052BB2F4" w14:textId="77777777" w:rsidR="00260A10" w:rsidRDefault="00AE0B8D">
            <w:r>
              <w:t>Title</w:t>
            </w:r>
          </w:p>
        </w:tc>
        <w:tc>
          <w:tcPr>
            <w:tcW w:w="1161" w:type="dxa"/>
          </w:tcPr>
          <w:p w14:paraId="787CFA2D" w14:textId="77777777" w:rsidR="00260A10" w:rsidRDefault="00AE0B8D">
            <w:r>
              <w:t>Tdoc</w:t>
            </w:r>
          </w:p>
        </w:tc>
        <w:tc>
          <w:tcPr>
            <w:tcW w:w="1559" w:type="dxa"/>
          </w:tcPr>
          <w:p w14:paraId="6D9691BF" w14:textId="77777777" w:rsidR="00260A10" w:rsidRDefault="00AE0B8D">
            <w:r>
              <w:t>Delegate</w:t>
            </w:r>
          </w:p>
        </w:tc>
        <w:tc>
          <w:tcPr>
            <w:tcW w:w="993" w:type="dxa"/>
          </w:tcPr>
          <w:p w14:paraId="446240E6" w14:textId="77777777" w:rsidR="00260A10" w:rsidRDefault="00AE0B8D">
            <w:r>
              <w:t>Misc</w:t>
            </w:r>
          </w:p>
        </w:tc>
        <w:tc>
          <w:tcPr>
            <w:tcW w:w="850" w:type="dxa"/>
          </w:tcPr>
          <w:p w14:paraId="0860A2C8" w14:textId="77777777" w:rsidR="00260A10" w:rsidRDefault="00AE0B8D">
            <w:r>
              <w:t>File version</w:t>
            </w:r>
          </w:p>
        </w:tc>
        <w:tc>
          <w:tcPr>
            <w:tcW w:w="814" w:type="dxa"/>
          </w:tcPr>
          <w:p w14:paraId="7E51835B" w14:textId="77777777" w:rsidR="00260A10" w:rsidRDefault="00AE0B8D">
            <w:r>
              <w:t>Status</w:t>
            </w:r>
          </w:p>
        </w:tc>
      </w:tr>
      <w:tr w:rsidR="00260A10" w14:paraId="3A2D31B4" w14:textId="77777777">
        <w:tc>
          <w:tcPr>
            <w:tcW w:w="967" w:type="dxa"/>
          </w:tcPr>
          <w:p w14:paraId="010EA9B2" w14:textId="77777777" w:rsidR="00260A10" w:rsidRDefault="00AE0B8D">
            <w:pPr>
              <w:rPr>
                <w:rFonts w:eastAsia="等线"/>
              </w:rPr>
            </w:pPr>
            <w:r>
              <w:rPr>
                <w:rFonts w:eastAsia="等线" w:hint="eastAsia"/>
              </w:rPr>
              <w:lastRenderedPageBreak/>
              <w:t>J032</w:t>
            </w:r>
          </w:p>
        </w:tc>
        <w:tc>
          <w:tcPr>
            <w:tcW w:w="984" w:type="dxa"/>
          </w:tcPr>
          <w:p w14:paraId="2A90B2A2" w14:textId="77777777" w:rsidR="00260A10" w:rsidRDefault="00AE0B8D">
            <w:r>
              <w:rPr>
                <w:sz w:val="18"/>
                <w:szCs w:val="18"/>
              </w:rPr>
              <w:t>SONMDT</w:t>
            </w:r>
          </w:p>
        </w:tc>
        <w:tc>
          <w:tcPr>
            <w:tcW w:w="1032" w:type="dxa"/>
          </w:tcPr>
          <w:p w14:paraId="0C21C7B3" w14:textId="77777777" w:rsidR="00260A10" w:rsidRDefault="00AE0B8D">
            <w:r>
              <w:t>1</w:t>
            </w:r>
          </w:p>
        </w:tc>
        <w:tc>
          <w:tcPr>
            <w:tcW w:w="2797" w:type="dxa"/>
          </w:tcPr>
          <w:p w14:paraId="06F6CAA7" w14:textId="77777777" w:rsidR="00260A10" w:rsidRDefault="00AE0B8D">
            <w:pPr>
              <w:rPr>
                <w:rFonts w:eastAsia="等线"/>
              </w:rPr>
            </w:pPr>
            <w:r>
              <w:rPr>
                <w:rFonts w:eastAsia="宋体"/>
                <w:iCs/>
              </w:rPr>
              <w:t>L</w:t>
            </w:r>
            <w:r>
              <w:rPr>
                <w:rFonts w:eastAsia="宋体" w:hint="eastAsia"/>
                <w:iCs/>
              </w:rPr>
              <w:t xml:space="preserve">1 measurement result for </w:t>
            </w:r>
            <w:r>
              <w:rPr>
                <w:rFonts w:eastAsia="宋体"/>
                <w:iCs/>
              </w:rPr>
              <w:t>neighbour</w:t>
            </w:r>
            <w:r>
              <w:rPr>
                <w:rFonts w:eastAsia="宋体" w:hint="eastAsia"/>
                <w:iCs/>
              </w:rPr>
              <w:t xml:space="preserve"> cells in SHR</w:t>
            </w:r>
          </w:p>
        </w:tc>
        <w:tc>
          <w:tcPr>
            <w:tcW w:w="1161" w:type="dxa"/>
          </w:tcPr>
          <w:p w14:paraId="44C90F5E" w14:textId="77777777" w:rsidR="00260A10" w:rsidRDefault="00260A10"/>
        </w:tc>
        <w:tc>
          <w:tcPr>
            <w:tcW w:w="1559" w:type="dxa"/>
          </w:tcPr>
          <w:p w14:paraId="705F6F29" w14:textId="77777777" w:rsidR="00260A10" w:rsidRDefault="00AE0B8D">
            <w:pPr>
              <w:rPr>
                <w:rFonts w:eastAsia="等线"/>
              </w:rPr>
            </w:pPr>
            <w:r>
              <w:rPr>
                <w:rFonts w:eastAsia="等线" w:hint="eastAsia"/>
              </w:rPr>
              <w:t>Chang Ningjuan</w:t>
            </w:r>
          </w:p>
        </w:tc>
        <w:tc>
          <w:tcPr>
            <w:tcW w:w="993" w:type="dxa"/>
          </w:tcPr>
          <w:p w14:paraId="1838709B" w14:textId="77777777" w:rsidR="00260A10" w:rsidRDefault="00260A10"/>
        </w:tc>
        <w:tc>
          <w:tcPr>
            <w:tcW w:w="850" w:type="dxa"/>
          </w:tcPr>
          <w:p w14:paraId="4844B5C3" w14:textId="77777777" w:rsidR="00260A10" w:rsidRDefault="00AE0B8D">
            <w:pPr>
              <w:rPr>
                <w:rFonts w:eastAsia="等线"/>
              </w:rPr>
            </w:pPr>
            <w:r>
              <w:t>V</w:t>
            </w:r>
            <w:r>
              <w:rPr>
                <w:rFonts w:hint="eastAsia"/>
              </w:rPr>
              <w:t>00</w:t>
            </w:r>
            <w:r>
              <w:rPr>
                <w:rFonts w:eastAsia="等线" w:hint="eastAsia"/>
              </w:rPr>
              <w:t>8</w:t>
            </w:r>
          </w:p>
        </w:tc>
        <w:tc>
          <w:tcPr>
            <w:tcW w:w="814" w:type="dxa"/>
          </w:tcPr>
          <w:p w14:paraId="0EFDD04F" w14:textId="77777777" w:rsidR="00260A10" w:rsidRDefault="00AE0B8D">
            <w:r>
              <w:t>Rejected</w:t>
            </w:r>
          </w:p>
        </w:tc>
      </w:tr>
    </w:tbl>
    <w:p w14:paraId="72D89969" w14:textId="77777777" w:rsidR="00260A10" w:rsidRDefault="00260A10">
      <w:pPr>
        <w:rPr>
          <w:rFonts w:eastAsiaTheme="minorEastAsia"/>
        </w:rPr>
      </w:pPr>
    </w:p>
    <w:p w14:paraId="7A8234DF" w14:textId="77777777" w:rsidR="00260A10" w:rsidRDefault="00AE0B8D">
      <w:pPr>
        <w:rPr>
          <w:rFonts w:eastAsia="等线"/>
        </w:rPr>
      </w:pPr>
      <w:r>
        <w:rPr>
          <w:rFonts w:eastAsiaTheme="minorEastAsia"/>
          <w:b/>
          <w:bCs/>
        </w:rPr>
        <w:t>[Description]</w:t>
      </w:r>
      <w:r>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Pr>
          <w:rFonts w:eastAsia="宋体"/>
        </w:rPr>
        <w:t>of the best measured cells, other than the source PCell or target PCell</w:t>
      </w:r>
      <w:r>
        <w:rPr>
          <w:rFonts w:eastAsia="等线"/>
        </w:rPr>
        <w:t>”</w:t>
      </w:r>
      <w:r>
        <w:rPr>
          <w:rFonts w:eastAsia="等线" w:hint="eastAsia"/>
        </w:rPr>
        <w:t xml:space="preserve"> is not needed.</w:t>
      </w:r>
    </w:p>
    <w:p w14:paraId="70334638" w14:textId="77777777" w:rsidR="00260A10" w:rsidRDefault="00260A10">
      <w:pPr>
        <w:rPr>
          <w:rFonts w:eastAsia="等线"/>
        </w:rPr>
      </w:pPr>
    </w:p>
    <w:p w14:paraId="7A19D23E" w14:textId="77777777" w:rsidR="00260A10" w:rsidRDefault="00AE0B8D">
      <w:pPr>
        <w:pStyle w:val="af3"/>
      </w:pPr>
      <w:r>
        <w:rPr>
          <w:b/>
        </w:rPr>
        <w:t>[Proposed Change]</w:t>
      </w:r>
      <w:r>
        <w:t xml:space="preserve">: </w:t>
      </w:r>
    </w:p>
    <w:p w14:paraId="4BA39720" w14:textId="77777777" w:rsidR="00260A10" w:rsidRDefault="00AE0B8D">
      <w:pPr>
        <w:ind w:left="1135" w:hanging="284"/>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5DE9712D" w14:textId="77777777" w:rsidR="00260A10" w:rsidRDefault="00AE0B8D">
      <w:pPr>
        <w:ind w:left="1418" w:hanging="284"/>
        <w:rPr>
          <w:rFonts w:eastAsia="宋体"/>
        </w:rPr>
      </w:pPr>
      <w:r>
        <w:t>4&gt;</w:t>
      </w:r>
      <w:r>
        <w:tab/>
      </w:r>
      <w:r>
        <w:rPr>
          <w:rFonts w:eastAsia="等线"/>
        </w:rPr>
        <w:t>for each neighbour MCG LTM candidate cell</w:t>
      </w:r>
      <w:r>
        <w:rPr>
          <w:rFonts w:eastAsia="宋体"/>
        </w:rPr>
        <w:t>:</w:t>
      </w:r>
    </w:p>
    <w:p w14:paraId="5FA7C148" w14:textId="77777777" w:rsidR="00260A10" w:rsidRDefault="00AE0B8D">
      <w:pPr>
        <w:ind w:left="1702" w:hanging="284"/>
        <w:rPr>
          <w:rFonts w:eastAsia="宋体"/>
        </w:rPr>
      </w:pPr>
      <w:r>
        <w:rPr>
          <w:rFonts w:eastAsia="宋体"/>
        </w:rPr>
        <w:t>5&gt;</w:t>
      </w:r>
      <w:r>
        <w:tab/>
        <w:t>if SS/PBCH block-based L1-RSRP measurement results are available:</w:t>
      </w:r>
    </w:p>
    <w:p w14:paraId="41AEE39D" w14:textId="77777777" w:rsidR="00260A10" w:rsidRDefault="00AE0B8D">
      <w:pPr>
        <w:ind w:left="1985" w:hanging="284"/>
        <w:rPr>
          <w:rFonts w:eastAsia="宋体"/>
        </w:rPr>
      </w:pPr>
      <w:r>
        <w:t>6&gt;</w:t>
      </w:r>
      <w:r>
        <w:tab/>
      </w:r>
      <w:r>
        <w:rPr>
          <w:rFonts w:eastAsia="宋体"/>
        </w:rPr>
        <w:t xml:space="preserve">set the </w:t>
      </w:r>
      <w:r>
        <w:rPr>
          <w:i/>
          <w:iCs/>
        </w:rPr>
        <w:t>neighCellsMeasL1ListNR</w:t>
      </w:r>
      <w:r>
        <w:rPr>
          <w:rFonts w:eastAsia="宋体"/>
        </w:rPr>
        <w:t xml:space="preserve"> to include all the available SS/PBCH block-based L1-RSRP measurement results</w:t>
      </w:r>
      <w:del w:id="1304" w:author="Sharp" w:date="2025-09-23T14:05:00Z">
        <w:r>
          <w:rPr>
            <w:rFonts w:eastAsia="宋体"/>
          </w:rPr>
          <w:delText xml:space="preserve"> of the best measured cells, other than the source PCell or target PCell</w:delText>
        </w:r>
      </w:del>
      <w:r>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6D5ECC8F" w14:textId="77777777" w:rsidR="00260A10" w:rsidRDefault="00260A10">
      <w:pPr>
        <w:rPr>
          <w:rFonts w:eastAsiaTheme="minorEastAsia"/>
        </w:rPr>
      </w:pPr>
    </w:p>
    <w:p w14:paraId="68DA7193" w14:textId="77777777" w:rsidR="00260A10" w:rsidRDefault="00AE0B8D">
      <w:r>
        <w:rPr>
          <w:b/>
        </w:rPr>
        <w:t>[Comments]</w:t>
      </w:r>
      <w:r>
        <w:t>:</w:t>
      </w:r>
    </w:p>
    <w:p w14:paraId="1F43F656" w14:textId="77777777" w:rsidR="00260A10" w:rsidRDefault="00AE0B8D">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0D4E043B" w14:textId="77777777" w:rsidR="00260A10" w:rsidRDefault="00AE0B8D">
      <w:pPr>
        <w:pStyle w:val="1"/>
      </w:pPr>
      <w:r>
        <w:t>N0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8AC4A93" w14:textId="77777777">
        <w:tc>
          <w:tcPr>
            <w:tcW w:w="967" w:type="dxa"/>
          </w:tcPr>
          <w:p w14:paraId="05050DC0" w14:textId="77777777" w:rsidR="00260A10" w:rsidRDefault="00AE0B8D">
            <w:r>
              <w:t>RIL Id</w:t>
            </w:r>
          </w:p>
        </w:tc>
        <w:tc>
          <w:tcPr>
            <w:tcW w:w="948" w:type="dxa"/>
          </w:tcPr>
          <w:p w14:paraId="2DED28B6" w14:textId="77777777" w:rsidR="00260A10" w:rsidRDefault="00AE0B8D">
            <w:r>
              <w:t>WI</w:t>
            </w:r>
          </w:p>
        </w:tc>
        <w:tc>
          <w:tcPr>
            <w:tcW w:w="1068" w:type="dxa"/>
          </w:tcPr>
          <w:p w14:paraId="7E3F9D2A" w14:textId="77777777" w:rsidR="00260A10" w:rsidRDefault="00AE0B8D">
            <w:r>
              <w:t>Class</w:t>
            </w:r>
          </w:p>
        </w:tc>
        <w:tc>
          <w:tcPr>
            <w:tcW w:w="2797" w:type="dxa"/>
          </w:tcPr>
          <w:p w14:paraId="697D464C" w14:textId="77777777" w:rsidR="00260A10" w:rsidRDefault="00AE0B8D">
            <w:r>
              <w:t>Title</w:t>
            </w:r>
          </w:p>
        </w:tc>
        <w:tc>
          <w:tcPr>
            <w:tcW w:w="1161" w:type="dxa"/>
          </w:tcPr>
          <w:p w14:paraId="05FEBCFC" w14:textId="77777777" w:rsidR="00260A10" w:rsidRDefault="00AE0B8D">
            <w:r>
              <w:t>Tdoc</w:t>
            </w:r>
          </w:p>
        </w:tc>
        <w:tc>
          <w:tcPr>
            <w:tcW w:w="1559" w:type="dxa"/>
          </w:tcPr>
          <w:p w14:paraId="18A4CE31" w14:textId="77777777" w:rsidR="00260A10" w:rsidRDefault="00AE0B8D">
            <w:r>
              <w:t>Delegate</w:t>
            </w:r>
          </w:p>
        </w:tc>
        <w:tc>
          <w:tcPr>
            <w:tcW w:w="993" w:type="dxa"/>
          </w:tcPr>
          <w:p w14:paraId="0586DB96" w14:textId="77777777" w:rsidR="00260A10" w:rsidRDefault="00AE0B8D">
            <w:r>
              <w:t>Misc</w:t>
            </w:r>
          </w:p>
        </w:tc>
        <w:tc>
          <w:tcPr>
            <w:tcW w:w="850" w:type="dxa"/>
          </w:tcPr>
          <w:p w14:paraId="21A2BC4C" w14:textId="77777777" w:rsidR="00260A10" w:rsidRDefault="00AE0B8D">
            <w:r>
              <w:t>File version</w:t>
            </w:r>
          </w:p>
        </w:tc>
        <w:tc>
          <w:tcPr>
            <w:tcW w:w="814" w:type="dxa"/>
          </w:tcPr>
          <w:p w14:paraId="7B1E68ED" w14:textId="77777777" w:rsidR="00260A10" w:rsidRDefault="00AE0B8D">
            <w:r>
              <w:t>Status</w:t>
            </w:r>
          </w:p>
        </w:tc>
      </w:tr>
      <w:tr w:rsidR="00260A10" w14:paraId="1AD6AE48" w14:textId="77777777">
        <w:tc>
          <w:tcPr>
            <w:tcW w:w="967" w:type="dxa"/>
          </w:tcPr>
          <w:p w14:paraId="64B5DA9E" w14:textId="77777777" w:rsidR="00260A10" w:rsidRDefault="00AE0B8D">
            <w:r>
              <w:t>N062</w:t>
            </w:r>
          </w:p>
        </w:tc>
        <w:tc>
          <w:tcPr>
            <w:tcW w:w="948" w:type="dxa"/>
          </w:tcPr>
          <w:p w14:paraId="2F90CAD9" w14:textId="77777777" w:rsidR="00260A10" w:rsidRDefault="00AE0B8D">
            <w:r>
              <w:t>SONMDT</w:t>
            </w:r>
          </w:p>
        </w:tc>
        <w:tc>
          <w:tcPr>
            <w:tcW w:w="1068" w:type="dxa"/>
          </w:tcPr>
          <w:p w14:paraId="60C2AC70" w14:textId="77777777" w:rsidR="00260A10" w:rsidRDefault="00AE0B8D">
            <w:r>
              <w:t>1</w:t>
            </w:r>
          </w:p>
        </w:tc>
        <w:tc>
          <w:tcPr>
            <w:tcW w:w="2797" w:type="dxa"/>
          </w:tcPr>
          <w:p w14:paraId="275E3B13" w14:textId="77777777" w:rsidR="00260A10" w:rsidRDefault="00AE0B8D">
            <w:r>
              <w:t>Simplification of SHR determation section for CHO with candidate SCGs</w:t>
            </w:r>
          </w:p>
        </w:tc>
        <w:tc>
          <w:tcPr>
            <w:tcW w:w="1161" w:type="dxa"/>
          </w:tcPr>
          <w:p w14:paraId="650D2171" w14:textId="77777777" w:rsidR="00260A10" w:rsidRDefault="00260A10"/>
        </w:tc>
        <w:tc>
          <w:tcPr>
            <w:tcW w:w="1559" w:type="dxa"/>
          </w:tcPr>
          <w:p w14:paraId="43C8C836" w14:textId="77777777" w:rsidR="00260A10" w:rsidRDefault="00AE0B8D">
            <w:r>
              <w:t>Gyorgy Wolfner</w:t>
            </w:r>
          </w:p>
        </w:tc>
        <w:tc>
          <w:tcPr>
            <w:tcW w:w="993" w:type="dxa"/>
          </w:tcPr>
          <w:p w14:paraId="08B5A97F" w14:textId="77777777" w:rsidR="00260A10" w:rsidRDefault="00260A10"/>
        </w:tc>
        <w:tc>
          <w:tcPr>
            <w:tcW w:w="850" w:type="dxa"/>
          </w:tcPr>
          <w:p w14:paraId="3C341380" w14:textId="77777777" w:rsidR="00260A10" w:rsidRDefault="00AE0B8D">
            <w:r>
              <w:t>V011</w:t>
            </w:r>
          </w:p>
        </w:tc>
        <w:tc>
          <w:tcPr>
            <w:tcW w:w="814" w:type="dxa"/>
          </w:tcPr>
          <w:p w14:paraId="34DCEF57" w14:textId="77777777" w:rsidR="00260A10" w:rsidRDefault="00AE0B8D">
            <w:r>
              <w:t>Rejected</w:t>
            </w:r>
          </w:p>
        </w:tc>
      </w:tr>
    </w:tbl>
    <w:p w14:paraId="38E8B32F" w14:textId="77777777" w:rsidR="00260A10" w:rsidRDefault="00AE0B8D">
      <w:pPr>
        <w:pStyle w:val="af3"/>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522EE04C" w14:textId="77777777" w:rsidR="00260A10" w:rsidRDefault="00AE0B8D">
      <w:pPr>
        <w:pStyle w:val="af3"/>
      </w:pPr>
      <w:r>
        <w:rPr>
          <w:b/>
        </w:rPr>
        <w:t>[Proposed Change]</w:t>
      </w:r>
      <w:r>
        <w:t>: The following change is proposed in 5.7.10.6:</w:t>
      </w:r>
    </w:p>
    <w:p w14:paraId="6B5FB5B9" w14:textId="77777777" w:rsidR="00260A10" w:rsidRDefault="00AE0B8D">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51CB6C8C" w14:textId="77777777" w:rsidR="00260A10" w:rsidRDefault="00AE0B8D">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041017BF" w14:textId="77777777" w:rsidR="00260A10" w:rsidRDefault="00AE0B8D">
      <w:pPr>
        <w:pStyle w:val="B4"/>
        <w:rPr>
          <w:del w:id="1305" w:author="Nokia (GWO3)" w:date="2025-09-25T18:59:00Z"/>
        </w:rPr>
      </w:pPr>
      <w:del w:id="1306"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86BA88A" w14:textId="77777777" w:rsidR="00260A10" w:rsidRDefault="00AE0B8D">
      <w:pPr>
        <w:pStyle w:val="B4"/>
        <w:rPr>
          <w:rStyle w:val="cf01"/>
        </w:rPr>
        <w:pPrChange w:id="1307" w:author="Nokia (GWO3)" w:date="2025-09-25T19:11:00Z">
          <w:pPr>
            <w:pStyle w:val="B5"/>
          </w:pPr>
        </w:pPrChange>
      </w:pPr>
      <w:del w:id="1308" w:author="Nokia (GWO3)" w:date="2025-09-25T18:59:00Z">
        <w:r>
          <w:delText>5</w:delText>
        </w:r>
      </w:del>
      <w:ins w:id="1309"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552DB223" w14:textId="77777777" w:rsidR="00260A10" w:rsidRDefault="00AE0B8D">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517DA3B" w14:textId="77777777" w:rsidR="00260A10" w:rsidRDefault="00AE0B8D">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F1BEA65" w14:textId="77777777" w:rsidR="00260A10" w:rsidRDefault="00AE0B8D">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CFBD9D1" w14:textId="77777777" w:rsidR="00260A10" w:rsidRDefault="00AE0B8D">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24DFF873" w14:textId="77777777" w:rsidR="00260A10" w:rsidRDefault="00260A10">
      <w:pPr>
        <w:pStyle w:val="af3"/>
      </w:pPr>
    </w:p>
    <w:p w14:paraId="3F4B1F3B" w14:textId="77777777" w:rsidR="00260A10" w:rsidRDefault="00AE0B8D">
      <w:r>
        <w:rPr>
          <w:b/>
        </w:rPr>
        <w:t>[Comments]</w:t>
      </w:r>
      <w:r>
        <w:t>:</w:t>
      </w:r>
    </w:p>
    <w:p w14:paraId="3FF9F0E7" w14:textId="77777777" w:rsidR="00260A10" w:rsidRDefault="00AE0B8D">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29B98EB" w14:textId="77777777" w:rsidR="00260A10" w:rsidRDefault="00AE0B8D">
      <w:pPr>
        <w:pStyle w:val="1"/>
      </w:pPr>
      <w:r>
        <w:t>N06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E97AB18" w14:textId="77777777">
        <w:tc>
          <w:tcPr>
            <w:tcW w:w="967" w:type="dxa"/>
          </w:tcPr>
          <w:p w14:paraId="564668C1" w14:textId="77777777" w:rsidR="00260A10" w:rsidRDefault="00AE0B8D">
            <w:r>
              <w:t>RIL Id</w:t>
            </w:r>
          </w:p>
        </w:tc>
        <w:tc>
          <w:tcPr>
            <w:tcW w:w="948" w:type="dxa"/>
          </w:tcPr>
          <w:p w14:paraId="662D97D7" w14:textId="77777777" w:rsidR="00260A10" w:rsidRDefault="00AE0B8D">
            <w:r>
              <w:t>WI</w:t>
            </w:r>
          </w:p>
        </w:tc>
        <w:tc>
          <w:tcPr>
            <w:tcW w:w="1068" w:type="dxa"/>
          </w:tcPr>
          <w:p w14:paraId="7E270A3D" w14:textId="77777777" w:rsidR="00260A10" w:rsidRDefault="00AE0B8D">
            <w:r>
              <w:t>Class</w:t>
            </w:r>
          </w:p>
        </w:tc>
        <w:tc>
          <w:tcPr>
            <w:tcW w:w="2797" w:type="dxa"/>
          </w:tcPr>
          <w:p w14:paraId="3AC0BF05" w14:textId="77777777" w:rsidR="00260A10" w:rsidRDefault="00AE0B8D">
            <w:r>
              <w:t>Title</w:t>
            </w:r>
          </w:p>
        </w:tc>
        <w:tc>
          <w:tcPr>
            <w:tcW w:w="1161" w:type="dxa"/>
          </w:tcPr>
          <w:p w14:paraId="0F6CFC36" w14:textId="77777777" w:rsidR="00260A10" w:rsidRDefault="00AE0B8D">
            <w:r>
              <w:t>Tdoc</w:t>
            </w:r>
          </w:p>
        </w:tc>
        <w:tc>
          <w:tcPr>
            <w:tcW w:w="1559" w:type="dxa"/>
          </w:tcPr>
          <w:p w14:paraId="63144B7A" w14:textId="77777777" w:rsidR="00260A10" w:rsidRDefault="00AE0B8D">
            <w:r>
              <w:t>Delegate</w:t>
            </w:r>
          </w:p>
        </w:tc>
        <w:tc>
          <w:tcPr>
            <w:tcW w:w="993" w:type="dxa"/>
          </w:tcPr>
          <w:p w14:paraId="1CA07970" w14:textId="77777777" w:rsidR="00260A10" w:rsidRDefault="00AE0B8D">
            <w:r>
              <w:t>Misc</w:t>
            </w:r>
          </w:p>
        </w:tc>
        <w:tc>
          <w:tcPr>
            <w:tcW w:w="850" w:type="dxa"/>
          </w:tcPr>
          <w:p w14:paraId="535F89AA" w14:textId="77777777" w:rsidR="00260A10" w:rsidRDefault="00AE0B8D">
            <w:r>
              <w:t>File version</w:t>
            </w:r>
          </w:p>
        </w:tc>
        <w:tc>
          <w:tcPr>
            <w:tcW w:w="814" w:type="dxa"/>
          </w:tcPr>
          <w:p w14:paraId="13311FA5" w14:textId="77777777" w:rsidR="00260A10" w:rsidRDefault="00AE0B8D">
            <w:r>
              <w:t>Status</w:t>
            </w:r>
          </w:p>
        </w:tc>
      </w:tr>
      <w:tr w:rsidR="00260A10" w14:paraId="70E3D21F" w14:textId="77777777">
        <w:tc>
          <w:tcPr>
            <w:tcW w:w="967" w:type="dxa"/>
          </w:tcPr>
          <w:p w14:paraId="7B8BB3B9" w14:textId="77777777" w:rsidR="00260A10" w:rsidRDefault="00AE0B8D">
            <w:r>
              <w:lastRenderedPageBreak/>
              <w:t>N063</w:t>
            </w:r>
          </w:p>
        </w:tc>
        <w:tc>
          <w:tcPr>
            <w:tcW w:w="948" w:type="dxa"/>
          </w:tcPr>
          <w:p w14:paraId="397AB1A6" w14:textId="77777777" w:rsidR="00260A10" w:rsidRDefault="00AE0B8D">
            <w:r>
              <w:t>SONMDT</w:t>
            </w:r>
          </w:p>
        </w:tc>
        <w:tc>
          <w:tcPr>
            <w:tcW w:w="1068" w:type="dxa"/>
          </w:tcPr>
          <w:p w14:paraId="32FE074B" w14:textId="77777777" w:rsidR="00260A10" w:rsidRDefault="00AE0B8D">
            <w:r>
              <w:t>1</w:t>
            </w:r>
          </w:p>
        </w:tc>
        <w:tc>
          <w:tcPr>
            <w:tcW w:w="2797" w:type="dxa"/>
          </w:tcPr>
          <w:p w14:paraId="566AA7DB" w14:textId="77777777" w:rsidR="00260A10" w:rsidRDefault="00AE0B8D">
            <w:r>
              <w:t>Simplification of SPR determation section for CHO with candidate SCGs</w:t>
            </w:r>
          </w:p>
        </w:tc>
        <w:tc>
          <w:tcPr>
            <w:tcW w:w="1161" w:type="dxa"/>
          </w:tcPr>
          <w:p w14:paraId="54B64DB4" w14:textId="77777777" w:rsidR="00260A10" w:rsidRDefault="00260A10"/>
        </w:tc>
        <w:tc>
          <w:tcPr>
            <w:tcW w:w="1559" w:type="dxa"/>
          </w:tcPr>
          <w:p w14:paraId="70CFE7BA" w14:textId="77777777" w:rsidR="00260A10" w:rsidRDefault="00AE0B8D">
            <w:r>
              <w:t>Gyorgy Wolfner</w:t>
            </w:r>
          </w:p>
        </w:tc>
        <w:tc>
          <w:tcPr>
            <w:tcW w:w="993" w:type="dxa"/>
          </w:tcPr>
          <w:p w14:paraId="72F9B5A4" w14:textId="77777777" w:rsidR="00260A10" w:rsidRDefault="00260A10"/>
        </w:tc>
        <w:tc>
          <w:tcPr>
            <w:tcW w:w="850" w:type="dxa"/>
          </w:tcPr>
          <w:p w14:paraId="70BA4425" w14:textId="77777777" w:rsidR="00260A10" w:rsidRDefault="00AE0B8D">
            <w:r>
              <w:t>V011</w:t>
            </w:r>
          </w:p>
        </w:tc>
        <w:tc>
          <w:tcPr>
            <w:tcW w:w="814" w:type="dxa"/>
          </w:tcPr>
          <w:p w14:paraId="34D52B1D" w14:textId="77777777" w:rsidR="00260A10" w:rsidRDefault="00AE0B8D">
            <w:r>
              <w:t>Rejected</w:t>
            </w:r>
          </w:p>
        </w:tc>
      </w:tr>
    </w:tbl>
    <w:p w14:paraId="6F00E040" w14:textId="77777777" w:rsidR="00260A10" w:rsidRDefault="00AE0B8D">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0FA7F429" w14:textId="77777777" w:rsidR="00260A10" w:rsidRDefault="00AE0B8D">
      <w:pPr>
        <w:pStyle w:val="af3"/>
      </w:pPr>
      <w:r>
        <w:rPr>
          <w:b/>
        </w:rPr>
        <w:t>[Proposed Change]</w:t>
      </w:r>
      <w:r>
        <w:t>: The following change is proposed in 5.7.10.7:</w:t>
      </w:r>
    </w:p>
    <w:p w14:paraId="394E7494" w14:textId="77777777" w:rsidR="00260A10" w:rsidRDefault="00AE0B8D">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1DB27A3" w14:textId="77777777" w:rsidR="00260A10" w:rsidRDefault="00AE0B8D">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1F8C51D6" w14:textId="77777777" w:rsidR="00260A10" w:rsidRDefault="00AE0B8D">
      <w:pPr>
        <w:pStyle w:val="B4"/>
        <w:rPr>
          <w:del w:id="1310" w:author="Nokia (GWO3)" w:date="2025-09-25T19:11:00Z"/>
        </w:rPr>
      </w:pPr>
      <w:del w:id="1311"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652C4C5E" w14:textId="77777777" w:rsidR="00260A10" w:rsidRDefault="00AE0B8D">
      <w:pPr>
        <w:pStyle w:val="B4"/>
        <w:rPr>
          <w:rStyle w:val="cf01"/>
        </w:rPr>
        <w:pPrChange w:id="1312" w:author="Nokia (GWO3)" w:date="2025-09-25T19:11:00Z">
          <w:pPr>
            <w:pStyle w:val="B5"/>
          </w:pPr>
        </w:pPrChange>
      </w:pPr>
      <w:del w:id="1313" w:author="Nokia (GWO3)" w:date="2025-09-25T19:11:00Z">
        <w:r>
          <w:delText>5</w:delText>
        </w:r>
      </w:del>
      <w:ins w:id="1314"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F7A92E1" w14:textId="77777777" w:rsidR="00260A10" w:rsidRDefault="00AE0B8D">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C61AEAF" w14:textId="77777777" w:rsidR="00260A10" w:rsidRDefault="00AE0B8D">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A774D75" w14:textId="77777777" w:rsidR="00260A10" w:rsidRDefault="00AE0B8D">
      <w:r>
        <w:rPr>
          <w:b/>
        </w:rPr>
        <w:t>[Comments]</w:t>
      </w:r>
      <w:r>
        <w:t>:</w:t>
      </w:r>
    </w:p>
    <w:p w14:paraId="2DE37233" w14:textId="77777777" w:rsidR="00260A10" w:rsidRDefault="00AE0B8D">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9A0C933" w14:textId="77777777" w:rsidR="00260A10" w:rsidRDefault="00AE0B8D">
      <w:pPr>
        <w:pStyle w:val="1"/>
      </w:pPr>
      <w:r>
        <w:t>N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443B521" w14:textId="77777777">
        <w:tc>
          <w:tcPr>
            <w:tcW w:w="967" w:type="dxa"/>
          </w:tcPr>
          <w:p w14:paraId="7853659E" w14:textId="77777777" w:rsidR="00260A10" w:rsidRDefault="00AE0B8D">
            <w:r>
              <w:t>RIL Id</w:t>
            </w:r>
          </w:p>
        </w:tc>
        <w:tc>
          <w:tcPr>
            <w:tcW w:w="948" w:type="dxa"/>
          </w:tcPr>
          <w:p w14:paraId="326E522A" w14:textId="77777777" w:rsidR="00260A10" w:rsidRDefault="00AE0B8D">
            <w:r>
              <w:t>WI</w:t>
            </w:r>
          </w:p>
        </w:tc>
        <w:tc>
          <w:tcPr>
            <w:tcW w:w="1068" w:type="dxa"/>
          </w:tcPr>
          <w:p w14:paraId="4D52E129" w14:textId="77777777" w:rsidR="00260A10" w:rsidRDefault="00AE0B8D">
            <w:r>
              <w:t>Class</w:t>
            </w:r>
          </w:p>
        </w:tc>
        <w:tc>
          <w:tcPr>
            <w:tcW w:w="2797" w:type="dxa"/>
          </w:tcPr>
          <w:p w14:paraId="7F94BBCE" w14:textId="77777777" w:rsidR="00260A10" w:rsidRDefault="00AE0B8D">
            <w:r>
              <w:t>Title</w:t>
            </w:r>
          </w:p>
        </w:tc>
        <w:tc>
          <w:tcPr>
            <w:tcW w:w="1161" w:type="dxa"/>
          </w:tcPr>
          <w:p w14:paraId="07F5CCD8" w14:textId="77777777" w:rsidR="00260A10" w:rsidRDefault="00AE0B8D">
            <w:r>
              <w:t>Tdoc</w:t>
            </w:r>
          </w:p>
        </w:tc>
        <w:tc>
          <w:tcPr>
            <w:tcW w:w="1559" w:type="dxa"/>
          </w:tcPr>
          <w:p w14:paraId="7BC02972" w14:textId="77777777" w:rsidR="00260A10" w:rsidRDefault="00AE0B8D">
            <w:r>
              <w:t>Delegate</w:t>
            </w:r>
          </w:p>
        </w:tc>
        <w:tc>
          <w:tcPr>
            <w:tcW w:w="993" w:type="dxa"/>
          </w:tcPr>
          <w:p w14:paraId="1602F659" w14:textId="77777777" w:rsidR="00260A10" w:rsidRDefault="00AE0B8D">
            <w:r>
              <w:t>Misc</w:t>
            </w:r>
          </w:p>
        </w:tc>
        <w:tc>
          <w:tcPr>
            <w:tcW w:w="850" w:type="dxa"/>
          </w:tcPr>
          <w:p w14:paraId="0AB17872" w14:textId="77777777" w:rsidR="00260A10" w:rsidRDefault="00AE0B8D">
            <w:r>
              <w:t>File version</w:t>
            </w:r>
          </w:p>
        </w:tc>
        <w:tc>
          <w:tcPr>
            <w:tcW w:w="814" w:type="dxa"/>
          </w:tcPr>
          <w:p w14:paraId="55666529" w14:textId="77777777" w:rsidR="00260A10" w:rsidRDefault="00AE0B8D">
            <w:r>
              <w:t>Status</w:t>
            </w:r>
          </w:p>
        </w:tc>
      </w:tr>
      <w:tr w:rsidR="00260A10" w14:paraId="3D4DF5AA" w14:textId="77777777">
        <w:tc>
          <w:tcPr>
            <w:tcW w:w="967" w:type="dxa"/>
          </w:tcPr>
          <w:p w14:paraId="448887A8" w14:textId="77777777" w:rsidR="00260A10" w:rsidRDefault="00AE0B8D">
            <w:r>
              <w:t>N065</w:t>
            </w:r>
          </w:p>
        </w:tc>
        <w:tc>
          <w:tcPr>
            <w:tcW w:w="948" w:type="dxa"/>
          </w:tcPr>
          <w:p w14:paraId="44C91B9C" w14:textId="77777777" w:rsidR="00260A10" w:rsidRDefault="00AE0B8D">
            <w:r>
              <w:t>SONMDT</w:t>
            </w:r>
          </w:p>
        </w:tc>
        <w:tc>
          <w:tcPr>
            <w:tcW w:w="1068" w:type="dxa"/>
          </w:tcPr>
          <w:p w14:paraId="723518DE" w14:textId="77777777" w:rsidR="00260A10" w:rsidRDefault="00AE0B8D">
            <w:r>
              <w:t>1</w:t>
            </w:r>
          </w:p>
        </w:tc>
        <w:tc>
          <w:tcPr>
            <w:tcW w:w="2797" w:type="dxa"/>
          </w:tcPr>
          <w:p w14:paraId="7A07FDBF" w14:textId="77777777" w:rsidR="00260A10" w:rsidRDefault="00AE0B8D">
            <w:r>
              <w:t>SHR logging when CHO only HO is performed</w:t>
            </w:r>
          </w:p>
        </w:tc>
        <w:tc>
          <w:tcPr>
            <w:tcW w:w="1161" w:type="dxa"/>
          </w:tcPr>
          <w:p w14:paraId="1F9E8764" w14:textId="77777777" w:rsidR="00260A10" w:rsidRDefault="00AE0B8D">
            <w:r>
              <w:t>R2-250nnnn</w:t>
            </w:r>
          </w:p>
        </w:tc>
        <w:tc>
          <w:tcPr>
            <w:tcW w:w="1559" w:type="dxa"/>
          </w:tcPr>
          <w:p w14:paraId="1FBCDCAC" w14:textId="77777777" w:rsidR="00260A10" w:rsidRDefault="00AE0B8D">
            <w:r>
              <w:t>Gyorgy Wolfner</w:t>
            </w:r>
          </w:p>
        </w:tc>
        <w:tc>
          <w:tcPr>
            <w:tcW w:w="993" w:type="dxa"/>
          </w:tcPr>
          <w:p w14:paraId="2B6A880E" w14:textId="77777777" w:rsidR="00260A10" w:rsidRDefault="00260A10"/>
        </w:tc>
        <w:tc>
          <w:tcPr>
            <w:tcW w:w="850" w:type="dxa"/>
          </w:tcPr>
          <w:p w14:paraId="30F24532" w14:textId="77777777" w:rsidR="00260A10" w:rsidRDefault="00AE0B8D">
            <w:r>
              <w:t>V011</w:t>
            </w:r>
          </w:p>
        </w:tc>
        <w:tc>
          <w:tcPr>
            <w:tcW w:w="814" w:type="dxa"/>
          </w:tcPr>
          <w:p w14:paraId="59556D46" w14:textId="77777777" w:rsidR="00260A10" w:rsidRDefault="00AE0B8D">
            <w:r>
              <w:t>Rejected</w:t>
            </w:r>
          </w:p>
        </w:tc>
      </w:tr>
    </w:tbl>
    <w:p w14:paraId="72D64F6D" w14:textId="77777777" w:rsidR="00260A10" w:rsidRDefault="00AE0B8D">
      <w:pPr>
        <w:pStyle w:val="af3"/>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22B1EC2E" w14:textId="77777777" w:rsidR="00260A10" w:rsidRDefault="00AE0B8D">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EBE63A0" w14:textId="77777777" w:rsidR="00260A10" w:rsidRDefault="00AE0B8D">
      <w:pPr>
        <w:pStyle w:val="af3"/>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900AC79" w14:textId="77777777" w:rsidR="00260A10" w:rsidRDefault="00AE0B8D">
      <w:pPr>
        <w:pStyle w:val="af3"/>
      </w:pPr>
      <w:r>
        <w:t>We will provide the details of the solution in a separate tdoc.</w:t>
      </w:r>
    </w:p>
    <w:p w14:paraId="79E54C09" w14:textId="77777777" w:rsidR="00260A10" w:rsidRDefault="00AE0B8D">
      <w:r>
        <w:rPr>
          <w:b/>
        </w:rPr>
        <w:t>[Comments]</w:t>
      </w:r>
      <w:r>
        <w:t>:</w:t>
      </w:r>
    </w:p>
    <w:p w14:paraId="6CA2EA4E" w14:textId="77777777" w:rsidR="00260A10" w:rsidRDefault="00AE0B8D">
      <w:r>
        <w:t>[Rapporteur]: RIL is rejected according to the discussion in RAN2#131bis</w:t>
      </w:r>
    </w:p>
    <w:p w14:paraId="4103A7E6" w14:textId="77777777" w:rsidR="00260A10" w:rsidRDefault="00260A10">
      <w:pPr>
        <w:pStyle w:val="af3"/>
      </w:pPr>
    </w:p>
    <w:p w14:paraId="444CFC3E" w14:textId="77777777" w:rsidR="00260A10" w:rsidRDefault="00260A10"/>
    <w:p w14:paraId="5875C09F" w14:textId="77777777" w:rsidR="00260A10" w:rsidRDefault="00AE0B8D">
      <w:pPr>
        <w:pStyle w:val="1"/>
        <w:rPr>
          <w:rFonts w:eastAsia="宋体"/>
          <w:lang w:val="en-US"/>
        </w:rPr>
      </w:pPr>
      <w:r>
        <w:rPr>
          <w:rFonts w:eastAsia="宋体" w:hint="eastAsia"/>
          <w:lang w:val="en-US"/>
        </w:rPr>
        <w:t>Z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655C435" w14:textId="77777777">
        <w:tc>
          <w:tcPr>
            <w:tcW w:w="967" w:type="dxa"/>
          </w:tcPr>
          <w:p w14:paraId="386B7565" w14:textId="77777777" w:rsidR="00260A10" w:rsidRDefault="00AE0B8D">
            <w:r>
              <w:t>RIL Id</w:t>
            </w:r>
          </w:p>
        </w:tc>
        <w:tc>
          <w:tcPr>
            <w:tcW w:w="948" w:type="dxa"/>
          </w:tcPr>
          <w:p w14:paraId="0D83712C" w14:textId="77777777" w:rsidR="00260A10" w:rsidRDefault="00AE0B8D">
            <w:r>
              <w:t>WI</w:t>
            </w:r>
          </w:p>
        </w:tc>
        <w:tc>
          <w:tcPr>
            <w:tcW w:w="1068" w:type="dxa"/>
          </w:tcPr>
          <w:p w14:paraId="0699516C" w14:textId="77777777" w:rsidR="00260A10" w:rsidRDefault="00AE0B8D">
            <w:r>
              <w:t>Class</w:t>
            </w:r>
          </w:p>
        </w:tc>
        <w:tc>
          <w:tcPr>
            <w:tcW w:w="2797" w:type="dxa"/>
          </w:tcPr>
          <w:p w14:paraId="42D544B2" w14:textId="77777777" w:rsidR="00260A10" w:rsidRDefault="00AE0B8D">
            <w:r>
              <w:t>Title</w:t>
            </w:r>
          </w:p>
        </w:tc>
        <w:tc>
          <w:tcPr>
            <w:tcW w:w="1161" w:type="dxa"/>
          </w:tcPr>
          <w:p w14:paraId="0AB93DCE" w14:textId="77777777" w:rsidR="00260A10" w:rsidRDefault="00AE0B8D">
            <w:r>
              <w:t>Tdoc</w:t>
            </w:r>
          </w:p>
        </w:tc>
        <w:tc>
          <w:tcPr>
            <w:tcW w:w="1559" w:type="dxa"/>
          </w:tcPr>
          <w:p w14:paraId="7F84B2D7" w14:textId="77777777" w:rsidR="00260A10" w:rsidRDefault="00AE0B8D">
            <w:r>
              <w:t>Delegate</w:t>
            </w:r>
          </w:p>
        </w:tc>
        <w:tc>
          <w:tcPr>
            <w:tcW w:w="993" w:type="dxa"/>
          </w:tcPr>
          <w:p w14:paraId="20CDEC5A" w14:textId="77777777" w:rsidR="00260A10" w:rsidRDefault="00AE0B8D">
            <w:r>
              <w:t>Misc</w:t>
            </w:r>
          </w:p>
        </w:tc>
        <w:tc>
          <w:tcPr>
            <w:tcW w:w="850" w:type="dxa"/>
          </w:tcPr>
          <w:p w14:paraId="16F0F11F" w14:textId="77777777" w:rsidR="00260A10" w:rsidRDefault="00AE0B8D">
            <w:r>
              <w:t>File version</w:t>
            </w:r>
          </w:p>
        </w:tc>
        <w:tc>
          <w:tcPr>
            <w:tcW w:w="814" w:type="dxa"/>
          </w:tcPr>
          <w:p w14:paraId="345EDD1F" w14:textId="77777777" w:rsidR="00260A10" w:rsidRDefault="00AE0B8D">
            <w:r>
              <w:t>Status</w:t>
            </w:r>
          </w:p>
        </w:tc>
      </w:tr>
      <w:tr w:rsidR="00260A10" w14:paraId="01C4F72F" w14:textId="77777777">
        <w:tc>
          <w:tcPr>
            <w:tcW w:w="967" w:type="dxa"/>
          </w:tcPr>
          <w:p w14:paraId="1354E5D8" w14:textId="77777777" w:rsidR="00260A10" w:rsidRDefault="00AE0B8D">
            <w:pPr>
              <w:rPr>
                <w:rFonts w:eastAsia="宋体"/>
              </w:rPr>
            </w:pPr>
            <w:r>
              <w:rPr>
                <w:rFonts w:eastAsia="宋体" w:hint="eastAsia"/>
              </w:rPr>
              <w:t>Z453</w:t>
            </w:r>
          </w:p>
        </w:tc>
        <w:tc>
          <w:tcPr>
            <w:tcW w:w="948" w:type="dxa"/>
          </w:tcPr>
          <w:p w14:paraId="3B0258F9" w14:textId="77777777" w:rsidR="00260A10" w:rsidRDefault="00AE0B8D">
            <w:r>
              <w:rPr>
                <w:rFonts w:eastAsia="Malgun Gothic" w:cs="Arial"/>
              </w:rPr>
              <w:t>NR_SL_relay_multihop-Core</w:t>
            </w:r>
          </w:p>
        </w:tc>
        <w:tc>
          <w:tcPr>
            <w:tcW w:w="1068" w:type="dxa"/>
          </w:tcPr>
          <w:p w14:paraId="641C2990" w14:textId="77777777" w:rsidR="00260A10" w:rsidRDefault="00AE0B8D">
            <w:pPr>
              <w:rPr>
                <w:rFonts w:eastAsia="等线"/>
              </w:rPr>
            </w:pPr>
            <w:r>
              <w:rPr>
                <w:rFonts w:eastAsia="等线" w:hint="eastAsia"/>
              </w:rPr>
              <w:t>1</w:t>
            </w:r>
          </w:p>
        </w:tc>
        <w:tc>
          <w:tcPr>
            <w:tcW w:w="2797" w:type="dxa"/>
          </w:tcPr>
          <w:p w14:paraId="277362BD" w14:textId="77777777" w:rsidR="00260A10" w:rsidRDefault="00AE0B8D">
            <w:pPr>
              <w:rPr>
                <w:rFonts w:eastAsia="等线"/>
              </w:rPr>
            </w:pPr>
            <w:r>
              <w:rPr>
                <w:rFonts w:eastAsia="等线" w:hint="eastAsia"/>
              </w:rPr>
              <w:t>SUI initiation for MH</w:t>
            </w:r>
          </w:p>
        </w:tc>
        <w:tc>
          <w:tcPr>
            <w:tcW w:w="1161" w:type="dxa"/>
          </w:tcPr>
          <w:p w14:paraId="109FB5F1" w14:textId="77777777" w:rsidR="00260A10" w:rsidRDefault="00260A10">
            <w:pPr>
              <w:rPr>
                <w:rFonts w:eastAsia="等线"/>
              </w:rPr>
            </w:pPr>
          </w:p>
        </w:tc>
        <w:tc>
          <w:tcPr>
            <w:tcW w:w="1559" w:type="dxa"/>
          </w:tcPr>
          <w:p w14:paraId="5A13AAC0" w14:textId="77777777" w:rsidR="00260A10" w:rsidRDefault="00AE0B8D">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F8A7D8A" w14:textId="77777777" w:rsidR="00260A10" w:rsidRDefault="00260A10"/>
        </w:tc>
        <w:tc>
          <w:tcPr>
            <w:tcW w:w="850" w:type="dxa"/>
          </w:tcPr>
          <w:p w14:paraId="3EFEDF4A" w14:textId="77777777" w:rsidR="00260A10" w:rsidRDefault="00AE0B8D">
            <w:pPr>
              <w:rPr>
                <w:rFonts w:eastAsia="宋体"/>
              </w:rPr>
            </w:pPr>
            <w:r>
              <w:rPr>
                <w:rFonts w:eastAsia="宋体" w:hint="eastAsia"/>
              </w:rPr>
              <w:t>V009</w:t>
            </w:r>
          </w:p>
        </w:tc>
        <w:tc>
          <w:tcPr>
            <w:tcW w:w="814" w:type="dxa"/>
          </w:tcPr>
          <w:p w14:paraId="52C8F0A6" w14:textId="77777777" w:rsidR="00260A10" w:rsidRDefault="00AE0B8D">
            <w:r>
              <w:rPr>
                <w:rFonts w:eastAsiaTheme="minorEastAsia"/>
              </w:rPr>
              <w:t>PropAgree</w:t>
            </w:r>
          </w:p>
        </w:tc>
      </w:tr>
    </w:tbl>
    <w:p w14:paraId="7C4B889B" w14:textId="77777777" w:rsidR="00260A10" w:rsidRDefault="00AE0B8D">
      <w:pPr>
        <w:pStyle w:val="af3"/>
        <w:rPr>
          <w:rFonts w:eastAsia="宋体"/>
          <w:lang w:val="en-US"/>
        </w:rPr>
      </w:pPr>
      <w:r>
        <w:rPr>
          <w:b/>
        </w:rPr>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78C4ADE6" w14:textId="77777777" w:rsidR="00260A10" w:rsidRDefault="00AE0B8D">
      <w:pPr>
        <w:pStyle w:val="af3"/>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2C50509C" w14:textId="77777777" w:rsidR="00260A10" w:rsidRDefault="00AE0B8D">
      <w:pPr>
        <w:pStyle w:val="af3"/>
        <w:rPr>
          <w:rFonts w:eastAsia="宋体"/>
          <w:lang w:val="en-US"/>
        </w:rPr>
      </w:pPr>
      <w:r>
        <w:t>2&gt;</w:t>
      </w:r>
      <w:r>
        <w:tab/>
        <w:t>if configured by upper layer to receive NR sidelink L2 U2N</w:t>
      </w:r>
      <w:ins w:id="1315"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316" w:author="ZTE_Weiqiang Du" w:date="2025-09-15T14:59:00Z">
        <w:r>
          <w:t>if configured by upper layer to receive NR sidelink L2 U2N</w:t>
        </w:r>
      </w:ins>
      <w:ins w:id="1317" w:author="ZTE_Weiqiang Du" w:date="2025-09-15T15:00:00Z">
        <w:r>
          <w:rPr>
            <w:rFonts w:eastAsia="宋体" w:hint="eastAsia"/>
            <w:lang w:val="en-US"/>
          </w:rPr>
          <w:t xml:space="preserve"> MH</w:t>
        </w:r>
      </w:ins>
      <w:ins w:id="1318"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319" w:author="ZTE_Weiqiang Du" w:date="2025-09-15T15:00:00Z">
        <w:r>
          <w:rPr>
            <w:rFonts w:eastAsia="宋体" w:hint="eastAsia"/>
            <w:i/>
            <w:lang w:val="en-US"/>
          </w:rPr>
          <w:t>-MH</w:t>
        </w:r>
      </w:ins>
      <w:ins w:id="1320"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2031347C" w14:textId="77777777" w:rsidR="00260A10" w:rsidRDefault="00AE0B8D">
      <w:r>
        <w:rPr>
          <w:b/>
        </w:rPr>
        <w:t>[Comments]</w:t>
      </w:r>
      <w:r>
        <w:t>:</w:t>
      </w:r>
    </w:p>
    <w:p w14:paraId="1AB73B49" w14:textId="77777777" w:rsidR="00260A10" w:rsidRDefault="00AE0B8D">
      <w:pPr>
        <w:rPr>
          <w:rFonts w:eastAsiaTheme="minorEastAsia"/>
        </w:rPr>
      </w:pPr>
      <w:r>
        <w:rPr>
          <w:rFonts w:eastAsiaTheme="minorEastAsia"/>
        </w:rPr>
        <w:lastRenderedPageBreak/>
        <w:t>[R</w:t>
      </w:r>
      <w:r>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026A28E1" w14:textId="77777777" w:rsidR="00260A10" w:rsidRDefault="00260A10">
      <w:pPr>
        <w:rPr>
          <w:ins w:id="1321" w:author="OPPO-Bingxue" w:date="2025-09-18T14:32:00Z"/>
        </w:rPr>
      </w:pPr>
    </w:p>
    <w:p w14:paraId="3DAEEC8C" w14:textId="77777777" w:rsidR="00260A10" w:rsidRDefault="00AE0B8D">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F74B846" w14:textId="77777777">
        <w:tc>
          <w:tcPr>
            <w:tcW w:w="967" w:type="dxa"/>
          </w:tcPr>
          <w:p w14:paraId="7AB58229" w14:textId="77777777" w:rsidR="00260A10" w:rsidRDefault="00AE0B8D">
            <w:r>
              <w:t>RIL Id</w:t>
            </w:r>
          </w:p>
        </w:tc>
        <w:tc>
          <w:tcPr>
            <w:tcW w:w="948" w:type="dxa"/>
          </w:tcPr>
          <w:p w14:paraId="204F64CB" w14:textId="77777777" w:rsidR="00260A10" w:rsidRDefault="00AE0B8D">
            <w:r>
              <w:t>WI</w:t>
            </w:r>
          </w:p>
        </w:tc>
        <w:tc>
          <w:tcPr>
            <w:tcW w:w="1068" w:type="dxa"/>
          </w:tcPr>
          <w:p w14:paraId="20DA8A01" w14:textId="77777777" w:rsidR="00260A10" w:rsidRDefault="00AE0B8D">
            <w:r>
              <w:t>Class</w:t>
            </w:r>
          </w:p>
        </w:tc>
        <w:tc>
          <w:tcPr>
            <w:tcW w:w="2797" w:type="dxa"/>
          </w:tcPr>
          <w:p w14:paraId="7AECFC0F" w14:textId="77777777" w:rsidR="00260A10" w:rsidRDefault="00AE0B8D">
            <w:r>
              <w:t>Title</w:t>
            </w:r>
          </w:p>
        </w:tc>
        <w:tc>
          <w:tcPr>
            <w:tcW w:w="1161" w:type="dxa"/>
          </w:tcPr>
          <w:p w14:paraId="708ED863" w14:textId="77777777" w:rsidR="00260A10" w:rsidRDefault="00AE0B8D">
            <w:r>
              <w:t>Tdoc</w:t>
            </w:r>
          </w:p>
        </w:tc>
        <w:tc>
          <w:tcPr>
            <w:tcW w:w="1559" w:type="dxa"/>
          </w:tcPr>
          <w:p w14:paraId="3310416E" w14:textId="77777777" w:rsidR="00260A10" w:rsidRDefault="00AE0B8D">
            <w:r>
              <w:t>Delegate</w:t>
            </w:r>
          </w:p>
        </w:tc>
        <w:tc>
          <w:tcPr>
            <w:tcW w:w="993" w:type="dxa"/>
          </w:tcPr>
          <w:p w14:paraId="11AAEF5B" w14:textId="77777777" w:rsidR="00260A10" w:rsidRDefault="00AE0B8D">
            <w:r>
              <w:t>Misc</w:t>
            </w:r>
          </w:p>
        </w:tc>
        <w:tc>
          <w:tcPr>
            <w:tcW w:w="850" w:type="dxa"/>
          </w:tcPr>
          <w:p w14:paraId="65AD3A17" w14:textId="77777777" w:rsidR="00260A10" w:rsidRDefault="00AE0B8D">
            <w:r>
              <w:t>File version</w:t>
            </w:r>
          </w:p>
        </w:tc>
        <w:tc>
          <w:tcPr>
            <w:tcW w:w="814" w:type="dxa"/>
          </w:tcPr>
          <w:p w14:paraId="419A81DC" w14:textId="77777777" w:rsidR="00260A10" w:rsidRDefault="00AE0B8D">
            <w:r>
              <w:t>Status</w:t>
            </w:r>
          </w:p>
        </w:tc>
      </w:tr>
      <w:tr w:rsidR="00260A10" w14:paraId="60A33998" w14:textId="77777777">
        <w:tc>
          <w:tcPr>
            <w:tcW w:w="967" w:type="dxa"/>
          </w:tcPr>
          <w:p w14:paraId="1BCE5017" w14:textId="77777777" w:rsidR="00260A10" w:rsidRDefault="00AE0B8D">
            <w:pPr>
              <w:rPr>
                <w:rFonts w:eastAsia="宋体"/>
              </w:rPr>
            </w:pPr>
            <w:r>
              <w:rPr>
                <w:rFonts w:eastAsia="宋体"/>
              </w:rPr>
              <w:t>O503</w:t>
            </w:r>
          </w:p>
        </w:tc>
        <w:tc>
          <w:tcPr>
            <w:tcW w:w="948" w:type="dxa"/>
          </w:tcPr>
          <w:p w14:paraId="54E34318" w14:textId="77777777" w:rsidR="00260A10" w:rsidRDefault="00AE0B8D">
            <w:r>
              <w:rPr>
                <w:rFonts w:eastAsia="Malgun Gothic" w:cs="Arial"/>
              </w:rPr>
              <w:t>NR_SL_relay_multihop-Core</w:t>
            </w:r>
          </w:p>
        </w:tc>
        <w:tc>
          <w:tcPr>
            <w:tcW w:w="1068" w:type="dxa"/>
          </w:tcPr>
          <w:p w14:paraId="2D91C729" w14:textId="77777777" w:rsidR="00260A10" w:rsidRDefault="00AE0B8D">
            <w:pPr>
              <w:rPr>
                <w:rFonts w:eastAsia="等线"/>
              </w:rPr>
            </w:pPr>
            <w:r>
              <w:rPr>
                <w:rFonts w:eastAsia="等线" w:hint="eastAsia"/>
              </w:rPr>
              <w:t>1</w:t>
            </w:r>
          </w:p>
        </w:tc>
        <w:tc>
          <w:tcPr>
            <w:tcW w:w="2797" w:type="dxa"/>
          </w:tcPr>
          <w:p w14:paraId="4C9248C2" w14:textId="77777777" w:rsidR="00260A10" w:rsidRDefault="00AE0B8D">
            <w:pPr>
              <w:rPr>
                <w:rFonts w:eastAsia="等线"/>
              </w:rPr>
            </w:pPr>
            <w:r>
              <w:rPr>
                <w:rFonts w:eastAsia="等线"/>
              </w:rPr>
              <w:t xml:space="preserve">SUI initiation for discovery transmission resource requesting </w:t>
            </w:r>
          </w:p>
        </w:tc>
        <w:tc>
          <w:tcPr>
            <w:tcW w:w="1161" w:type="dxa"/>
          </w:tcPr>
          <w:p w14:paraId="22FE24A7" w14:textId="77777777" w:rsidR="00260A10" w:rsidRDefault="00AE0B8D">
            <w:pPr>
              <w:rPr>
                <w:rFonts w:eastAsia="等线"/>
              </w:rPr>
            </w:pPr>
            <w:r>
              <w:rPr>
                <w:rFonts w:eastAsia="等线" w:hint="eastAsia"/>
              </w:rPr>
              <w:t>R</w:t>
            </w:r>
            <w:r>
              <w:rPr>
                <w:rFonts w:eastAsia="等线"/>
              </w:rPr>
              <w:t>2-25xxxxx</w:t>
            </w:r>
          </w:p>
        </w:tc>
        <w:tc>
          <w:tcPr>
            <w:tcW w:w="1559" w:type="dxa"/>
          </w:tcPr>
          <w:p w14:paraId="0AD0DCE8" w14:textId="77777777" w:rsidR="00260A10" w:rsidRDefault="00AE0B8D">
            <w:pPr>
              <w:rPr>
                <w:rFonts w:eastAsia="等线"/>
              </w:rPr>
            </w:pPr>
            <w:r>
              <w:rPr>
                <w:rFonts w:eastAsia="等线"/>
              </w:rPr>
              <w:t>OPPO (Bingxue Leng)</w:t>
            </w:r>
          </w:p>
        </w:tc>
        <w:tc>
          <w:tcPr>
            <w:tcW w:w="993" w:type="dxa"/>
          </w:tcPr>
          <w:p w14:paraId="09B779A4" w14:textId="77777777" w:rsidR="00260A10" w:rsidRDefault="00260A10"/>
        </w:tc>
        <w:tc>
          <w:tcPr>
            <w:tcW w:w="850" w:type="dxa"/>
          </w:tcPr>
          <w:p w14:paraId="5EC23562" w14:textId="77777777" w:rsidR="00260A10" w:rsidRDefault="00AE0B8D">
            <w:pPr>
              <w:rPr>
                <w:rFonts w:eastAsia="宋体"/>
              </w:rPr>
            </w:pPr>
            <w:r>
              <w:t>V00</w:t>
            </w:r>
            <w:r>
              <w:rPr>
                <w:rFonts w:eastAsia="宋体"/>
              </w:rPr>
              <w:t>4</w:t>
            </w:r>
          </w:p>
        </w:tc>
        <w:tc>
          <w:tcPr>
            <w:tcW w:w="814" w:type="dxa"/>
          </w:tcPr>
          <w:p w14:paraId="5B86E244" w14:textId="77777777" w:rsidR="00260A10" w:rsidRDefault="00AE0B8D">
            <w:r>
              <w:t>ToDo</w:t>
            </w:r>
          </w:p>
        </w:tc>
      </w:tr>
    </w:tbl>
    <w:p w14:paraId="70E575D3" w14:textId="77777777" w:rsidR="00260A10" w:rsidRDefault="00AE0B8D">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DE6184A" w14:textId="77777777" w:rsidR="00260A10" w:rsidRDefault="00AE0B8D">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6F3E934A" w14:textId="77777777" w:rsidR="00260A10" w:rsidRDefault="00AE0B8D">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4EA577DE" w14:textId="77777777" w:rsidR="00260A10" w:rsidRDefault="00AE0B8D">
      <w:pPr>
        <w:pStyle w:val="af3"/>
        <w:rPr>
          <w:rFonts w:eastAsia="宋体"/>
          <w:lang w:val="en-US"/>
        </w:rPr>
      </w:pPr>
      <w:r>
        <w:rPr>
          <w:b/>
        </w:rPr>
        <w:t>[Proposed Change]</w:t>
      </w:r>
      <w:r>
        <w:t xml:space="preserve">: </w:t>
      </w:r>
    </w:p>
    <w:p w14:paraId="3CF44E66" w14:textId="77777777" w:rsidR="00260A10" w:rsidRDefault="00AE0B8D">
      <w:pPr>
        <w:pStyle w:val="B4"/>
        <w:rPr>
          <w:ins w:id="1322" w:author="OPPO-Bingxue" w:date="2025-09-18T15:01:00Z"/>
        </w:rPr>
      </w:pPr>
      <w:r>
        <w:t>4&gt;</w:t>
      </w:r>
      <w:r>
        <w:tab/>
        <w:t>if the UE is capable of U2N Relay UE</w:t>
      </w:r>
      <w:ins w:id="1323" w:author="OPPO-Bingxue" w:date="2025-09-18T15:02:00Z">
        <w:r>
          <w:t xml:space="preserve"> in case of single hop</w:t>
        </w:r>
      </w:ins>
      <w:del w:id="1324"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325" w:author="OPPO-Bingxue" w:date="2025-09-18T15:01:00Z">
        <w:r>
          <w:delText xml:space="preserve"> or if the Last U2N Relay</w:delText>
        </w:r>
      </w:del>
      <w:r>
        <w:t xml:space="preserve"> UE threshold conditions as specified in 5.8.14.2 are met; or</w:t>
      </w:r>
    </w:p>
    <w:p w14:paraId="0370753A" w14:textId="77777777" w:rsidR="00260A10" w:rsidRPr="00260A10" w:rsidRDefault="00AE0B8D">
      <w:pPr>
        <w:pStyle w:val="B4"/>
        <w:rPr>
          <w:rFonts w:eastAsia="等线"/>
          <w:rPrChange w:id="1326" w:author="OPPO-Bingxue" w:date="2025-09-18T15:27:00Z">
            <w:rPr/>
          </w:rPrChange>
        </w:rPr>
      </w:pPr>
      <w:ins w:id="1327"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328" w:author="OPPO-Bingxue" w:date="2025-09-18T15:02:00Z">
        <w:r>
          <w:t xml:space="preserve">Last </w:t>
        </w:r>
      </w:ins>
      <w:ins w:id="1329" w:author="OPPO-Bingxue" w:date="2025-09-18T15:01:00Z">
        <w:r>
          <w:t>U2N Relay UE UE threshold condition as specified in 5.8.14.2 are met</w:t>
        </w:r>
      </w:ins>
      <w:ins w:id="1330" w:author="OPPO-Bingxue" w:date="2025-09-18T15:24:00Z">
        <w:r>
          <w:t xml:space="preserve"> when the UE ha</w:t>
        </w:r>
      </w:ins>
      <w:ins w:id="1331" w:author="OPPO-Bingxue" w:date="2025-09-18T15:25:00Z">
        <w:r>
          <w:t>s</w:t>
        </w:r>
      </w:ins>
      <w:ins w:id="1332" w:author="OPPO-Bingxue" w:date="2025-09-18T15:24:00Z">
        <w:r>
          <w:t xml:space="preserve"> the PC5 connection with the Child UE</w:t>
        </w:r>
      </w:ins>
      <w:ins w:id="1333"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334" w:author="OPPO-Bingxue" w:date="2025-09-18T15:25:00Z">
              <w:rPr>
                <w:i/>
              </w:rPr>
            </w:rPrChange>
          </w:rPr>
          <w:t>and</w:t>
        </w:r>
        <w:r>
          <w:rPr>
            <w:i/>
          </w:rPr>
          <w:t xml:space="preserve"> </w:t>
        </w:r>
      </w:ins>
      <w:ins w:id="1335" w:author="OPPO-Bingxue" w:date="2025-09-18T15:26:00Z">
        <w:r>
          <w:rPr>
            <w:i/>
            <w:rPrChange w:id="1336" w:author="OPPO-Bingxue" w:date="2025-09-18T15:26:00Z">
              <w:rPr>
                <w:iCs/>
              </w:rPr>
            </w:rPrChange>
          </w:rPr>
          <w:t>sl-RelayUE-ConfigCommonMH</w:t>
        </w:r>
      </w:ins>
      <w:ins w:id="1337" w:author="OPPO-Bingxue" w:date="2025-09-18T15:25:00Z">
        <w:r>
          <w:t xml:space="preserve">, and if the Last U2N Relay UE UE threshold condition as specified in 5.8.14.2 </w:t>
        </w:r>
      </w:ins>
      <w:ins w:id="1338" w:author="OPPO-Bingxue" w:date="2025-09-18T15:26:00Z">
        <w:r>
          <w:t xml:space="preserve">and 5.8.XX.2 </w:t>
        </w:r>
      </w:ins>
      <w:ins w:id="1339" w:author="OPPO-Bingxue" w:date="2025-09-18T15:25:00Z">
        <w:r>
          <w:t xml:space="preserve">are met when the UE has </w:t>
        </w:r>
      </w:ins>
      <w:ins w:id="1340" w:author="OPPO-Bingxue" w:date="2025-09-18T15:26:00Z">
        <w:r>
          <w:t>no</w:t>
        </w:r>
      </w:ins>
      <w:ins w:id="1341" w:author="OPPO-Bingxue" w:date="2025-09-18T15:25:00Z">
        <w:r>
          <w:t xml:space="preserve"> PC5 connection with the Child UE;</w:t>
        </w:r>
      </w:ins>
      <w:ins w:id="1342" w:author="OPPO-Bingxue" w:date="2025-09-18T15:05:00Z">
        <w:r>
          <w:t xml:space="preserve"> </w:t>
        </w:r>
      </w:ins>
      <w:ins w:id="1343" w:author="OPPO-Bingxue" w:date="2025-09-18T15:01:00Z">
        <w:r>
          <w:t>or</w:t>
        </w:r>
      </w:ins>
    </w:p>
    <w:p w14:paraId="0C4DE134" w14:textId="77777777" w:rsidR="00260A10" w:rsidRDefault="00AE0B8D">
      <w:pPr>
        <w:pStyle w:val="B4"/>
      </w:pPr>
      <w:r>
        <w:t>4&gt;</w:t>
      </w:r>
      <w:r>
        <w:tab/>
        <w:t xml:space="preserve">if the UE is capable of Intermediate U2N Relay UE, </w:t>
      </w:r>
      <w:ins w:id="1344"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345" w:author="OPPO-Bingxue" w:date="2025-09-18T15:28:00Z">
        <w:r>
          <w:t xml:space="preserve"> when the UE has the PC5 connection with the Parent UE;</w:t>
        </w:r>
      </w:ins>
      <w:ins w:id="1346" w:author="OPPO-Bingxue" w:date="2025-09-18T15:27:00Z">
        <w:r>
          <w:t xml:space="preserve"> </w:t>
        </w:r>
      </w:ins>
      <w:ins w:id="1347" w:author="OPPO-Bingxue" w:date="2025-09-18T15:28:00Z">
        <w:r>
          <w:t xml:space="preserve">Or if the UE is capable of Intermediate U2N Relay UE, </w:t>
        </w:r>
      </w:ins>
      <w:r>
        <w:t xml:space="preserve">and if SIB12 includes </w:t>
      </w:r>
      <w:ins w:id="1348" w:author="OPPO-Bingxue" w:date="2025-09-18T15:29:00Z">
        <w:r>
          <w:rPr>
            <w:i/>
          </w:rPr>
          <w:t>sl-RemoteUE-ConfigCommon</w:t>
        </w:r>
        <w:r>
          <w:rPr>
            <w:rPrChange w:id="1349" w:author="OPPO-Bingxue" w:date="2025-09-18T15:29:00Z">
              <w:rPr>
                <w:i/>
                <w:iCs/>
              </w:rPr>
            </w:rPrChange>
          </w:rPr>
          <w:t xml:space="preserve"> and </w:t>
        </w:r>
      </w:ins>
      <w:r>
        <w:rPr>
          <w:i/>
          <w:iCs/>
          <w:rPrChange w:id="1350" w:author="OPPO-Bingxue" w:date="2025-09-18T15:28:00Z">
            <w:rPr/>
          </w:rPrChange>
        </w:rPr>
        <w:t>sl-RelayUE-ConfigCommonMH</w:t>
      </w:r>
      <w:ins w:id="1351" w:author="OPPO-Bingxue" w:date="2025-09-18T15:29:00Z">
        <w:r>
          <w:rPr>
            <w:rPrChange w:id="1352" w:author="OPPO-Bingxue" w:date="2025-09-18T15:29:00Z">
              <w:rPr>
                <w:i/>
                <w:iCs/>
              </w:rPr>
            </w:rPrChange>
          </w:rPr>
          <w:t>,</w:t>
        </w:r>
        <w:r>
          <w:t xml:space="preserve"> and if the </w:t>
        </w:r>
      </w:ins>
      <w:ins w:id="1353" w:author="OPPO-Bingxue" w:date="2025-09-18T15:30:00Z">
        <w:r>
          <w:t xml:space="preserve">U2N Remote UE threshold conditions as specified in 5.8.15.2 and Intermediate Relay UE threshold as specified in </w:t>
        </w:r>
      </w:ins>
      <w:ins w:id="1354" w:author="OPPO-Bingxue" w:date="2025-09-18T15:31:00Z">
        <w:r>
          <w:t xml:space="preserve">5.8.XX.2 </w:t>
        </w:r>
      </w:ins>
      <w:ins w:id="1355" w:author="OPPO-Bingxue" w:date="2025-09-18T15:30:00Z">
        <w:r>
          <w:t>are</w:t>
        </w:r>
      </w:ins>
      <w:ins w:id="1356" w:author="OPPO-Bingxue" w:date="2025-09-18T15:31:00Z">
        <w:r>
          <w:t xml:space="preserve"> both</w:t>
        </w:r>
      </w:ins>
      <w:ins w:id="1357" w:author="OPPO-Bingxue" w:date="2025-09-18T15:30:00Z">
        <w:r>
          <w:t xml:space="preserve"> met</w:t>
        </w:r>
      </w:ins>
      <w:ins w:id="1358" w:author="OPPO-Bingxue" w:date="2025-09-18T15:29:00Z">
        <w:r>
          <w:t xml:space="preserve"> when the UE has no PC5 connection with the </w:t>
        </w:r>
      </w:ins>
      <w:ins w:id="1359" w:author="OPPO-Bingxue" w:date="2025-09-18T15:31:00Z">
        <w:r>
          <w:t>Parent</w:t>
        </w:r>
      </w:ins>
      <w:ins w:id="1360" w:author="OPPO-Bingxue" w:date="2025-09-18T15:29:00Z">
        <w:r>
          <w:t xml:space="preserve"> UE</w:t>
        </w:r>
      </w:ins>
      <w:r>
        <w:t>; or</w:t>
      </w:r>
    </w:p>
    <w:p w14:paraId="22C54509" w14:textId="77777777" w:rsidR="00260A10" w:rsidRDefault="00AE0B8D">
      <w:r>
        <w:rPr>
          <w:b/>
        </w:rPr>
        <w:t>[Comments]</w:t>
      </w:r>
      <w:r>
        <w:t>:</w:t>
      </w:r>
    </w:p>
    <w:p w14:paraId="04F62624" w14:textId="77777777" w:rsidR="00260A10" w:rsidRDefault="00AE0B8D">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221EB92" w14:textId="77777777" w:rsidR="00260A10" w:rsidRDefault="00260A10"/>
    <w:p w14:paraId="1A573E98" w14:textId="77777777" w:rsidR="00260A10" w:rsidRDefault="00AE0B8D">
      <w:pPr>
        <w:pStyle w:val="1"/>
      </w:pPr>
      <w:r>
        <w:t>X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8A9A49B" w14:textId="77777777">
        <w:tc>
          <w:tcPr>
            <w:tcW w:w="967" w:type="dxa"/>
          </w:tcPr>
          <w:p w14:paraId="20091F1E" w14:textId="77777777" w:rsidR="00260A10" w:rsidRDefault="00AE0B8D">
            <w:r>
              <w:t>RIL Id</w:t>
            </w:r>
          </w:p>
        </w:tc>
        <w:tc>
          <w:tcPr>
            <w:tcW w:w="948" w:type="dxa"/>
          </w:tcPr>
          <w:p w14:paraId="18FB89D5" w14:textId="77777777" w:rsidR="00260A10" w:rsidRDefault="00AE0B8D">
            <w:r>
              <w:t>WI</w:t>
            </w:r>
          </w:p>
        </w:tc>
        <w:tc>
          <w:tcPr>
            <w:tcW w:w="1068" w:type="dxa"/>
          </w:tcPr>
          <w:p w14:paraId="04E3723F" w14:textId="77777777" w:rsidR="00260A10" w:rsidRDefault="00AE0B8D">
            <w:r>
              <w:t>Class</w:t>
            </w:r>
          </w:p>
        </w:tc>
        <w:tc>
          <w:tcPr>
            <w:tcW w:w="2797" w:type="dxa"/>
          </w:tcPr>
          <w:p w14:paraId="24A28167" w14:textId="77777777" w:rsidR="00260A10" w:rsidRDefault="00AE0B8D">
            <w:r>
              <w:t>Title</w:t>
            </w:r>
          </w:p>
        </w:tc>
        <w:tc>
          <w:tcPr>
            <w:tcW w:w="1161" w:type="dxa"/>
          </w:tcPr>
          <w:p w14:paraId="094B0DD6" w14:textId="77777777" w:rsidR="00260A10" w:rsidRDefault="00AE0B8D">
            <w:r>
              <w:t>Tdoc</w:t>
            </w:r>
          </w:p>
        </w:tc>
        <w:tc>
          <w:tcPr>
            <w:tcW w:w="1559" w:type="dxa"/>
          </w:tcPr>
          <w:p w14:paraId="1F5E6DD0" w14:textId="77777777" w:rsidR="00260A10" w:rsidRDefault="00AE0B8D">
            <w:r>
              <w:t>Delegate</w:t>
            </w:r>
          </w:p>
        </w:tc>
        <w:tc>
          <w:tcPr>
            <w:tcW w:w="993" w:type="dxa"/>
          </w:tcPr>
          <w:p w14:paraId="04A77858" w14:textId="77777777" w:rsidR="00260A10" w:rsidRDefault="00AE0B8D">
            <w:r>
              <w:t>Misc</w:t>
            </w:r>
          </w:p>
        </w:tc>
        <w:tc>
          <w:tcPr>
            <w:tcW w:w="850" w:type="dxa"/>
          </w:tcPr>
          <w:p w14:paraId="27C068CA" w14:textId="77777777" w:rsidR="00260A10" w:rsidRDefault="00AE0B8D">
            <w:r>
              <w:t>File version</w:t>
            </w:r>
          </w:p>
        </w:tc>
        <w:tc>
          <w:tcPr>
            <w:tcW w:w="814" w:type="dxa"/>
          </w:tcPr>
          <w:p w14:paraId="1B80D64A" w14:textId="77777777" w:rsidR="00260A10" w:rsidRDefault="00AE0B8D">
            <w:r>
              <w:t>Status</w:t>
            </w:r>
          </w:p>
        </w:tc>
      </w:tr>
      <w:tr w:rsidR="00260A10" w14:paraId="3F54A2F3" w14:textId="77777777">
        <w:tc>
          <w:tcPr>
            <w:tcW w:w="967" w:type="dxa"/>
          </w:tcPr>
          <w:p w14:paraId="5F1CB256" w14:textId="77777777" w:rsidR="00260A10" w:rsidRDefault="00AE0B8D">
            <w:r>
              <w:rPr>
                <w:rFonts w:eastAsia="宋体"/>
              </w:rPr>
              <w:t>X500</w:t>
            </w:r>
          </w:p>
        </w:tc>
        <w:tc>
          <w:tcPr>
            <w:tcW w:w="948" w:type="dxa"/>
          </w:tcPr>
          <w:p w14:paraId="6AF279E3" w14:textId="77777777" w:rsidR="00260A10" w:rsidRDefault="00AE0B8D">
            <w:r>
              <w:rPr>
                <w:rFonts w:eastAsia="Malgun Gothic" w:cs="Arial"/>
              </w:rPr>
              <w:t>SLRelay</w:t>
            </w:r>
          </w:p>
        </w:tc>
        <w:tc>
          <w:tcPr>
            <w:tcW w:w="1068" w:type="dxa"/>
          </w:tcPr>
          <w:p w14:paraId="733AE1D6" w14:textId="77777777" w:rsidR="00260A10" w:rsidRDefault="00AE0B8D">
            <w:r>
              <w:rPr>
                <w:rFonts w:eastAsia="等线" w:hint="eastAsia"/>
              </w:rPr>
              <w:t>1</w:t>
            </w:r>
          </w:p>
        </w:tc>
        <w:tc>
          <w:tcPr>
            <w:tcW w:w="2797" w:type="dxa"/>
          </w:tcPr>
          <w:p w14:paraId="34F6CFFF" w14:textId="77777777" w:rsidR="00260A10" w:rsidRDefault="00AE0B8D">
            <w:r>
              <w:rPr>
                <w:rFonts w:eastAsia="等线"/>
              </w:rPr>
              <w:t>U2N Relay UE needs clarification</w:t>
            </w:r>
          </w:p>
        </w:tc>
        <w:tc>
          <w:tcPr>
            <w:tcW w:w="1161" w:type="dxa"/>
          </w:tcPr>
          <w:p w14:paraId="7B9629D9" w14:textId="77777777" w:rsidR="00260A10" w:rsidRDefault="00260A10"/>
        </w:tc>
        <w:tc>
          <w:tcPr>
            <w:tcW w:w="1559" w:type="dxa"/>
          </w:tcPr>
          <w:p w14:paraId="4AD05D39" w14:textId="77777777" w:rsidR="00260A10" w:rsidRDefault="00AE0B8D">
            <w:r>
              <w:rPr>
                <w:rFonts w:eastAsia="等线" w:hint="eastAsia"/>
              </w:rPr>
              <w:t>X</w:t>
            </w:r>
            <w:r>
              <w:rPr>
                <w:rFonts w:eastAsia="等线"/>
              </w:rPr>
              <w:t>iaomi (Shuai)</w:t>
            </w:r>
          </w:p>
        </w:tc>
        <w:tc>
          <w:tcPr>
            <w:tcW w:w="993" w:type="dxa"/>
          </w:tcPr>
          <w:p w14:paraId="3695230F" w14:textId="77777777" w:rsidR="00260A10" w:rsidRDefault="00260A10"/>
        </w:tc>
        <w:tc>
          <w:tcPr>
            <w:tcW w:w="850" w:type="dxa"/>
          </w:tcPr>
          <w:p w14:paraId="126EB7A4" w14:textId="77777777" w:rsidR="00260A10" w:rsidRDefault="00AE0B8D">
            <w:r>
              <w:t>V00</w:t>
            </w:r>
            <w:r>
              <w:rPr>
                <w:rFonts w:eastAsia="宋体"/>
              </w:rPr>
              <w:t>5</w:t>
            </w:r>
          </w:p>
        </w:tc>
        <w:tc>
          <w:tcPr>
            <w:tcW w:w="814" w:type="dxa"/>
          </w:tcPr>
          <w:p w14:paraId="3C87C31A" w14:textId="77777777" w:rsidR="00260A10" w:rsidRDefault="00AE0B8D">
            <w:r>
              <w:t>ToDo</w:t>
            </w:r>
          </w:p>
        </w:tc>
      </w:tr>
    </w:tbl>
    <w:p w14:paraId="2CFC0A56" w14:textId="77777777" w:rsidR="00260A10" w:rsidRDefault="00AE0B8D">
      <w:pPr>
        <w:pStyle w:val="af3"/>
      </w:pPr>
      <w:r>
        <w:rPr>
          <w:b/>
        </w:rPr>
        <w:br/>
        <w:t>[Description]</w:t>
      </w:r>
      <w:r>
        <w:t>: Should add “in case of single hop” to avoid confusion. Due to “U2N Relay UE” is only referred to single-hop case, and Last U2N Relay UE is only referred to multi-hop case.</w:t>
      </w:r>
    </w:p>
    <w:p w14:paraId="5C2558B6" w14:textId="77777777" w:rsidR="00260A10" w:rsidRDefault="00AE0B8D">
      <w:pPr>
        <w:pStyle w:val="af3"/>
      </w:pPr>
      <w:r>
        <w:rPr>
          <w:b/>
        </w:rPr>
        <w:t>[Proposed Change]</w:t>
      </w:r>
      <w:r>
        <w:t>: See below change.</w:t>
      </w:r>
    </w:p>
    <w:p w14:paraId="1FC9254C" w14:textId="77777777" w:rsidR="00260A10" w:rsidRDefault="00AE0B8D">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61" w:author="Xiaomi (Shuai)" w:date="2025-09-18T19:27:00Z">
        <w:r>
          <w:rPr>
            <w:rFonts w:eastAsia="等线"/>
          </w:rPr>
          <w:t>in case of single hop</w:t>
        </w:r>
        <w:r>
          <w:t xml:space="preserve"> </w:t>
        </w:r>
      </w:ins>
      <w:r>
        <w:t>or if the Last U2N Relay UE threshold conditions as specified in 5.8.14.2 are met; or</w:t>
      </w:r>
    </w:p>
    <w:p w14:paraId="02A88CA9" w14:textId="77777777" w:rsidR="00260A10" w:rsidRDefault="00260A10">
      <w:pPr>
        <w:pStyle w:val="af3"/>
      </w:pPr>
    </w:p>
    <w:p w14:paraId="1728DDC7" w14:textId="77777777" w:rsidR="00260A10" w:rsidRDefault="00AE0B8D">
      <w:r>
        <w:rPr>
          <w:b/>
        </w:rPr>
        <w:t>[Comments]</w:t>
      </w:r>
      <w:r>
        <w:t>:</w:t>
      </w:r>
    </w:p>
    <w:p w14:paraId="15D0DF7C" w14:textId="77777777" w:rsidR="00260A10" w:rsidRDefault="00AE0B8D">
      <w:r>
        <w:t xml:space="preserve">[Rapporteur]: Rapporteur agrees that such clarification will be helpful and recommends "ToDo" status for this RIL as it can be discussed together with other changed porposed in </w:t>
      </w:r>
      <w:r>
        <w:rPr>
          <w:rFonts w:eastAsia="宋体"/>
          <w:lang w:val="en-US"/>
        </w:rPr>
        <w:t>O503</w:t>
      </w:r>
    </w:p>
    <w:p w14:paraId="091A4768" w14:textId="77777777" w:rsidR="00260A10" w:rsidRDefault="00AE0B8D">
      <w:pPr>
        <w:pStyle w:val="1"/>
        <w:rPr>
          <w:rFonts w:eastAsia="宋体"/>
          <w:lang w:val="en-US"/>
        </w:rPr>
      </w:pPr>
      <w:r>
        <w:rPr>
          <w:rFonts w:eastAsia="宋体" w:hint="eastAsia"/>
          <w:lang w:val="en-US"/>
        </w:rPr>
        <w:t>Z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A452ED4" w14:textId="77777777">
        <w:tc>
          <w:tcPr>
            <w:tcW w:w="967" w:type="dxa"/>
          </w:tcPr>
          <w:p w14:paraId="50320C77" w14:textId="77777777" w:rsidR="00260A10" w:rsidRDefault="00AE0B8D">
            <w:r>
              <w:t>RIL Id</w:t>
            </w:r>
          </w:p>
        </w:tc>
        <w:tc>
          <w:tcPr>
            <w:tcW w:w="948" w:type="dxa"/>
          </w:tcPr>
          <w:p w14:paraId="2B15071A" w14:textId="77777777" w:rsidR="00260A10" w:rsidRDefault="00AE0B8D">
            <w:r>
              <w:t>WI</w:t>
            </w:r>
          </w:p>
        </w:tc>
        <w:tc>
          <w:tcPr>
            <w:tcW w:w="1068" w:type="dxa"/>
          </w:tcPr>
          <w:p w14:paraId="60BE2A10" w14:textId="77777777" w:rsidR="00260A10" w:rsidRDefault="00AE0B8D">
            <w:r>
              <w:t>Class</w:t>
            </w:r>
          </w:p>
        </w:tc>
        <w:tc>
          <w:tcPr>
            <w:tcW w:w="2797" w:type="dxa"/>
          </w:tcPr>
          <w:p w14:paraId="7A609BCC" w14:textId="77777777" w:rsidR="00260A10" w:rsidRDefault="00AE0B8D">
            <w:r>
              <w:t>Title</w:t>
            </w:r>
          </w:p>
        </w:tc>
        <w:tc>
          <w:tcPr>
            <w:tcW w:w="1161" w:type="dxa"/>
          </w:tcPr>
          <w:p w14:paraId="6745E834" w14:textId="77777777" w:rsidR="00260A10" w:rsidRDefault="00AE0B8D">
            <w:r>
              <w:t>Tdoc</w:t>
            </w:r>
          </w:p>
        </w:tc>
        <w:tc>
          <w:tcPr>
            <w:tcW w:w="1559" w:type="dxa"/>
          </w:tcPr>
          <w:p w14:paraId="7FE9FFE8" w14:textId="77777777" w:rsidR="00260A10" w:rsidRDefault="00AE0B8D">
            <w:r>
              <w:t>Delegate</w:t>
            </w:r>
          </w:p>
        </w:tc>
        <w:tc>
          <w:tcPr>
            <w:tcW w:w="993" w:type="dxa"/>
          </w:tcPr>
          <w:p w14:paraId="4F0B727F" w14:textId="77777777" w:rsidR="00260A10" w:rsidRDefault="00AE0B8D">
            <w:r>
              <w:t>Misc</w:t>
            </w:r>
          </w:p>
        </w:tc>
        <w:tc>
          <w:tcPr>
            <w:tcW w:w="850" w:type="dxa"/>
          </w:tcPr>
          <w:p w14:paraId="05345EB6" w14:textId="77777777" w:rsidR="00260A10" w:rsidRDefault="00AE0B8D">
            <w:r>
              <w:t>File version</w:t>
            </w:r>
          </w:p>
        </w:tc>
        <w:tc>
          <w:tcPr>
            <w:tcW w:w="814" w:type="dxa"/>
          </w:tcPr>
          <w:p w14:paraId="45222729" w14:textId="77777777" w:rsidR="00260A10" w:rsidRDefault="00AE0B8D">
            <w:r>
              <w:t>Status</w:t>
            </w:r>
          </w:p>
        </w:tc>
      </w:tr>
      <w:tr w:rsidR="00260A10" w14:paraId="0EE2815E" w14:textId="77777777">
        <w:tc>
          <w:tcPr>
            <w:tcW w:w="967" w:type="dxa"/>
          </w:tcPr>
          <w:p w14:paraId="5B225A2C" w14:textId="77777777" w:rsidR="00260A10" w:rsidRDefault="00AE0B8D">
            <w:pPr>
              <w:rPr>
                <w:rFonts w:eastAsia="宋体"/>
              </w:rPr>
            </w:pPr>
            <w:r>
              <w:rPr>
                <w:rFonts w:eastAsia="宋体" w:hint="eastAsia"/>
              </w:rPr>
              <w:t>Z454</w:t>
            </w:r>
          </w:p>
        </w:tc>
        <w:tc>
          <w:tcPr>
            <w:tcW w:w="948" w:type="dxa"/>
          </w:tcPr>
          <w:p w14:paraId="4FEA3E0C" w14:textId="77777777" w:rsidR="00260A10" w:rsidRDefault="00AE0B8D">
            <w:r>
              <w:rPr>
                <w:rFonts w:eastAsia="Malgun Gothic" w:cs="Arial"/>
              </w:rPr>
              <w:t>NR_SL_relay_multihop-Core</w:t>
            </w:r>
          </w:p>
        </w:tc>
        <w:tc>
          <w:tcPr>
            <w:tcW w:w="1068" w:type="dxa"/>
          </w:tcPr>
          <w:p w14:paraId="685B3A0F" w14:textId="77777777" w:rsidR="00260A10" w:rsidRDefault="00AE0B8D">
            <w:pPr>
              <w:rPr>
                <w:rFonts w:eastAsia="等线"/>
              </w:rPr>
            </w:pPr>
            <w:r>
              <w:rPr>
                <w:rFonts w:eastAsia="等线" w:hint="eastAsia"/>
              </w:rPr>
              <w:t>1</w:t>
            </w:r>
          </w:p>
        </w:tc>
        <w:tc>
          <w:tcPr>
            <w:tcW w:w="2797" w:type="dxa"/>
          </w:tcPr>
          <w:p w14:paraId="0ECF3A47" w14:textId="77777777" w:rsidR="00260A10" w:rsidRDefault="00AE0B8D">
            <w:pPr>
              <w:rPr>
                <w:rFonts w:eastAsia="等线"/>
              </w:rPr>
            </w:pPr>
            <w:r>
              <w:rPr>
                <w:rFonts w:eastAsia="等线" w:hint="eastAsia"/>
              </w:rPr>
              <w:t>Source L2 ID report</w:t>
            </w:r>
          </w:p>
        </w:tc>
        <w:tc>
          <w:tcPr>
            <w:tcW w:w="1161" w:type="dxa"/>
          </w:tcPr>
          <w:p w14:paraId="3EFB6DB1" w14:textId="77777777" w:rsidR="00260A10" w:rsidRDefault="00AE0B8D">
            <w:pPr>
              <w:rPr>
                <w:rFonts w:eastAsia="等线"/>
              </w:rPr>
            </w:pPr>
            <w:r>
              <w:rPr>
                <w:rFonts w:eastAsia="等线" w:hint="eastAsia"/>
              </w:rPr>
              <w:t>R</w:t>
            </w:r>
            <w:r>
              <w:rPr>
                <w:rFonts w:eastAsia="等线"/>
              </w:rPr>
              <w:t>2-25xxxxx</w:t>
            </w:r>
          </w:p>
        </w:tc>
        <w:tc>
          <w:tcPr>
            <w:tcW w:w="1559" w:type="dxa"/>
          </w:tcPr>
          <w:p w14:paraId="4EABE61C" w14:textId="77777777" w:rsidR="00260A10" w:rsidRDefault="00AE0B8D">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3A78C9A" w14:textId="77777777" w:rsidR="00260A10" w:rsidRDefault="00260A10"/>
        </w:tc>
        <w:tc>
          <w:tcPr>
            <w:tcW w:w="850" w:type="dxa"/>
          </w:tcPr>
          <w:p w14:paraId="3DC9ADE9" w14:textId="77777777" w:rsidR="00260A10" w:rsidRDefault="00AE0B8D">
            <w:pPr>
              <w:rPr>
                <w:rFonts w:eastAsia="宋体"/>
              </w:rPr>
            </w:pPr>
            <w:r>
              <w:rPr>
                <w:rFonts w:eastAsia="宋体" w:hint="eastAsia"/>
              </w:rPr>
              <w:t>V009</w:t>
            </w:r>
          </w:p>
        </w:tc>
        <w:tc>
          <w:tcPr>
            <w:tcW w:w="814" w:type="dxa"/>
          </w:tcPr>
          <w:p w14:paraId="7D21A5CC" w14:textId="77777777" w:rsidR="00260A10" w:rsidRDefault="00AE0B8D">
            <w:r>
              <w:t>ToDo</w:t>
            </w:r>
          </w:p>
        </w:tc>
      </w:tr>
    </w:tbl>
    <w:p w14:paraId="2289A92D" w14:textId="77777777" w:rsidR="00260A10" w:rsidRDefault="00AE0B8D">
      <w:pPr>
        <w:pStyle w:val="af3"/>
        <w:rPr>
          <w:lang w:val="en-US"/>
        </w:rPr>
      </w:pPr>
      <w:r>
        <w:rPr>
          <w:b/>
        </w:rPr>
        <w:lastRenderedPageBreak/>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162BD567" w14:textId="77777777" w:rsidR="00260A10" w:rsidRDefault="00AE0B8D">
      <w:pPr>
        <w:pStyle w:val="af3"/>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2AA690C8" w14:textId="77777777" w:rsidR="00260A10" w:rsidRDefault="00AE0B8D">
      <w:pPr>
        <w:pStyle w:val="B3"/>
      </w:pPr>
      <w:r>
        <w:t>3&gt;</w:t>
      </w:r>
      <w:r>
        <w:tab/>
        <w:t xml:space="preserve">if </w:t>
      </w:r>
      <w:r>
        <w:rPr>
          <w:i/>
        </w:rPr>
        <w:t>SIB12</w:t>
      </w:r>
      <w:r>
        <w:t xml:space="preserve"> includes </w:t>
      </w:r>
      <w:r>
        <w:rPr>
          <w:i/>
        </w:rPr>
        <w:t>sl-L2U2N-Relay</w:t>
      </w:r>
      <w:ins w:id="1362"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530D239E" w14:textId="77777777" w:rsidR="00260A10" w:rsidRDefault="00AE0B8D">
      <w:pPr>
        <w:pStyle w:val="af3"/>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363" w:author="ZTE_Weiqiang Du" w:date="2025-09-15T18:34:00Z">
        <w:r>
          <w:rPr>
            <w:rFonts w:eastAsia="等线" w:hint="eastAsia"/>
            <w:lang w:val="en-US"/>
          </w:rPr>
          <w:t xml:space="preserve">corresponding to the upstream </w:t>
        </w:r>
      </w:ins>
      <w:ins w:id="1364"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3A1C51DF" w14:textId="77777777" w:rsidR="00260A10" w:rsidRDefault="00AE0B8D">
      <w:r>
        <w:rPr>
          <w:b/>
        </w:rPr>
        <w:t>[Comments]</w:t>
      </w:r>
      <w:r>
        <w:t>:</w:t>
      </w:r>
    </w:p>
    <w:p w14:paraId="6B7D99F2" w14:textId="77777777" w:rsidR="00260A10" w:rsidRDefault="00AE0B8D">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4C87D31F" w14:textId="77777777" w:rsidR="00260A10" w:rsidRDefault="00AE0B8D">
      <w:pPr>
        <w:pStyle w:val="1"/>
        <w:rPr>
          <w:rFonts w:eastAsia="宋体"/>
          <w:lang w:val="en-US"/>
        </w:rPr>
      </w:pPr>
      <w:r>
        <w:rPr>
          <w:rFonts w:eastAsia="宋体" w:hint="eastAsia"/>
          <w:lang w:val="en-US"/>
        </w:rPr>
        <w:t>Z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312CE33" w14:textId="77777777">
        <w:tc>
          <w:tcPr>
            <w:tcW w:w="967" w:type="dxa"/>
          </w:tcPr>
          <w:p w14:paraId="11BB2FFF" w14:textId="77777777" w:rsidR="00260A10" w:rsidRDefault="00AE0B8D">
            <w:r>
              <w:t>RIL Id</w:t>
            </w:r>
          </w:p>
        </w:tc>
        <w:tc>
          <w:tcPr>
            <w:tcW w:w="948" w:type="dxa"/>
          </w:tcPr>
          <w:p w14:paraId="552CF40C" w14:textId="77777777" w:rsidR="00260A10" w:rsidRDefault="00AE0B8D">
            <w:r>
              <w:t>WI</w:t>
            </w:r>
          </w:p>
        </w:tc>
        <w:tc>
          <w:tcPr>
            <w:tcW w:w="1068" w:type="dxa"/>
          </w:tcPr>
          <w:p w14:paraId="389B42DB" w14:textId="77777777" w:rsidR="00260A10" w:rsidRDefault="00AE0B8D">
            <w:r>
              <w:t>Class</w:t>
            </w:r>
          </w:p>
        </w:tc>
        <w:tc>
          <w:tcPr>
            <w:tcW w:w="2797" w:type="dxa"/>
          </w:tcPr>
          <w:p w14:paraId="3760A4E0" w14:textId="77777777" w:rsidR="00260A10" w:rsidRDefault="00AE0B8D">
            <w:r>
              <w:t>Title</w:t>
            </w:r>
          </w:p>
        </w:tc>
        <w:tc>
          <w:tcPr>
            <w:tcW w:w="1161" w:type="dxa"/>
          </w:tcPr>
          <w:p w14:paraId="11A1ECA3" w14:textId="77777777" w:rsidR="00260A10" w:rsidRDefault="00AE0B8D">
            <w:r>
              <w:t>Tdoc</w:t>
            </w:r>
          </w:p>
        </w:tc>
        <w:tc>
          <w:tcPr>
            <w:tcW w:w="1559" w:type="dxa"/>
          </w:tcPr>
          <w:p w14:paraId="0BFFD2BB" w14:textId="77777777" w:rsidR="00260A10" w:rsidRDefault="00AE0B8D">
            <w:r>
              <w:t>Delegate</w:t>
            </w:r>
          </w:p>
        </w:tc>
        <w:tc>
          <w:tcPr>
            <w:tcW w:w="993" w:type="dxa"/>
          </w:tcPr>
          <w:p w14:paraId="7043F52C" w14:textId="77777777" w:rsidR="00260A10" w:rsidRDefault="00AE0B8D">
            <w:r>
              <w:t>Misc</w:t>
            </w:r>
          </w:p>
        </w:tc>
        <w:tc>
          <w:tcPr>
            <w:tcW w:w="850" w:type="dxa"/>
          </w:tcPr>
          <w:p w14:paraId="7A217D63" w14:textId="77777777" w:rsidR="00260A10" w:rsidRDefault="00AE0B8D">
            <w:r>
              <w:t>File version</w:t>
            </w:r>
          </w:p>
        </w:tc>
        <w:tc>
          <w:tcPr>
            <w:tcW w:w="814" w:type="dxa"/>
          </w:tcPr>
          <w:p w14:paraId="71D42816" w14:textId="77777777" w:rsidR="00260A10" w:rsidRDefault="00AE0B8D">
            <w:r>
              <w:t>Status</w:t>
            </w:r>
          </w:p>
        </w:tc>
      </w:tr>
      <w:tr w:rsidR="00260A10" w14:paraId="6F0AEE08" w14:textId="77777777">
        <w:tc>
          <w:tcPr>
            <w:tcW w:w="967" w:type="dxa"/>
          </w:tcPr>
          <w:p w14:paraId="337D5E42" w14:textId="77777777" w:rsidR="00260A10" w:rsidRDefault="00AE0B8D">
            <w:pPr>
              <w:rPr>
                <w:rFonts w:eastAsia="宋体"/>
              </w:rPr>
            </w:pPr>
            <w:r>
              <w:rPr>
                <w:rFonts w:eastAsia="宋体" w:hint="eastAsia"/>
              </w:rPr>
              <w:t>Z456</w:t>
            </w:r>
          </w:p>
        </w:tc>
        <w:tc>
          <w:tcPr>
            <w:tcW w:w="948" w:type="dxa"/>
          </w:tcPr>
          <w:p w14:paraId="6B95DAD2" w14:textId="77777777" w:rsidR="00260A10" w:rsidRDefault="00AE0B8D">
            <w:r>
              <w:rPr>
                <w:rFonts w:eastAsia="Malgun Gothic" w:cs="Arial"/>
              </w:rPr>
              <w:t>NR_SL_relay_multihop-Core</w:t>
            </w:r>
          </w:p>
        </w:tc>
        <w:tc>
          <w:tcPr>
            <w:tcW w:w="1068" w:type="dxa"/>
          </w:tcPr>
          <w:p w14:paraId="6EF8AA1D" w14:textId="77777777" w:rsidR="00260A10" w:rsidRDefault="00AE0B8D">
            <w:pPr>
              <w:rPr>
                <w:rFonts w:eastAsia="等线"/>
              </w:rPr>
            </w:pPr>
            <w:r>
              <w:rPr>
                <w:rFonts w:eastAsia="等线" w:hint="eastAsia"/>
              </w:rPr>
              <w:t>1</w:t>
            </w:r>
          </w:p>
        </w:tc>
        <w:tc>
          <w:tcPr>
            <w:tcW w:w="2797" w:type="dxa"/>
          </w:tcPr>
          <w:p w14:paraId="54A31617" w14:textId="77777777" w:rsidR="00260A10" w:rsidRDefault="00AE0B8D">
            <w:pPr>
              <w:rPr>
                <w:rFonts w:eastAsia="等线"/>
              </w:rPr>
            </w:pPr>
            <w:r>
              <w:rPr>
                <w:rFonts w:eastAsia="等线" w:hint="eastAsia"/>
              </w:rPr>
              <w:t>UE type in SUI message</w:t>
            </w:r>
          </w:p>
        </w:tc>
        <w:tc>
          <w:tcPr>
            <w:tcW w:w="1161" w:type="dxa"/>
          </w:tcPr>
          <w:p w14:paraId="0F935E6E" w14:textId="77777777" w:rsidR="00260A10" w:rsidRDefault="00AE0B8D">
            <w:pPr>
              <w:rPr>
                <w:rFonts w:eastAsia="等线"/>
              </w:rPr>
            </w:pPr>
            <w:r>
              <w:rPr>
                <w:rFonts w:eastAsia="等线" w:hint="eastAsia"/>
              </w:rPr>
              <w:t>R</w:t>
            </w:r>
            <w:r>
              <w:rPr>
                <w:rFonts w:eastAsia="等线"/>
              </w:rPr>
              <w:t>2-25xxxxx</w:t>
            </w:r>
          </w:p>
        </w:tc>
        <w:tc>
          <w:tcPr>
            <w:tcW w:w="1559" w:type="dxa"/>
          </w:tcPr>
          <w:p w14:paraId="239A4EEC" w14:textId="77777777" w:rsidR="00260A10" w:rsidRDefault="00AE0B8D">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1D2669C" w14:textId="77777777" w:rsidR="00260A10" w:rsidRDefault="00260A10"/>
        </w:tc>
        <w:tc>
          <w:tcPr>
            <w:tcW w:w="850" w:type="dxa"/>
          </w:tcPr>
          <w:p w14:paraId="2FB75553" w14:textId="77777777" w:rsidR="00260A10" w:rsidRDefault="00AE0B8D">
            <w:pPr>
              <w:rPr>
                <w:rFonts w:eastAsia="宋体"/>
              </w:rPr>
            </w:pPr>
            <w:r>
              <w:rPr>
                <w:rFonts w:eastAsia="宋体" w:hint="eastAsia"/>
              </w:rPr>
              <w:t>V009</w:t>
            </w:r>
          </w:p>
        </w:tc>
        <w:tc>
          <w:tcPr>
            <w:tcW w:w="814" w:type="dxa"/>
          </w:tcPr>
          <w:p w14:paraId="27512526" w14:textId="77777777" w:rsidR="00260A10" w:rsidRDefault="00AE0B8D">
            <w:r>
              <w:t>ToDo</w:t>
            </w:r>
          </w:p>
        </w:tc>
      </w:tr>
    </w:tbl>
    <w:p w14:paraId="115A90D6" w14:textId="77777777" w:rsidR="00260A10" w:rsidRDefault="00AE0B8D">
      <w:pPr>
        <w:pStyle w:val="af3"/>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5A7312D2" w14:textId="77777777" w:rsidR="00260A10" w:rsidRDefault="00260A10">
      <w:pPr>
        <w:pStyle w:val="af3"/>
        <w:rPr>
          <w:rFonts w:eastAsia="宋体"/>
          <w:lang w:val="en-US"/>
        </w:rPr>
      </w:pPr>
    </w:p>
    <w:p w14:paraId="0BA5DB28" w14:textId="77777777" w:rsidR="00260A10" w:rsidRDefault="00AE0B8D">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74D55157" w14:textId="77777777" w:rsidR="00260A10" w:rsidRDefault="00AE0B8D">
      <w:pPr>
        <w:pStyle w:val="B4"/>
        <w:rPr>
          <w:rFonts w:eastAsia="宋体"/>
          <w:lang w:val="en-US"/>
        </w:rPr>
      </w:pPr>
      <w:r>
        <w:rPr>
          <w:rFonts w:eastAsia="宋体" w:hint="eastAsia"/>
          <w:lang w:val="en-US"/>
        </w:rPr>
        <w:t>****</w:t>
      </w:r>
    </w:p>
    <w:p w14:paraId="369E5F35" w14:textId="77777777" w:rsidR="00260A10" w:rsidRDefault="00AE0B8D">
      <w:pPr>
        <w:pStyle w:val="B5"/>
      </w:pPr>
      <w:r>
        <w:t>5&gt;</w:t>
      </w:r>
      <w:r>
        <w:tab/>
        <w:t>if the UE is acting as L2/L3 U2U Relay UE:</w:t>
      </w:r>
    </w:p>
    <w:p w14:paraId="74B73D9B" w14:textId="77777777" w:rsidR="00260A10" w:rsidRDefault="00AE0B8D">
      <w:pPr>
        <w:pStyle w:val="B6"/>
      </w:pPr>
      <w:r>
        <w:t>6&gt;</w:t>
      </w:r>
      <w:r>
        <w:tab/>
        <w:t xml:space="preserve">include </w:t>
      </w:r>
      <w:r>
        <w:rPr>
          <w:i/>
        </w:rPr>
        <w:t>ue-TypeU2U</w:t>
      </w:r>
      <w:r>
        <w:t xml:space="preserve"> and set it to </w:t>
      </w:r>
      <w:r>
        <w:rPr>
          <w:i/>
        </w:rPr>
        <w:t>relayUE</w:t>
      </w:r>
      <w:r>
        <w:t>;</w:t>
      </w:r>
    </w:p>
    <w:p w14:paraId="34C35CD8" w14:textId="77777777" w:rsidR="00260A10" w:rsidRDefault="00AE0B8D">
      <w:pPr>
        <w:pStyle w:val="B5"/>
      </w:pPr>
      <w:r>
        <w:t>5&gt;</w:t>
      </w:r>
      <w:r>
        <w:tab/>
        <w:t>if the UE is acting as L2/L3 U2U Remote UE:</w:t>
      </w:r>
    </w:p>
    <w:p w14:paraId="45CD95C6" w14:textId="77777777" w:rsidR="00260A10" w:rsidRDefault="00AE0B8D">
      <w:pPr>
        <w:pStyle w:val="B6"/>
      </w:pPr>
      <w:r>
        <w:lastRenderedPageBreak/>
        <w:t>6&gt;</w:t>
      </w:r>
      <w:r>
        <w:tab/>
        <w:t xml:space="preserve">include </w:t>
      </w:r>
      <w:r>
        <w:rPr>
          <w:i/>
        </w:rPr>
        <w:t>ue-TypeU2U</w:t>
      </w:r>
      <w:r>
        <w:t xml:space="preserve"> and set it to </w:t>
      </w:r>
      <w:r>
        <w:rPr>
          <w:i/>
        </w:rPr>
        <w:t>remoteUE</w:t>
      </w:r>
      <w:r>
        <w:t>;</w:t>
      </w:r>
    </w:p>
    <w:p w14:paraId="7AF79575" w14:textId="77777777" w:rsidR="00260A10" w:rsidRDefault="00AE0B8D">
      <w:pPr>
        <w:pStyle w:val="af3"/>
      </w:pPr>
      <w:r>
        <w:rPr>
          <w:b/>
        </w:rPr>
        <w:t>[Proposed Change]</w:t>
      </w:r>
      <w:r>
        <w:t xml:space="preserve">: </w:t>
      </w:r>
    </w:p>
    <w:p w14:paraId="072DA31E" w14:textId="77777777" w:rsidR="00260A10" w:rsidRDefault="00AE0B8D">
      <w:pPr>
        <w:pStyle w:val="af3"/>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CD761E1" w14:textId="77777777" w:rsidR="00260A10" w:rsidRDefault="00AE0B8D">
      <w:pPr>
        <w:pStyle w:val="af3"/>
        <w:rPr>
          <w:rFonts w:eastAsia="宋体"/>
          <w:lang w:val="en-US"/>
        </w:rPr>
      </w:pPr>
      <w:r>
        <w:rPr>
          <w:rFonts w:eastAsia="宋体" w:hint="eastAsia"/>
          <w:lang w:val="en-US"/>
        </w:rPr>
        <w:t>Solution2: If it is possible that UE use same L2 ID for remote UE and relay UE discovery, a new UE type is needed.</w:t>
      </w:r>
    </w:p>
    <w:p w14:paraId="6DD2E67A" w14:textId="77777777" w:rsidR="00260A10" w:rsidRDefault="00AE0B8D">
      <w:r>
        <w:rPr>
          <w:b/>
        </w:rPr>
        <w:t>[Comments]</w:t>
      </w:r>
      <w:r>
        <w:t>:</w:t>
      </w:r>
    </w:p>
    <w:p w14:paraId="4EE0CC2F" w14:textId="77777777" w:rsidR="00260A10" w:rsidRDefault="00AE0B8D">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105F647" w14:textId="77777777" w:rsidR="00260A10" w:rsidRDefault="00260A10"/>
    <w:p w14:paraId="7CC5B50A" w14:textId="77777777" w:rsidR="00260A10" w:rsidRDefault="00AE0B8D">
      <w:pPr>
        <w:pStyle w:val="1"/>
        <w:rPr>
          <w:rFonts w:eastAsia="等线"/>
        </w:rPr>
      </w:pPr>
      <w:r>
        <w:rPr>
          <w:rFonts w:eastAsia="等线" w:hint="eastAsia"/>
        </w:rPr>
        <w:t>W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ED24E1E" w14:textId="77777777">
        <w:tc>
          <w:tcPr>
            <w:tcW w:w="967" w:type="dxa"/>
          </w:tcPr>
          <w:p w14:paraId="47BF4A20" w14:textId="77777777" w:rsidR="00260A10" w:rsidRDefault="00AE0B8D">
            <w:r>
              <w:t>RIL Id</w:t>
            </w:r>
          </w:p>
        </w:tc>
        <w:tc>
          <w:tcPr>
            <w:tcW w:w="948" w:type="dxa"/>
          </w:tcPr>
          <w:p w14:paraId="108B9375" w14:textId="77777777" w:rsidR="00260A10" w:rsidRDefault="00AE0B8D">
            <w:r>
              <w:t>WI</w:t>
            </w:r>
          </w:p>
        </w:tc>
        <w:tc>
          <w:tcPr>
            <w:tcW w:w="1068" w:type="dxa"/>
          </w:tcPr>
          <w:p w14:paraId="55A49D36" w14:textId="77777777" w:rsidR="00260A10" w:rsidRDefault="00AE0B8D">
            <w:r>
              <w:t>Class</w:t>
            </w:r>
          </w:p>
        </w:tc>
        <w:tc>
          <w:tcPr>
            <w:tcW w:w="2797" w:type="dxa"/>
          </w:tcPr>
          <w:p w14:paraId="272FF2D1" w14:textId="77777777" w:rsidR="00260A10" w:rsidRDefault="00AE0B8D">
            <w:r>
              <w:t>Title</w:t>
            </w:r>
          </w:p>
        </w:tc>
        <w:tc>
          <w:tcPr>
            <w:tcW w:w="1161" w:type="dxa"/>
          </w:tcPr>
          <w:p w14:paraId="7582F95D" w14:textId="77777777" w:rsidR="00260A10" w:rsidRDefault="00AE0B8D">
            <w:r>
              <w:t>Tdoc</w:t>
            </w:r>
          </w:p>
        </w:tc>
        <w:tc>
          <w:tcPr>
            <w:tcW w:w="1559" w:type="dxa"/>
          </w:tcPr>
          <w:p w14:paraId="3CA562E4" w14:textId="77777777" w:rsidR="00260A10" w:rsidRDefault="00AE0B8D">
            <w:r>
              <w:t>Delegate</w:t>
            </w:r>
          </w:p>
        </w:tc>
        <w:tc>
          <w:tcPr>
            <w:tcW w:w="993" w:type="dxa"/>
          </w:tcPr>
          <w:p w14:paraId="2FCF9348" w14:textId="77777777" w:rsidR="00260A10" w:rsidRDefault="00AE0B8D">
            <w:r>
              <w:t>Misc</w:t>
            </w:r>
          </w:p>
        </w:tc>
        <w:tc>
          <w:tcPr>
            <w:tcW w:w="850" w:type="dxa"/>
          </w:tcPr>
          <w:p w14:paraId="4951EB73" w14:textId="77777777" w:rsidR="00260A10" w:rsidRDefault="00AE0B8D">
            <w:r>
              <w:t>File version</w:t>
            </w:r>
          </w:p>
        </w:tc>
        <w:tc>
          <w:tcPr>
            <w:tcW w:w="814" w:type="dxa"/>
          </w:tcPr>
          <w:p w14:paraId="66C280C1" w14:textId="77777777" w:rsidR="00260A10" w:rsidRDefault="00AE0B8D">
            <w:r>
              <w:t>Status</w:t>
            </w:r>
          </w:p>
        </w:tc>
      </w:tr>
      <w:tr w:rsidR="00260A10" w14:paraId="75A654F3" w14:textId="77777777">
        <w:tc>
          <w:tcPr>
            <w:tcW w:w="967" w:type="dxa"/>
          </w:tcPr>
          <w:p w14:paraId="750BC537" w14:textId="77777777" w:rsidR="00260A10" w:rsidRDefault="00AE0B8D">
            <w:pPr>
              <w:rPr>
                <w:rFonts w:eastAsia="等线"/>
              </w:rPr>
            </w:pPr>
            <w:r>
              <w:rPr>
                <w:rFonts w:eastAsia="等线" w:hint="eastAsia"/>
              </w:rPr>
              <w:t>W500</w:t>
            </w:r>
          </w:p>
        </w:tc>
        <w:tc>
          <w:tcPr>
            <w:tcW w:w="948" w:type="dxa"/>
          </w:tcPr>
          <w:p w14:paraId="5F99B388" w14:textId="77777777" w:rsidR="00260A10" w:rsidRDefault="00AE0B8D">
            <w:r>
              <w:rPr>
                <w:rFonts w:eastAsia="Malgun Gothic" w:cs="Arial"/>
              </w:rPr>
              <w:t>NR_SL_relay_multihop-Core</w:t>
            </w:r>
          </w:p>
        </w:tc>
        <w:tc>
          <w:tcPr>
            <w:tcW w:w="1068" w:type="dxa"/>
          </w:tcPr>
          <w:p w14:paraId="26895F78" w14:textId="77777777" w:rsidR="00260A10" w:rsidRDefault="00260A10"/>
        </w:tc>
        <w:tc>
          <w:tcPr>
            <w:tcW w:w="2797" w:type="dxa"/>
          </w:tcPr>
          <w:p w14:paraId="7F204A1E" w14:textId="77777777" w:rsidR="00260A10" w:rsidRDefault="00AE0B8D">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4C864B3" w14:textId="77777777" w:rsidR="00260A10" w:rsidRDefault="00AE0B8D">
            <w:pPr>
              <w:rPr>
                <w:rFonts w:eastAsia="等线"/>
              </w:rPr>
            </w:pPr>
            <w:r>
              <w:rPr>
                <w:rFonts w:eastAsia="等线" w:hint="eastAsia"/>
              </w:rPr>
              <w:t>R2-xxxxxxx</w:t>
            </w:r>
          </w:p>
        </w:tc>
        <w:tc>
          <w:tcPr>
            <w:tcW w:w="1559" w:type="dxa"/>
          </w:tcPr>
          <w:p w14:paraId="66CBEDFB" w14:textId="77777777" w:rsidR="00260A10" w:rsidRDefault="00AE0B8D">
            <w:pPr>
              <w:rPr>
                <w:rFonts w:eastAsia="等线"/>
              </w:rPr>
            </w:pPr>
            <w:r>
              <w:rPr>
                <w:rFonts w:eastAsia="等线" w:hint="eastAsia"/>
              </w:rPr>
              <w:t>NEC(Boyuan Zhang)</w:t>
            </w:r>
          </w:p>
        </w:tc>
        <w:tc>
          <w:tcPr>
            <w:tcW w:w="993" w:type="dxa"/>
          </w:tcPr>
          <w:p w14:paraId="3875B6E9" w14:textId="77777777" w:rsidR="00260A10" w:rsidRDefault="00260A10"/>
        </w:tc>
        <w:tc>
          <w:tcPr>
            <w:tcW w:w="850" w:type="dxa"/>
          </w:tcPr>
          <w:p w14:paraId="16F6E4BC" w14:textId="77777777" w:rsidR="00260A10" w:rsidRDefault="00AE0B8D">
            <w:pPr>
              <w:rPr>
                <w:rFonts w:eastAsia="等线"/>
              </w:rPr>
            </w:pPr>
            <w:r>
              <w:rPr>
                <w:rFonts w:eastAsia="等线"/>
              </w:rPr>
              <w:t>V</w:t>
            </w:r>
            <w:r>
              <w:rPr>
                <w:rFonts w:eastAsia="等线" w:hint="eastAsia"/>
              </w:rPr>
              <w:t>13</w:t>
            </w:r>
          </w:p>
        </w:tc>
        <w:tc>
          <w:tcPr>
            <w:tcW w:w="814" w:type="dxa"/>
          </w:tcPr>
          <w:p w14:paraId="18B1BCD7" w14:textId="77777777" w:rsidR="00260A10" w:rsidRDefault="00AE0B8D">
            <w:r>
              <w:t>PropReject</w:t>
            </w:r>
          </w:p>
        </w:tc>
      </w:tr>
    </w:tbl>
    <w:p w14:paraId="0915EE1C" w14:textId="77777777" w:rsidR="00260A10" w:rsidRDefault="00AE0B8D">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295C5701" w14:textId="77777777" w:rsidR="00260A10" w:rsidRDefault="00AE0B8D">
      <w:pPr>
        <w:pStyle w:val="af3"/>
        <w:rPr>
          <w:rFonts w:eastAsia="等线"/>
        </w:rPr>
      </w:pPr>
      <w:r>
        <w:rPr>
          <w:b/>
        </w:rPr>
        <w:t>[Proposed Change]</w:t>
      </w:r>
      <w:r>
        <w:t xml:space="preserve">: </w:t>
      </w:r>
    </w:p>
    <w:p w14:paraId="568288FE" w14:textId="77777777" w:rsidR="00260A10" w:rsidRDefault="00AE0B8D">
      <w:pPr>
        <w:pStyle w:val="40"/>
      </w:pPr>
      <w:bookmarkStart w:id="1365" w:name="_Toc193445817"/>
      <w:bookmarkStart w:id="1366" w:name="_Toc193451622"/>
      <w:bookmarkStart w:id="1367" w:name="_Toc193462890"/>
      <w:bookmarkStart w:id="1368" w:name="_Toc201295177"/>
      <w:r>
        <w:t>5.8.3.3</w:t>
      </w:r>
      <w:r>
        <w:tab/>
        <w:t>Actions related to transmission of SidelinkUEInformationNR message</w:t>
      </w:r>
      <w:bookmarkEnd w:id="1365"/>
      <w:bookmarkEnd w:id="1366"/>
      <w:bookmarkEnd w:id="1367"/>
      <w:bookmarkEnd w:id="1368"/>
    </w:p>
    <w:p w14:paraId="68CE6AFD" w14:textId="77777777" w:rsidR="00260A10" w:rsidRDefault="00AE0B8D">
      <w:pPr>
        <w:pStyle w:val="af3"/>
        <w:rPr>
          <w:rFonts w:eastAsia="等线"/>
        </w:rPr>
      </w:pPr>
      <w:r>
        <w:rPr>
          <w:rFonts w:eastAsia="等线" w:hint="eastAsia"/>
        </w:rPr>
        <w:t>&lt;</w:t>
      </w:r>
      <w:r>
        <w:rPr>
          <w:rFonts w:eastAsia="等线"/>
        </w:rPr>
        <w:t>…</w:t>
      </w:r>
      <w:r>
        <w:rPr>
          <w:rFonts w:eastAsia="等线" w:hint="eastAsia"/>
        </w:rPr>
        <w:t>.&gt;</w:t>
      </w:r>
    </w:p>
    <w:p w14:paraId="51EB4945" w14:textId="77777777" w:rsidR="00260A10" w:rsidRDefault="00AE0B8D">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4A66C258" w14:textId="77777777" w:rsidR="00260A10" w:rsidRDefault="00AE0B8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33A817C" w14:textId="77777777" w:rsidR="00260A10" w:rsidRDefault="00AE0B8D">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568651E1" w14:textId="77777777" w:rsidR="00260A10" w:rsidRDefault="00AE0B8D">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7A000ACA" w14:textId="77777777" w:rsidR="00260A10" w:rsidRDefault="00AE0B8D">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EAAD05B" w14:textId="77777777" w:rsidR="00260A10" w:rsidRDefault="00AE0B8D">
      <w:pPr>
        <w:pStyle w:val="B5"/>
      </w:pPr>
      <w:r>
        <w:t>5&gt;</w:t>
      </w:r>
      <w:r>
        <w:tab/>
        <w:t xml:space="preserve">set </w:t>
      </w:r>
      <w:r>
        <w:rPr>
          <w:i/>
        </w:rPr>
        <w:t>sl-LocalID-Request</w:t>
      </w:r>
      <w:r>
        <w:t xml:space="preserve"> to request local ID for L2 U2N Remote UE</w:t>
      </w:r>
      <w:r>
        <w:rPr>
          <w:rFonts w:eastAsia="等线" w:hint="eastAsia"/>
        </w:rPr>
        <w:t xml:space="preserve"> or L2 Intermediate U2N Relay UE</w:t>
      </w:r>
      <w:r>
        <w:t xml:space="preserve"> transiting to RRC_CONNECTED or in RRC_CONNECTED state;</w:t>
      </w:r>
    </w:p>
    <w:p w14:paraId="2A081F55" w14:textId="77777777" w:rsidR="00260A10" w:rsidRDefault="00AE0B8D">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14A6C57E" w14:textId="77777777" w:rsidR="00260A10" w:rsidRDefault="00AE0B8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CF31C6F" w14:textId="77777777" w:rsidR="00260A10" w:rsidRDefault="00AE0B8D">
      <w:pPr>
        <w:pStyle w:val="B4"/>
      </w:pPr>
      <w:r>
        <w:t>4&gt;</w:t>
      </w:r>
      <w:r>
        <w:tab/>
        <w:t xml:space="preserve">include </w:t>
      </w:r>
      <w:r>
        <w:rPr>
          <w:i/>
        </w:rPr>
        <w:t>ue-Type</w:t>
      </w:r>
      <w:r>
        <w:t xml:space="preserve"> and set it to </w:t>
      </w:r>
      <w:r>
        <w:rPr>
          <w:i/>
        </w:rPr>
        <w:t>relayUE</w:t>
      </w:r>
      <w:r>
        <w:t>;</w:t>
      </w:r>
    </w:p>
    <w:p w14:paraId="7596A7DC" w14:textId="77777777" w:rsidR="00260A10" w:rsidRDefault="00AE0B8D">
      <w:pPr>
        <w:pStyle w:val="af3"/>
        <w:rPr>
          <w:rFonts w:eastAsia="等线"/>
        </w:rPr>
      </w:pPr>
      <w:r>
        <w:rPr>
          <w:rFonts w:eastAsia="等线"/>
        </w:rPr>
        <w:t>[Comments]:</w:t>
      </w:r>
    </w:p>
    <w:p w14:paraId="2FB2A573" w14:textId="77777777" w:rsidR="00260A10" w:rsidRDefault="00AE0B8D">
      <w:pPr>
        <w:pStyle w:val="af3"/>
        <w:rPr>
          <w:rFonts w:eastAsia="等线"/>
        </w:rPr>
      </w:pPr>
      <w:r>
        <w:rPr>
          <w:rFonts w:eastAsia="等线"/>
        </w:rPr>
        <w:t>[Rapporteur]: The existing SUI procedure can be extended for multi hop scenario with the understanding that the Intermediate Relay UE is also a Remote UE. So no enhancements are needed.   " PropReject " status for this RIL</w:t>
      </w:r>
    </w:p>
    <w:p w14:paraId="7381F049" w14:textId="77777777" w:rsidR="00260A10" w:rsidRDefault="00AE0B8D">
      <w:pPr>
        <w:pStyle w:val="1"/>
        <w:rPr>
          <w:rFonts w:eastAsia="等线"/>
        </w:rPr>
      </w:pPr>
      <w:r>
        <w:rPr>
          <w:rFonts w:eastAsia="等线" w:hint="eastAsia"/>
        </w:rPr>
        <w:t>W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74A5FCF" w14:textId="77777777">
        <w:tc>
          <w:tcPr>
            <w:tcW w:w="967" w:type="dxa"/>
          </w:tcPr>
          <w:p w14:paraId="5AEC139C" w14:textId="77777777" w:rsidR="00260A10" w:rsidRDefault="00AE0B8D">
            <w:r>
              <w:t>RIL Id</w:t>
            </w:r>
          </w:p>
        </w:tc>
        <w:tc>
          <w:tcPr>
            <w:tcW w:w="948" w:type="dxa"/>
          </w:tcPr>
          <w:p w14:paraId="2DB92183" w14:textId="77777777" w:rsidR="00260A10" w:rsidRDefault="00AE0B8D">
            <w:r>
              <w:t>WI</w:t>
            </w:r>
          </w:p>
        </w:tc>
        <w:tc>
          <w:tcPr>
            <w:tcW w:w="1068" w:type="dxa"/>
          </w:tcPr>
          <w:p w14:paraId="32477043" w14:textId="77777777" w:rsidR="00260A10" w:rsidRDefault="00AE0B8D">
            <w:r>
              <w:t>Class</w:t>
            </w:r>
          </w:p>
        </w:tc>
        <w:tc>
          <w:tcPr>
            <w:tcW w:w="2797" w:type="dxa"/>
          </w:tcPr>
          <w:p w14:paraId="79AA93BA" w14:textId="77777777" w:rsidR="00260A10" w:rsidRDefault="00AE0B8D">
            <w:r>
              <w:t>Title</w:t>
            </w:r>
          </w:p>
        </w:tc>
        <w:tc>
          <w:tcPr>
            <w:tcW w:w="1161" w:type="dxa"/>
          </w:tcPr>
          <w:p w14:paraId="1FF23B29" w14:textId="77777777" w:rsidR="00260A10" w:rsidRDefault="00AE0B8D">
            <w:r>
              <w:t>Tdoc</w:t>
            </w:r>
          </w:p>
        </w:tc>
        <w:tc>
          <w:tcPr>
            <w:tcW w:w="1559" w:type="dxa"/>
          </w:tcPr>
          <w:p w14:paraId="2AD45FA6" w14:textId="77777777" w:rsidR="00260A10" w:rsidRDefault="00AE0B8D">
            <w:r>
              <w:t>Delegate</w:t>
            </w:r>
          </w:p>
        </w:tc>
        <w:tc>
          <w:tcPr>
            <w:tcW w:w="993" w:type="dxa"/>
          </w:tcPr>
          <w:p w14:paraId="30662F49" w14:textId="77777777" w:rsidR="00260A10" w:rsidRDefault="00AE0B8D">
            <w:r>
              <w:t>Misc</w:t>
            </w:r>
          </w:p>
        </w:tc>
        <w:tc>
          <w:tcPr>
            <w:tcW w:w="850" w:type="dxa"/>
          </w:tcPr>
          <w:p w14:paraId="5B30BE0A" w14:textId="77777777" w:rsidR="00260A10" w:rsidRDefault="00AE0B8D">
            <w:r>
              <w:t>File version</w:t>
            </w:r>
          </w:p>
        </w:tc>
        <w:tc>
          <w:tcPr>
            <w:tcW w:w="814" w:type="dxa"/>
          </w:tcPr>
          <w:p w14:paraId="77F75A26" w14:textId="77777777" w:rsidR="00260A10" w:rsidRDefault="00AE0B8D">
            <w:r>
              <w:t>Status</w:t>
            </w:r>
          </w:p>
        </w:tc>
      </w:tr>
      <w:tr w:rsidR="00260A10" w14:paraId="36E489CA" w14:textId="77777777">
        <w:tc>
          <w:tcPr>
            <w:tcW w:w="967" w:type="dxa"/>
          </w:tcPr>
          <w:p w14:paraId="2B4A79B8" w14:textId="77777777" w:rsidR="00260A10" w:rsidRDefault="00AE0B8D">
            <w:pPr>
              <w:rPr>
                <w:rFonts w:eastAsia="等线"/>
              </w:rPr>
            </w:pPr>
            <w:r>
              <w:rPr>
                <w:rFonts w:eastAsia="等线" w:hint="eastAsia"/>
              </w:rPr>
              <w:t>W501</w:t>
            </w:r>
          </w:p>
        </w:tc>
        <w:tc>
          <w:tcPr>
            <w:tcW w:w="948" w:type="dxa"/>
          </w:tcPr>
          <w:p w14:paraId="632C4270" w14:textId="77777777" w:rsidR="00260A10" w:rsidRDefault="00AE0B8D">
            <w:r>
              <w:rPr>
                <w:rFonts w:eastAsia="Malgun Gothic" w:cs="Arial"/>
              </w:rPr>
              <w:t>NR_SL_relay_multihop-Core</w:t>
            </w:r>
          </w:p>
        </w:tc>
        <w:tc>
          <w:tcPr>
            <w:tcW w:w="1068" w:type="dxa"/>
          </w:tcPr>
          <w:p w14:paraId="33FD9E2D" w14:textId="77777777" w:rsidR="00260A10" w:rsidRDefault="00260A10"/>
        </w:tc>
        <w:tc>
          <w:tcPr>
            <w:tcW w:w="2797" w:type="dxa"/>
          </w:tcPr>
          <w:p w14:paraId="23A9F5DF" w14:textId="77777777" w:rsidR="00260A10" w:rsidRDefault="00AE0B8D">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4A4A3777" w14:textId="77777777" w:rsidR="00260A10" w:rsidRDefault="00AE0B8D">
            <w:pPr>
              <w:rPr>
                <w:rFonts w:eastAsia="等线"/>
              </w:rPr>
            </w:pPr>
            <w:r>
              <w:rPr>
                <w:rFonts w:eastAsia="等线" w:hint="eastAsia"/>
              </w:rPr>
              <w:t>R2-xxxxxxx</w:t>
            </w:r>
          </w:p>
        </w:tc>
        <w:tc>
          <w:tcPr>
            <w:tcW w:w="1559" w:type="dxa"/>
          </w:tcPr>
          <w:p w14:paraId="1C3EA6B3" w14:textId="77777777" w:rsidR="00260A10" w:rsidRDefault="00AE0B8D">
            <w:pPr>
              <w:rPr>
                <w:rFonts w:eastAsia="等线"/>
              </w:rPr>
            </w:pPr>
            <w:r>
              <w:rPr>
                <w:rFonts w:eastAsia="等线" w:hint="eastAsia"/>
              </w:rPr>
              <w:t>NEC(Boyuan Zhang)</w:t>
            </w:r>
          </w:p>
        </w:tc>
        <w:tc>
          <w:tcPr>
            <w:tcW w:w="993" w:type="dxa"/>
          </w:tcPr>
          <w:p w14:paraId="2A8DEC08" w14:textId="77777777" w:rsidR="00260A10" w:rsidRDefault="00260A10"/>
        </w:tc>
        <w:tc>
          <w:tcPr>
            <w:tcW w:w="850" w:type="dxa"/>
          </w:tcPr>
          <w:p w14:paraId="21A4C1EE" w14:textId="77777777" w:rsidR="00260A10" w:rsidRDefault="00AE0B8D">
            <w:pPr>
              <w:rPr>
                <w:rFonts w:eastAsia="等线"/>
              </w:rPr>
            </w:pPr>
            <w:r>
              <w:rPr>
                <w:rFonts w:eastAsia="等线"/>
              </w:rPr>
              <w:t>V</w:t>
            </w:r>
            <w:r>
              <w:rPr>
                <w:rFonts w:eastAsia="等线" w:hint="eastAsia"/>
              </w:rPr>
              <w:t>13</w:t>
            </w:r>
          </w:p>
        </w:tc>
        <w:tc>
          <w:tcPr>
            <w:tcW w:w="814" w:type="dxa"/>
          </w:tcPr>
          <w:p w14:paraId="48B084D4" w14:textId="77777777" w:rsidR="00260A10" w:rsidRDefault="00AE0B8D">
            <w:ins w:id="1369" w:author="Håkan" w:date="2025-10-07T11:19:00Z">
              <w:r>
                <w:rPr>
                  <w:rFonts w:eastAsia="等线"/>
                </w:rPr>
                <w:t>PropReject</w:t>
              </w:r>
            </w:ins>
          </w:p>
        </w:tc>
      </w:tr>
    </w:tbl>
    <w:p w14:paraId="7886DCE0" w14:textId="77777777" w:rsidR="00260A10" w:rsidRDefault="00AE0B8D">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68D47D0D" w14:textId="77777777" w:rsidR="00260A10" w:rsidRDefault="00AE0B8D">
      <w:pPr>
        <w:pStyle w:val="af3"/>
        <w:rPr>
          <w:rFonts w:eastAsia="等线"/>
        </w:rPr>
      </w:pPr>
      <w:r>
        <w:rPr>
          <w:b/>
        </w:rPr>
        <w:t>[Proposed Change]</w:t>
      </w:r>
      <w:r>
        <w:t xml:space="preserve">: </w:t>
      </w:r>
    </w:p>
    <w:p w14:paraId="3ACE4958" w14:textId="77777777" w:rsidR="00260A10" w:rsidRDefault="00AE0B8D">
      <w:pPr>
        <w:pStyle w:val="40"/>
      </w:pPr>
      <w:r>
        <w:t>5.8.3.3</w:t>
      </w:r>
      <w:r>
        <w:tab/>
        <w:t>Actions related to transmission of SidelinkUEInformationNR message</w:t>
      </w:r>
    </w:p>
    <w:p w14:paraId="16E084D8" w14:textId="77777777" w:rsidR="00260A10" w:rsidRDefault="00AE0B8D">
      <w:pPr>
        <w:pStyle w:val="af3"/>
        <w:rPr>
          <w:rFonts w:eastAsia="等线"/>
        </w:rPr>
      </w:pPr>
      <w:r>
        <w:rPr>
          <w:rFonts w:eastAsia="等线" w:hint="eastAsia"/>
        </w:rPr>
        <w:t>&lt;</w:t>
      </w:r>
      <w:r>
        <w:rPr>
          <w:rFonts w:eastAsia="等线"/>
        </w:rPr>
        <w:t>…</w:t>
      </w:r>
      <w:r>
        <w:rPr>
          <w:rFonts w:eastAsia="等线" w:hint="eastAsia"/>
        </w:rPr>
        <w:t>.&gt;</w:t>
      </w:r>
    </w:p>
    <w:p w14:paraId="3E551E12" w14:textId="77777777" w:rsidR="00260A10" w:rsidRDefault="00AE0B8D">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6F7CF1" w14:textId="77777777" w:rsidR="00260A10" w:rsidRDefault="00AE0B8D">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A1912AC" w14:textId="77777777" w:rsidR="00260A10" w:rsidRDefault="00AE0B8D">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5EEE4A9E" w14:textId="77777777" w:rsidR="00260A10" w:rsidRDefault="00AE0B8D">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6B16C15" w14:textId="77777777" w:rsidR="00260A10" w:rsidRDefault="00AE0B8D">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F8C55EC" w14:textId="77777777" w:rsidR="00260A10" w:rsidRDefault="00AE0B8D">
      <w:pPr>
        <w:pStyle w:val="B5"/>
      </w:pPr>
      <w:r>
        <w:t>5&gt;</w:t>
      </w:r>
      <w:r>
        <w:tab/>
        <w:t xml:space="preserve">set </w:t>
      </w:r>
      <w:r>
        <w:rPr>
          <w:i/>
        </w:rPr>
        <w:t>sl-LocalID-Request</w:t>
      </w:r>
      <w:r>
        <w:t xml:space="preserve"> to request local ID for L2 U2N Remote UE transiting to RRC_CONNECTED or in RRC_CONNECTED state;</w:t>
      </w:r>
    </w:p>
    <w:p w14:paraId="15C8EE9E" w14:textId="77777777" w:rsidR="00260A10" w:rsidRDefault="00AE0B8D">
      <w:pPr>
        <w:pStyle w:val="B5"/>
        <w:rPr>
          <w:rFonts w:eastAsia="等线"/>
        </w:rPr>
      </w:pPr>
      <w:r>
        <w:t>5&gt;</w:t>
      </w:r>
      <w:r>
        <w:tab/>
        <w:t xml:space="preserve">set </w:t>
      </w:r>
      <w:r>
        <w:rPr>
          <w:i/>
        </w:rPr>
        <w:t>sl-PagingIdentityRemoteUE</w:t>
      </w:r>
      <w:r>
        <w:t xml:space="preserve"> to the paging UE ID received from peer L2 U2N Remote UE</w:t>
      </w:r>
      <w:r>
        <w:rPr>
          <w:rFonts w:eastAsia="等线" w:hint="eastAsia"/>
        </w:rPr>
        <w:t xml:space="preserve"> or L2 Intermeidate U2N Relay UE</w:t>
      </w:r>
      <w:r>
        <w:rPr>
          <w:rFonts w:eastAsia="宋体"/>
          <w:lang w:eastAsia="en-US"/>
        </w:rPr>
        <w:t xml:space="preserve">, </w:t>
      </w:r>
      <w:r>
        <w:rPr>
          <w:rFonts w:eastAsia="宋体"/>
        </w:rPr>
        <w:t>if it is not released as in 5.8.9.8.3</w:t>
      </w:r>
      <w:r>
        <w:t>;</w:t>
      </w:r>
    </w:p>
    <w:p w14:paraId="5876D97F" w14:textId="77777777" w:rsidR="00260A10" w:rsidRDefault="00AE0B8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82BC85" w14:textId="77777777" w:rsidR="00260A10" w:rsidRDefault="00AE0B8D">
      <w:pPr>
        <w:pStyle w:val="B4"/>
      </w:pPr>
      <w:r>
        <w:t>4&gt;</w:t>
      </w:r>
      <w:r>
        <w:tab/>
        <w:t xml:space="preserve">include </w:t>
      </w:r>
      <w:r>
        <w:rPr>
          <w:i/>
        </w:rPr>
        <w:t>ue-Type</w:t>
      </w:r>
      <w:r>
        <w:t xml:space="preserve"> and set it to </w:t>
      </w:r>
      <w:r>
        <w:rPr>
          <w:i/>
        </w:rPr>
        <w:t>relayUE</w:t>
      </w:r>
      <w:r>
        <w:t>;</w:t>
      </w:r>
    </w:p>
    <w:p w14:paraId="4C871CEC" w14:textId="77777777" w:rsidR="00260A10" w:rsidRDefault="00260A10">
      <w:pPr>
        <w:pStyle w:val="af3"/>
        <w:rPr>
          <w:rFonts w:eastAsia="等线"/>
        </w:rPr>
      </w:pPr>
    </w:p>
    <w:p w14:paraId="766D6512" w14:textId="77777777" w:rsidR="00260A10" w:rsidRDefault="00AE0B8D">
      <w:r>
        <w:rPr>
          <w:b/>
        </w:rPr>
        <w:t>[Comments]</w:t>
      </w:r>
      <w:r>
        <w:t>:</w:t>
      </w:r>
    </w:p>
    <w:p w14:paraId="5DCB4D7C" w14:textId="77777777" w:rsidR="00260A10" w:rsidRDefault="00AE0B8D">
      <w:r>
        <w:t>[Rapporteur]: Same as W500 - The existing SUI procedure can be extended for multi hop scenario with the understanding that the Intermediate Relay UE is also a Remote UE. So no enhancements are needed. " PropReject " status for this RIL</w:t>
      </w:r>
    </w:p>
    <w:p w14:paraId="5B68881B" w14:textId="77777777" w:rsidR="00260A10" w:rsidRDefault="00AE0B8D">
      <w:pPr>
        <w:pStyle w:val="1"/>
        <w:rPr>
          <w:rFonts w:eastAsia="宋体"/>
          <w:lang w:val="en-US"/>
        </w:rPr>
      </w:pPr>
      <w:r>
        <w:rPr>
          <w:rFonts w:eastAsia="宋体" w:hint="eastAsia"/>
          <w:lang w:val="en-US"/>
        </w:rPr>
        <w:t>Z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980237E" w14:textId="77777777">
        <w:tc>
          <w:tcPr>
            <w:tcW w:w="967" w:type="dxa"/>
          </w:tcPr>
          <w:p w14:paraId="543A4987" w14:textId="77777777" w:rsidR="00260A10" w:rsidRDefault="00AE0B8D">
            <w:r>
              <w:t>RIL Id</w:t>
            </w:r>
          </w:p>
        </w:tc>
        <w:tc>
          <w:tcPr>
            <w:tcW w:w="948" w:type="dxa"/>
          </w:tcPr>
          <w:p w14:paraId="5B239217" w14:textId="77777777" w:rsidR="00260A10" w:rsidRDefault="00AE0B8D">
            <w:r>
              <w:t>WI</w:t>
            </w:r>
          </w:p>
        </w:tc>
        <w:tc>
          <w:tcPr>
            <w:tcW w:w="1068" w:type="dxa"/>
          </w:tcPr>
          <w:p w14:paraId="7EA85238" w14:textId="77777777" w:rsidR="00260A10" w:rsidRDefault="00AE0B8D">
            <w:r>
              <w:t>Class</w:t>
            </w:r>
          </w:p>
        </w:tc>
        <w:tc>
          <w:tcPr>
            <w:tcW w:w="2797" w:type="dxa"/>
          </w:tcPr>
          <w:p w14:paraId="1A6734B1" w14:textId="77777777" w:rsidR="00260A10" w:rsidRDefault="00AE0B8D">
            <w:r>
              <w:t>Title</w:t>
            </w:r>
          </w:p>
        </w:tc>
        <w:tc>
          <w:tcPr>
            <w:tcW w:w="1161" w:type="dxa"/>
          </w:tcPr>
          <w:p w14:paraId="045D3801" w14:textId="77777777" w:rsidR="00260A10" w:rsidRDefault="00AE0B8D">
            <w:r>
              <w:t>Tdoc</w:t>
            </w:r>
          </w:p>
        </w:tc>
        <w:tc>
          <w:tcPr>
            <w:tcW w:w="1559" w:type="dxa"/>
          </w:tcPr>
          <w:p w14:paraId="073A3FB4" w14:textId="77777777" w:rsidR="00260A10" w:rsidRDefault="00AE0B8D">
            <w:r>
              <w:t>Delegate</w:t>
            </w:r>
          </w:p>
        </w:tc>
        <w:tc>
          <w:tcPr>
            <w:tcW w:w="993" w:type="dxa"/>
          </w:tcPr>
          <w:p w14:paraId="60AA9EDA" w14:textId="77777777" w:rsidR="00260A10" w:rsidRDefault="00AE0B8D">
            <w:r>
              <w:t>Misc</w:t>
            </w:r>
          </w:p>
        </w:tc>
        <w:tc>
          <w:tcPr>
            <w:tcW w:w="850" w:type="dxa"/>
          </w:tcPr>
          <w:p w14:paraId="0C9CEF75" w14:textId="77777777" w:rsidR="00260A10" w:rsidRDefault="00AE0B8D">
            <w:r>
              <w:t>File version</w:t>
            </w:r>
          </w:p>
        </w:tc>
        <w:tc>
          <w:tcPr>
            <w:tcW w:w="814" w:type="dxa"/>
          </w:tcPr>
          <w:p w14:paraId="7B9B224F" w14:textId="77777777" w:rsidR="00260A10" w:rsidRDefault="00AE0B8D">
            <w:r>
              <w:t>Status</w:t>
            </w:r>
          </w:p>
        </w:tc>
      </w:tr>
      <w:tr w:rsidR="00260A10" w14:paraId="31E3627C" w14:textId="77777777">
        <w:tc>
          <w:tcPr>
            <w:tcW w:w="967" w:type="dxa"/>
          </w:tcPr>
          <w:p w14:paraId="13DE56BE" w14:textId="77777777" w:rsidR="00260A10" w:rsidRDefault="00AE0B8D">
            <w:pPr>
              <w:rPr>
                <w:rFonts w:eastAsia="宋体"/>
              </w:rPr>
            </w:pPr>
            <w:r>
              <w:rPr>
                <w:rFonts w:eastAsia="宋体" w:hint="eastAsia"/>
              </w:rPr>
              <w:t>Z455</w:t>
            </w:r>
          </w:p>
        </w:tc>
        <w:tc>
          <w:tcPr>
            <w:tcW w:w="948" w:type="dxa"/>
          </w:tcPr>
          <w:p w14:paraId="53B272D1" w14:textId="77777777" w:rsidR="00260A10" w:rsidRDefault="00AE0B8D">
            <w:r>
              <w:rPr>
                <w:rFonts w:eastAsia="Malgun Gothic" w:cs="Arial"/>
              </w:rPr>
              <w:t>NR_SL_relay_multihop-Core</w:t>
            </w:r>
          </w:p>
        </w:tc>
        <w:tc>
          <w:tcPr>
            <w:tcW w:w="1068" w:type="dxa"/>
          </w:tcPr>
          <w:p w14:paraId="7FEB93D0" w14:textId="77777777" w:rsidR="00260A10" w:rsidRDefault="00AE0B8D">
            <w:pPr>
              <w:rPr>
                <w:rFonts w:eastAsia="等线"/>
              </w:rPr>
            </w:pPr>
            <w:r>
              <w:rPr>
                <w:rFonts w:eastAsia="等线" w:hint="eastAsia"/>
              </w:rPr>
              <w:t>1</w:t>
            </w:r>
          </w:p>
        </w:tc>
        <w:tc>
          <w:tcPr>
            <w:tcW w:w="2797" w:type="dxa"/>
          </w:tcPr>
          <w:p w14:paraId="0B92953E" w14:textId="77777777" w:rsidR="00260A10" w:rsidRDefault="00AE0B8D">
            <w:pPr>
              <w:rPr>
                <w:rFonts w:eastAsia="等线"/>
              </w:rPr>
            </w:pPr>
            <w:r>
              <w:rPr>
                <w:rFonts w:eastAsia="等线" w:hint="eastAsia"/>
              </w:rPr>
              <w:t>Paging ID report</w:t>
            </w:r>
          </w:p>
        </w:tc>
        <w:tc>
          <w:tcPr>
            <w:tcW w:w="1161" w:type="dxa"/>
          </w:tcPr>
          <w:p w14:paraId="1174169C" w14:textId="77777777" w:rsidR="00260A10" w:rsidRDefault="00AE0B8D">
            <w:pPr>
              <w:rPr>
                <w:rFonts w:eastAsia="等线"/>
              </w:rPr>
            </w:pPr>
            <w:r>
              <w:rPr>
                <w:rFonts w:eastAsia="等线" w:hint="eastAsia"/>
              </w:rPr>
              <w:t>R</w:t>
            </w:r>
            <w:r>
              <w:rPr>
                <w:rFonts w:eastAsia="等线"/>
              </w:rPr>
              <w:t>2-25xxxxx</w:t>
            </w:r>
          </w:p>
        </w:tc>
        <w:tc>
          <w:tcPr>
            <w:tcW w:w="1559" w:type="dxa"/>
          </w:tcPr>
          <w:p w14:paraId="2D942328" w14:textId="77777777" w:rsidR="00260A10" w:rsidRDefault="00AE0B8D">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715901F" w14:textId="77777777" w:rsidR="00260A10" w:rsidRDefault="00260A10"/>
        </w:tc>
        <w:tc>
          <w:tcPr>
            <w:tcW w:w="850" w:type="dxa"/>
          </w:tcPr>
          <w:p w14:paraId="0146BFE5" w14:textId="77777777" w:rsidR="00260A10" w:rsidRDefault="00AE0B8D">
            <w:pPr>
              <w:rPr>
                <w:rFonts w:eastAsia="宋体"/>
              </w:rPr>
            </w:pPr>
            <w:r>
              <w:rPr>
                <w:rFonts w:eastAsia="宋体" w:hint="eastAsia"/>
              </w:rPr>
              <w:t>V009</w:t>
            </w:r>
          </w:p>
        </w:tc>
        <w:tc>
          <w:tcPr>
            <w:tcW w:w="814" w:type="dxa"/>
          </w:tcPr>
          <w:p w14:paraId="123C6460" w14:textId="77777777" w:rsidR="00260A10" w:rsidRDefault="00AE0B8D">
            <w:r>
              <w:t>ToDo</w:t>
            </w:r>
          </w:p>
        </w:tc>
      </w:tr>
    </w:tbl>
    <w:p w14:paraId="7B460972" w14:textId="77777777" w:rsidR="00260A10" w:rsidRDefault="00AE0B8D">
      <w:pPr>
        <w:pStyle w:val="af3"/>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48E54D2B" w14:textId="77777777" w:rsidR="00260A10" w:rsidRDefault="00AE0B8D">
      <w:pPr>
        <w:pStyle w:val="af3"/>
        <w:rPr>
          <w:rFonts w:eastAsia="宋体"/>
          <w:lang w:val="en-US"/>
        </w:rPr>
      </w:pPr>
      <w:r>
        <w:rPr>
          <w:b/>
        </w:rPr>
        <w:lastRenderedPageBreak/>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1FCE3853" w14:textId="77777777" w:rsidR="00260A10" w:rsidRDefault="00AE0B8D">
      <w:r>
        <w:rPr>
          <w:b/>
        </w:rPr>
        <w:t>[Comments]</w:t>
      </w:r>
      <w:r>
        <w:t>:</w:t>
      </w:r>
    </w:p>
    <w:p w14:paraId="4553897D" w14:textId="77777777" w:rsidR="00260A10" w:rsidRDefault="00AE0B8D">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30CE693C" w14:textId="77777777" w:rsidR="00260A10" w:rsidRDefault="00260A10"/>
    <w:p w14:paraId="79A8010E" w14:textId="77777777" w:rsidR="00260A10" w:rsidRDefault="00AE0B8D">
      <w:pPr>
        <w:pStyle w:val="1"/>
      </w:pPr>
      <w:r>
        <w:t>K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E530BDA" w14:textId="77777777">
        <w:tc>
          <w:tcPr>
            <w:tcW w:w="967" w:type="dxa"/>
          </w:tcPr>
          <w:p w14:paraId="3D3D6342" w14:textId="77777777" w:rsidR="00260A10" w:rsidRDefault="00AE0B8D">
            <w:r>
              <w:t>RIL Id</w:t>
            </w:r>
          </w:p>
        </w:tc>
        <w:tc>
          <w:tcPr>
            <w:tcW w:w="948" w:type="dxa"/>
          </w:tcPr>
          <w:p w14:paraId="7715A77A" w14:textId="77777777" w:rsidR="00260A10" w:rsidRDefault="00AE0B8D">
            <w:r>
              <w:t>WI</w:t>
            </w:r>
          </w:p>
        </w:tc>
        <w:tc>
          <w:tcPr>
            <w:tcW w:w="1068" w:type="dxa"/>
          </w:tcPr>
          <w:p w14:paraId="14C6DE9F" w14:textId="77777777" w:rsidR="00260A10" w:rsidRDefault="00AE0B8D">
            <w:r>
              <w:t>Class</w:t>
            </w:r>
          </w:p>
        </w:tc>
        <w:tc>
          <w:tcPr>
            <w:tcW w:w="2797" w:type="dxa"/>
          </w:tcPr>
          <w:p w14:paraId="2C57316F" w14:textId="77777777" w:rsidR="00260A10" w:rsidRDefault="00AE0B8D">
            <w:r>
              <w:t>Title</w:t>
            </w:r>
          </w:p>
        </w:tc>
        <w:tc>
          <w:tcPr>
            <w:tcW w:w="1161" w:type="dxa"/>
          </w:tcPr>
          <w:p w14:paraId="28104797" w14:textId="77777777" w:rsidR="00260A10" w:rsidRDefault="00AE0B8D">
            <w:r>
              <w:t>Tdoc</w:t>
            </w:r>
          </w:p>
        </w:tc>
        <w:tc>
          <w:tcPr>
            <w:tcW w:w="1559" w:type="dxa"/>
          </w:tcPr>
          <w:p w14:paraId="139744A6" w14:textId="77777777" w:rsidR="00260A10" w:rsidRDefault="00AE0B8D">
            <w:r>
              <w:t>Delegate</w:t>
            </w:r>
          </w:p>
        </w:tc>
        <w:tc>
          <w:tcPr>
            <w:tcW w:w="993" w:type="dxa"/>
          </w:tcPr>
          <w:p w14:paraId="2D315126" w14:textId="77777777" w:rsidR="00260A10" w:rsidRDefault="00AE0B8D">
            <w:r>
              <w:t>Misc</w:t>
            </w:r>
          </w:p>
        </w:tc>
        <w:tc>
          <w:tcPr>
            <w:tcW w:w="850" w:type="dxa"/>
          </w:tcPr>
          <w:p w14:paraId="5802E529" w14:textId="77777777" w:rsidR="00260A10" w:rsidRDefault="00AE0B8D">
            <w:r>
              <w:t>File version</w:t>
            </w:r>
          </w:p>
        </w:tc>
        <w:tc>
          <w:tcPr>
            <w:tcW w:w="814" w:type="dxa"/>
          </w:tcPr>
          <w:p w14:paraId="021E453E" w14:textId="77777777" w:rsidR="00260A10" w:rsidRDefault="00AE0B8D">
            <w:r>
              <w:t>Status</w:t>
            </w:r>
          </w:p>
        </w:tc>
      </w:tr>
      <w:tr w:rsidR="00260A10" w14:paraId="14EC6B84" w14:textId="77777777">
        <w:tc>
          <w:tcPr>
            <w:tcW w:w="967" w:type="dxa"/>
          </w:tcPr>
          <w:p w14:paraId="32FA8A1B" w14:textId="77777777" w:rsidR="00260A10" w:rsidRDefault="00AE0B8D">
            <w:r>
              <w:t>K001</w:t>
            </w:r>
          </w:p>
        </w:tc>
        <w:tc>
          <w:tcPr>
            <w:tcW w:w="948" w:type="dxa"/>
          </w:tcPr>
          <w:p w14:paraId="50910B78" w14:textId="77777777" w:rsidR="00260A10" w:rsidRDefault="00AE0B8D">
            <w:r>
              <w:rPr>
                <w:rFonts w:eastAsia="Malgun Gothic" w:cs="Arial"/>
              </w:rPr>
              <w:t>NR_SL_relay_multihop-Core</w:t>
            </w:r>
          </w:p>
        </w:tc>
        <w:tc>
          <w:tcPr>
            <w:tcW w:w="1068" w:type="dxa"/>
          </w:tcPr>
          <w:p w14:paraId="6771D661" w14:textId="77777777" w:rsidR="00260A10" w:rsidRDefault="00AE0B8D">
            <w:pPr>
              <w:rPr>
                <w:rFonts w:eastAsia="PMingLiU"/>
                <w:lang w:eastAsia="zh-TW"/>
              </w:rPr>
            </w:pPr>
            <w:r>
              <w:rPr>
                <w:rFonts w:eastAsia="PMingLiU" w:hint="eastAsia"/>
                <w:lang w:eastAsia="zh-TW"/>
              </w:rPr>
              <w:t>1</w:t>
            </w:r>
          </w:p>
        </w:tc>
        <w:tc>
          <w:tcPr>
            <w:tcW w:w="2797" w:type="dxa"/>
          </w:tcPr>
          <w:p w14:paraId="153A34A3" w14:textId="77777777" w:rsidR="00260A10" w:rsidRDefault="00AE0B8D">
            <w:r>
              <w:rPr>
                <w:color w:val="000000" w:themeColor="text1"/>
              </w:rPr>
              <w:t>PC5 Relay RLC channel release by Intermediate U2N Relay UE</w:t>
            </w:r>
          </w:p>
        </w:tc>
        <w:tc>
          <w:tcPr>
            <w:tcW w:w="1161" w:type="dxa"/>
          </w:tcPr>
          <w:p w14:paraId="75020C2E" w14:textId="77777777" w:rsidR="00260A10" w:rsidRDefault="00260A10"/>
        </w:tc>
        <w:tc>
          <w:tcPr>
            <w:tcW w:w="1559" w:type="dxa"/>
          </w:tcPr>
          <w:p w14:paraId="6A9A3F0A" w14:textId="77777777" w:rsidR="00260A10" w:rsidRDefault="00AE0B8D">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3A7145EA" w14:textId="77777777" w:rsidR="00260A10" w:rsidRDefault="00260A10"/>
        </w:tc>
        <w:tc>
          <w:tcPr>
            <w:tcW w:w="850" w:type="dxa"/>
          </w:tcPr>
          <w:p w14:paraId="2693EF56" w14:textId="77777777" w:rsidR="00260A10" w:rsidRDefault="00AE0B8D">
            <w:r>
              <w:t>V007</w:t>
            </w:r>
          </w:p>
        </w:tc>
        <w:tc>
          <w:tcPr>
            <w:tcW w:w="814" w:type="dxa"/>
          </w:tcPr>
          <w:p w14:paraId="14517B1B" w14:textId="77777777" w:rsidR="00260A10" w:rsidRDefault="00AE0B8D">
            <w:r>
              <w:rPr>
                <w:color w:val="000000" w:themeColor="text1"/>
              </w:rPr>
              <w:t>PropReject</w:t>
            </w:r>
          </w:p>
        </w:tc>
      </w:tr>
    </w:tbl>
    <w:p w14:paraId="4CE55CFA" w14:textId="77777777" w:rsidR="00260A10" w:rsidRDefault="00AE0B8D">
      <w:pPr>
        <w:pStyle w:val="af3"/>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162CBB3D" w14:textId="77777777" w:rsidR="00260A10" w:rsidRDefault="00AE0B8D">
      <w:pPr>
        <w:pStyle w:val="af3"/>
      </w:pPr>
      <w:r>
        <w:rPr>
          <w:b/>
        </w:rPr>
        <w:t>[Proposed Change]</w:t>
      </w:r>
      <w:r>
        <w:t xml:space="preserve">: </w:t>
      </w:r>
    </w:p>
    <w:p w14:paraId="4D17D386" w14:textId="77777777" w:rsidR="00260A10" w:rsidRDefault="00AE0B8D">
      <w:pPr>
        <w:pStyle w:val="50"/>
        <w:snapToGrid w:val="0"/>
        <w:spacing w:afterLines="50" w:after="120" w:line="240" w:lineRule="atLeast"/>
        <w:rPr>
          <w:b/>
          <w:bCs/>
          <w:sz w:val="24"/>
          <w:szCs w:val="24"/>
        </w:rPr>
      </w:pPr>
      <w:bookmarkStart w:id="1370" w:name="_Toc60777027"/>
      <w:bookmarkStart w:id="1371" w:name="_Toc201295197"/>
      <w:bookmarkStart w:id="1372" w:name="_Toc193445837"/>
      <w:bookmarkStart w:id="1373" w:name="_Toc193462910"/>
      <w:bookmarkStart w:id="1374" w:name="_Toc193451642"/>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70"/>
      <w:bookmarkEnd w:id="1371"/>
      <w:bookmarkEnd w:id="1372"/>
      <w:bookmarkEnd w:id="1373"/>
      <w:bookmarkEnd w:id="1374"/>
    </w:p>
    <w:p w14:paraId="261A96A5" w14:textId="77777777" w:rsidR="00260A10" w:rsidRDefault="00AE0B8D">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6511FF0C" w14:textId="77777777" w:rsidR="00260A10" w:rsidRDefault="00AE0B8D">
      <w:pPr>
        <w:spacing w:afterLines="50" w:after="120"/>
        <w:rPr>
          <w:rFonts w:ascii="Calibri" w:hAnsi="Calibri" w:cs="Calibri"/>
          <w:color w:val="3333FF"/>
          <w:sz w:val="24"/>
          <w:szCs w:val="24"/>
        </w:rPr>
      </w:pPr>
      <w:r>
        <w:rPr>
          <w:color w:val="3333FF"/>
        </w:rPr>
        <w:t>…</w:t>
      </w:r>
    </w:p>
    <w:p w14:paraId="7E7257A8" w14:textId="77777777" w:rsidR="00260A10" w:rsidRDefault="00AE0B8D">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399C23E" w14:textId="77777777" w:rsidR="00260A10" w:rsidRDefault="00AE0B8D">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3CBD81E4" w14:textId="77777777" w:rsidR="00260A10" w:rsidRDefault="00AE0B8D">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D2CD89A" w14:textId="77777777" w:rsidR="00260A10" w:rsidRDefault="00AE0B8D">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4C7E5E71" w14:textId="77777777" w:rsidR="00260A10" w:rsidRDefault="00AE0B8D">
      <w:pPr>
        <w:spacing w:afterLines="50" w:after="120"/>
        <w:rPr>
          <w:color w:val="3333FF"/>
          <w:lang w:eastAsia="zh-TW"/>
        </w:rPr>
      </w:pPr>
      <w:r>
        <w:rPr>
          <w:color w:val="3333FF"/>
        </w:rPr>
        <w:t>…</w:t>
      </w:r>
    </w:p>
    <w:p w14:paraId="26F9EE5E" w14:textId="77777777" w:rsidR="00260A10" w:rsidRDefault="00AE0B8D">
      <w:pPr>
        <w:pStyle w:val="40"/>
        <w:snapToGrid w:val="0"/>
        <w:spacing w:afterLines="50" w:after="120" w:line="240" w:lineRule="atLeast"/>
        <w:rPr>
          <w:rFonts w:cs="Arial"/>
          <w:szCs w:val="24"/>
          <w:lang w:val="en-US"/>
        </w:rPr>
      </w:pPr>
      <w:r>
        <w:rPr>
          <w:rFonts w:cs="Arial"/>
          <w:szCs w:val="24"/>
        </w:rPr>
        <w:lastRenderedPageBreak/>
        <w:t>5.8.9.3   Sidelink radio link failure related actions</w:t>
      </w:r>
    </w:p>
    <w:p w14:paraId="5D3A5367" w14:textId="77777777" w:rsidR="00260A10" w:rsidRDefault="00AE0B8D">
      <w:pPr>
        <w:snapToGrid w:val="0"/>
        <w:spacing w:afterLines="50" w:after="120" w:line="240" w:lineRule="atLeast"/>
        <w:rPr>
          <w:sz w:val="24"/>
          <w:szCs w:val="24"/>
        </w:rPr>
      </w:pPr>
      <w:r>
        <w:t>The UE shall:</w:t>
      </w:r>
    </w:p>
    <w:p w14:paraId="219E8CA8" w14:textId="77777777" w:rsidR="00260A10" w:rsidRDefault="00AE0B8D">
      <w:pPr>
        <w:pStyle w:val="B1"/>
        <w:snapToGrid w:val="0"/>
        <w:spacing w:line="240" w:lineRule="atLeast"/>
      </w:pPr>
      <w:r>
        <w:t>1&gt; upon indication from sidelink RLC entity that the maximum number of retransmissions for a specific destination has been reached; or</w:t>
      </w:r>
    </w:p>
    <w:p w14:paraId="5A86D4A2" w14:textId="77777777" w:rsidR="00260A10" w:rsidRDefault="00AE0B8D">
      <w:pPr>
        <w:pStyle w:val="B1"/>
        <w:snapToGrid w:val="0"/>
        <w:spacing w:line="240" w:lineRule="atLeast"/>
      </w:pPr>
      <w:r>
        <w:t>1&gt; upon T400 expiry for a specific destination; or</w:t>
      </w:r>
    </w:p>
    <w:p w14:paraId="01982F42" w14:textId="77777777" w:rsidR="00260A10" w:rsidRDefault="00AE0B8D">
      <w:pPr>
        <w:pStyle w:val="B1"/>
        <w:snapToGrid w:val="0"/>
        <w:spacing w:line="240" w:lineRule="atLeast"/>
      </w:pPr>
      <w:r>
        <w:t>1&gt; upon indication from MAC entity that HARQ-based Sidelink RLF for a specific destination has been detected; or</w:t>
      </w:r>
    </w:p>
    <w:p w14:paraId="4659B9BD" w14:textId="77777777" w:rsidR="00260A10" w:rsidRDefault="00AE0B8D">
      <w:pPr>
        <w:pStyle w:val="B1"/>
        <w:snapToGrid w:val="0"/>
        <w:spacing w:line="240" w:lineRule="atLeast"/>
      </w:pPr>
      <w:r>
        <w:t>1&gt; upon integrity check failure indication from sidelink PDCP entity concerning SL-SRB2 or SL-SRB3 for a specific destination; or</w:t>
      </w:r>
    </w:p>
    <w:p w14:paraId="7B375B6E" w14:textId="77777777" w:rsidR="00260A10" w:rsidRDefault="00AE0B8D">
      <w:pPr>
        <w:pStyle w:val="B1"/>
        <w:snapToGrid w:val="0"/>
        <w:spacing w:line="240" w:lineRule="atLeast"/>
      </w:pPr>
      <w:r>
        <w:t>1&gt; upon indication of consistent sidelink LBT failures for all RB sets for a specific destination from MAC entity:</w:t>
      </w:r>
    </w:p>
    <w:p w14:paraId="15BB731D" w14:textId="77777777" w:rsidR="00260A10" w:rsidRDefault="00AE0B8D">
      <w:pPr>
        <w:pStyle w:val="B2"/>
        <w:snapToGrid w:val="0"/>
        <w:spacing w:line="240" w:lineRule="atLeast"/>
      </w:pPr>
      <w:r>
        <w:t>2&gt; consider sidelink radio link failure to be detected for this destination;</w:t>
      </w:r>
    </w:p>
    <w:p w14:paraId="533BE571" w14:textId="77777777" w:rsidR="00260A10" w:rsidRDefault="00AE0B8D">
      <w:pPr>
        <w:pStyle w:val="B2"/>
        <w:snapToGrid w:val="0"/>
        <w:spacing w:line="240" w:lineRule="atLeast"/>
      </w:pPr>
      <w:r>
        <w:t>2&gt; release the DRBs (if any) of this destination, according to clause 5.8.9.1a.1;</w:t>
      </w:r>
    </w:p>
    <w:p w14:paraId="3BDE0BF3" w14:textId="77777777" w:rsidR="00260A10" w:rsidRDefault="00AE0B8D">
      <w:pPr>
        <w:pStyle w:val="B2"/>
        <w:snapToGrid w:val="0"/>
        <w:spacing w:line="240" w:lineRule="atLeast"/>
      </w:pPr>
      <w:r>
        <w:t>2&gt; release the SRBs of this destination, according to clause 5.8.9.1a.3;</w:t>
      </w:r>
    </w:p>
    <w:p w14:paraId="507D3255" w14:textId="77777777" w:rsidR="00260A10" w:rsidRDefault="00AE0B8D">
      <w:pPr>
        <w:pStyle w:val="B2"/>
        <w:snapToGrid w:val="0"/>
        <w:spacing w:line="240" w:lineRule="atLeast"/>
      </w:pPr>
      <w:r>
        <w:t>2&gt; release the PC5 Relay RLC channels of this destination if configured, in according to clause 5.8.9.7.1;</w:t>
      </w:r>
    </w:p>
    <w:p w14:paraId="6E00C489" w14:textId="77777777" w:rsidR="00260A10" w:rsidRDefault="00AE0B8D">
      <w:pPr>
        <w:pStyle w:val="B2"/>
        <w:snapToGrid w:val="0"/>
        <w:spacing w:line="240" w:lineRule="atLeast"/>
      </w:pPr>
      <w:r>
        <w:t>2&gt; discard the NR sidelink communication related configuration of this destination;</w:t>
      </w:r>
    </w:p>
    <w:p w14:paraId="2E80BDEC" w14:textId="77777777" w:rsidR="00260A10" w:rsidRDefault="00AE0B8D">
      <w:pPr>
        <w:pStyle w:val="B2"/>
        <w:snapToGrid w:val="0"/>
        <w:spacing w:line="240" w:lineRule="atLeast"/>
      </w:pPr>
      <w:r>
        <w:t>2&gt; reset the sidelink specific MAC of this destination, except for end-to-end PC5 connection in L2 U2U Relay operation;</w:t>
      </w:r>
    </w:p>
    <w:p w14:paraId="1C02CDD8" w14:textId="77777777" w:rsidR="00260A10" w:rsidRDefault="00AE0B8D">
      <w:pPr>
        <w:pStyle w:val="B2"/>
        <w:snapToGrid w:val="0"/>
        <w:spacing w:line="240" w:lineRule="atLeast"/>
      </w:pPr>
      <w:r>
        <w:t>2&gt; consider the PC5-RRC connection is released for the destination;</w:t>
      </w:r>
    </w:p>
    <w:p w14:paraId="329F9968" w14:textId="77777777" w:rsidR="00260A10" w:rsidRDefault="00AE0B8D">
      <w:pPr>
        <w:pStyle w:val="B2"/>
        <w:snapToGrid w:val="0"/>
        <w:spacing w:line="240" w:lineRule="atLeast"/>
      </w:pPr>
      <w:r>
        <w:t>2&gt; indicate the release of the PC5-RRC connection to the upper layers for this destination (i.e. PC5 is unavailable);</w:t>
      </w:r>
    </w:p>
    <w:p w14:paraId="2FCCFEA1" w14:textId="77777777" w:rsidR="00260A10" w:rsidRDefault="00AE0B8D">
      <w:pPr>
        <w:pStyle w:val="B2"/>
        <w:snapToGrid w:val="0"/>
        <w:spacing w:line="240" w:lineRule="atLeast"/>
      </w:pPr>
      <w:r>
        <w:t>2&gt; if UE is in RRC_CONNECTED:</w:t>
      </w:r>
    </w:p>
    <w:p w14:paraId="665123C7" w14:textId="77777777" w:rsidR="00260A10" w:rsidRDefault="00AE0B8D">
      <w:pPr>
        <w:pStyle w:val="B3"/>
        <w:snapToGrid w:val="0"/>
        <w:spacing w:line="240" w:lineRule="atLeast"/>
      </w:pPr>
      <w:r>
        <w:t>3&gt; if the UE is acting as L2 U2N Remote UE for the destination:</w:t>
      </w:r>
    </w:p>
    <w:p w14:paraId="51D67976" w14:textId="77777777" w:rsidR="00260A10" w:rsidRDefault="00AE0B8D">
      <w:pPr>
        <w:pStyle w:val="B4"/>
        <w:snapToGrid w:val="0"/>
        <w:spacing w:line="240" w:lineRule="atLeast"/>
        <w:rPr>
          <w:lang w:eastAsia="ko-KR"/>
        </w:rPr>
      </w:pPr>
      <w:r>
        <w:rPr>
          <w:lang w:eastAsia="ko-KR"/>
        </w:rPr>
        <w:t>4&gt; if MP is configured, and neither MCG transmission nor indirect path transmission is suspended:</w:t>
      </w:r>
    </w:p>
    <w:p w14:paraId="2BFE7A7C" w14:textId="77777777" w:rsidR="00260A10" w:rsidRDefault="00AE0B8D">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5CADBFFC" w14:textId="77777777" w:rsidR="00260A10" w:rsidRDefault="00AE0B8D">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0AB17B1" w14:textId="77777777" w:rsidR="00260A10" w:rsidRDefault="00AE0B8D">
      <w:pPr>
        <w:pStyle w:val="B5"/>
        <w:snapToGrid w:val="0"/>
        <w:spacing w:line="240" w:lineRule="atLeast"/>
        <w:ind w:left="1440" w:hanging="22"/>
        <w:rPr>
          <w:lang w:eastAsia="en-US"/>
        </w:rPr>
      </w:pPr>
      <w:r>
        <w:rPr>
          <w:lang w:eastAsia="ko-KR"/>
        </w:rPr>
        <w:t>5&gt; initiate the RRC connection re-establishment procedure as specified in 5.3.7;</w:t>
      </w:r>
    </w:p>
    <w:p w14:paraId="0EB89F6B" w14:textId="77777777" w:rsidR="00260A10" w:rsidRDefault="00AE0B8D">
      <w:pPr>
        <w:pStyle w:val="B3"/>
        <w:snapToGrid w:val="0"/>
        <w:spacing w:line="240" w:lineRule="atLeast"/>
      </w:pPr>
      <w:r>
        <w:t>3&gt; else:</w:t>
      </w:r>
    </w:p>
    <w:p w14:paraId="5BC89599" w14:textId="77777777" w:rsidR="00260A10" w:rsidRDefault="00AE0B8D">
      <w:pPr>
        <w:pStyle w:val="B4"/>
        <w:snapToGrid w:val="0"/>
        <w:spacing w:line="240" w:lineRule="atLeast"/>
      </w:pPr>
      <w:r>
        <w:t>4&gt; perform the sidelink UE information for NR sidelink communication procedure, as specified in 5.8.3.3;</w:t>
      </w:r>
    </w:p>
    <w:p w14:paraId="39200498" w14:textId="77777777" w:rsidR="00260A10" w:rsidRDefault="00AE0B8D">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1C5D1848" w14:textId="77777777" w:rsidR="00260A10" w:rsidRDefault="00AE0B8D">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3A794C90" w14:textId="77777777" w:rsidR="00260A10" w:rsidRDefault="00AE0B8D">
      <w:pPr>
        <w:spacing w:afterLines="50" w:after="120"/>
        <w:ind w:firstLine="480"/>
        <w:rPr>
          <w:color w:val="3333FF"/>
        </w:rPr>
      </w:pPr>
      <w:r>
        <w:rPr>
          <w:color w:val="3333FF"/>
        </w:rPr>
        <w:t>…</w:t>
      </w:r>
    </w:p>
    <w:p w14:paraId="5A7AF1F3" w14:textId="77777777" w:rsidR="00260A10" w:rsidRDefault="00AE0B8D">
      <w:pPr>
        <w:pStyle w:val="50"/>
        <w:snapToGrid w:val="0"/>
        <w:spacing w:afterLines="50" w:after="120" w:line="240" w:lineRule="atLeast"/>
        <w:rPr>
          <w:b/>
          <w:bCs/>
          <w:sz w:val="24"/>
          <w:szCs w:val="24"/>
        </w:rPr>
      </w:pPr>
      <w:bookmarkStart w:id="1375" w:name="_Toc193462955"/>
      <w:bookmarkStart w:id="1376" w:name="_Toc201295242"/>
      <w:bookmarkStart w:id="1377" w:name="_Toc193445881"/>
      <w:bookmarkStart w:id="1378" w:name="_Toc193451686"/>
      <w:r>
        <w:rPr>
          <w:sz w:val="24"/>
          <w:szCs w:val="24"/>
        </w:rPr>
        <w:t>5.8.9.7.1              PC5 Relay RLC channel release</w:t>
      </w:r>
      <w:bookmarkEnd w:id="1375"/>
      <w:bookmarkEnd w:id="1376"/>
      <w:bookmarkEnd w:id="1377"/>
      <w:bookmarkEnd w:id="1378"/>
    </w:p>
    <w:p w14:paraId="39A0D59D" w14:textId="77777777" w:rsidR="00260A10" w:rsidRDefault="00AE0B8D">
      <w:pPr>
        <w:snapToGrid w:val="0"/>
        <w:spacing w:afterLines="50" w:after="120" w:line="240" w:lineRule="atLeast"/>
        <w:rPr>
          <w:lang w:val="en-US"/>
        </w:rPr>
      </w:pPr>
      <w:r>
        <w:t>The UE shall:</w:t>
      </w:r>
    </w:p>
    <w:p w14:paraId="6A2FB5CF" w14:textId="77777777" w:rsidR="00260A10" w:rsidRDefault="00AE0B8D">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435EB4DE" w14:textId="77777777" w:rsidR="00260A10" w:rsidRDefault="00AE0B8D">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234D8D5B" w14:textId="77777777" w:rsidR="00260A10" w:rsidRDefault="00AE0B8D">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71349454" w14:textId="77777777" w:rsidR="00260A10" w:rsidRDefault="00AE0B8D">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092B442B" w14:textId="77777777" w:rsidR="00260A10" w:rsidRDefault="00AE0B8D">
      <w:pPr>
        <w:spacing w:afterLines="50" w:after="120"/>
        <w:ind w:firstLineChars="100" w:firstLine="200"/>
        <w:rPr>
          <w:color w:val="3333FF"/>
        </w:rPr>
      </w:pPr>
      <w:r>
        <w:rPr>
          <w:color w:val="3333FF"/>
        </w:rPr>
        <w:t>…</w:t>
      </w:r>
    </w:p>
    <w:p w14:paraId="5BE2DD71" w14:textId="77777777" w:rsidR="00260A10" w:rsidRDefault="00260A10">
      <w:pPr>
        <w:pStyle w:val="af3"/>
      </w:pPr>
    </w:p>
    <w:p w14:paraId="29561E41" w14:textId="77777777" w:rsidR="00260A10" w:rsidRDefault="00AE0B8D">
      <w:r>
        <w:rPr>
          <w:b/>
        </w:rPr>
        <w:t>[Comments]</w:t>
      </w:r>
      <w:r>
        <w:t>:</w:t>
      </w:r>
    </w:p>
    <w:p w14:paraId="67D37429" w14:textId="77777777" w:rsidR="00260A10" w:rsidRDefault="00AE0B8D">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361C2CDA" w14:textId="77777777" w:rsidR="00260A10" w:rsidRDefault="00AE0B8D">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71F16682" w14:textId="77777777" w:rsidR="00260A10" w:rsidRDefault="00AE0B8D">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4F675B9" w14:textId="77777777" w:rsidR="00260A10" w:rsidRDefault="00AE0B8D">
      <w:pPr>
        <w:pStyle w:val="1"/>
      </w:pPr>
      <w:r>
        <w:t>A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AD9627F" w14:textId="77777777">
        <w:tc>
          <w:tcPr>
            <w:tcW w:w="967" w:type="dxa"/>
          </w:tcPr>
          <w:p w14:paraId="0E0F14A6" w14:textId="77777777" w:rsidR="00260A10" w:rsidRDefault="00AE0B8D">
            <w:r>
              <w:t>RIL Id</w:t>
            </w:r>
          </w:p>
        </w:tc>
        <w:tc>
          <w:tcPr>
            <w:tcW w:w="948" w:type="dxa"/>
          </w:tcPr>
          <w:p w14:paraId="7397E0FE" w14:textId="77777777" w:rsidR="00260A10" w:rsidRDefault="00AE0B8D">
            <w:r>
              <w:t>WI</w:t>
            </w:r>
          </w:p>
        </w:tc>
        <w:tc>
          <w:tcPr>
            <w:tcW w:w="1068" w:type="dxa"/>
          </w:tcPr>
          <w:p w14:paraId="249F756C" w14:textId="77777777" w:rsidR="00260A10" w:rsidRDefault="00AE0B8D">
            <w:r>
              <w:t>Class</w:t>
            </w:r>
          </w:p>
        </w:tc>
        <w:tc>
          <w:tcPr>
            <w:tcW w:w="2797" w:type="dxa"/>
          </w:tcPr>
          <w:p w14:paraId="14688189" w14:textId="77777777" w:rsidR="00260A10" w:rsidRDefault="00AE0B8D">
            <w:r>
              <w:t>Title</w:t>
            </w:r>
          </w:p>
        </w:tc>
        <w:tc>
          <w:tcPr>
            <w:tcW w:w="1161" w:type="dxa"/>
          </w:tcPr>
          <w:p w14:paraId="083E1B52" w14:textId="77777777" w:rsidR="00260A10" w:rsidRDefault="00AE0B8D">
            <w:r>
              <w:t>Tdoc</w:t>
            </w:r>
          </w:p>
        </w:tc>
        <w:tc>
          <w:tcPr>
            <w:tcW w:w="1559" w:type="dxa"/>
          </w:tcPr>
          <w:p w14:paraId="51AAD541" w14:textId="77777777" w:rsidR="00260A10" w:rsidRDefault="00AE0B8D">
            <w:r>
              <w:t>Delegate</w:t>
            </w:r>
          </w:p>
        </w:tc>
        <w:tc>
          <w:tcPr>
            <w:tcW w:w="993" w:type="dxa"/>
          </w:tcPr>
          <w:p w14:paraId="21C40EDC" w14:textId="77777777" w:rsidR="00260A10" w:rsidRDefault="00AE0B8D">
            <w:r>
              <w:t>Misc</w:t>
            </w:r>
          </w:p>
        </w:tc>
        <w:tc>
          <w:tcPr>
            <w:tcW w:w="850" w:type="dxa"/>
          </w:tcPr>
          <w:p w14:paraId="797AC524" w14:textId="77777777" w:rsidR="00260A10" w:rsidRDefault="00AE0B8D">
            <w:r>
              <w:t>File version</w:t>
            </w:r>
          </w:p>
        </w:tc>
        <w:tc>
          <w:tcPr>
            <w:tcW w:w="814" w:type="dxa"/>
          </w:tcPr>
          <w:p w14:paraId="75E9F142" w14:textId="77777777" w:rsidR="00260A10" w:rsidRDefault="00AE0B8D">
            <w:r>
              <w:t>Status</w:t>
            </w:r>
          </w:p>
        </w:tc>
      </w:tr>
      <w:tr w:rsidR="00260A10" w14:paraId="78C7622A" w14:textId="77777777">
        <w:tc>
          <w:tcPr>
            <w:tcW w:w="967" w:type="dxa"/>
          </w:tcPr>
          <w:p w14:paraId="70A45CCE" w14:textId="77777777" w:rsidR="00260A10" w:rsidRDefault="00AE0B8D">
            <w:r>
              <w:rPr>
                <w:rFonts w:eastAsia="宋体"/>
              </w:rPr>
              <w:t>A500</w:t>
            </w:r>
          </w:p>
        </w:tc>
        <w:tc>
          <w:tcPr>
            <w:tcW w:w="948" w:type="dxa"/>
          </w:tcPr>
          <w:p w14:paraId="6C892D4A" w14:textId="77777777" w:rsidR="00260A10" w:rsidRDefault="00AE0B8D">
            <w:r>
              <w:rPr>
                <w:rFonts w:eastAsia="Malgun Gothic" w:cs="Arial"/>
              </w:rPr>
              <w:t>SLRelay</w:t>
            </w:r>
          </w:p>
        </w:tc>
        <w:tc>
          <w:tcPr>
            <w:tcW w:w="1068" w:type="dxa"/>
          </w:tcPr>
          <w:p w14:paraId="659B63A5" w14:textId="77777777" w:rsidR="00260A10" w:rsidRDefault="00AE0B8D">
            <w:r>
              <w:rPr>
                <w:rFonts w:eastAsia="等线" w:hint="eastAsia"/>
              </w:rPr>
              <w:t>1</w:t>
            </w:r>
          </w:p>
        </w:tc>
        <w:tc>
          <w:tcPr>
            <w:tcW w:w="2797" w:type="dxa"/>
          </w:tcPr>
          <w:p w14:paraId="154AA336" w14:textId="77777777" w:rsidR="00260A10" w:rsidRDefault="00AE0B8D">
            <w:pPr>
              <w:rPr>
                <w:rFonts w:eastAsia="等线"/>
              </w:rPr>
            </w:pPr>
            <w:r>
              <w:rPr>
                <w:rFonts w:eastAsia="等线"/>
              </w:rPr>
              <w:t>Clarificaiton of SIB, PosSIB, and Paging triggering conditions</w:t>
            </w:r>
          </w:p>
        </w:tc>
        <w:tc>
          <w:tcPr>
            <w:tcW w:w="1161" w:type="dxa"/>
          </w:tcPr>
          <w:p w14:paraId="6B64022A" w14:textId="77777777" w:rsidR="00260A10" w:rsidRDefault="00260A10"/>
        </w:tc>
        <w:tc>
          <w:tcPr>
            <w:tcW w:w="1559" w:type="dxa"/>
          </w:tcPr>
          <w:p w14:paraId="76B40442" w14:textId="77777777" w:rsidR="00260A10" w:rsidRDefault="00AE0B8D">
            <w:r>
              <w:rPr>
                <w:rFonts w:eastAsia="等线"/>
              </w:rPr>
              <w:t>Apple (Zhibin Wu)</w:t>
            </w:r>
          </w:p>
        </w:tc>
        <w:tc>
          <w:tcPr>
            <w:tcW w:w="993" w:type="dxa"/>
          </w:tcPr>
          <w:p w14:paraId="731453AE" w14:textId="77777777" w:rsidR="00260A10" w:rsidRDefault="00260A10"/>
        </w:tc>
        <w:tc>
          <w:tcPr>
            <w:tcW w:w="850" w:type="dxa"/>
          </w:tcPr>
          <w:p w14:paraId="6DDB3637" w14:textId="77777777" w:rsidR="00260A10" w:rsidRDefault="00AE0B8D">
            <w:r>
              <w:t>V01</w:t>
            </w:r>
            <w:r>
              <w:rPr>
                <w:rFonts w:eastAsia="宋体"/>
              </w:rPr>
              <w:t>5</w:t>
            </w:r>
          </w:p>
        </w:tc>
        <w:tc>
          <w:tcPr>
            <w:tcW w:w="814" w:type="dxa"/>
          </w:tcPr>
          <w:p w14:paraId="0DBBCD80" w14:textId="77777777" w:rsidR="00260A10" w:rsidRDefault="00AE0B8D">
            <w:r>
              <w:rPr>
                <w:rFonts w:eastAsia="等线"/>
              </w:rPr>
              <w:t>ToDo</w:t>
            </w:r>
          </w:p>
        </w:tc>
      </w:tr>
    </w:tbl>
    <w:p w14:paraId="140DEE14" w14:textId="77777777" w:rsidR="00260A10" w:rsidRDefault="00AE0B8D">
      <w:pPr>
        <w:pStyle w:val="af3"/>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757342AA" w14:textId="77777777" w:rsidR="00260A10" w:rsidRDefault="00AE0B8D">
      <w:pPr>
        <w:pStyle w:val="af3"/>
        <w:rPr>
          <w:ins w:id="1379" w:author="Apple - Zhibin Wu" w:date="2025-09-30T14:59:00Z"/>
          <w:lang w:val="en-US"/>
        </w:rPr>
      </w:pPr>
      <w:r>
        <w:rPr>
          <w:lang w:val="en-US"/>
        </w:rPr>
        <w:t>Also, forwading posSIB or SFN-DFN offset in multi-hop case is not discussed yet, so this should be separately triggered only for single-hop case .</w:t>
      </w:r>
    </w:p>
    <w:p w14:paraId="61D165F2" w14:textId="77777777" w:rsidR="00260A10" w:rsidRDefault="00AE0B8D">
      <w:pPr>
        <w:pStyle w:val="af3"/>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3940EE39" w14:textId="77777777" w:rsidR="00260A10" w:rsidRDefault="00AE0B8D">
      <w:pPr>
        <w:pStyle w:val="af3"/>
        <w:rPr>
          <w:lang w:val="en-US"/>
        </w:rPr>
      </w:pPr>
      <w:r>
        <w:t>Finally. the exmnaple in (e.g, ….) for paging case only represents a typical single-hop case and will be misleading. So, we suggest to remove this “(e.g…..)”</w:t>
      </w:r>
    </w:p>
    <w:p w14:paraId="0AFFDD79" w14:textId="77777777" w:rsidR="00260A10" w:rsidRDefault="00AE0B8D">
      <w:pPr>
        <w:pStyle w:val="af3"/>
      </w:pPr>
      <w:r>
        <w:rPr>
          <w:b/>
        </w:rPr>
        <w:t>[Proposed Change]</w:t>
      </w:r>
      <w:r>
        <w:t>: See below change.</w:t>
      </w:r>
    </w:p>
    <w:p w14:paraId="14E0197E" w14:textId="77777777" w:rsidR="00260A10" w:rsidRDefault="00260A10">
      <w:pPr>
        <w:pStyle w:val="af3"/>
        <w:rPr>
          <w:lang w:val="en-US"/>
        </w:rPr>
      </w:pPr>
    </w:p>
    <w:p w14:paraId="743EA287" w14:textId="77777777" w:rsidR="00260A10" w:rsidRDefault="00AE0B8D">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1EE183F" w14:textId="77777777" w:rsidR="00260A10" w:rsidRDefault="00AE0B8D">
      <w:pPr>
        <w:rPr>
          <w:ins w:id="1380" w:author="Apple - Zhibin Wu" w:date="2025-09-30T14:31:00Z"/>
        </w:rPr>
      </w:pPr>
      <w:r>
        <w:t xml:space="preserve">When </w:t>
      </w:r>
      <w:ins w:id="1381"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82" w:author="Apple - Zhibin Wu" w:date="2025-09-30T14:30:00Z">
        <w:r>
          <w:t xml:space="preserve">for remote UE’s own </w:t>
        </w:r>
      </w:ins>
      <w:ins w:id="1383" w:author="Apple - Zhibin Wu" w:date="2025-09-30T14:14:00Z">
        <w:r>
          <w:t>SIB</w:t>
        </w:r>
      </w:ins>
      <w:ins w:id="1384" w:author="Apple - Zhibin Wu" w:date="2025-09-30T14:15:00Z">
        <w:r>
          <w:t>/posSIB/Paging</w:t>
        </w:r>
      </w:ins>
      <w:ins w:id="1385" w:author="Apple - Zhibin Wu" w:date="2025-09-30T14:51:00Z">
        <w:r>
          <w:t xml:space="preserve"> or SFN-</w:t>
        </w:r>
      </w:ins>
      <w:ins w:id="1386" w:author="Apple - Zhibin Wu" w:date="2025-09-30T14:52:00Z">
        <w:r>
          <w:t>DFN offset</w:t>
        </w:r>
      </w:ins>
      <w:ins w:id="1387" w:author="Apple - Zhibin Wu" w:date="2025-09-30T14:15:00Z">
        <w:r>
          <w:t xml:space="preserve"> </w:t>
        </w:r>
      </w:ins>
      <w:ins w:id="1388" w:author="Apple - Zhibin Wu" w:date="2025-09-30T14:41:00Z">
        <w:r>
          <w:t xml:space="preserve">request </w:t>
        </w:r>
      </w:ins>
      <w:r>
        <w:t>while in RRC_IDLE or RRC_INACTIVE</w:t>
      </w:r>
      <w:del w:id="1389" w:author="Apple - Zhibin Wu" w:date="2025-09-30T14:53:00Z">
        <w:r>
          <w:delText>,</w:delText>
        </w:r>
      </w:del>
      <w:ins w:id="1390" w:author="Apple - Zhibin Wu" w:date="2025-09-30T14:31:00Z">
        <w:r>
          <w:t>;</w:t>
        </w:r>
      </w:ins>
    </w:p>
    <w:p w14:paraId="4624DE76" w14:textId="77777777" w:rsidR="00260A10" w:rsidRDefault="00AE0B8D">
      <w:pPr>
        <w:rPr>
          <w:rFonts w:eastAsia="MS Mincho"/>
        </w:rPr>
      </w:pPr>
      <w:ins w:id="1391" w:author="Apple - Zhibin Wu" w:date="2025-09-30T14:31:00Z">
        <w:r>
          <w:t xml:space="preserve">When </w:t>
        </w:r>
      </w:ins>
      <w:del w:id="1392" w:author="Apple - Zhibin Wu" w:date="2025-09-30T14:31:00Z">
        <w:r>
          <w:delText xml:space="preserve"> </w:delText>
        </w:r>
      </w:del>
      <w:del w:id="1393" w:author="Apple - Zhibin Wu" w:date="2025-09-30T14:35:00Z">
        <w:r>
          <w:delText xml:space="preserve">the L2 U2N Remote UE or </w:delText>
        </w:r>
      </w:del>
      <w:ins w:id="1394" w:author="Apple - Zhibin Wu" w:date="2025-09-30T14:41:00Z">
        <w:r>
          <w:t>RRC_IDLE o</w:t>
        </w:r>
      </w:ins>
      <w:ins w:id="1395" w:author="Apple - Zhibin Wu" w:date="2025-09-30T15:02:00Z">
        <w:r>
          <w:t>r</w:t>
        </w:r>
      </w:ins>
      <w:ins w:id="1396" w:author="Apple - Zhibin Wu" w:date="2025-09-30T14:41:00Z">
        <w:r>
          <w:t xml:space="preserve"> R</w:t>
        </w:r>
      </w:ins>
      <w:ins w:id="1397" w:author="Apple - Zhibin Wu" w:date="2025-09-30T14:42:00Z">
        <w:r>
          <w:t xml:space="preserve">RC_INACTIVE </w:t>
        </w:r>
      </w:ins>
      <w:r>
        <w:t>L2 Intermediate U2N Relay UE</w:t>
      </w:r>
      <w:ins w:id="1398" w:author="Apple - Zhibin Wu" w:date="2025-09-30T14:35:00Z">
        <w:r>
          <w:t xml:space="preserve"> receives new or </w:t>
        </w:r>
      </w:ins>
      <w:ins w:id="1399" w:author="Apple - Zhibin Wu" w:date="2025-09-30T14:40:00Z">
        <w:r>
          <w:t>updated</w:t>
        </w:r>
      </w:ins>
      <w:ins w:id="1400" w:author="Apple - Zhibin Wu" w:date="2025-09-30T14:35:00Z">
        <w:r>
          <w:t xml:space="preserve"> SIB/Paging request </w:t>
        </w:r>
      </w:ins>
      <w:ins w:id="1401" w:author="Apple - Zhibin Wu" w:date="2025-09-30T14:36:00Z">
        <w:r>
          <w:t xml:space="preserve">from one or more child UE(s), or </w:t>
        </w:r>
      </w:ins>
      <w:ins w:id="1402" w:author="Apple - Zhibin Wu" w:date="2025-09-30T14:37:00Z">
        <w:r>
          <w:t xml:space="preserve">PC5 link to a Child UE is no longer viable (e.g, due to SL RLF), </w:t>
        </w:r>
      </w:ins>
      <w:ins w:id="1403" w:author="Apple - Zhibin Wu" w:date="2025-09-30T14:38:00Z">
        <w:r>
          <w:t>t</w:t>
        </w:r>
      </w:ins>
      <w:ins w:id="1404" w:author="Apple - Zhibin Wu" w:date="2025-09-30T14:37:00Z">
        <w:r>
          <w:t>he UE</w:t>
        </w:r>
      </w:ins>
      <w:r>
        <w:t xml:space="preserve"> shall:</w:t>
      </w:r>
    </w:p>
    <w:p w14:paraId="0F7729D7" w14:textId="77777777" w:rsidR="00260A10" w:rsidRDefault="00AE0B8D">
      <w:pPr>
        <w:pStyle w:val="B1"/>
      </w:pPr>
      <w:r>
        <w:t>1&gt;</w:t>
      </w:r>
      <w:r>
        <w:tab/>
        <w:t xml:space="preserve">if the UE has SIB request information to provide </w:t>
      </w:r>
      <w:del w:id="1405"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698CCFD4" w14:textId="77777777" w:rsidR="00260A10" w:rsidRDefault="00AE0B8D">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A0DF718" w14:textId="77777777" w:rsidR="00260A10" w:rsidRDefault="00AE0B8D">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64CD2FF4" w14:textId="77777777" w:rsidR="00260A10" w:rsidRDefault="00AE0B8D">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EB5947C" w14:textId="77777777" w:rsidR="00260A10" w:rsidRDefault="00AE0B8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70E21A8" w14:textId="77777777" w:rsidR="00260A10" w:rsidRDefault="00AE0B8D">
      <w:pPr>
        <w:pStyle w:val="B2"/>
      </w:pPr>
      <w:r>
        <w:t>2&gt;</w:t>
      </w:r>
      <w:r>
        <w:tab/>
        <w:t xml:space="preserve">set </w:t>
      </w:r>
      <w:r>
        <w:rPr>
          <w:i/>
          <w:iCs/>
        </w:rPr>
        <w:t>sl-SFN-DFN-OffsetRequested</w:t>
      </w:r>
      <w:r>
        <w:t xml:space="preserve"> to </w:t>
      </w:r>
      <w:r>
        <w:rPr>
          <w:i/>
        </w:rPr>
        <w:t>true</w:t>
      </w:r>
      <w:r>
        <w:t>;</w:t>
      </w:r>
    </w:p>
    <w:p w14:paraId="442DDDE2" w14:textId="77777777" w:rsidR="00260A10" w:rsidRDefault="00AE0B8D">
      <w:pPr>
        <w:pStyle w:val="B1"/>
      </w:pPr>
      <w:r>
        <w:t>1&gt;</w:t>
      </w:r>
      <w:r>
        <w:tab/>
        <w:t>if the UE has paging related information to provide</w:t>
      </w:r>
      <w:del w:id="1406"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2EA5F541" w14:textId="77777777" w:rsidR="00260A10" w:rsidRDefault="00AE0B8D">
      <w:pPr>
        <w:pStyle w:val="B2"/>
      </w:pPr>
      <w:r>
        <w:t>2&gt;</w:t>
      </w:r>
      <w:r>
        <w:tab/>
        <w:t>if the L2 U2N Remote UE is in RRC_IDLE:</w:t>
      </w:r>
    </w:p>
    <w:p w14:paraId="2FBE8366" w14:textId="77777777" w:rsidR="00260A10" w:rsidRDefault="00AE0B8D">
      <w:pPr>
        <w:pStyle w:val="B3"/>
      </w:pPr>
      <w:r>
        <w:t>3&gt;</w:t>
      </w:r>
      <w:r>
        <w:tab/>
        <w:t xml:space="preserve">include </w:t>
      </w:r>
      <w:r>
        <w:rPr>
          <w:i/>
        </w:rPr>
        <w:t>ng-5G-S-TMSI</w:t>
      </w:r>
      <w:r>
        <w:t xml:space="preserve"> in the </w:t>
      </w:r>
      <w:r>
        <w:rPr>
          <w:i/>
        </w:rPr>
        <w:t>sl-PagingIdentityRemoteUE</w:t>
      </w:r>
      <w:r>
        <w:t>;</w:t>
      </w:r>
    </w:p>
    <w:p w14:paraId="3AC3B027" w14:textId="77777777" w:rsidR="00260A10" w:rsidRDefault="00AE0B8D">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049A8AE" w14:textId="77777777" w:rsidR="00260A10" w:rsidRDefault="00AE0B8D">
      <w:pPr>
        <w:pStyle w:val="B2"/>
      </w:pPr>
      <w:r>
        <w:t>2&gt;</w:t>
      </w:r>
      <w:r>
        <w:tab/>
        <w:t>else if the L2 U2N Remote UE is in RRC_INACTIVE:</w:t>
      </w:r>
    </w:p>
    <w:p w14:paraId="24D8CCE4" w14:textId="77777777" w:rsidR="00260A10" w:rsidRDefault="00AE0B8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C390AB7" w14:textId="77777777" w:rsidR="00260A10" w:rsidRDefault="00AE0B8D">
      <w:pPr>
        <w:pStyle w:val="B3"/>
      </w:pPr>
      <w:r>
        <w:t>3&gt;</w:t>
      </w:r>
      <w:r>
        <w:tab/>
        <w:t>if the UE specific DRX cycle is configured by upper layer,</w:t>
      </w:r>
    </w:p>
    <w:p w14:paraId="235CE613" w14:textId="77777777" w:rsidR="00260A10" w:rsidRDefault="00AE0B8D">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DF32757" w14:textId="77777777" w:rsidR="00260A10" w:rsidRDefault="00AE0B8D">
      <w:pPr>
        <w:pStyle w:val="B3"/>
      </w:pPr>
      <w:r>
        <w:t>3&gt;</w:t>
      </w:r>
      <w:r>
        <w:tab/>
        <w:t>else:</w:t>
      </w:r>
    </w:p>
    <w:p w14:paraId="3439168A" w14:textId="77777777" w:rsidR="00260A10" w:rsidRDefault="00AE0B8D">
      <w:pPr>
        <w:pStyle w:val="B4"/>
      </w:pPr>
      <w:r>
        <w:t>4&gt;</w:t>
      </w:r>
      <w:r>
        <w:tab/>
        <w:t xml:space="preserve">set </w:t>
      </w:r>
      <w:r>
        <w:rPr>
          <w:i/>
        </w:rPr>
        <w:t>sl-PagingCycleRemoteUE</w:t>
      </w:r>
      <w:r>
        <w:t xml:space="preserve"> to the value of UE specific DRX cycle configured by RRC;</w:t>
      </w:r>
    </w:p>
    <w:p w14:paraId="0D226F1F" w14:textId="77777777" w:rsidR="00260A10" w:rsidRDefault="00AE0B8D">
      <w:pPr>
        <w:pStyle w:val="B2"/>
      </w:pPr>
      <w:bookmarkStart w:id="1407" w:name="_Hlk209116601"/>
      <w:r>
        <w:t>2&gt;</w:t>
      </w:r>
      <w:r>
        <w:tab/>
        <w:t>if any paging information is received from the Child UE</w:t>
      </w:r>
      <w:ins w:id="1408" w:author="Apple - Zhibin Wu" w:date="2025-09-30T14:50:00Z">
        <w:r>
          <w:t xml:space="preserve"> or a Child UE is no longer connected to the L2 U2N intermediate Relay UE</w:t>
        </w:r>
      </w:ins>
      <w:r>
        <w:t>:</w:t>
      </w:r>
    </w:p>
    <w:p w14:paraId="7D0DBA92" w14:textId="77777777" w:rsidR="00260A10" w:rsidRDefault="00AE0B8D">
      <w:pPr>
        <w:pStyle w:val="B3"/>
      </w:pPr>
      <w:r>
        <w:t>3&gt;</w:t>
      </w:r>
      <w:r>
        <w:tab/>
        <w:t xml:space="preserve">include the </w:t>
      </w:r>
      <w:del w:id="1409" w:author="Apple - Zhibin Wu" w:date="2025-09-30T14:49:00Z">
        <w:r>
          <w:delText xml:space="preserve">received </w:delText>
        </w:r>
      </w:del>
      <w:ins w:id="1410" w:author="Apple - Zhibin Wu" w:date="2025-09-30T14:49:00Z">
        <w:r>
          <w:t xml:space="preserve">updated </w:t>
        </w:r>
      </w:ins>
      <w:r>
        <w:t>paging information</w:t>
      </w:r>
      <w:ins w:id="1411"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407"/>
    <w:p w14:paraId="12BB69BB" w14:textId="77777777" w:rsidR="00260A10" w:rsidRDefault="00AE0B8D">
      <w:pPr>
        <w:pStyle w:val="B1"/>
      </w:pPr>
      <w:r>
        <w:t>1&gt;</w:t>
      </w:r>
      <w:r>
        <w:tab/>
        <w:t xml:space="preserve">submit the </w:t>
      </w:r>
      <w:r>
        <w:rPr>
          <w:i/>
        </w:rPr>
        <w:t xml:space="preserve">RemoteUEInformationSidelink </w:t>
      </w:r>
      <w:r>
        <w:t>message to lower layers for transmission;</w:t>
      </w:r>
    </w:p>
    <w:p w14:paraId="3AD3D39F" w14:textId="77777777" w:rsidR="00260A10" w:rsidRDefault="00260A10">
      <w:pPr>
        <w:pStyle w:val="af3"/>
      </w:pPr>
    </w:p>
    <w:p w14:paraId="6B6A4670" w14:textId="77777777" w:rsidR="00260A10" w:rsidRDefault="00AE0B8D">
      <w:r>
        <w:rPr>
          <w:b/>
        </w:rPr>
        <w:t>[Comments]</w:t>
      </w:r>
      <w:r>
        <w:t>:</w:t>
      </w:r>
    </w:p>
    <w:p w14:paraId="671D220F" w14:textId="77777777" w:rsidR="00260A10" w:rsidRDefault="00AE0B8D">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63B07E87" w14:textId="77777777" w:rsidR="00260A10" w:rsidRDefault="00AE0B8D">
      <w:r>
        <w:t>PC5 RLF will only happen in the when the UEs are in RRC_CONNECTED State it will not happen when the UEs are in RRC_IDLE or inactive. So the second trigger condition is not valid.</w:t>
      </w:r>
    </w:p>
    <w:p w14:paraId="04F2DC29" w14:textId="77777777" w:rsidR="00260A10" w:rsidRDefault="00AE0B8D">
      <w:r>
        <w:t>We can discuss the need for other changes based on contribution .</w:t>
      </w:r>
    </w:p>
    <w:p w14:paraId="73F4BF92" w14:textId="77777777" w:rsidR="00260A10" w:rsidRDefault="00AE0B8D">
      <w:pPr>
        <w:pStyle w:val="1"/>
        <w:rPr>
          <w:rFonts w:eastAsia="宋体"/>
          <w:lang w:val="en-US"/>
        </w:rPr>
      </w:pPr>
      <w:r>
        <w:rPr>
          <w:rFonts w:eastAsia="宋体"/>
          <w:lang w:val="en-US"/>
        </w:rPr>
        <w:t>X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A4C129C" w14:textId="77777777">
        <w:tc>
          <w:tcPr>
            <w:tcW w:w="967" w:type="dxa"/>
          </w:tcPr>
          <w:p w14:paraId="0F664A77" w14:textId="77777777" w:rsidR="00260A10" w:rsidRDefault="00AE0B8D">
            <w:r>
              <w:t>RIL Id</w:t>
            </w:r>
          </w:p>
        </w:tc>
        <w:tc>
          <w:tcPr>
            <w:tcW w:w="948" w:type="dxa"/>
          </w:tcPr>
          <w:p w14:paraId="62436576" w14:textId="77777777" w:rsidR="00260A10" w:rsidRDefault="00AE0B8D">
            <w:r>
              <w:t>WI</w:t>
            </w:r>
          </w:p>
        </w:tc>
        <w:tc>
          <w:tcPr>
            <w:tcW w:w="1068" w:type="dxa"/>
          </w:tcPr>
          <w:p w14:paraId="4E983C7A" w14:textId="77777777" w:rsidR="00260A10" w:rsidRDefault="00AE0B8D">
            <w:r>
              <w:t>Class</w:t>
            </w:r>
          </w:p>
        </w:tc>
        <w:tc>
          <w:tcPr>
            <w:tcW w:w="2797" w:type="dxa"/>
          </w:tcPr>
          <w:p w14:paraId="415501A4" w14:textId="77777777" w:rsidR="00260A10" w:rsidRDefault="00AE0B8D">
            <w:r>
              <w:t>Title</w:t>
            </w:r>
          </w:p>
        </w:tc>
        <w:tc>
          <w:tcPr>
            <w:tcW w:w="1161" w:type="dxa"/>
          </w:tcPr>
          <w:p w14:paraId="752CCAF0" w14:textId="77777777" w:rsidR="00260A10" w:rsidRDefault="00AE0B8D">
            <w:r>
              <w:t>Tdoc</w:t>
            </w:r>
          </w:p>
        </w:tc>
        <w:tc>
          <w:tcPr>
            <w:tcW w:w="1559" w:type="dxa"/>
          </w:tcPr>
          <w:p w14:paraId="52725BA3" w14:textId="77777777" w:rsidR="00260A10" w:rsidRDefault="00AE0B8D">
            <w:r>
              <w:t>Delegate</w:t>
            </w:r>
          </w:p>
        </w:tc>
        <w:tc>
          <w:tcPr>
            <w:tcW w:w="993" w:type="dxa"/>
          </w:tcPr>
          <w:p w14:paraId="08325F33" w14:textId="77777777" w:rsidR="00260A10" w:rsidRDefault="00AE0B8D">
            <w:r>
              <w:t>Misc</w:t>
            </w:r>
          </w:p>
        </w:tc>
        <w:tc>
          <w:tcPr>
            <w:tcW w:w="850" w:type="dxa"/>
          </w:tcPr>
          <w:p w14:paraId="0F7AD8FC" w14:textId="77777777" w:rsidR="00260A10" w:rsidRDefault="00AE0B8D">
            <w:r>
              <w:t>File version</w:t>
            </w:r>
          </w:p>
        </w:tc>
        <w:tc>
          <w:tcPr>
            <w:tcW w:w="814" w:type="dxa"/>
          </w:tcPr>
          <w:p w14:paraId="76E2EA86" w14:textId="77777777" w:rsidR="00260A10" w:rsidRDefault="00AE0B8D">
            <w:r>
              <w:t>Status</w:t>
            </w:r>
          </w:p>
        </w:tc>
      </w:tr>
      <w:tr w:rsidR="00260A10" w14:paraId="41AF47FB" w14:textId="77777777">
        <w:tc>
          <w:tcPr>
            <w:tcW w:w="967" w:type="dxa"/>
          </w:tcPr>
          <w:p w14:paraId="5372D525" w14:textId="77777777" w:rsidR="00260A10" w:rsidRDefault="00AE0B8D">
            <w:pPr>
              <w:rPr>
                <w:rFonts w:eastAsia="宋体"/>
              </w:rPr>
            </w:pPr>
            <w:r>
              <w:rPr>
                <w:rFonts w:eastAsia="宋体"/>
              </w:rPr>
              <w:t>X501</w:t>
            </w:r>
          </w:p>
        </w:tc>
        <w:tc>
          <w:tcPr>
            <w:tcW w:w="948" w:type="dxa"/>
          </w:tcPr>
          <w:p w14:paraId="7767CAA0" w14:textId="77777777" w:rsidR="00260A10" w:rsidRDefault="00AE0B8D">
            <w:r>
              <w:rPr>
                <w:rFonts w:eastAsia="Malgun Gothic" w:cs="Arial"/>
              </w:rPr>
              <w:t>SLRelay</w:t>
            </w:r>
          </w:p>
        </w:tc>
        <w:tc>
          <w:tcPr>
            <w:tcW w:w="1068" w:type="dxa"/>
          </w:tcPr>
          <w:p w14:paraId="63D54253" w14:textId="77777777" w:rsidR="00260A10" w:rsidRDefault="00AE0B8D">
            <w:pPr>
              <w:rPr>
                <w:rFonts w:eastAsia="等线"/>
              </w:rPr>
            </w:pPr>
            <w:r>
              <w:rPr>
                <w:rFonts w:eastAsia="等线" w:hint="eastAsia"/>
              </w:rPr>
              <w:t>1</w:t>
            </w:r>
          </w:p>
        </w:tc>
        <w:tc>
          <w:tcPr>
            <w:tcW w:w="2797" w:type="dxa"/>
          </w:tcPr>
          <w:p w14:paraId="075E6111" w14:textId="77777777" w:rsidR="00260A10" w:rsidRDefault="00AE0B8D">
            <w:pPr>
              <w:rPr>
                <w:rFonts w:eastAsia="等线"/>
              </w:rPr>
            </w:pPr>
            <w:r>
              <w:rPr>
                <w:rFonts w:eastAsia="等线" w:hint="eastAsia"/>
              </w:rPr>
              <w:t>S</w:t>
            </w:r>
            <w:r>
              <w:rPr>
                <w:rFonts w:eastAsia="等线"/>
              </w:rPr>
              <w:t>I request determination</w:t>
            </w:r>
          </w:p>
        </w:tc>
        <w:tc>
          <w:tcPr>
            <w:tcW w:w="1161" w:type="dxa"/>
          </w:tcPr>
          <w:p w14:paraId="4ABE86C4" w14:textId="77777777" w:rsidR="00260A10" w:rsidRDefault="00260A10">
            <w:pPr>
              <w:rPr>
                <w:rFonts w:eastAsia="等线"/>
              </w:rPr>
            </w:pPr>
          </w:p>
        </w:tc>
        <w:tc>
          <w:tcPr>
            <w:tcW w:w="1559" w:type="dxa"/>
          </w:tcPr>
          <w:p w14:paraId="0A44F2E2" w14:textId="77777777" w:rsidR="00260A10" w:rsidRDefault="00AE0B8D">
            <w:pPr>
              <w:rPr>
                <w:rFonts w:eastAsia="等线"/>
              </w:rPr>
            </w:pPr>
            <w:r>
              <w:rPr>
                <w:rFonts w:eastAsia="等线" w:hint="eastAsia"/>
              </w:rPr>
              <w:t>X</w:t>
            </w:r>
            <w:r>
              <w:rPr>
                <w:rFonts w:eastAsia="等线"/>
              </w:rPr>
              <w:t>iaomi (Xing Yang)</w:t>
            </w:r>
          </w:p>
        </w:tc>
        <w:tc>
          <w:tcPr>
            <w:tcW w:w="993" w:type="dxa"/>
          </w:tcPr>
          <w:p w14:paraId="12268E3D" w14:textId="77777777" w:rsidR="00260A10" w:rsidRDefault="00260A10"/>
        </w:tc>
        <w:tc>
          <w:tcPr>
            <w:tcW w:w="850" w:type="dxa"/>
          </w:tcPr>
          <w:p w14:paraId="6C2B6E3C" w14:textId="77777777" w:rsidR="00260A10" w:rsidRDefault="00AE0B8D">
            <w:pPr>
              <w:rPr>
                <w:rFonts w:eastAsia="宋体"/>
              </w:rPr>
            </w:pPr>
            <w:r>
              <w:t>V00</w:t>
            </w:r>
            <w:r>
              <w:rPr>
                <w:rFonts w:eastAsia="宋体"/>
              </w:rPr>
              <w:t>5</w:t>
            </w:r>
          </w:p>
        </w:tc>
        <w:tc>
          <w:tcPr>
            <w:tcW w:w="814" w:type="dxa"/>
          </w:tcPr>
          <w:p w14:paraId="5930D6DA" w14:textId="77777777" w:rsidR="00260A10" w:rsidRDefault="00AE0B8D">
            <w:r>
              <w:rPr>
                <w:rFonts w:eastAsia="等线"/>
              </w:rPr>
              <w:t>PropReject</w:t>
            </w:r>
          </w:p>
        </w:tc>
      </w:tr>
    </w:tbl>
    <w:p w14:paraId="7C693967" w14:textId="77777777" w:rsidR="00260A10" w:rsidRDefault="00AE0B8D">
      <w:pPr>
        <w:pStyle w:val="af3"/>
        <w:rPr>
          <w:i/>
          <w:iCs/>
          <w:szCs w:val="16"/>
        </w:rPr>
      </w:pPr>
      <w:r>
        <w:rPr>
          <w:b/>
        </w:rPr>
        <w:br/>
        <w:t>[Description]</w:t>
      </w:r>
      <w:r>
        <w:t>:</w:t>
      </w:r>
    </w:p>
    <w:p w14:paraId="6BCC20B9" w14:textId="77777777" w:rsidR="00260A10" w:rsidRDefault="00AE0B8D">
      <w:pPr>
        <w:pStyle w:val="af3"/>
        <w:rPr>
          <w:rFonts w:eastAsia="宋体"/>
          <w:lang w:val="en-US"/>
        </w:rPr>
      </w:pPr>
      <w:r>
        <w:rPr>
          <w:rFonts w:eastAsia="宋体"/>
          <w:lang w:val="en-US"/>
        </w:rPr>
        <w:lastRenderedPageBreak/>
        <w:tab/>
        <w:t>The intermediate relay UE shall also request the SIBs requested by child UE.</w:t>
      </w:r>
    </w:p>
    <w:p w14:paraId="1110403D" w14:textId="77777777" w:rsidR="00260A10" w:rsidRDefault="00AE0B8D">
      <w:pPr>
        <w:pStyle w:val="af3"/>
      </w:pPr>
      <w:r>
        <w:rPr>
          <w:b/>
        </w:rPr>
        <w:t>[Proposed Change]</w:t>
      </w:r>
      <w:r>
        <w:t xml:space="preserve">: </w:t>
      </w:r>
    </w:p>
    <w:p w14:paraId="377D0E58" w14:textId="77777777" w:rsidR="00260A10" w:rsidRDefault="00AE0B8D">
      <w:pPr>
        <w:pStyle w:val="50"/>
        <w:rPr>
          <w:rFonts w:eastAsia="MS Mincho"/>
        </w:rPr>
      </w:pPr>
      <w:bookmarkStart w:id="1412" w:name="_Toc193445885"/>
      <w:bookmarkStart w:id="1413" w:name="_Toc193451690"/>
      <w:bookmarkStart w:id="1414" w:name="_Toc201295246"/>
      <w:bookmarkStart w:id="1415" w:name="_Toc19346295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412"/>
      <w:bookmarkEnd w:id="1413"/>
      <w:bookmarkEnd w:id="1414"/>
      <w:bookmarkEnd w:id="1415"/>
    </w:p>
    <w:p w14:paraId="539C29EC" w14:textId="77777777" w:rsidR="00260A10" w:rsidRDefault="00AE0B8D">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2901286A" w14:textId="77777777" w:rsidR="00260A10" w:rsidRDefault="00AE0B8D">
      <w:pPr>
        <w:pStyle w:val="B1"/>
      </w:pPr>
      <w:r>
        <w:t>1&gt;</w:t>
      </w:r>
      <w:r>
        <w:tab/>
        <w:t>if the UE has SIB request information to provide (e.g. the UE has not stored a valid version of a SIB, in accordance with clause 5.2.2.2.1, of one or several required SIB(s) in accordance with clause 5.2.2.1</w:t>
      </w:r>
      <w:ins w:id="1416"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2C7830A4" w14:textId="77777777" w:rsidR="00260A10" w:rsidRDefault="00260A10">
      <w:pPr>
        <w:pStyle w:val="af3"/>
        <w:ind w:left="840" w:firstLine="280"/>
        <w:rPr>
          <w:rFonts w:eastAsia="宋体"/>
          <w:lang w:val="en-US"/>
        </w:rPr>
      </w:pPr>
    </w:p>
    <w:p w14:paraId="19EEDE05" w14:textId="77777777" w:rsidR="00260A10" w:rsidRDefault="00AE0B8D">
      <w:r>
        <w:rPr>
          <w:b/>
        </w:rPr>
        <w:t>[Comments]</w:t>
      </w:r>
      <w:r>
        <w:t>:</w:t>
      </w:r>
    </w:p>
    <w:p w14:paraId="7BC82281" w14:textId="77777777" w:rsidR="00260A10" w:rsidRDefault="00AE0B8D">
      <w:pPr>
        <w:rPr>
          <w:rFonts w:eastAsia="等线"/>
        </w:rPr>
      </w:pPr>
      <w:r>
        <w:rPr>
          <w:rFonts w:eastAsia="等线"/>
        </w:rPr>
        <w:t>[Rapporteur]: The proposed addition is not essential as the intermediate relay UE will generally have child UEs connected to it hence rapporteur recommends " PropReject " status for this RIL.</w:t>
      </w:r>
    </w:p>
    <w:p w14:paraId="47E0B403" w14:textId="77777777" w:rsidR="00260A10" w:rsidRDefault="00AE0B8D">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1266A864" w14:textId="77777777" w:rsidR="00260A10" w:rsidRDefault="00AE0B8D">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0756BAE1" w14:textId="77777777" w:rsidR="00260A10" w:rsidRDefault="00AE0B8D">
      <w:pPr>
        <w:pStyle w:val="1"/>
        <w:rPr>
          <w:rFonts w:eastAsiaTheme="minorEastAsia"/>
          <w:lang w:eastAsia="ja-JP"/>
        </w:rPr>
      </w:pPr>
      <w:r>
        <w:rPr>
          <w:rFonts w:eastAsiaTheme="minorEastAsia" w:hint="eastAsia"/>
          <w:lang w:eastAsia="ja-JP"/>
        </w:rPr>
        <w:t>J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64B39BC" w14:textId="77777777">
        <w:tc>
          <w:tcPr>
            <w:tcW w:w="967" w:type="dxa"/>
          </w:tcPr>
          <w:p w14:paraId="254C0635" w14:textId="77777777" w:rsidR="00260A10" w:rsidRDefault="00AE0B8D">
            <w:r>
              <w:t>RIL Id</w:t>
            </w:r>
          </w:p>
        </w:tc>
        <w:tc>
          <w:tcPr>
            <w:tcW w:w="948" w:type="dxa"/>
          </w:tcPr>
          <w:p w14:paraId="7096E921" w14:textId="77777777" w:rsidR="00260A10" w:rsidRDefault="00AE0B8D">
            <w:r>
              <w:t>WI</w:t>
            </w:r>
          </w:p>
        </w:tc>
        <w:tc>
          <w:tcPr>
            <w:tcW w:w="1068" w:type="dxa"/>
          </w:tcPr>
          <w:p w14:paraId="687A9AEF" w14:textId="77777777" w:rsidR="00260A10" w:rsidRDefault="00AE0B8D">
            <w:r>
              <w:t>Class</w:t>
            </w:r>
          </w:p>
        </w:tc>
        <w:tc>
          <w:tcPr>
            <w:tcW w:w="2797" w:type="dxa"/>
          </w:tcPr>
          <w:p w14:paraId="4296BE15" w14:textId="77777777" w:rsidR="00260A10" w:rsidRDefault="00AE0B8D">
            <w:r>
              <w:t>Title</w:t>
            </w:r>
          </w:p>
        </w:tc>
        <w:tc>
          <w:tcPr>
            <w:tcW w:w="1161" w:type="dxa"/>
          </w:tcPr>
          <w:p w14:paraId="2C06FDC0" w14:textId="77777777" w:rsidR="00260A10" w:rsidRDefault="00AE0B8D">
            <w:r>
              <w:t>Tdoc</w:t>
            </w:r>
          </w:p>
        </w:tc>
        <w:tc>
          <w:tcPr>
            <w:tcW w:w="1559" w:type="dxa"/>
          </w:tcPr>
          <w:p w14:paraId="23418B97" w14:textId="77777777" w:rsidR="00260A10" w:rsidRDefault="00AE0B8D">
            <w:r>
              <w:t>Delegate</w:t>
            </w:r>
          </w:p>
        </w:tc>
        <w:tc>
          <w:tcPr>
            <w:tcW w:w="993" w:type="dxa"/>
          </w:tcPr>
          <w:p w14:paraId="2494D55B" w14:textId="77777777" w:rsidR="00260A10" w:rsidRDefault="00AE0B8D">
            <w:r>
              <w:t>Misc</w:t>
            </w:r>
          </w:p>
        </w:tc>
        <w:tc>
          <w:tcPr>
            <w:tcW w:w="850" w:type="dxa"/>
          </w:tcPr>
          <w:p w14:paraId="7CC9D20E" w14:textId="77777777" w:rsidR="00260A10" w:rsidRDefault="00AE0B8D">
            <w:r>
              <w:t>File version</w:t>
            </w:r>
          </w:p>
        </w:tc>
        <w:tc>
          <w:tcPr>
            <w:tcW w:w="814" w:type="dxa"/>
          </w:tcPr>
          <w:p w14:paraId="658C66A8" w14:textId="77777777" w:rsidR="00260A10" w:rsidRDefault="00AE0B8D">
            <w:r>
              <w:t>Status</w:t>
            </w:r>
          </w:p>
        </w:tc>
      </w:tr>
      <w:tr w:rsidR="00260A10" w14:paraId="2A55AD54" w14:textId="77777777">
        <w:tc>
          <w:tcPr>
            <w:tcW w:w="967" w:type="dxa"/>
          </w:tcPr>
          <w:p w14:paraId="1EF2C10F" w14:textId="77777777" w:rsidR="00260A10" w:rsidRDefault="00AE0B8D">
            <w:pPr>
              <w:rPr>
                <w:rFonts w:eastAsiaTheme="minorEastAsia"/>
                <w:lang w:eastAsia="ja-JP"/>
              </w:rPr>
            </w:pPr>
            <w:r>
              <w:rPr>
                <w:rFonts w:eastAsiaTheme="minorEastAsia" w:hint="eastAsia"/>
                <w:lang w:eastAsia="ja-JP"/>
              </w:rPr>
              <w:t>J058</w:t>
            </w:r>
          </w:p>
        </w:tc>
        <w:tc>
          <w:tcPr>
            <w:tcW w:w="948" w:type="dxa"/>
          </w:tcPr>
          <w:p w14:paraId="61E5152B" w14:textId="77777777" w:rsidR="00260A10" w:rsidRDefault="00AE0B8D">
            <w:r>
              <w:rPr>
                <w:rFonts w:eastAsia="Malgun Gothic" w:cs="Arial"/>
              </w:rPr>
              <w:t>NR_SL_relay_multihop-Core</w:t>
            </w:r>
          </w:p>
        </w:tc>
        <w:tc>
          <w:tcPr>
            <w:tcW w:w="1068" w:type="dxa"/>
          </w:tcPr>
          <w:p w14:paraId="2C69FFB8" w14:textId="77777777" w:rsidR="00260A10" w:rsidRDefault="00AE0B8D">
            <w:r>
              <w:rPr>
                <w:rFonts w:eastAsia="等线" w:hint="eastAsia"/>
              </w:rPr>
              <w:t>1</w:t>
            </w:r>
          </w:p>
        </w:tc>
        <w:tc>
          <w:tcPr>
            <w:tcW w:w="2797" w:type="dxa"/>
          </w:tcPr>
          <w:p w14:paraId="7983FB4D" w14:textId="77777777" w:rsidR="00260A10" w:rsidRDefault="00AE0B8D">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74CA16C" w14:textId="77777777" w:rsidR="00260A10" w:rsidRDefault="00260A10"/>
        </w:tc>
        <w:tc>
          <w:tcPr>
            <w:tcW w:w="1559" w:type="dxa"/>
          </w:tcPr>
          <w:p w14:paraId="31D98E04" w14:textId="77777777" w:rsidR="00260A10" w:rsidRDefault="00AE0B8D">
            <w:r>
              <w:rPr>
                <w:rFonts w:eastAsiaTheme="minorEastAsia" w:hint="eastAsia"/>
                <w:lang w:eastAsia="ja-JP"/>
              </w:rPr>
              <w:t>Tsuboi (Sharp)</w:t>
            </w:r>
          </w:p>
        </w:tc>
        <w:tc>
          <w:tcPr>
            <w:tcW w:w="993" w:type="dxa"/>
          </w:tcPr>
          <w:p w14:paraId="022A0ADF" w14:textId="77777777" w:rsidR="00260A10" w:rsidRDefault="00260A10"/>
        </w:tc>
        <w:tc>
          <w:tcPr>
            <w:tcW w:w="850" w:type="dxa"/>
          </w:tcPr>
          <w:p w14:paraId="21EFB134" w14:textId="77777777" w:rsidR="00260A10" w:rsidRDefault="00AE0B8D">
            <w:r>
              <w:t>v019</w:t>
            </w:r>
          </w:p>
        </w:tc>
        <w:tc>
          <w:tcPr>
            <w:tcW w:w="814" w:type="dxa"/>
          </w:tcPr>
          <w:p w14:paraId="036DE779" w14:textId="77777777" w:rsidR="00260A10" w:rsidRDefault="00AE0B8D">
            <w:pPr>
              <w:rPr>
                <w:rFonts w:eastAsiaTheme="minorEastAsia"/>
                <w:lang w:eastAsia="ja-JP"/>
              </w:rPr>
            </w:pPr>
            <w:r>
              <w:rPr>
                <w:rFonts w:eastAsiaTheme="minorEastAsia"/>
                <w:lang w:eastAsia="ja-JP"/>
              </w:rPr>
              <w:t>PropAgree</w:t>
            </w:r>
          </w:p>
        </w:tc>
      </w:tr>
    </w:tbl>
    <w:p w14:paraId="33E734FA" w14:textId="77777777" w:rsidR="00260A10" w:rsidRDefault="00AE0B8D">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47E81CE8" w14:textId="77777777" w:rsidR="00260A10" w:rsidRDefault="00AE0B8D">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2EA9D210" w14:textId="77777777" w:rsidR="00260A10" w:rsidRDefault="00260A10">
      <w:pPr>
        <w:pStyle w:val="af3"/>
        <w:rPr>
          <w:rFonts w:eastAsiaTheme="minorEastAsia"/>
          <w:lang w:eastAsia="ja-JP"/>
        </w:rPr>
      </w:pPr>
    </w:p>
    <w:p w14:paraId="43EC8B3A" w14:textId="77777777" w:rsidR="00260A10" w:rsidRDefault="00AE0B8D">
      <w:pPr>
        <w:pStyle w:val="af3"/>
        <w:rPr>
          <w:rFonts w:eastAsiaTheme="minorEastAsia"/>
          <w:lang w:eastAsia="ja-JP"/>
        </w:rPr>
      </w:pPr>
      <w:r>
        <w:rPr>
          <w:b/>
        </w:rPr>
        <w:lastRenderedPageBreak/>
        <w:t>[Proposed Change]</w:t>
      </w:r>
      <w:r>
        <w:t xml:space="preserve">: </w:t>
      </w:r>
    </w:p>
    <w:p w14:paraId="64A5FA9F" w14:textId="77777777" w:rsidR="00260A10" w:rsidRDefault="00AE0B8D">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4E8C9BB3" w14:textId="77777777" w:rsidR="00260A10" w:rsidRDefault="00260A10">
      <w:pPr>
        <w:pStyle w:val="af3"/>
        <w:rPr>
          <w:rFonts w:eastAsiaTheme="minorEastAsia"/>
          <w:lang w:eastAsia="ja-JP"/>
        </w:rPr>
      </w:pPr>
    </w:p>
    <w:p w14:paraId="033DF820" w14:textId="77777777" w:rsidR="00260A10" w:rsidRDefault="00AE0B8D">
      <w:r>
        <w:rPr>
          <w:b/>
        </w:rPr>
        <w:t>[Comments]</w:t>
      </w:r>
      <w:r>
        <w:t>:</w:t>
      </w:r>
    </w:p>
    <w:p w14:paraId="7B648BC9" w14:textId="77777777" w:rsidR="00260A10" w:rsidRDefault="00AE0B8D">
      <w:r>
        <w:t>[Rapporteur]: Agree to add sl-PagingInfo-RemoteUE-List  as proposed above . The status of this RIL is set to “PropAgree”.</w:t>
      </w:r>
    </w:p>
    <w:p w14:paraId="5B5385A5" w14:textId="77777777" w:rsidR="00260A10" w:rsidRDefault="00AE0B8D">
      <w:pPr>
        <w:pStyle w:val="1"/>
      </w:pPr>
      <w:r>
        <w:t>X5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8C37727" w14:textId="77777777">
        <w:tc>
          <w:tcPr>
            <w:tcW w:w="967" w:type="dxa"/>
          </w:tcPr>
          <w:p w14:paraId="2E3B03CD" w14:textId="77777777" w:rsidR="00260A10" w:rsidRDefault="00AE0B8D">
            <w:r>
              <w:t>RIL Id</w:t>
            </w:r>
          </w:p>
        </w:tc>
        <w:tc>
          <w:tcPr>
            <w:tcW w:w="948" w:type="dxa"/>
          </w:tcPr>
          <w:p w14:paraId="290DA8CA" w14:textId="77777777" w:rsidR="00260A10" w:rsidRDefault="00AE0B8D">
            <w:r>
              <w:t>WI</w:t>
            </w:r>
          </w:p>
        </w:tc>
        <w:tc>
          <w:tcPr>
            <w:tcW w:w="1068" w:type="dxa"/>
          </w:tcPr>
          <w:p w14:paraId="0C1114A5" w14:textId="77777777" w:rsidR="00260A10" w:rsidRDefault="00AE0B8D">
            <w:r>
              <w:t>Class</w:t>
            </w:r>
          </w:p>
        </w:tc>
        <w:tc>
          <w:tcPr>
            <w:tcW w:w="2797" w:type="dxa"/>
          </w:tcPr>
          <w:p w14:paraId="0651A775" w14:textId="77777777" w:rsidR="00260A10" w:rsidRDefault="00AE0B8D">
            <w:r>
              <w:t>Title</w:t>
            </w:r>
          </w:p>
        </w:tc>
        <w:tc>
          <w:tcPr>
            <w:tcW w:w="1161" w:type="dxa"/>
          </w:tcPr>
          <w:p w14:paraId="0591D8BF" w14:textId="77777777" w:rsidR="00260A10" w:rsidRDefault="00AE0B8D">
            <w:r>
              <w:t>Tdoc</w:t>
            </w:r>
          </w:p>
        </w:tc>
        <w:tc>
          <w:tcPr>
            <w:tcW w:w="1559" w:type="dxa"/>
          </w:tcPr>
          <w:p w14:paraId="4734D56D" w14:textId="77777777" w:rsidR="00260A10" w:rsidRDefault="00AE0B8D">
            <w:r>
              <w:t>Delegate</w:t>
            </w:r>
          </w:p>
        </w:tc>
        <w:tc>
          <w:tcPr>
            <w:tcW w:w="993" w:type="dxa"/>
          </w:tcPr>
          <w:p w14:paraId="50EC9FB9" w14:textId="77777777" w:rsidR="00260A10" w:rsidRDefault="00AE0B8D">
            <w:r>
              <w:t>Misc</w:t>
            </w:r>
          </w:p>
        </w:tc>
        <w:tc>
          <w:tcPr>
            <w:tcW w:w="850" w:type="dxa"/>
          </w:tcPr>
          <w:p w14:paraId="20B84FFB" w14:textId="77777777" w:rsidR="00260A10" w:rsidRDefault="00AE0B8D">
            <w:r>
              <w:t>File version</w:t>
            </w:r>
          </w:p>
        </w:tc>
        <w:tc>
          <w:tcPr>
            <w:tcW w:w="814" w:type="dxa"/>
          </w:tcPr>
          <w:p w14:paraId="59E10681" w14:textId="77777777" w:rsidR="00260A10" w:rsidRDefault="00AE0B8D">
            <w:r>
              <w:t>Status</w:t>
            </w:r>
          </w:p>
        </w:tc>
      </w:tr>
      <w:tr w:rsidR="00260A10" w14:paraId="5111BF33" w14:textId="77777777">
        <w:tc>
          <w:tcPr>
            <w:tcW w:w="967" w:type="dxa"/>
          </w:tcPr>
          <w:p w14:paraId="6DBEE968" w14:textId="77777777" w:rsidR="00260A10" w:rsidRDefault="00AE0B8D">
            <w:r>
              <w:rPr>
                <w:rFonts w:eastAsia="宋体"/>
              </w:rPr>
              <w:t>X502</w:t>
            </w:r>
          </w:p>
        </w:tc>
        <w:tc>
          <w:tcPr>
            <w:tcW w:w="948" w:type="dxa"/>
          </w:tcPr>
          <w:p w14:paraId="500D3D9B" w14:textId="77777777" w:rsidR="00260A10" w:rsidRDefault="00AE0B8D">
            <w:r>
              <w:rPr>
                <w:rFonts w:eastAsia="Malgun Gothic" w:cs="Arial"/>
              </w:rPr>
              <w:t>SLRelay</w:t>
            </w:r>
          </w:p>
        </w:tc>
        <w:tc>
          <w:tcPr>
            <w:tcW w:w="1068" w:type="dxa"/>
          </w:tcPr>
          <w:p w14:paraId="270142B2" w14:textId="77777777" w:rsidR="00260A10" w:rsidRDefault="00AE0B8D">
            <w:r>
              <w:rPr>
                <w:rFonts w:eastAsia="等线" w:hint="eastAsia"/>
              </w:rPr>
              <w:t>1</w:t>
            </w:r>
          </w:p>
        </w:tc>
        <w:tc>
          <w:tcPr>
            <w:tcW w:w="2797" w:type="dxa"/>
          </w:tcPr>
          <w:p w14:paraId="766862E7" w14:textId="77777777" w:rsidR="00260A10" w:rsidRDefault="00AE0B8D">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1DA7399F" w14:textId="77777777" w:rsidR="00260A10" w:rsidRDefault="00260A10"/>
        </w:tc>
        <w:tc>
          <w:tcPr>
            <w:tcW w:w="1559" w:type="dxa"/>
          </w:tcPr>
          <w:p w14:paraId="335A4C6C" w14:textId="77777777" w:rsidR="00260A10" w:rsidRDefault="00AE0B8D">
            <w:r>
              <w:rPr>
                <w:rFonts w:eastAsia="等线" w:hint="eastAsia"/>
              </w:rPr>
              <w:t>X</w:t>
            </w:r>
            <w:r>
              <w:rPr>
                <w:rFonts w:eastAsia="等线"/>
              </w:rPr>
              <w:t>iaomi (Shuai)</w:t>
            </w:r>
          </w:p>
        </w:tc>
        <w:tc>
          <w:tcPr>
            <w:tcW w:w="993" w:type="dxa"/>
          </w:tcPr>
          <w:p w14:paraId="2A32A5E6" w14:textId="77777777" w:rsidR="00260A10" w:rsidRDefault="00260A10"/>
        </w:tc>
        <w:tc>
          <w:tcPr>
            <w:tcW w:w="850" w:type="dxa"/>
          </w:tcPr>
          <w:p w14:paraId="74133A26" w14:textId="77777777" w:rsidR="00260A10" w:rsidRDefault="00AE0B8D">
            <w:r>
              <w:t>V00</w:t>
            </w:r>
            <w:r>
              <w:rPr>
                <w:rFonts w:eastAsia="宋体"/>
              </w:rPr>
              <w:t>5</w:t>
            </w:r>
          </w:p>
        </w:tc>
        <w:tc>
          <w:tcPr>
            <w:tcW w:w="814" w:type="dxa"/>
          </w:tcPr>
          <w:p w14:paraId="20AABC97" w14:textId="77777777" w:rsidR="00260A10" w:rsidRDefault="00AE0B8D">
            <w:r>
              <w:rPr>
                <w:rFonts w:eastAsia="等线"/>
              </w:rPr>
              <w:t>PropReject</w:t>
            </w:r>
          </w:p>
        </w:tc>
      </w:tr>
    </w:tbl>
    <w:p w14:paraId="30E0F945" w14:textId="77777777" w:rsidR="00260A10" w:rsidRDefault="00AE0B8D">
      <w:pPr>
        <w:pStyle w:val="af3"/>
      </w:pPr>
      <w:r>
        <w:rPr>
          <w:b/>
        </w:rPr>
        <w:br/>
        <w:t>[Description]</w:t>
      </w:r>
      <w:r>
        <w:t>: In clause 5.8.9.8.2, legacy paging information usually indicates paging message, while paging information here means paging monitoring parameter or paging information request, thus need to clarify.</w:t>
      </w:r>
    </w:p>
    <w:p w14:paraId="41C79B91" w14:textId="77777777" w:rsidR="00260A10" w:rsidRDefault="00AE0B8D">
      <w:pPr>
        <w:pStyle w:val="af3"/>
      </w:pPr>
      <w:r>
        <w:rPr>
          <w:b/>
        </w:rPr>
        <w:t>[Proposed Change]</w:t>
      </w:r>
      <w:r>
        <w:t>: See below change.</w:t>
      </w:r>
    </w:p>
    <w:p w14:paraId="21A7D8CD" w14:textId="77777777" w:rsidR="00260A10" w:rsidRDefault="00260A10">
      <w:pPr>
        <w:pStyle w:val="af3"/>
      </w:pPr>
    </w:p>
    <w:p w14:paraId="3F35031E" w14:textId="77777777" w:rsidR="00260A10" w:rsidRDefault="00AE0B8D">
      <w:pPr>
        <w:pStyle w:val="B2"/>
      </w:pPr>
      <w:r>
        <w:t>2&gt;</w:t>
      </w:r>
      <w:r>
        <w:tab/>
        <w:t xml:space="preserve">if any </w:t>
      </w:r>
      <w:bookmarkStart w:id="1417" w:name="_Hlk209992232"/>
      <w:ins w:id="1418" w:author="Xiaomi (Shuai)" w:date="2025-09-18T19:38:00Z">
        <w:r>
          <w:rPr>
            <w:i/>
            <w:iCs/>
          </w:rPr>
          <w:t>sl-PagingInfo-RemoteUE-List</w:t>
        </w:r>
        <w:r>
          <w:t xml:space="preserve"> or </w:t>
        </w:r>
        <w:r>
          <w:rPr>
            <w:i/>
            <w:iCs/>
          </w:rPr>
          <w:t>sl-PagingInfo-RemoteUE</w:t>
        </w:r>
      </w:ins>
      <w:bookmarkEnd w:id="1417"/>
      <w:del w:id="1419" w:author="Xiaomi (Shuai)" w:date="2025-09-18T19:38:00Z">
        <w:r>
          <w:delText>paging information</w:delText>
        </w:r>
      </w:del>
      <w:r>
        <w:t xml:space="preserve"> is received from the Child UE:</w:t>
      </w:r>
    </w:p>
    <w:p w14:paraId="6FC57D26" w14:textId="77777777" w:rsidR="00260A10" w:rsidRDefault="00AE0B8D">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065F0030" w14:textId="77777777" w:rsidR="00260A10" w:rsidRDefault="00260A10">
      <w:pPr>
        <w:pStyle w:val="af3"/>
      </w:pPr>
    </w:p>
    <w:p w14:paraId="0596DBC7" w14:textId="77777777" w:rsidR="00260A10" w:rsidRDefault="00AE0B8D">
      <w:r>
        <w:rPr>
          <w:b/>
        </w:rPr>
        <w:t>[Comments]</w:t>
      </w:r>
      <w:r>
        <w:t>:</w:t>
      </w:r>
    </w:p>
    <w:p w14:paraId="077A0676" w14:textId="77777777" w:rsidR="00260A10" w:rsidRDefault="00AE0B8D">
      <w:pPr>
        <w:rPr>
          <w:rFonts w:eastAsia="等线"/>
        </w:rPr>
      </w:pPr>
      <w:r>
        <w:rPr>
          <w:rFonts w:eastAsia="等线"/>
        </w:rPr>
        <w:t>[Rapporteur]: The proposed clarification is not essential as it is generallly understood that paging information is included in  sl-PagingInfo-RemoteUE-List or sl-PagingInfo-RemoteUE hence rapporteur recommends " PropReject " status for this RIL.</w:t>
      </w:r>
    </w:p>
    <w:p w14:paraId="6F5693F0" w14:textId="77777777" w:rsidR="00260A10" w:rsidRDefault="00AE0B8D">
      <w:pPr>
        <w:pStyle w:val="1"/>
      </w:pPr>
      <w:r>
        <w:lastRenderedPageBreak/>
        <w:t>K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808B73A" w14:textId="77777777">
        <w:tc>
          <w:tcPr>
            <w:tcW w:w="967" w:type="dxa"/>
          </w:tcPr>
          <w:p w14:paraId="67764B6E" w14:textId="77777777" w:rsidR="00260A10" w:rsidRDefault="00AE0B8D">
            <w:r>
              <w:t>RIL Id</w:t>
            </w:r>
          </w:p>
        </w:tc>
        <w:tc>
          <w:tcPr>
            <w:tcW w:w="948" w:type="dxa"/>
          </w:tcPr>
          <w:p w14:paraId="4038B4B8" w14:textId="77777777" w:rsidR="00260A10" w:rsidRDefault="00AE0B8D">
            <w:r>
              <w:t>WI</w:t>
            </w:r>
          </w:p>
        </w:tc>
        <w:tc>
          <w:tcPr>
            <w:tcW w:w="1068" w:type="dxa"/>
          </w:tcPr>
          <w:p w14:paraId="5A79D70D" w14:textId="77777777" w:rsidR="00260A10" w:rsidRDefault="00AE0B8D">
            <w:r>
              <w:t>Class</w:t>
            </w:r>
          </w:p>
        </w:tc>
        <w:tc>
          <w:tcPr>
            <w:tcW w:w="2797" w:type="dxa"/>
          </w:tcPr>
          <w:p w14:paraId="0F3BF042" w14:textId="77777777" w:rsidR="00260A10" w:rsidRDefault="00AE0B8D">
            <w:r>
              <w:t>Title</w:t>
            </w:r>
          </w:p>
        </w:tc>
        <w:tc>
          <w:tcPr>
            <w:tcW w:w="1161" w:type="dxa"/>
          </w:tcPr>
          <w:p w14:paraId="097CC1FC" w14:textId="77777777" w:rsidR="00260A10" w:rsidRDefault="00AE0B8D">
            <w:r>
              <w:t>Tdoc</w:t>
            </w:r>
          </w:p>
        </w:tc>
        <w:tc>
          <w:tcPr>
            <w:tcW w:w="1559" w:type="dxa"/>
          </w:tcPr>
          <w:p w14:paraId="122AA842" w14:textId="77777777" w:rsidR="00260A10" w:rsidRDefault="00AE0B8D">
            <w:r>
              <w:t>Delegate</w:t>
            </w:r>
          </w:p>
        </w:tc>
        <w:tc>
          <w:tcPr>
            <w:tcW w:w="993" w:type="dxa"/>
          </w:tcPr>
          <w:p w14:paraId="098598F0" w14:textId="77777777" w:rsidR="00260A10" w:rsidRDefault="00AE0B8D">
            <w:r>
              <w:t>Misc</w:t>
            </w:r>
          </w:p>
        </w:tc>
        <w:tc>
          <w:tcPr>
            <w:tcW w:w="850" w:type="dxa"/>
          </w:tcPr>
          <w:p w14:paraId="6548E210" w14:textId="77777777" w:rsidR="00260A10" w:rsidRDefault="00AE0B8D">
            <w:r>
              <w:t>File version</w:t>
            </w:r>
          </w:p>
        </w:tc>
        <w:tc>
          <w:tcPr>
            <w:tcW w:w="814" w:type="dxa"/>
          </w:tcPr>
          <w:p w14:paraId="38156677" w14:textId="77777777" w:rsidR="00260A10" w:rsidRDefault="00AE0B8D">
            <w:r>
              <w:t>Status</w:t>
            </w:r>
          </w:p>
        </w:tc>
      </w:tr>
      <w:tr w:rsidR="00260A10" w14:paraId="0DCB7BAB" w14:textId="77777777">
        <w:tc>
          <w:tcPr>
            <w:tcW w:w="967" w:type="dxa"/>
          </w:tcPr>
          <w:p w14:paraId="7169F74C" w14:textId="77777777" w:rsidR="00260A10" w:rsidRDefault="00AE0B8D">
            <w:r>
              <w:t>K003</w:t>
            </w:r>
          </w:p>
        </w:tc>
        <w:tc>
          <w:tcPr>
            <w:tcW w:w="948" w:type="dxa"/>
          </w:tcPr>
          <w:p w14:paraId="0941068A" w14:textId="77777777" w:rsidR="00260A10" w:rsidRDefault="00AE0B8D">
            <w:r>
              <w:rPr>
                <w:rFonts w:eastAsia="Malgun Gothic" w:cs="Arial"/>
              </w:rPr>
              <w:t>NR_SL_relay_multihop-Core</w:t>
            </w:r>
          </w:p>
        </w:tc>
        <w:tc>
          <w:tcPr>
            <w:tcW w:w="1068" w:type="dxa"/>
          </w:tcPr>
          <w:p w14:paraId="1EA48D37" w14:textId="77777777" w:rsidR="00260A10" w:rsidRDefault="00AE0B8D">
            <w:pPr>
              <w:rPr>
                <w:rFonts w:eastAsia="PMingLiU"/>
                <w:lang w:eastAsia="zh-TW"/>
              </w:rPr>
            </w:pPr>
            <w:r>
              <w:rPr>
                <w:rFonts w:eastAsia="PMingLiU" w:hint="eastAsia"/>
                <w:lang w:eastAsia="zh-TW"/>
              </w:rPr>
              <w:t>1</w:t>
            </w:r>
          </w:p>
        </w:tc>
        <w:tc>
          <w:tcPr>
            <w:tcW w:w="2797" w:type="dxa"/>
          </w:tcPr>
          <w:p w14:paraId="29CA297C" w14:textId="77777777" w:rsidR="00260A10" w:rsidRDefault="00AE0B8D">
            <w:r>
              <w:t xml:space="preserve">Release of </w:t>
            </w:r>
            <w:r>
              <w:rPr>
                <w:i/>
                <w:iCs/>
              </w:rPr>
              <w:t>sl-PagingInfo-RemoteUE-List</w:t>
            </w:r>
          </w:p>
        </w:tc>
        <w:tc>
          <w:tcPr>
            <w:tcW w:w="1161" w:type="dxa"/>
          </w:tcPr>
          <w:p w14:paraId="4BA63DDB" w14:textId="77777777" w:rsidR="00260A10" w:rsidRDefault="00260A10"/>
        </w:tc>
        <w:tc>
          <w:tcPr>
            <w:tcW w:w="1559" w:type="dxa"/>
          </w:tcPr>
          <w:p w14:paraId="439FE329" w14:textId="77777777" w:rsidR="00260A10" w:rsidRDefault="00AE0B8D">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7DA653F" w14:textId="77777777" w:rsidR="00260A10" w:rsidRDefault="00260A10"/>
        </w:tc>
        <w:tc>
          <w:tcPr>
            <w:tcW w:w="850" w:type="dxa"/>
          </w:tcPr>
          <w:p w14:paraId="406B1B6C" w14:textId="77777777" w:rsidR="00260A10" w:rsidRDefault="00AE0B8D">
            <w:r>
              <w:t>V007</w:t>
            </w:r>
          </w:p>
        </w:tc>
        <w:tc>
          <w:tcPr>
            <w:tcW w:w="814" w:type="dxa"/>
          </w:tcPr>
          <w:p w14:paraId="6807C989" w14:textId="77777777" w:rsidR="00260A10" w:rsidRDefault="00AE0B8D">
            <w:r>
              <w:rPr>
                <w:rFonts w:eastAsia="等线"/>
              </w:rPr>
              <w:t>PropReject</w:t>
            </w:r>
          </w:p>
        </w:tc>
      </w:tr>
    </w:tbl>
    <w:p w14:paraId="5253FC01" w14:textId="77777777" w:rsidR="00260A10" w:rsidRDefault="00AE0B8D">
      <w:pPr>
        <w:pStyle w:val="af3"/>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7AF784A2" w14:textId="77777777" w:rsidR="00260A10" w:rsidRDefault="00AE0B8D">
      <w:pPr>
        <w:pStyle w:val="af3"/>
      </w:pPr>
      <w:r>
        <w:rPr>
          <w:b/>
        </w:rPr>
        <w:t>[Proposed Change]</w:t>
      </w:r>
      <w:r>
        <w:t xml:space="preserve">: </w:t>
      </w:r>
    </w:p>
    <w:p w14:paraId="04A825A1" w14:textId="77777777" w:rsidR="00260A10" w:rsidRDefault="00AE0B8D">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41B83ED2" w14:textId="77777777" w:rsidR="00260A10" w:rsidRDefault="00AE0B8D">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44ED402" w14:textId="77777777" w:rsidR="00260A10" w:rsidRDefault="00AE0B8D">
      <w:pPr>
        <w:pStyle w:val="af3"/>
      </w:pPr>
      <w:r>
        <w:t>…</w:t>
      </w:r>
    </w:p>
    <w:p w14:paraId="6F2822C5" w14:textId="77777777" w:rsidR="00260A10" w:rsidRDefault="00AE0B8D">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71CADBCB" w14:textId="77777777" w:rsidR="00260A10" w:rsidRDefault="00AE0B8D">
      <w:pPr>
        <w:pStyle w:val="B1"/>
      </w:pPr>
      <w:r>
        <w:t xml:space="preserve">1&gt; set the </w:t>
      </w:r>
      <w:r>
        <w:rPr>
          <w:i/>
          <w:iCs/>
        </w:rPr>
        <w:t>sl-RequestedSIB-List</w:t>
      </w:r>
      <w:r>
        <w:t xml:space="preserve"> to the value </w:t>
      </w:r>
      <w:r>
        <w:rPr>
          <w:i/>
          <w:iCs/>
        </w:rPr>
        <w:t xml:space="preserve">release </w:t>
      </w:r>
      <w:r>
        <w:t>if requested before;</w:t>
      </w:r>
    </w:p>
    <w:p w14:paraId="0E5F0119" w14:textId="77777777" w:rsidR="00260A10" w:rsidRDefault="00AE0B8D">
      <w:pPr>
        <w:pStyle w:val="B1"/>
      </w:pPr>
      <w:r>
        <w:t xml:space="preserve">1&gt; set the </w:t>
      </w:r>
      <w:r>
        <w:rPr>
          <w:i/>
          <w:iCs/>
        </w:rPr>
        <w:t>sl-RequestedPosSIB-List</w:t>
      </w:r>
      <w:r>
        <w:t xml:space="preserve"> to the value </w:t>
      </w:r>
      <w:r>
        <w:rPr>
          <w:i/>
          <w:iCs/>
        </w:rPr>
        <w:t xml:space="preserve">release </w:t>
      </w:r>
      <w:r>
        <w:t>if requested before;</w:t>
      </w:r>
    </w:p>
    <w:p w14:paraId="6DB9C36B" w14:textId="77777777" w:rsidR="00260A10" w:rsidRDefault="00AE0B8D">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0A8AC793" w14:textId="77777777" w:rsidR="00260A10" w:rsidRDefault="00AE0B8D">
      <w:pPr>
        <w:pStyle w:val="B1"/>
      </w:pPr>
      <w:r>
        <w:t xml:space="preserve">1&gt; submit the </w:t>
      </w:r>
      <w:r>
        <w:rPr>
          <w:i/>
          <w:iCs/>
        </w:rPr>
        <w:t xml:space="preserve">RemoteUEInformationSidelink </w:t>
      </w:r>
      <w:r>
        <w:t>message to lower layers for transmission;</w:t>
      </w:r>
    </w:p>
    <w:p w14:paraId="091714DE" w14:textId="77777777" w:rsidR="00260A10" w:rsidRDefault="00AE0B8D">
      <w:pPr>
        <w:pStyle w:val="af3"/>
        <w:rPr>
          <w:rFonts w:eastAsia="PMingLiU"/>
          <w:lang w:eastAsia="zh-TW"/>
        </w:rPr>
      </w:pPr>
      <w:r>
        <w:rPr>
          <w:rFonts w:eastAsia="PMingLiU"/>
          <w:lang w:eastAsia="zh-TW"/>
        </w:rPr>
        <w:t>…</w:t>
      </w:r>
    </w:p>
    <w:p w14:paraId="5588408B" w14:textId="77777777" w:rsidR="00260A10" w:rsidRDefault="00AE0B8D">
      <w:r>
        <w:rPr>
          <w:b/>
        </w:rPr>
        <w:t>[Comments]</w:t>
      </w:r>
      <w:r>
        <w:t>:</w:t>
      </w:r>
    </w:p>
    <w:p w14:paraId="672101AA" w14:textId="77777777" w:rsidR="00260A10" w:rsidRDefault="00AE0B8D">
      <w:pPr>
        <w:rPr>
          <w:rFonts w:eastAsia="等线"/>
        </w:rPr>
      </w:pPr>
      <w:r>
        <w:rPr>
          <w:rFonts w:eastAsia="等线"/>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等线"/>
        </w:rPr>
        <w:t>. hence rapporteur recommends " PropReject " status for this RIL</w:t>
      </w:r>
    </w:p>
    <w:p w14:paraId="7849C98B" w14:textId="77777777" w:rsidR="00260A10" w:rsidRDefault="00AE0B8D">
      <w:pPr>
        <w:rPr>
          <w:rFonts w:eastAsia="等线"/>
          <w:lang w:val="en-US"/>
        </w:rPr>
      </w:pPr>
      <w:r>
        <w:rPr>
          <w:rFonts w:eastAsia="等线"/>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1C5E430" w14:textId="77777777" w:rsidR="00260A10" w:rsidRDefault="00AE0B8D">
      <w:pPr>
        <w:rPr>
          <w:rFonts w:eastAsia="等线"/>
          <w:lang w:val="en-US"/>
        </w:rPr>
      </w:pPr>
      <w:r>
        <w:rPr>
          <w:rFonts w:eastAsia="等线"/>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FCFE7AB" w14:textId="77777777" w:rsidR="00260A10" w:rsidRDefault="00AE0B8D">
      <w:pPr>
        <w:pStyle w:val="1"/>
      </w:pPr>
      <w:r>
        <w:t>K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37534A5" w14:textId="77777777">
        <w:tc>
          <w:tcPr>
            <w:tcW w:w="967" w:type="dxa"/>
          </w:tcPr>
          <w:p w14:paraId="45F769FB" w14:textId="77777777" w:rsidR="00260A10" w:rsidRDefault="00AE0B8D">
            <w:r>
              <w:t>RIL Id</w:t>
            </w:r>
          </w:p>
        </w:tc>
        <w:tc>
          <w:tcPr>
            <w:tcW w:w="948" w:type="dxa"/>
          </w:tcPr>
          <w:p w14:paraId="3FA99A60" w14:textId="77777777" w:rsidR="00260A10" w:rsidRDefault="00AE0B8D">
            <w:r>
              <w:t>WI</w:t>
            </w:r>
          </w:p>
        </w:tc>
        <w:tc>
          <w:tcPr>
            <w:tcW w:w="1068" w:type="dxa"/>
          </w:tcPr>
          <w:p w14:paraId="689426B2" w14:textId="77777777" w:rsidR="00260A10" w:rsidRDefault="00AE0B8D">
            <w:r>
              <w:t>Class</w:t>
            </w:r>
          </w:p>
        </w:tc>
        <w:tc>
          <w:tcPr>
            <w:tcW w:w="2797" w:type="dxa"/>
          </w:tcPr>
          <w:p w14:paraId="169D61FE" w14:textId="77777777" w:rsidR="00260A10" w:rsidRDefault="00AE0B8D">
            <w:r>
              <w:t>Title</w:t>
            </w:r>
          </w:p>
        </w:tc>
        <w:tc>
          <w:tcPr>
            <w:tcW w:w="1161" w:type="dxa"/>
          </w:tcPr>
          <w:p w14:paraId="2EC51342" w14:textId="77777777" w:rsidR="00260A10" w:rsidRDefault="00AE0B8D">
            <w:r>
              <w:t>Tdoc</w:t>
            </w:r>
          </w:p>
        </w:tc>
        <w:tc>
          <w:tcPr>
            <w:tcW w:w="1559" w:type="dxa"/>
          </w:tcPr>
          <w:p w14:paraId="5980977A" w14:textId="77777777" w:rsidR="00260A10" w:rsidRDefault="00AE0B8D">
            <w:r>
              <w:t>Delegate</w:t>
            </w:r>
          </w:p>
        </w:tc>
        <w:tc>
          <w:tcPr>
            <w:tcW w:w="993" w:type="dxa"/>
          </w:tcPr>
          <w:p w14:paraId="35400E9E" w14:textId="77777777" w:rsidR="00260A10" w:rsidRDefault="00AE0B8D">
            <w:r>
              <w:t>Misc</w:t>
            </w:r>
          </w:p>
        </w:tc>
        <w:tc>
          <w:tcPr>
            <w:tcW w:w="850" w:type="dxa"/>
          </w:tcPr>
          <w:p w14:paraId="757DA16E" w14:textId="77777777" w:rsidR="00260A10" w:rsidRDefault="00AE0B8D">
            <w:r>
              <w:t>File version</w:t>
            </w:r>
          </w:p>
        </w:tc>
        <w:tc>
          <w:tcPr>
            <w:tcW w:w="814" w:type="dxa"/>
          </w:tcPr>
          <w:p w14:paraId="6FA6F796" w14:textId="77777777" w:rsidR="00260A10" w:rsidRDefault="00AE0B8D">
            <w:r>
              <w:t>Status</w:t>
            </w:r>
          </w:p>
        </w:tc>
      </w:tr>
      <w:tr w:rsidR="00260A10" w14:paraId="722C2A8E" w14:textId="77777777">
        <w:tc>
          <w:tcPr>
            <w:tcW w:w="967" w:type="dxa"/>
          </w:tcPr>
          <w:p w14:paraId="72718138" w14:textId="77777777" w:rsidR="00260A10" w:rsidRDefault="00AE0B8D">
            <w:r>
              <w:t>K004</w:t>
            </w:r>
          </w:p>
        </w:tc>
        <w:tc>
          <w:tcPr>
            <w:tcW w:w="948" w:type="dxa"/>
          </w:tcPr>
          <w:p w14:paraId="0777351D" w14:textId="77777777" w:rsidR="00260A10" w:rsidRDefault="00AE0B8D">
            <w:r>
              <w:rPr>
                <w:rFonts w:eastAsia="Malgun Gothic" w:cs="Arial"/>
              </w:rPr>
              <w:t>NR_SL_relay_multihop-Core</w:t>
            </w:r>
          </w:p>
        </w:tc>
        <w:tc>
          <w:tcPr>
            <w:tcW w:w="1068" w:type="dxa"/>
          </w:tcPr>
          <w:p w14:paraId="033D3F14" w14:textId="77777777" w:rsidR="00260A10" w:rsidRDefault="00AE0B8D">
            <w:pPr>
              <w:rPr>
                <w:rFonts w:eastAsia="PMingLiU"/>
                <w:lang w:eastAsia="zh-TW"/>
              </w:rPr>
            </w:pPr>
            <w:r>
              <w:rPr>
                <w:rFonts w:eastAsia="PMingLiU" w:hint="eastAsia"/>
                <w:lang w:eastAsia="zh-TW"/>
              </w:rPr>
              <w:t>1</w:t>
            </w:r>
          </w:p>
        </w:tc>
        <w:tc>
          <w:tcPr>
            <w:tcW w:w="2797" w:type="dxa"/>
          </w:tcPr>
          <w:p w14:paraId="5FA995D1" w14:textId="77777777" w:rsidR="00260A10" w:rsidRDefault="00AE0B8D">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07E54B92" w14:textId="77777777" w:rsidR="00260A10" w:rsidRDefault="00260A10"/>
        </w:tc>
        <w:tc>
          <w:tcPr>
            <w:tcW w:w="1559" w:type="dxa"/>
          </w:tcPr>
          <w:p w14:paraId="0290E5F4" w14:textId="77777777" w:rsidR="00260A10" w:rsidRDefault="00AE0B8D">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0BD260D0" w14:textId="77777777" w:rsidR="00260A10" w:rsidRDefault="00260A10"/>
        </w:tc>
        <w:tc>
          <w:tcPr>
            <w:tcW w:w="850" w:type="dxa"/>
          </w:tcPr>
          <w:p w14:paraId="20D8D49F" w14:textId="77777777" w:rsidR="00260A10" w:rsidRDefault="00AE0B8D">
            <w:r>
              <w:t>V007</w:t>
            </w:r>
          </w:p>
        </w:tc>
        <w:tc>
          <w:tcPr>
            <w:tcW w:w="814" w:type="dxa"/>
          </w:tcPr>
          <w:p w14:paraId="3961A60E" w14:textId="77777777" w:rsidR="00260A10" w:rsidRDefault="00AE0B8D">
            <w:r>
              <w:rPr>
                <w:rFonts w:eastAsia="等线"/>
              </w:rPr>
              <w:t>PropReject</w:t>
            </w:r>
          </w:p>
        </w:tc>
      </w:tr>
    </w:tbl>
    <w:p w14:paraId="23698C6A" w14:textId="77777777" w:rsidR="00260A10" w:rsidRDefault="00AE0B8D">
      <w:pPr>
        <w:pStyle w:val="af3"/>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233C7788" w14:textId="77777777" w:rsidR="00260A10" w:rsidRDefault="00AE0B8D">
      <w:pPr>
        <w:pStyle w:val="af3"/>
      </w:pPr>
      <w:r>
        <w:rPr>
          <w:b/>
        </w:rPr>
        <w:t>[Proposed Change]</w:t>
      </w:r>
      <w:r>
        <w:t xml:space="preserve">: </w:t>
      </w:r>
    </w:p>
    <w:p w14:paraId="61C258A6" w14:textId="77777777" w:rsidR="00260A10" w:rsidRDefault="00AE0B8D">
      <w:r>
        <w:rPr>
          <w:b/>
        </w:rPr>
        <w:t>[Comments]</w:t>
      </w:r>
      <w:r>
        <w:t>:</w:t>
      </w:r>
    </w:p>
    <w:p w14:paraId="77CFB3A4" w14:textId="77777777" w:rsidR="00260A10" w:rsidRDefault="00AE0B8D">
      <w:pPr>
        <w:rPr>
          <w:rFonts w:eastAsiaTheme="minorEastAsia"/>
          <w:lang w:eastAsia="ja-JP"/>
        </w:rPr>
      </w:pPr>
      <w:r>
        <w:rPr>
          <w:rFonts w:eastAsia="等线"/>
        </w:rPr>
        <w:t xml:space="preserve">[Rapporteur]: Since the intermediate relay UEs behaviour will be covered by </w:t>
      </w:r>
      <w:r>
        <w:t xml:space="preserve">L2 U2N Relay UE’s behaviour that also includes </w:t>
      </w:r>
      <w:r>
        <w:rPr>
          <w:rFonts w:eastAsia="等线"/>
        </w:rPr>
        <w:t>intermediate relay UE based on the definition hence rapporteur recommends " PropReject " status for this RIL.</w:t>
      </w:r>
    </w:p>
    <w:p w14:paraId="762B8486" w14:textId="77777777" w:rsidR="00260A10" w:rsidRDefault="00AE0B8D">
      <w:pPr>
        <w:pStyle w:val="1"/>
        <w:rPr>
          <w:rFonts w:eastAsiaTheme="minorEastAsia"/>
          <w:lang w:eastAsia="ja-JP"/>
        </w:rPr>
      </w:pPr>
      <w:r>
        <w:rPr>
          <w:rFonts w:eastAsiaTheme="minorEastAsia" w:hint="eastAsia"/>
          <w:lang w:eastAsia="ja-JP"/>
        </w:rPr>
        <w:t>J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0BEEC5" w14:textId="77777777">
        <w:tc>
          <w:tcPr>
            <w:tcW w:w="967" w:type="dxa"/>
          </w:tcPr>
          <w:p w14:paraId="7E8802BC" w14:textId="77777777" w:rsidR="00260A10" w:rsidRDefault="00AE0B8D">
            <w:r>
              <w:t>RIL Id</w:t>
            </w:r>
          </w:p>
        </w:tc>
        <w:tc>
          <w:tcPr>
            <w:tcW w:w="948" w:type="dxa"/>
          </w:tcPr>
          <w:p w14:paraId="42DDE274" w14:textId="77777777" w:rsidR="00260A10" w:rsidRDefault="00AE0B8D">
            <w:r>
              <w:t>WI</w:t>
            </w:r>
          </w:p>
        </w:tc>
        <w:tc>
          <w:tcPr>
            <w:tcW w:w="1068" w:type="dxa"/>
          </w:tcPr>
          <w:p w14:paraId="5545553B" w14:textId="77777777" w:rsidR="00260A10" w:rsidRDefault="00AE0B8D">
            <w:r>
              <w:t>Class</w:t>
            </w:r>
          </w:p>
        </w:tc>
        <w:tc>
          <w:tcPr>
            <w:tcW w:w="2797" w:type="dxa"/>
          </w:tcPr>
          <w:p w14:paraId="5FE39126" w14:textId="77777777" w:rsidR="00260A10" w:rsidRDefault="00AE0B8D">
            <w:r>
              <w:t>Title</w:t>
            </w:r>
          </w:p>
        </w:tc>
        <w:tc>
          <w:tcPr>
            <w:tcW w:w="1161" w:type="dxa"/>
          </w:tcPr>
          <w:p w14:paraId="38443B0B" w14:textId="77777777" w:rsidR="00260A10" w:rsidRDefault="00AE0B8D">
            <w:r>
              <w:t>Tdoc</w:t>
            </w:r>
          </w:p>
        </w:tc>
        <w:tc>
          <w:tcPr>
            <w:tcW w:w="1559" w:type="dxa"/>
          </w:tcPr>
          <w:p w14:paraId="2C99DF7A" w14:textId="77777777" w:rsidR="00260A10" w:rsidRDefault="00AE0B8D">
            <w:r>
              <w:t>Delegate</w:t>
            </w:r>
          </w:p>
        </w:tc>
        <w:tc>
          <w:tcPr>
            <w:tcW w:w="993" w:type="dxa"/>
          </w:tcPr>
          <w:p w14:paraId="261F13EE" w14:textId="77777777" w:rsidR="00260A10" w:rsidRDefault="00AE0B8D">
            <w:r>
              <w:t>Misc</w:t>
            </w:r>
          </w:p>
        </w:tc>
        <w:tc>
          <w:tcPr>
            <w:tcW w:w="850" w:type="dxa"/>
          </w:tcPr>
          <w:p w14:paraId="114C4551" w14:textId="77777777" w:rsidR="00260A10" w:rsidRDefault="00AE0B8D">
            <w:r>
              <w:t>File version</w:t>
            </w:r>
          </w:p>
        </w:tc>
        <w:tc>
          <w:tcPr>
            <w:tcW w:w="814" w:type="dxa"/>
          </w:tcPr>
          <w:p w14:paraId="360BDC37" w14:textId="77777777" w:rsidR="00260A10" w:rsidRDefault="00AE0B8D">
            <w:r>
              <w:t>Status</w:t>
            </w:r>
          </w:p>
        </w:tc>
      </w:tr>
      <w:tr w:rsidR="00260A10" w14:paraId="051907AE" w14:textId="77777777">
        <w:tc>
          <w:tcPr>
            <w:tcW w:w="967" w:type="dxa"/>
          </w:tcPr>
          <w:p w14:paraId="64D3A54D" w14:textId="77777777" w:rsidR="00260A10" w:rsidRDefault="00AE0B8D">
            <w:pPr>
              <w:rPr>
                <w:rFonts w:eastAsiaTheme="minorEastAsia"/>
                <w:lang w:eastAsia="ja-JP"/>
              </w:rPr>
            </w:pPr>
            <w:r>
              <w:rPr>
                <w:rFonts w:eastAsiaTheme="minorEastAsia" w:hint="eastAsia"/>
                <w:lang w:eastAsia="ja-JP"/>
              </w:rPr>
              <w:t>J059</w:t>
            </w:r>
          </w:p>
        </w:tc>
        <w:tc>
          <w:tcPr>
            <w:tcW w:w="948" w:type="dxa"/>
          </w:tcPr>
          <w:p w14:paraId="26795B7C" w14:textId="77777777" w:rsidR="00260A10" w:rsidRDefault="00AE0B8D">
            <w:r>
              <w:rPr>
                <w:rFonts w:eastAsia="Malgun Gothic" w:cs="Arial"/>
              </w:rPr>
              <w:t>NR_SL_relay_multihop-Core</w:t>
            </w:r>
          </w:p>
        </w:tc>
        <w:tc>
          <w:tcPr>
            <w:tcW w:w="1068" w:type="dxa"/>
          </w:tcPr>
          <w:p w14:paraId="18B7635D" w14:textId="77777777" w:rsidR="00260A10" w:rsidRDefault="00AE0B8D">
            <w:r>
              <w:rPr>
                <w:rFonts w:eastAsia="等线" w:hint="eastAsia"/>
              </w:rPr>
              <w:t>1</w:t>
            </w:r>
          </w:p>
        </w:tc>
        <w:tc>
          <w:tcPr>
            <w:tcW w:w="2797" w:type="dxa"/>
          </w:tcPr>
          <w:p w14:paraId="4E6BACEB" w14:textId="77777777" w:rsidR="00260A10" w:rsidRDefault="00AE0B8D">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13D58DD0" w14:textId="77777777" w:rsidR="00260A10" w:rsidRDefault="00260A10"/>
        </w:tc>
        <w:tc>
          <w:tcPr>
            <w:tcW w:w="1559" w:type="dxa"/>
          </w:tcPr>
          <w:p w14:paraId="02AE2142" w14:textId="77777777" w:rsidR="00260A10" w:rsidRDefault="00AE0B8D">
            <w:r>
              <w:rPr>
                <w:rFonts w:eastAsiaTheme="minorEastAsia" w:hint="eastAsia"/>
                <w:lang w:eastAsia="ja-JP"/>
              </w:rPr>
              <w:t>Tsuboi (Sharp)</w:t>
            </w:r>
          </w:p>
        </w:tc>
        <w:tc>
          <w:tcPr>
            <w:tcW w:w="993" w:type="dxa"/>
          </w:tcPr>
          <w:p w14:paraId="6D3E9965" w14:textId="77777777" w:rsidR="00260A10" w:rsidRDefault="00260A10"/>
        </w:tc>
        <w:tc>
          <w:tcPr>
            <w:tcW w:w="850" w:type="dxa"/>
          </w:tcPr>
          <w:p w14:paraId="158FAF48" w14:textId="77777777" w:rsidR="00260A10" w:rsidRDefault="00AE0B8D">
            <w:r>
              <w:t>v019</w:t>
            </w:r>
          </w:p>
        </w:tc>
        <w:tc>
          <w:tcPr>
            <w:tcW w:w="814" w:type="dxa"/>
          </w:tcPr>
          <w:p w14:paraId="444423AA" w14:textId="77777777" w:rsidR="00260A10" w:rsidRDefault="00260A10">
            <w:pPr>
              <w:rPr>
                <w:rFonts w:eastAsiaTheme="minorEastAsia"/>
                <w:lang w:eastAsia="ja-JP"/>
              </w:rPr>
            </w:pPr>
          </w:p>
        </w:tc>
      </w:tr>
    </w:tbl>
    <w:p w14:paraId="2C48464D" w14:textId="77777777" w:rsidR="00260A10" w:rsidRDefault="00AE0B8D">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6BBDB244" w14:textId="77777777" w:rsidR="00260A10" w:rsidRDefault="00AE0B8D">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76CC0AE" w14:textId="77777777" w:rsidR="00260A10" w:rsidRDefault="00260A10">
      <w:pPr>
        <w:pStyle w:val="af3"/>
        <w:rPr>
          <w:rFonts w:eastAsiaTheme="minorEastAsia"/>
          <w:lang w:eastAsia="ja-JP"/>
        </w:rPr>
      </w:pPr>
    </w:p>
    <w:p w14:paraId="5228B54B" w14:textId="77777777" w:rsidR="00260A10" w:rsidRDefault="00AE0B8D">
      <w:pPr>
        <w:pStyle w:val="af3"/>
        <w:rPr>
          <w:rFonts w:eastAsiaTheme="minorEastAsia"/>
          <w:lang w:eastAsia="ja-JP"/>
        </w:rPr>
      </w:pPr>
      <w:r>
        <w:rPr>
          <w:b/>
        </w:rPr>
        <w:t>[Proposed Change]</w:t>
      </w:r>
      <w:r>
        <w:t xml:space="preserve">: </w:t>
      </w:r>
    </w:p>
    <w:p w14:paraId="7EBFCF2A" w14:textId="77777777" w:rsidR="00260A10" w:rsidRDefault="00AE0B8D">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1F7B850E" w14:textId="77777777" w:rsidR="00260A10" w:rsidRDefault="00260A10">
      <w:pPr>
        <w:pStyle w:val="af3"/>
        <w:rPr>
          <w:rFonts w:eastAsiaTheme="minorEastAsia"/>
          <w:lang w:eastAsia="ja-JP"/>
        </w:rPr>
      </w:pPr>
    </w:p>
    <w:p w14:paraId="60AC3B3B" w14:textId="77777777" w:rsidR="00260A10" w:rsidRDefault="00AE0B8D">
      <w:r>
        <w:rPr>
          <w:b/>
        </w:rPr>
        <w:t>[Comments]</w:t>
      </w:r>
      <w:r>
        <w:t>:</w:t>
      </w:r>
    </w:p>
    <w:p w14:paraId="4A693BC5" w14:textId="77777777" w:rsidR="00260A10" w:rsidRDefault="00AE0B8D">
      <w:pPr>
        <w:pStyle w:val="1"/>
        <w:rPr>
          <w:rFonts w:eastAsia="宋体"/>
          <w:lang w:val="en-US"/>
        </w:rPr>
      </w:pPr>
      <w:r>
        <w:rPr>
          <w:rFonts w:eastAsia="宋体" w:hint="eastAsia"/>
          <w:lang w:val="en-US"/>
        </w:rPr>
        <w:t>Z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19092CE" w14:textId="77777777">
        <w:tc>
          <w:tcPr>
            <w:tcW w:w="967" w:type="dxa"/>
          </w:tcPr>
          <w:p w14:paraId="4226DFA4" w14:textId="77777777" w:rsidR="00260A10" w:rsidRDefault="00AE0B8D">
            <w:r>
              <w:t>RIL Id</w:t>
            </w:r>
          </w:p>
        </w:tc>
        <w:tc>
          <w:tcPr>
            <w:tcW w:w="948" w:type="dxa"/>
          </w:tcPr>
          <w:p w14:paraId="685E5FB5" w14:textId="77777777" w:rsidR="00260A10" w:rsidRDefault="00AE0B8D">
            <w:r>
              <w:t>WI</w:t>
            </w:r>
          </w:p>
        </w:tc>
        <w:tc>
          <w:tcPr>
            <w:tcW w:w="1068" w:type="dxa"/>
          </w:tcPr>
          <w:p w14:paraId="078A8763" w14:textId="77777777" w:rsidR="00260A10" w:rsidRDefault="00AE0B8D">
            <w:r>
              <w:t>Class</w:t>
            </w:r>
          </w:p>
        </w:tc>
        <w:tc>
          <w:tcPr>
            <w:tcW w:w="2797" w:type="dxa"/>
          </w:tcPr>
          <w:p w14:paraId="68789244" w14:textId="77777777" w:rsidR="00260A10" w:rsidRDefault="00AE0B8D">
            <w:r>
              <w:t>Title</w:t>
            </w:r>
          </w:p>
        </w:tc>
        <w:tc>
          <w:tcPr>
            <w:tcW w:w="1161" w:type="dxa"/>
          </w:tcPr>
          <w:p w14:paraId="74902878" w14:textId="77777777" w:rsidR="00260A10" w:rsidRDefault="00AE0B8D">
            <w:r>
              <w:t>Tdoc</w:t>
            </w:r>
          </w:p>
        </w:tc>
        <w:tc>
          <w:tcPr>
            <w:tcW w:w="1559" w:type="dxa"/>
          </w:tcPr>
          <w:p w14:paraId="596D87C4" w14:textId="77777777" w:rsidR="00260A10" w:rsidRDefault="00AE0B8D">
            <w:r>
              <w:t>Delegate</w:t>
            </w:r>
          </w:p>
        </w:tc>
        <w:tc>
          <w:tcPr>
            <w:tcW w:w="993" w:type="dxa"/>
          </w:tcPr>
          <w:p w14:paraId="59FE53ED" w14:textId="77777777" w:rsidR="00260A10" w:rsidRDefault="00AE0B8D">
            <w:r>
              <w:t>Misc</w:t>
            </w:r>
          </w:p>
        </w:tc>
        <w:tc>
          <w:tcPr>
            <w:tcW w:w="850" w:type="dxa"/>
          </w:tcPr>
          <w:p w14:paraId="0CE69041" w14:textId="77777777" w:rsidR="00260A10" w:rsidRDefault="00AE0B8D">
            <w:r>
              <w:t>File version</w:t>
            </w:r>
          </w:p>
        </w:tc>
        <w:tc>
          <w:tcPr>
            <w:tcW w:w="814" w:type="dxa"/>
          </w:tcPr>
          <w:p w14:paraId="0438C956" w14:textId="77777777" w:rsidR="00260A10" w:rsidRDefault="00AE0B8D">
            <w:r>
              <w:t>Status</w:t>
            </w:r>
          </w:p>
        </w:tc>
      </w:tr>
      <w:tr w:rsidR="00260A10" w14:paraId="19247194" w14:textId="77777777">
        <w:tc>
          <w:tcPr>
            <w:tcW w:w="967" w:type="dxa"/>
          </w:tcPr>
          <w:p w14:paraId="725CA2E7" w14:textId="77777777" w:rsidR="00260A10" w:rsidRDefault="00AE0B8D">
            <w:pPr>
              <w:rPr>
                <w:rFonts w:eastAsia="宋体"/>
              </w:rPr>
            </w:pPr>
            <w:r>
              <w:rPr>
                <w:rFonts w:eastAsia="宋体" w:hint="eastAsia"/>
              </w:rPr>
              <w:t>Z457</w:t>
            </w:r>
          </w:p>
        </w:tc>
        <w:tc>
          <w:tcPr>
            <w:tcW w:w="948" w:type="dxa"/>
          </w:tcPr>
          <w:p w14:paraId="66E26F5A" w14:textId="77777777" w:rsidR="00260A10" w:rsidRDefault="00AE0B8D">
            <w:r>
              <w:rPr>
                <w:rFonts w:eastAsia="Malgun Gothic" w:cs="Arial"/>
              </w:rPr>
              <w:t>NR_SL_relay_multihop-Core</w:t>
            </w:r>
          </w:p>
        </w:tc>
        <w:tc>
          <w:tcPr>
            <w:tcW w:w="1068" w:type="dxa"/>
          </w:tcPr>
          <w:p w14:paraId="17D6BE11" w14:textId="77777777" w:rsidR="00260A10" w:rsidRDefault="00AE0B8D">
            <w:pPr>
              <w:rPr>
                <w:rFonts w:eastAsia="等线"/>
              </w:rPr>
            </w:pPr>
            <w:r>
              <w:rPr>
                <w:rFonts w:eastAsia="等线" w:hint="eastAsia"/>
              </w:rPr>
              <w:t>1</w:t>
            </w:r>
          </w:p>
        </w:tc>
        <w:tc>
          <w:tcPr>
            <w:tcW w:w="2797" w:type="dxa"/>
          </w:tcPr>
          <w:p w14:paraId="24465B02" w14:textId="77777777" w:rsidR="00260A10" w:rsidRDefault="00AE0B8D">
            <w:pPr>
              <w:rPr>
                <w:rFonts w:eastAsia="等线"/>
              </w:rPr>
            </w:pPr>
            <w:r>
              <w:rPr>
                <w:rFonts w:eastAsia="等线" w:hint="eastAsia"/>
              </w:rPr>
              <w:t>Paging info list reception handling</w:t>
            </w:r>
          </w:p>
        </w:tc>
        <w:tc>
          <w:tcPr>
            <w:tcW w:w="1161" w:type="dxa"/>
          </w:tcPr>
          <w:p w14:paraId="3A1E247C" w14:textId="77777777" w:rsidR="00260A10" w:rsidRDefault="00260A10">
            <w:pPr>
              <w:rPr>
                <w:rFonts w:eastAsia="等线"/>
              </w:rPr>
            </w:pPr>
          </w:p>
        </w:tc>
        <w:tc>
          <w:tcPr>
            <w:tcW w:w="1559" w:type="dxa"/>
          </w:tcPr>
          <w:p w14:paraId="316A6AD6" w14:textId="77777777" w:rsidR="00260A10" w:rsidRDefault="00AE0B8D">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5A9159A6" w14:textId="77777777" w:rsidR="00260A10" w:rsidRDefault="00260A10"/>
        </w:tc>
        <w:tc>
          <w:tcPr>
            <w:tcW w:w="850" w:type="dxa"/>
          </w:tcPr>
          <w:p w14:paraId="15292134" w14:textId="77777777" w:rsidR="00260A10" w:rsidRDefault="00AE0B8D">
            <w:pPr>
              <w:rPr>
                <w:rFonts w:eastAsia="宋体"/>
              </w:rPr>
            </w:pPr>
            <w:r>
              <w:rPr>
                <w:rFonts w:eastAsia="宋体" w:hint="eastAsia"/>
              </w:rPr>
              <w:t>V009</w:t>
            </w:r>
          </w:p>
        </w:tc>
        <w:tc>
          <w:tcPr>
            <w:tcW w:w="814" w:type="dxa"/>
          </w:tcPr>
          <w:p w14:paraId="65EB90F2" w14:textId="77777777" w:rsidR="00260A10" w:rsidRDefault="00AE0B8D">
            <w:r>
              <w:rPr>
                <w:rFonts w:eastAsiaTheme="minorEastAsia"/>
              </w:rPr>
              <w:t>PropAgree</w:t>
            </w:r>
          </w:p>
        </w:tc>
      </w:tr>
    </w:tbl>
    <w:p w14:paraId="2625F031" w14:textId="77777777" w:rsidR="00260A10" w:rsidRDefault="00AE0B8D">
      <w:pPr>
        <w:rPr>
          <w:lang w:val="en-US"/>
        </w:rPr>
      </w:pPr>
      <w:r>
        <w:rPr>
          <w:b/>
        </w:rPr>
        <w:t>[Description]</w:t>
      </w:r>
      <w:r>
        <w:t>:</w:t>
      </w:r>
      <w:r>
        <w:rPr>
          <w:rFonts w:eastAsia="宋体" w:hint="eastAsia"/>
          <w:lang w:val="en-US"/>
        </w:rPr>
        <w:t>operation related to sl-PagingInfo-RemoteUE-List is missing in clause 5.8.9.8.3</w:t>
      </w:r>
    </w:p>
    <w:p w14:paraId="187C4ED6" w14:textId="77777777" w:rsidR="00260A10" w:rsidRDefault="00AE0B8D">
      <w:pPr>
        <w:pStyle w:val="af3"/>
      </w:pPr>
      <w:r>
        <w:rPr>
          <w:b/>
        </w:rPr>
        <w:t>[Proposed Change]</w:t>
      </w:r>
      <w:r>
        <w:t xml:space="preserve">: </w:t>
      </w:r>
    </w:p>
    <w:p w14:paraId="73E922B5" w14:textId="77777777" w:rsidR="00260A10" w:rsidRDefault="00AE0B8D">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1E57815" w14:textId="77777777" w:rsidR="00260A10" w:rsidRDefault="00AE0B8D">
      <w:pPr>
        <w:pStyle w:val="B3"/>
        <w:rPr>
          <w:rFonts w:eastAsia="宋体"/>
        </w:rPr>
      </w:pPr>
      <w:r>
        <w:t>3&gt;</w:t>
      </w:r>
      <w:r>
        <w:tab/>
        <w:t xml:space="preserve">if the </w:t>
      </w:r>
      <w:r>
        <w:rPr>
          <w:i/>
        </w:rPr>
        <w:t>sl-PagingInfo-RemoteUE</w:t>
      </w:r>
      <w:ins w:id="1420"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6B3CA0E8" w14:textId="77777777" w:rsidR="00260A10" w:rsidRDefault="00AE0B8D">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FF5D7F9" w14:textId="77777777" w:rsidR="00260A10" w:rsidRDefault="00AE0B8D">
      <w:pPr>
        <w:pStyle w:val="B3"/>
        <w:rPr>
          <w:rFonts w:eastAsia="Batang"/>
        </w:rPr>
      </w:pPr>
      <w:r>
        <w:t>3&gt;</w:t>
      </w:r>
      <w:r>
        <w:tab/>
        <w:t xml:space="preserve">else (the </w:t>
      </w:r>
      <w:r>
        <w:rPr>
          <w:i/>
        </w:rPr>
        <w:t>sl-PagingInfo-RemoteUE</w:t>
      </w:r>
      <w:ins w:id="1421"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656B3050" w14:textId="77777777" w:rsidR="00260A10" w:rsidRDefault="00AE0B8D">
      <w:pPr>
        <w:pStyle w:val="B4"/>
      </w:pPr>
      <w:r>
        <w:t>4&gt;</w:t>
      </w:r>
      <w:r>
        <w:tab/>
        <w:t xml:space="preserve">stop monitoring the </w:t>
      </w:r>
      <w:r>
        <w:rPr>
          <w:i/>
        </w:rPr>
        <w:t>Paging</w:t>
      </w:r>
      <w:r>
        <w:t xml:space="preserve"> message at the L2 U2N Remote UE's paging occasion;</w:t>
      </w:r>
    </w:p>
    <w:p w14:paraId="5C296A7E" w14:textId="77777777" w:rsidR="00260A10" w:rsidRDefault="00AE0B8D">
      <w:pPr>
        <w:pStyle w:val="B4"/>
      </w:pPr>
      <w:r>
        <w:t>4&gt;</w:t>
      </w:r>
      <w:r>
        <w:tab/>
        <w:t>release the received paging information in</w:t>
      </w:r>
      <w:r>
        <w:rPr>
          <w:i/>
        </w:rPr>
        <w:t xml:space="preserve"> sl-PagingInfo-RemoteUE</w:t>
      </w:r>
      <w:r>
        <w:t>;</w:t>
      </w:r>
    </w:p>
    <w:p w14:paraId="3BE74029" w14:textId="77777777" w:rsidR="00260A10" w:rsidRDefault="00AE0B8D">
      <w:pPr>
        <w:pStyle w:val="B2"/>
        <w:rPr>
          <w:rFonts w:eastAsia="宋体"/>
        </w:rPr>
      </w:pPr>
      <w:r>
        <w:t>2&gt;</w:t>
      </w:r>
      <w:r>
        <w:tab/>
        <w:t>else</w:t>
      </w:r>
      <w:r>
        <w:rPr>
          <w:rFonts w:eastAsia="宋体"/>
        </w:rPr>
        <w:t>:</w:t>
      </w:r>
    </w:p>
    <w:p w14:paraId="31953D50" w14:textId="77777777" w:rsidR="00260A10" w:rsidRDefault="00AE0B8D">
      <w:pPr>
        <w:pStyle w:val="B3"/>
        <w:rPr>
          <w:rFonts w:eastAsia="宋体"/>
        </w:rPr>
      </w:pPr>
      <w:r>
        <w:t>3&gt;</w:t>
      </w:r>
      <w:r>
        <w:tab/>
        <w:t xml:space="preserve">if the </w:t>
      </w:r>
      <w:r>
        <w:rPr>
          <w:i/>
        </w:rPr>
        <w:t>sl-PagingInfo-RemoteUE</w:t>
      </w:r>
      <w:ins w:id="1422"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455DE66D" w14:textId="77777777" w:rsidR="00260A10" w:rsidRDefault="00AE0B8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E5DBE90" w14:textId="77777777" w:rsidR="00260A10" w:rsidRDefault="00AE0B8D">
      <w:pPr>
        <w:pStyle w:val="B3"/>
        <w:rPr>
          <w:rFonts w:eastAsia="Batang"/>
        </w:rPr>
      </w:pPr>
      <w:r>
        <w:lastRenderedPageBreak/>
        <w:t>3&gt;</w:t>
      </w:r>
      <w:r>
        <w:tab/>
        <w:t xml:space="preserve">else (the </w:t>
      </w:r>
      <w:r>
        <w:rPr>
          <w:i/>
        </w:rPr>
        <w:t>sl-PagingInfo-RemoteUE</w:t>
      </w:r>
      <w:ins w:id="1423"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2D64616C" w14:textId="77777777" w:rsidR="00260A10" w:rsidRDefault="00AE0B8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EFA2E2B" w14:textId="77777777" w:rsidR="00260A10" w:rsidRDefault="00AE0B8D">
      <w:pPr>
        <w:pStyle w:val="B4"/>
      </w:pPr>
      <w:r>
        <w:t>4&gt;</w:t>
      </w:r>
      <w:r>
        <w:tab/>
        <w:t>release the received paging information in</w:t>
      </w:r>
      <w:r>
        <w:rPr>
          <w:i/>
        </w:rPr>
        <w:t xml:space="preserve"> sl-PagingInfo-RemoteUE</w:t>
      </w:r>
      <w:r>
        <w:t>;</w:t>
      </w:r>
    </w:p>
    <w:p w14:paraId="5ECA21D4" w14:textId="77777777" w:rsidR="00260A10" w:rsidRDefault="00260A10">
      <w:pPr>
        <w:pStyle w:val="af3"/>
        <w:rPr>
          <w:rFonts w:eastAsia="宋体"/>
          <w:lang w:val="en-US"/>
        </w:rPr>
      </w:pPr>
    </w:p>
    <w:p w14:paraId="0B80A5C0" w14:textId="77777777" w:rsidR="00260A10" w:rsidRDefault="00AE0B8D">
      <w:r>
        <w:rPr>
          <w:b/>
        </w:rPr>
        <w:t>[Comments]</w:t>
      </w:r>
      <w:r>
        <w:t>:</w:t>
      </w:r>
    </w:p>
    <w:p w14:paraId="61636128" w14:textId="77777777" w:rsidR="00260A10" w:rsidRDefault="00AE0B8D">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3C933464" w14:textId="77777777" w:rsidR="00260A10" w:rsidRDefault="00260A10"/>
    <w:p w14:paraId="764DB9A4" w14:textId="77777777" w:rsidR="00260A10" w:rsidRDefault="00AE0B8D">
      <w:pPr>
        <w:pStyle w:val="1"/>
        <w:rPr>
          <w:rFonts w:eastAsiaTheme="minorEastAsia"/>
          <w:lang w:eastAsia="ja-JP"/>
        </w:rPr>
      </w:pPr>
      <w:r>
        <w:rPr>
          <w:rFonts w:eastAsiaTheme="minorEastAsia" w:hint="eastAsia"/>
          <w:lang w:eastAsia="ja-JP"/>
        </w:rPr>
        <w:t>J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A053E6D" w14:textId="77777777">
        <w:tc>
          <w:tcPr>
            <w:tcW w:w="967" w:type="dxa"/>
          </w:tcPr>
          <w:p w14:paraId="1ED7B633" w14:textId="77777777" w:rsidR="00260A10" w:rsidRDefault="00AE0B8D">
            <w:r>
              <w:t>RIL Id</w:t>
            </w:r>
          </w:p>
        </w:tc>
        <w:tc>
          <w:tcPr>
            <w:tcW w:w="948" w:type="dxa"/>
          </w:tcPr>
          <w:p w14:paraId="5475927A" w14:textId="77777777" w:rsidR="00260A10" w:rsidRDefault="00AE0B8D">
            <w:r>
              <w:t>WI</w:t>
            </w:r>
          </w:p>
        </w:tc>
        <w:tc>
          <w:tcPr>
            <w:tcW w:w="1068" w:type="dxa"/>
          </w:tcPr>
          <w:p w14:paraId="3D8124E4" w14:textId="77777777" w:rsidR="00260A10" w:rsidRDefault="00AE0B8D">
            <w:r>
              <w:t>Class</w:t>
            </w:r>
          </w:p>
        </w:tc>
        <w:tc>
          <w:tcPr>
            <w:tcW w:w="2797" w:type="dxa"/>
          </w:tcPr>
          <w:p w14:paraId="1E711F1D" w14:textId="77777777" w:rsidR="00260A10" w:rsidRDefault="00AE0B8D">
            <w:r>
              <w:t>Title</w:t>
            </w:r>
          </w:p>
        </w:tc>
        <w:tc>
          <w:tcPr>
            <w:tcW w:w="1161" w:type="dxa"/>
          </w:tcPr>
          <w:p w14:paraId="74C35EAB" w14:textId="77777777" w:rsidR="00260A10" w:rsidRDefault="00AE0B8D">
            <w:r>
              <w:t>Tdoc</w:t>
            </w:r>
          </w:p>
        </w:tc>
        <w:tc>
          <w:tcPr>
            <w:tcW w:w="1559" w:type="dxa"/>
          </w:tcPr>
          <w:p w14:paraId="0613BCBD" w14:textId="77777777" w:rsidR="00260A10" w:rsidRDefault="00AE0B8D">
            <w:r>
              <w:t>Delegate</w:t>
            </w:r>
          </w:p>
        </w:tc>
        <w:tc>
          <w:tcPr>
            <w:tcW w:w="993" w:type="dxa"/>
          </w:tcPr>
          <w:p w14:paraId="3E3C4074" w14:textId="77777777" w:rsidR="00260A10" w:rsidRDefault="00AE0B8D">
            <w:r>
              <w:t>Misc</w:t>
            </w:r>
          </w:p>
        </w:tc>
        <w:tc>
          <w:tcPr>
            <w:tcW w:w="850" w:type="dxa"/>
          </w:tcPr>
          <w:p w14:paraId="288178E9" w14:textId="77777777" w:rsidR="00260A10" w:rsidRDefault="00AE0B8D">
            <w:r>
              <w:t>File version</w:t>
            </w:r>
          </w:p>
        </w:tc>
        <w:tc>
          <w:tcPr>
            <w:tcW w:w="814" w:type="dxa"/>
          </w:tcPr>
          <w:p w14:paraId="0A084329" w14:textId="77777777" w:rsidR="00260A10" w:rsidRDefault="00AE0B8D">
            <w:r>
              <w:t>Status</w:t>
            </w:r>
          </w:p>
        </w:tc>
      </w:tr>
      <w:tr w:rsidR="00260A10" w14:paraId="3DD0ADD6" w14:textId="77777777">
        <w:tc>
          <w:tcPr>
            <w:tcW w:w="967" w:type="dxa"/>
          </w:tcPr>
          <w:p w14:paraId="3638E731" w14:textId="77777777" w:rsidR="00260A10" w:rsidRDefault="00AE0B8D">
            <w:pPr>
              <w:rPr>
                <w:rFonts w:eastAsiaTheme="minorEastAsia"/>
                <w:lang w:eastAsia="ja-JP"/>
              </w:rPr>
            </w:pPr>
            <w:r>
              <w:rPr>
                <w:rFonts w:eastAsiaTheme="minorEastAsia" w:hint="eastAsia"/>
                <w:lang w:eastAsia="ja-JP"/>
              </w:rPr>
              <w:t>J060</w:t>
            </w:r>
          </w:p>
        </w:tc>
        <w:tc>
          <w:tcPr>
            <w:tcW w:w="948" w:type="dxa"/>
          </w:tcPr>
          <w:p w14:paraId="400A0590" w14:textId="77777777" w:rsidR="00260A10" w:rsidRDefault="00AE0B8D">
            <w:r>
              <w:rPr>
                <w:rFonts w:eastAsia="Malgun Gothic" w:cs="Arial"/>
              </w:rPr>
              <w:t>NR_SL_relay_multihop-Core</w:t>
            </w:r>
          </w:p>
        </w:tc>
        <w:tc>
          <w:tcPr>
            <w:tcW w:w="1068" w:type="dxa"/>
          </w:tcPr>
          <w:p w14:paraId="5B843915" w14:textId="77777777" w:rsidR="00260A10" w:rsidRDefault="00AE0B8D">
            <w:pPr>
              <w:rPr>
                <w:rFonts w:eastAsiaTheme="minorEastAsia"/>
                <w:lang w:eastAsia="ja-JP"/>
              </w:rPr>
            </w:pPr>
            <w:r>
              <w:rPr>
                <w:rFonts w:eastAsiaTheme="minorEastAsia" w:hint="eastAsia"/>
                <w:lang w:eastAsia="ja-JP"/>
              </w:rPr>
              <w:t>2</w:t>
            </w:r>
          </w:p>
        </w:tc>
        <w:tc>
          <w:tcPr>
            <w:tcW w:w="2797" w:type="dxa"/>
          </w:tcPr>
          <w:p w14:paraId="7A8EB750" w14:textId="77777777" w:rsidR="00260A10" w:rsidRDefault="00AE0B8D">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501B6C5A" w14:textId="77777777" w:rsidR="00260A10" w:rsidRDefault="00260A10"/>
        </w:tc>
        <w:tc>
          <w:tcPr>
            <w:tcW w:w="1559" w:type="dxa"/>
          </w:tcPr>
          <w:p w14:paraId="47188EF0" w14:textId="77777777" w:rsidR="00260A10" w:rsidRDefault="00AE0B8D">
            <w:r>
              <w:rPr>
                <w:rFonts w:eastAsiaTheme="minorEastAsia" w:hint="eastAsia"/>
                <w:lang w:eastAsia="ja-JP"/>
              </w:rPr>
              <w:t>Tsuboi (Sharp)</w:t>
            </w:r>
          </w:p>
        </w:tc>
        <w:tc>
          <w:tcPr>
            <w:tcW w:w="993" w:type="dxa"/>
          </w:tcPr>
          <w:p w14:paraId="143069A7" w14:textId="77777777" w:rsidR="00260A10" w:rsidRDefault="00260A10"/>
        </w:tc>
        <w:tc>
          <w:tcPr>
            <w:tcW w:w="850" w:type="dxa"/>
          </w:tcPr>
          <w:p w14:paraId="2051E4B1" w14:textId="77777777" w:rsidR="00260A10" w:rsidRDefault="00AE0B8D">
            <w:r>
              <w:t>v019</w:t>
            </w:r>
          </w:p>
        </w:tc>
        <w:tc>
          <w:tcPr>
            <w:tcW w:w="814" w:type="dxa"/>
          </w:tcPr>
          <w:p w14:paraId="00BF168C" w14:textId="77777777" w:rsidR="00260A10" w:rsidRDefault="00AE0B8D">
            <w:pPr>
              <w:rPr>
                <w:rFonts w:eastAsiaTheme="minorEastAsia"/>
                <w:lang w:eastAsia="ja-JP"/>
              </w:rPr>
            </w:pPr>
            <w:r>
              <w:rPr>
                <w:rFonts w:eastAsiaTheme="minorEastAsia"/>
                <w:lang w:eastAsia="ja-JP"/>
              </w:rPr>
              <w:t>PropReject</w:t>
            </w:r>
          </w:p>
        </w:tc>
      </w:tr>
    </w:tbl>
    <w:p w14:paraId="09A9AE55" w14:textId="77777777" w:rsidR="00260A10" w:rsidRDefault="00AE0B8D">
      <w:pPr>
        <w:pStyle w:val="af3"/>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D91ABAD" w14:textId="77777777" w:rsidR="00260A10" w:rsidRDefault="00AE0B8D">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6873D98C" w14:textId="77777777" w:rsidR="00260A10" w:rsidRDefault="00AE0B8D">
      <w:pPr>
        <w:pStyle w:val="B4"/>
      </w:pPr>
      <w:r>
        <w:t>4&gt;</w:t>
      </w:r>
      <w:r>
        <w:tab/>
        <w:t xml:space="preserve">stop monitoring the </w:t>
      </w:r>
      <w:r>
        <w:rPr>
          <w:i/>
        </w:rPr>
        <w:t>Paging</w:t>
      </w:r>
      <w:r>
        <w:t xml:space="preserve"> message at the L2 U2N Remote UE's paging occasion;</w:t>
      </w:r>
    </w:p>
    <w:p w14:paraId="3F6DB78F" w14:textId="77777777" w:rsidR="00260A10" w:rsidRDefault="00AE0B8D">
      <w:pPr>
        <w:pStyle w:val="B4"/>
      </w:pPr>
      <w:r>
        <w:t>4&gt;</w:t>
      </w:r>
      <w:r>
        <w:tab/>
        <w:t>release the received paging information in</w:t>
      </w:r>
      <w:r>
        <w:rPr>
          <w:i/>
        </w:rPr>
        <w:t xml:space="preserve"> sl-PagingInfo-RemoteUE</w:t>
      </w:r>
      <w:r>
        <w:t>;</w:t>
      </w:r>
    </w:p>
    <w:p w14:paraId="6F27D1C5" w14:textId="77777777" w:rsidR="00260A10" w:rsidRDefault="00260A10">
      <w:pPr>
        <w:pStyle w:val="af3"/>
        <w:rPr>
          <w:rFonts w:eastAsiaTheme="minorEastAsia"/>
          <w:lang w:eastAsia="ja-JP"/>
        </w:rPr>
      </w:pPr>
    </w:p>
    <w:p w14:paraId="65A77730" w14:textId="77777777" w:rsidR="00260A10" w:rsidRDefault="00AE0B8D">
      <w:pPr>
        <w:pStyle w:val="af3"/>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6494599B" w14:textId="77777777" w:rsidR="00260A10" w:rsidRDefault="00260A10">
      <w:pPr>
        <w:pStyle w:val="af3"/>
        <w:rPr>
          <w:rFonts w:eastAsiaTheme="minorEastAsia"/>
          <w:lang w:eastAsia="ja-JP"/>
        </w:rPr>
      </w:pPr>
    </w:p>
    <w:p w14:paraId="2A3E821A" w14:textId="77777777" w:rsidR="00260A10" w:rsidRDefault="00AE0B8D">
      <w:r>
        <w:rPr>
          <w:b/>
        </w:rPr>
        <w:t>[Comments]</w:t>
      </w:r>
      <w:r>
        <w:t>:</w:t>
      </w:r>
    </w:p>
    <w:p w14:paraId="3B11DD69" w14:textId="77777777" w:rsidR="00260A10" w:rsidRDefault="00AE0B8D">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767E74D" w14:textId="77777777" w:rsidR="00260A10" w:rsidRDefault="00AE0B8D">
      <w:pPr>
        <w:pStyle w:val="1"/>
      </w:pPr>
      <w:r>
        <w:t>H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825817"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28214CDE" w14:textId="77777777" w:rsidR="00260A10" w:rsidRDefault="00AE0B8D">
            <w:r>
              <w:t>RIL Id</w:t>
            </w:r>
          </w:p>
        </w:tc>
        <w:tc>
          <w:tcPr>
            <w:tcW w:w="948" w:type="dxa"/>
            <w:tcBorders>
              <w:top w:val="single" w:sz="4" w:space="0" w:color="auto"/>
              <w:left w:val="single" w:sz="4" w:space="0" w:color="auto"/>
              <w:bottom w:val="single" w:sz="4" w:space="0" w:color="auto"/>
              <w:right w:val="single" w:sz="4" w:space="0" w:color="auto"/>
            </w:tcBorders>
          </w:tcPr>
          <w:p w14:paraId="208E9699" w14:textId="77777777" w:rsidR="00260A10" w:rsidRDefault="00AE0B8D">
            <w:r>
              <w:t>WI</w:t>
            </w:r>
          </w:p>
        </w:tc>
        <w:tc>
          <w:tcPr>
            <w:tcW w:w="1068" w:type="dxa"/>
            <w:tcBorders>
              <w:top w:val="single" w:sz="4" w:space="0" w:color="auto"/>
              <w:left w:val="single" w:sz="4" w:space="0" w:color="auto"/>
              <w:bottom w:val="single" w:sz="4" w:space="0" w:color="auto"/>
              <w:right w:val="single" w:sz="4" w:space="0" w:color="auto"/>
            </w:tcBorders>
          </w:tcPr>
          <w:p w14:paraId="19343D08" w14:textId="77777777" w:rsidR="00260A10" w:rsidRDefault="00AE0B8D">
            <w:r>
              <w:t>Class</w:t>
            </w:r>
          </w:p>
        </w:tc>
        <w:tc>
          <w:tcPr>
            <w:tcW w:w="2797" w:type="dxa"/>
            <w:tcBorders>
              <w:top w:val="single" w:sz="4" w:space="0" w:color="auto"/>
              <w:left w:val="single" w:sz="4" w:space="0" w:color="auto"/>
              <w:bottom w:val="single" w:sz="4" w:space="0" w:color="auto"/>
              <w:right w:val="single" w:sz="4" w:space="0" w:color="auto"/>
            </w:tcBorders>
          </w:tcPr>
          <w:p w14:paraId="04162065" w14:textId="77777777" w:rsidR="00260A10" w:rsidRDefault="00AE0B8D">
            <w:r>
              <w:t>Title</w:t>
            </w:r>
          </w:p>
        </w:tc>
        <w:tc>
          <w:tcPr>
            <w:tcW w:w="1161" w:type="dxa"/>
            <w:tcBorders>
              <w:top w:val="single" w:sz="4" w:space="0" w:color="auto"/>
              <w:left w:val="single" w:sz="4" w:space="0" w:color="auto"/>
              <w:bottom w:val="single" w:sz="4" w:space="0" w:color="auto"/>
              <w:right w:val="single" w:sz="4" w:space="0" w:color="auto"/>
            </w:tcBorders>
          </w:tcPr>
          <w:p w14:paraId="5FE576EA" w14:textId="77777777" w:rsidR="00260A10" w:rsidRDefault="00AE0B8D">
            <w:r>
              <w:t>Tdoc</w:t>
            </w:r>
          </w:p>
        </w:tc>
        <w:tc>
          <w:tcPr>
            <w:tcW w:w="1559" w:type="dxa"/>
            <w:tcBorders>
              <w:top w:val="single" w:sz="4" w:space="0" w:color="auto"/>
              <w:left w:val="single" w:sz="4" w:space="0" w:color="auto"/>
              <w:bottom w:val="single" w:sz="4" w:space="0" w:color="auto"/>
              <w:right w:val="single" w:sz="4" w:space="0" w:color="auto"/>
            </w:tcBorders>
          </w:tcPr>
          <w:p w14:paraId="010FE001" w14:textId="77777777" w:rsidR="00260A10" w:rsidRDefault="00AE0B8D">
            <w:r>
              <w:t>Delegate</w:t>
            </w:r>
          </w:p>
        </w:tc>
        <w:tc>
          <w:tcPr>
            <w:tcW w:w="993" w:type="dxa"/>
            <w:tcBorders>
              <w:top w:val="single" w:sz="4" w:space="0" w:color="auto"/>
              <w:left w:val="single" w:sz="4" w:space="0" w:color="auto"/>
              <w:bottom w:val="single" w:sz="4" w:space="0" w:color="auto"/>
              <w:right w:val="single" w:sz="4" w:space="0" w:color="auto"/>
            </w:tcBorders>
          </w:tcPr>
          <w:p w14:paraId="5911368A" w14:textId="77777777" w:rsidR="00260A10" w:rsidRDefault="00AE0B8D">
            <w:r>
              <w:t>Misc</w:t>
            </w:r>
          </w:p>
        </w:tc>
        <w:tc>
          <w:tcPr>
            <w:tcW w:w="850" w:type="dxa"/>
            <w:tcBorders>
              <w:top w:val="single" w:sz="4" w:space="0" w:color="auto"/>
              <w:left w:val="single" w:sz="4" w:space="0" w:color="auto"/>
              <w:bottom w:val="single" w:sz="4" w:space="0" w:color="auto"/>
              <w:right w:val="single" w:sz="4" w:space="0" w:color="auto"/>
            </w:tcBorders>
          </w:tcPr>
          <w:p w14:paraId="04664479" w14:textId="77777777" w:rsidR="00260A10" w:rsidRDefault="00AE0B8D">
            <w:r>
              <w:t>File version</w:t>
            </w:r>
          </w:p>
        </w:tc>
        <w:tc>
          <w:tcPr>
            <w:tcW w:w="814" w:type="dxa"/>
            <w:tcBorders>
              <w:top w:val="single" w:sz="4" w:space="0" w:color="auto"/>
              <w:left w:val="single" w:sz="4" w:space="0" w:color="auto"/>
              <w:bottom w:val="single" w:sz="4" w:space="0" w:color="auto"/>
              <w:right w:val="single" w:sz="4" w:space="0" w:color="auto"/>
            </w:tcBorders>
          </w:tcPr>
          <w:p w14:paraId="625D89F5" w14:textId="77777777" w:rsidR="00260A10" w:rsidRDefault="00AE0B8D">
            <w:r>
              <w:t>Status</w:t>
            </w:r>
          </w:p>
        </w:tc>
      </w:tr>
      <w:tr w:rsidR="00260A10" w14:paraId="262546E5" w14:textId="77777777">
        <w:tc>
          <w:tcPr>
            <w:tcW w:w="967" w:type="dxa"/>
            <w:tcBorders>
              <w:top w:val="single" w:sz="4" w:space="0" w:color="auto"/>
              <w:left w:val="single" w:sz="4" w:space="0" w:color="auto"/>
              <w:bottom w:val="single" w:sz="4" w:space="0" w:color="auto"/>
              <w:right w:val="single" w:sz="4" w:space="0" w:color="auto"/>
            </w:tcBorders>
          </w:tcPr>
          <w:p w14:paraId="587A4D42" w14:textId="77777777" w:rsidR="00260A10" w:rsidRDefault="00AE0B8D">
            <w:r>
              <w:t>H451</w:t>
            </w:r>
          </w:p>
        </w:tc>
        <w:tc>
          <w:tcPr>
            <w:tcW w:w="948" w:type="dxa"/>
            <w:tcBorders>
              <w:top w:val="single" w:sz="4" w:space="0" w:color="auto"/>
              <w:left w:val="single" w:sz="4" w:space="0" w:color="auto"/>
              <w:bottom w:val="single" w:sz="4" w:space="0" w:color="auto"/>
              <w:right w:val="single" w:sz="4" w:space="0" w:color="auto"/>
            </w:tcBorders>
          </w:tcPr>
          <w:p w14:paraId="66F2D42F" w14:textId="77777777" w:rsidR="00260A10" w:rsidRDefault="00AE0B8D">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CC30EE8" w14:textId="77777777" w:rsidR="00260A10" w:rsidRDefault="00AE0B8D">
            <w:r>
              <w:t>1</w:t>
            </w:r>
          </w:p>
        </w:tc>
        <w:tc>
          <w:tcPr>
            <w:tcW w:w="2797" w:type="dxa"/>
            <w:tcBorders>
              <w:top w:val="single" w:sz="4" w:space="0" w:color="auto"/>
              <w:left w:val="single" w:sz="4" w:space="0" w:color="auto"/>
              <w:bottom w:val="single" w:sz="4" w:space="0" w:color="auto"/>
              <w:right w:val="single" w:sz="4" w:space="0" w:color="auto"/>
            </w:tcBorders>
          </w:tcPr>
          <w:p w14:paraId="321F891D" w14:textId="77777777" w:rsidR="00260A10" w:rsidRDefault="00AE0B8D">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7EDBE52A"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54F36EF9" w14:textId="77777777" w:rsidR="00260A10" w:rsidRDefault="00AE0B8D">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19F523E5"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6C6ECF12" w14:textId="77777777" w:rsidR="00260A10" w:rsidRDefault="00AE0B8D">
            <w:r>
              <w:t>V12</w:t>
            </w:r>
          </w:p>
        </w:tc>
        <w:tc>
          <w:tcPr>
            <w:tcW w:w="814" w:type="dxa"/>
            <w:tcBorders>
              <w:top w:val="single" w:sz="4" w:space="0" w:color="auto"/>
              <w:left w:val="single" w:sz="4" w:space="0" w:color="auto"/>
              <w:bottom w:val="single" w:sz="4" w:space="0" w:color="auto"/>
              <w:right w:val="single" w:sz="4" w:space="0" w:color="auto"/>
            </w:tcBorders>
          </w:tcPr>
          <w:p w14:paraId="720ADF4B" w14:textId="77777777" w:rsidR="00260A10" w:rsidRDefault="00AE0B8D">
            <w:r>
              <w:t>PropAgree</w:t>
            </w:r>
          </w:p>
        </w:tc>
      </w:tr>
    </w:tbl>
    <w:p w14:paraId="7F1D8266" w14:textId="77777777" w:rsidR="00260A10" w:rsidRDefault="00AE0B8D">
      <w:pPr>
        <w:pStyle w:val="af3"/>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A2080A3" w14:textId="77777777" w:rsidR="00260A10" w:rsidRDefault="00AE0B8D">
      <w:pPr>
        <w:pStyle w:val="af3"/>
      </w:pPr>
      <w:r>
        <w:rPr>
          <w:b/>
        </w:rPr>
        <w:t>[Proposed Change]</w:t>
      </w:r>
      <w:r>
        <w:t>: Add a note in Clause 5.8.9.8.3.</w:t>
      </w:r>
    </w:p>
    <w:p w14:paraId="3BF3B12D" w14:textId="77777777" w:rsidR="00260A10" w:rsidRDefault="00AE0B8D">
      <w:pPr>
        <w:pStyle w:val="NO"/>
      </w:pPr>
      <w:ins w:id="1424" w:author="Huawei, HiSilicon" w:date="2025-09-25T19:24:00Z">
        <w:r>
          <w:t>NOTE</w:t>
        </w:r>
      </w:ins>
      <w:ins w:id="1425" w:author="Huawei, HiSilicon" w:date="2025-09-29T21:03:00Z">
        <w:r>
          <w:t xml:space="preserve"> X</w:t>
        </w:r>
      </w:ins>
      <w:ins w:id="1426" w:author="Huawei, HiSilicon" w:date="2025-09-25T19:24:00Z">
        <w:r>
          <w:t>:</w:t>
        </w:r>
        <w:r>
          <w:tab/>
        </w:r>
      </w:ins>
      <w:ins w:id="1427" w:author="Huawei, HiSilicon" w:date="2025-09-29T21:03:00Z">
        <w:r>
          <w:t>I</w:t>
        </w:r>
      </w:ins>
      <w:ins w:id="1428" w:author="Huawei, HiSilicon" w:date="2025-09-25T19:24:00Z">
        <w:r>
          <w:t xml:space="preserve">f </w:t>
        </w:r>
      </w:ins>
      <w:ins w:id="1429" w:author="Huawei, HiSilicon" w:date="2025-09-29T21:04:00Z">
        <w:r>
          <w:t>a</w:t>
        </w:r>
      </w:ins>
      <w:ins w:id="1430" w:author="Huawei, HiSilicon" w:date="2025-09-25T19:24:00Z">
        <w:r>
          <w:t xml:space="preserve"> connected child UE trigger</w:t>
        </w:r>
      </w:ins>
      <w:ins w:id="1431" w:author="Huawei, HiSilicon" w:date="2025-09-29T21:04:00Z">
        <w:r>
          <w:t>s</w:t>
        </w:r>
      </w:ins>
      <w:ins w:id="1432" w:author="Huawei, HiSilicon" w:date="2025-09-25T19:24:00Z">
        <w:r>
          <w:t xml:space="preserve"> PC5 link release with </w:t>
        </w:r>
      </w:ins>
      <w:ins w:id="1433" w:author="Huawei, HiSilicon" w:date="2025-09-29T21:04:00Z">
        <w:r>
          <w:t>its</w:t>
        </w:r>
      </w:ins>
      <w:ins w:id="1434" w:author="Huawei, HiSilicon" w:date="2025-09-25T19:24:00Z">
        <w:r>
          <w:t xml:space="preserve"> parent UE, the parent UE need to release the related SIB request information and paging request information of the directly</w:t>
        </w:r>
      </w:ins>
      <w:ins w:id="1435" w:author="Huawei, HiSilicon" w:date="2025-09-29T21:05:00Z">
        <w:r>
          <w:t xml:space="preserve"> or </w:t>
        </w:r>
      </w:ins>
      <w:ins w:id="1436" w:author="Huawei, HiSilicon" w:date="2025-09-25T19:24:00Z">
        <w:r>
          <w:t>indirectly connected child UE(s)</w:t>
        </w:r>
      </w:ins>
      <w:ins w:id="1437" w:author="Huawei, HiSilicon" w:date="2025-09-29T21:04:00Z">
        <w:r>
          <w:t xml:space="preserve"> </w:t>
        </w:r>
      </w:ins>
      <w:ins w:id="1438" w:author="Huawei, HiSilicon" w:date="2025-09-29T21:05:00Z">
        <w:r>
          <w:t>via this link</w:t>
        </w:r>
      </w:ins>
      <w:ins w:id="1439" w:author="Huawei, HiSilicon" w:date="2025-09-25T19:24:00Z">
        <w:r>
          <w:t>.</w:t>
        </w:r>
      </w:ins>
    </w:p>
    <w:p w14:paraId="0EE0DB86" w14:textId="77777777" w:rsidR="00260A10" w:rsidRDefault="00AE0B8D">
      <w:r>
        <w:rPr>
          <w:b/>
        </w:rPr>
        <w:t>[Comments]</w:t>
      </w:r>
      <w:r>
        <w:t>:</w:t>
      </w:r>
    </w:p>
    <w:p w14:paraId="635264CA" w14:textId="77777777" w:rsidR="00260A10" w:rsidRDefault="00AE0B8D">
      <w:r>
        <w:t>[Rapporteur]: Agree to add a note in in 5.8.9.8.3 to clarify the PC5 Link Release triggered by the Child UE as suggested above . Have changed the status from “ToDo” to “PropAgree”.</w:t>
      </w:r>
    </w:p>
    <w:p w14:paraId="6AF193AA" w14:textId="77777777" w:rsidR="00260A10" w:rsidRDefault="00AE0B8D">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50BACB61" w14:textId="77777777" w:rsidR="00260A10" w:rsidRDefault="00AE0B8D">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99B93CF" w14:textId="77777777">
        <w:tc>
          <w:tcPr>
            <w:tcW w:w="967" w:type="dxa"/>
          </w:tcPr>
          <w:p w14:paraId="2919345D" w14:textId="77777777" w:rsidR="00260A10" w:rsidRDefault="00AE0B8D">
            <w:r>
              <w:t>RIL Id</w:t>
            </w:r>
          </w:p>
        </w:tc>
        <w:tc>
          <w:tcPr>
            <w:tcW w:w="948" w:type="dxa"/>
          </w:tcPr>
          <w:p w14:paraId="46FA8B62" w14:textId="77777777" w:rsidR="00260A10" w:rsidRDefault="00AE0B8D">
            <w:r>
              <w:t>WI</w:t>
            </w:r>
          </w:p>
        </w:tc>
        <w:tc>
          <w:tcPr>
            <w:tcW w:w="1068" w:type="dxa"/>
          </w:tcPr>
          <w:p w14:paraId="14C1FFE7" w14:textId="77777777" w:rsidR="00260A10" w:rsidRDefault="00AE0B8D">
            <w:r>
              <w:t>Class</w:t>
            </w:r>
          </w:p>
        </w:tc>
        <w:tc>
          <w:tcPr>
            <w:tcW w:w="2797" w:type="dxa"/>
          </w:tcPr>
          <w:p w14:paraId="7182F777" w14:textId="77777777" w:rsidR="00260A10" w:rsidRDefault="00AE0B8D">
            <w:r>
              <w:t>Title</w:t>
            </w:r>
          </w:p>
        </w:tc>
        <w:tc>
          <w:tcPr>
            <w:tcW w:w="1161" w:type="dxa"/>
          </w:tcPr>
          <w:p w14:paraId="485C7310" w14:textId="77777777" w:rsidR="00260A10" w:rsidRDefault="00AE0B8D">
            <w:r>
              <w:t>Tdoc</w:t>
            </w:r>
          </w:p>
        </w:tc>
        <w:tc>
          <w:tcPr>
            <w:tcW w:w="1559" w:type="dxa"/>
          </w:tcPr>
          <w:p w14:paraId="1DB6F6C5" w14:textId="77777777" w:rsidR="00260A10" w:rsidRDefault="00AE0B8D">
            <w:r>
              <w:t>Delegate</w:t>
            </w:r>
          </w:p>
        </w:tc>
        <w:tc>
          <w:tcPr>
            <w:tcW w:w="993" w:type="dxa"/>
          </w:tcPr>
          <w:p w14:paraId="0F25A1C3" w14:textId="77777777" w:rsidR="00260A10" w:rsidRDefault="00AE0B8D">
            <w:r>
              <w:t>Misc</w:t>
            </w:r>
          </w:p>
        </w:tc>
        <w:tc>
          <w:tcPr>
            <w:tcW w:w="850" w:type="dxa"/>
          </w:tcPr>
          <w:p w14:paraId="31BB602D" w14:textId="77777777" w:rsidR="00260A10" w:rsidRDefault="00AE0B8D">
            <w:r>
              <w:t>File version</w:t>
            </w:r>
          </w:p>
        </w:tc>
        <w:tc>
          <w:tcPr>
            <w:tcW w:w="814" w:type="dxa"/>
          </w:tcPr>
          <w:p w14:paraId="7C6569DF" w14:textId="77777777" w:rsidR="00260A10" w:rsidRDefault="00AE0B8D">
            <w:r>
              <w:t>Status</w:t>
            </w:r>
          </w:p>
        </w:tc>
      </w:tr>
      <w:tr w:rsidR="00260A10" w14:paraId="3D1AFA89" w14:textId="77777777">
        <w:tc>
          <w:tcPr>
            <w:tcW w:w="967" w:type="dxa"/>
          </w:tcPr>
          <w:p w14:paraId="40825985" w14:textId="77777777" w:rsidR="00260A10" w:rsidRDefault="00AE0B8D">
            <w:pPr>
              <w:rPr>
                <w:rFonts w:eastAsia="宋体"/>
              </w:rPr>
            </w:pPr>
            <w:r>
              <w:rPr>
                <w:rFonts w:eastAsia="宋体"/>
              </w:rPr>
              <w:t>O504</w:t>
            </w:r>
          </w:p>
        </w:tc>
        <w:tc>
          <w:tcPr>
            <w:tcW w:w="948" w:type="dxa"/>
          </w:tcPr>
          <w:p w14:paraId="63B11DAE" w14:textId="77777777" w:rsidR="00260A10" w:rsidRDefault="00AE0B8D">
            <w:r>
              <w:rPr>
                <w:rFonts w:eastAsia="Malgun Gothic" w:cs="Arial"/>
              </w:rPr>
              <w:t>NR_SL_relay_multihop-Core</w:t>
            </w:r>
          </w:p>
        </w:tc>
        <w:tc>
          <w:tcPr>
            <w:tcW w:w="1068" w:type="dxa"/>
          </w:tcPr>
          <w:p w14:paraId="1CCC784D" w14:textId="77777777" w:rsidR="00260A10" w:rsidRDefault="00AE0B8D">
            <w:pPr>
              <w:rPr>
                <w:rFonts w:eastAsia="等线"/>
              </w:rPr>
            </w:pPr>
            <w:r>
              <w:rPr>
                <w:rFonts w:eastAsia="等线" w:hint="eastAsia"/>
              </w:rPr>
              <w:t>1</w:t>
            </w:r>
          </w:p>
        </w:tc>
        <w:tc>
          <w:tcPr>
            <w:tcW w:w="2797" w:type="dxa"/>
          </w:tcPr>
          <w:p w14:paraId="6B2FDE83" w14:textId="77777777" w:rsidR="00260A10" w:rsidRDefault="00AE0B8D">
            <w:pPr>
              <w:rPr>
                <w:rFonts w:eastAsia="等线"/>
              </w:rPr>
            </w:pPr>
            <w:r>
              <w:rPr>
                <w:rFonts w:eastAsia="等线"/>
              </w:rPr>
              <w:t>For Intermediate relay UE, the Paging/SIB associated with the downstream remote UEs may comes from Parent instead of the network</w:t>
            </w:r>
          </w:p>
        </w:tc>
        <w:tc>
          <w:tcPr>
            <w:tcW w:w="1161" w:type="dxa"/>
          </w:tcPr>
          <w:p w14:paraId="26783ECD" w14:textId="77777777" w:rsidR="00260A10" w:rsidRDefault="00AE0B8D">
            <w:pPr>
              <w:rPr>
                <w:rFonts w:eastAsia="等线"/>
              </w:rPr>
            </w:pPr>
            <w:r>
              <w:rPr>
                <w:rFonts w:eastAsia="等线" w:hint="eastAsia"/>
              </w:rPr>
              <w:t>R</w:t>
            </w:r>
            <w:r>
              <w:rPr>
                <w:rFonts w:eastAsia="等线"/>
              </w:rPr>
              <w:t>2-25xxxxx</w:t>
            </w:r>
          </w:p>
        </w:tc>
        <w:tc>
          <w:tcPr>
            <w:tcW w:w="1559" w:type="dxa"/>
          </w:tcPr>
          <w:p w14:paraId="6E0E1802" w14:textId="77777777" w:rsidR="00260A10" w:rsidRDefault="00AE0B8D">
            <w:pPr>
              <w:rPr>
                <w:rFonts w:eastAsia="等线"/>
              </w:rPr>
            </w:pPr>
            <w:r>
              <w:rPr>
                <w:rFonts w:eastAsia="等线"/>
              </w:rPr>
              <w:t>OPPO (Bingxue Leng)</w:t>
            </w:r>
          </w:p>
        </w:tc>
        <w:tc>
          <w:tcPr>
            <w:tcW w:w="993" w:type="dxa"/>
          </w:tcPr>
          <w:p w14:paraId="2DBC0741" w14:textId="77777777" w:rsidR="00260A10" w:rsidRDefault="00260A10"/>
        </w:tc>
        <w:tc>
          <w:tcPr>
            <w:tcW w:w="850" w:type="dxa"/>
          </w:tcPr>
          <w:p w14:paraId="216F0C20" w14:textId="77777777" w:rsidR="00260A10" w:rsidRDefault="00AE0B8D">
            <w:pPr>
              <w:rPr>
                <w:rFonts w:eastAsia="宋体"/>
              </w:rPr>
            </w:pPr>
            <w:r>
              <w:t>V00</w:t>
            </w:r>
            <w:r>
              <w:rPr>
                <w:rFonts w:eastAsia="宋体"/>
              </w:rPr>
              <w:t>4</w:t>
            </w:r>
          </w:p>
        </w:tc>
        <w:tc>
          <w:tcPr>
            <w:tcW w:w="814" w:type="dxa"/>
          </w:tcPr>
          <w:p w14:paraId="3C30F45A" w14:textId="77777777" w:rsidR="00260A10" w:rsidRDefault="00AE0B8D">
            <w:r>
              <w:rPr>
                <w:rFonts w:eastAsiaTheme="minorEastAsia"/>
              </w:rPr>
              <w:t>PropAgree</w:t>
            </w:r>
          </w:p>
        </w:tc>
      </w:tr>
    </w:tbl>
    <w:p w14:paraId="4F0A2B71" w14:textId="77777777" w:rsidR="00260A10" w:rsidRDefault="00AE0B8D">
      <w:pPr>
        <w:rPr>
          <w:rFonts w:eastAsia="宋体"/>
          <w:lang w:val="en-US"/>
        </w:rPr>
      </w:pPr>
      <w:r>
        <w:rPr>
          <w:b/>
        </w:rPr>
        <w:lastRenderedPageBreak/>
        <w:br/>
        <w:t>[Description]</w:t>
      </w:r>
      <w:r>
        <w:t>:</w:t>
      </w:r>
      <w:r>
        <w:rPr>
          <w:rFonts w:eastAsia="宋体"/>
          <w:lang w:val="en-US"/>
        </w:rPr>
        <w:t xml:space="preserve"> The Paging/SIB/posSIB acquisition at the Intermediate Relay UE, it may from the Parent UE instead of the network.</w:t>
      </w:r>
    </w:p>
    <w:p w14:paraId="54316770" w14:textId="77777777" w:rsidR="00260A10" w:rsidRDefault="00AE0B8D">
      <w:pPr>
        <w:pStyle w:val="af3"/>
        <w:rPr>
          <w:rFonts w:eastAsia="宋体"/>
          <w:lang w:val="en-US"/>
        </w:rPr>
      </w:pPr>
      <w:r>
        <w:rPr>
          <w:b/>
        </w:rPr>
        <w:t>[Proposed Change]</w:t>
      </w:r>
      <w:r>
        <w:t xml:space="preserve">: </w:t>
      </w:r>
    </w:p>
    <w:p w14:paraId="065A2848" w14:textId="77777777" w:rsidR="00260A10" w:rsidRDefault="00AE0B8D">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440" w:author="OPPO-Bingxue" w:date="2025-09-18T15:38:00Z">
        <w:r>
          <w:t xml:space="preserve"> or Parent UE</w:t>
        </w:r>
      </w:ins>
      <w:r>
        <w:t>;</w:t>
      </w:r>
    </w:p>
    <w:p w14:paraId="4BC7F78C" w14:textId="77777777" w:rsidR="00260A10" w:rsidRDefault="00AE0B8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441" w:author="OPPO-Bingxue" w:date="2025-09-18T15:39:00Z">
        <w:r>
          <w:t xml:space="preserve">or Parent UE </w:t>
        </w:r>
      </w:ins>
      <w:r>
        <w:t>which has been requested by the connected L2 U2N Remote UE or by the Child UE;</w:t>
      </w:r>
    </w:p>
    <w:p w14:paraId="517081D6" w14:textId="77777777" w:rsidR="00260A10" w:rsidRDefault="00AE0B8D">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442" w:author="OPPO-Bingxue" w:date="2025-09-18T15:39:00Z">
        <w:r>
          <w:t xml:space="preserve">or Parent UE </w:t>
        </w:r>
      </w:ins>
      <w:r>
        <w:t>which have been requested by the connected L2 U2N Remote UE or by the Child UE;</w:t>
      </w:r>
    </w:p>
    <w:p w14:paraId="6431CF9F" w14:textId="77777777" w:rsidR="00260A10" w:rsidRDefault="00AE0B8D">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443" w:author="OPPO-Bingxue" w:date="2025-09-18T15:39:00Z">
        <w:r>
          <w:t xml:space="preserve"> or Parent UE</w:t>
        </w:r>
      </w:ins>
      <w:r>
        <w:t>;</w:t>
      </w:r>
    </w:p>
    <w:p w14:paraId="65F701A4" w14:textId="77777777" w:rsidR="00260A10" w:rsidRDefault="00AE0B8D">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5006EC95" w14:textId="77777777" w:rsidR="00260A10" w:rsidRDefault="00AE0B8D">
      <w:pPr>
        <w:pStyle w:val="B1"/>
      </w:pPr>
      <w:r>
        <w:t>1&gt;</w:t>
      </w:r>
      <w:r>
        <w:tab/>
        <w:t xml:space="preserve">include </w:t>
      </w:r>
      <w:r>
        <w:rPr>
          <w:i/>
        </w:rPr>
        <w:t xml:space="preserve">sl-PagingDelivery </w:t>
      </w:r>
      <w:r>
        <w:t xml:space="preserve">if the </w:t>
      </w:r>
      <w:r>
        <w:rPr>
          <w:i/>
        </w:rPr>
        <w:t>Paging</w:t>
      </w:r>
      <w:r>
        <w:t xml:space="preserve"> message received from network </w:t>
      </w:r>
      <w:ins w:id="1444" w:author="OPPO-Bingxue" w:date="2025-09-18T15:39:00Z">
        <w:r>
          <w:t xml:space="preserve">or Parent UE </w:t>
        </w:r>
      </w:ins>
      <w:r>
        <w:t xml:space="preserve">containing the </w:t>
      </w:r>
      <w:r>
        <w:rPr>
          <w:i/>
        </w:rPr>
        <w:t>ue-Identity</w:t>
      </w:r>
      <w:r>
        <w:t xml:space="preserve"> of the L2 U2N Remote UE;</w:t>
      </w:r>
    </w:p>
    <w:p w14:paraId="34AF0192" w14:textId="77777777" w:rsidR="00260A10" w:rsidRDefault="00AE0B8D">
      <w:r>
        <w:rPr>
          <w:b/>
        </w:rPr>
        <w:t>[Comments]</w:t>
      </w:r>
      <w:r>
        <w:t>:</w:t>
      </w:r>
    </w:p>
    <w:p w14:paraId="38DC1807" w14:textId="77777777" w:rsidR="00260A10" w:rsidRDefault="00AE0B8D">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6E92A426" w14:textId="77777777" w:rsidR="00260A10" w:rsidRDefault="00AE0B8D">
      <w:pPr>
        <w:rPr>
          <w:rFonts w:eastAsiaTheme="minorEastAsia"/>
          <w:lang w:val="en-US"/>
        </w:rPr>
      </w:pPr>
      <w:r>
        <w:rPr>
          <w:rFonts w:eastAsiaTheme="minorEastAsia"/>
          <w:lang w:val="en-US"/>
        </w:rPr>
        <w:t>[Apple]: To be consistent, we need use “Parent relay UE’</w:t>
      </w:r>
    </w:p>
    <w:p w14:paraId="0AB03D52" w14:textId="77777777" w:rsidR="00260A10" w:rsidRDefault="00260A10"/>
    <w:p w14:paraId="262D1B7A" w14:textId="77777777" w:rsidR="00260A10" w:rsidRDefault="00AE0B8D">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7F877D8" w14:textId="77777777">
        <w:tc>
          <w:tcPr>
            <w:tcW w:w="967" w:type="dxa"/>
          </w:tcPr>
          <w:p w14:paraId="2B83E300" w14:textId="77777777" w:rsidR="00260A10" w:rsidRDefault="00AE0B8D">
            <w:r>
              <w:t>RIL Id</w:t>
            </w:r>
          </w:p>
        </w:tc>
        <w:tc>
          <w:tcPr>
            <w:tcW w:w="948" w:type="dxa"/>
          </w:tcPr>
          <w:p w14:paraId="7DA83C01" w14:textId="77777777" w:rsidR="00260A10" w:rsidRDefault="00AE0B8D">
            <w:r>
              <w:t>WI</w:t>
            </w:r>
          </w:p>
        </w:tc>
        <w:tc>
          <w:tcPr>
            <w:tcW w:w="1068" w:type="dxa"/>
          </w:tcPr>
          <w:p w14:paraId="3A12FDBB" w14:textId="77777777" w:rsidR="00260A10" w:rsidRDefault="00AE0B8D">
            <w:r>
              <w:t>Class</w:t>
            </w:r>
          </w:p>
        </w:tc>
        <w:tc>
          <w:tcPr>
            <w:tcW w:w="2797" w:type="dxa"/>
          </w:tcPr>
          <w:p w14:paraId="059CC315" w14:textId="77777777" w:rsidR="00260A10" w:rsidRDefault="00AE0B8D">
            <w:r>
              <w:t>Title</w:t>
            </w:r>
          </w:p>
        </w:tc>
        <w:tc>
          <w:tcPr>
            <w:tcW w:w="1161" w:type="dxa"/>
          </w:tcPr>
          <w:p w14:paraId="69F4AF6E" w14:textId="77777777" w:rsidR="00260A10" w:rsidRDefault="00AE0B8D">
            <w:r>
              <w:t>Tdoc</w:t>
            </w:r>
          </w:p>
        </w:tc>
        <w:tc>
          <w:tcPr>
            <w:tcW w:w="1559" w:type="dxa"/>
          </w:tcPr>
          <w:p w14:paraId="6AFAEEA4" w14:textId="77777777" w:rsidR="00260A10" w:rsidRDefault="00AE0B8D">
            <w:r>
              <w:t>Delegate</w:t>
            </w:r>
          </w:p>
        </w:tc>
        <w:tc>
          <w:tcPr>
            <w:tcW w:w="993" w:type="dxa"/>
          </w:tcPr>
          <w:p w14:paraId="37A2080F" w14:textId="77777777" w:rsidR="00260A10" w:rsidRDefault="00AE0B8D">
            <w:r>
              <w:t>Misc</w:t>
            </w:r>
          </w:p>
        </w:tc>
        <w:tc>
          <w:tcPr>
            <w:tcW w:w="850" w:type="dxa"/>
          </w:tcPr>
          <w:p w14:paraId="5E1BF24D" w14:textId="77777777" w:rsidR="00260A10" w:rsidRDefault="00AE0B8D">
            <w:r>
              <w:t>File version</w:t>
            </w:r>
          </w:p>
        </w:tc>
        <w:tc>
          <w:tcPr>
            <w:tcW w:w="814" w:type="dxa"/>
          </w:tcPr>
          <w:p w14:paraId="712B5F6B" w14:textId="77777777" w:rsidR="00260A10" w:rsidRDefault="00AE0B8D">
            <w:r>
              <w:t>Status</w:t>
            </w:r>
          </w:p>
        </w:tc>
      </w:tr>
      <w:tr w:rsidR="00260A10" w14:paraId="546923DD" w14:textId="77777777">
        <w:tc>
          <w:tcPr>
            <w:tcW w:w="967" w:type="dxa"/>
          </w:tcPr>
          <w:p w14:paraId="021A6992" w14:textId="77777777" w:rsidR="00260A10" w:rsidRDefault="00AE0B8D">
            <w:pPr>
              <w:rPr>
                <w:rFonts w:eastAsia="宋体"/>
              </w:rPr>
            </w:pPr>
            <w:r>
              <w:rPr>
                <w:rFonts w:eastAsia="宋体"/>
              </w:rPr>
              <w:t>O505</w:t>
            </w:r>
          </w:p>
        </w:tc>
        <w:tc>
          <w:tcPr>
            <w:tcW w:w="948" w:type="dxa"/>
          </w:tcPr>
          <w:p w14:paraId="4A50C02F" w14:textId="77777777" w:rsidR="00260A10" w:rsidRDefault="00AE0B8D">
            <w:r>
              <w:rPr>
                <w:rFonts w:eastAsia="Malgun Gothic" w:cs="Arial"/>
              </w:rPr>
              <w:t>NR_SL_relay_multihop-Core</w:t>
            </w:r>
          </w:p>
        </w:tc>
        <w:tc>
          <w:tcPr>
            <w:tcW w:w="1068" w:type="dxa"/>
          </w:tcPr>
          <w:p w14:paraId="16E9A31F" w14:textId="77777777" w:rsidR="00260A10" w:rsidRDefault="00AE0B8D">
            <w:pPr>
              <w:rPr>
                <w:rFonts w:eastAsia="等线"/>
              </w:rPr>
            </w:pPr>
            <w:r>
              <w:rPr>
                <w:rFonts w:eastAsia="等线" w:hint="eastAsia"/>
              </w:rPr>
              <w:t>1</w:t>
            </w:r>
          </w:p>
        </w:tc>
        <w:tc>
          <w:tcPr>
            <w:tcW w:w="2797" w:type="dxa"/>
          </w:tcPr>
          <w:p w14:paraId="1C2390CA" w14:textId="77777777" w:rsidR="00260A10" w:rsidRDefault="00AE0B8D">
            <w:pPr>
              <w:rPr>
                <w:rFonts w:eastAsia="等线"/>
              </w:rPr>
            </w:pPr>
            <w:r>
              <w:rPr>
                <w:rFonts w:eastAsia="等线"/>
              </w:rPr>
              <w:t>Whether sl-PagingDelivery in multi-hop case needs to be a list for multipe child UEs</w:t>
            </w:r>
          </w:p>
        </w:tc>
        <w:tc>
          <w:tcPr>
            <w:tcW w:w="1161" w:type="dxa"/>
          </w:tcPr>
          <w:p w14:paraId="1B765586" w14:textId="77777777" w:rsidR="00260A10" w:rsidRDefault="00AE0B8D">
            <w:pPr>
              <w:rPr>
                <w:rFonts w:eastAsia="等线"/>
              </w:rPr>
            </w:pPr>
            <w:r>
              <w:rPr>
                <w:rFonts w:eastAsia="等线" w:hint="eastAsia"/>
              </w:rPr>
              <w:t>R</w:t>
            </w:r>
            <w:r>
              <w:rPr>
                <w:rFonts w:eastAsia="等线"/>
              </w:rPr>
              <w:t>2-25xxxxx</w:t>
            </w:r>
          </w:p>
        </w:tc>
        <w:tc>
          <w:tcPr>
            <w:tcW w:w="1559" w:type="dxa"/>
          </w:tcPr>
          <w:p w14:paraId="25BBBBBD" w14:textId="77777777" w:rsidR="00260A10" w:rsidRDefault="00AE0B8D">
            <w:pPr>
              <w:rPr>
                <w:rFonts w:eastAsia="等线"/>
              </w:rPr>
            </w:pPr>
            <w:r>
              <w:rPr>
                <w:rFonts w:eastAsia="等线"/>
              </w:rPr>
              <w:t>OPPO (Bingxue Leng)</w:t>
            </w:r>
          </w:p>
        </w:tc>
        <w:tc>
          <w:tcPr>
            <w:tcW w:w="993" w:type="dxa"/>
          </w:tcPr>
          <w:p w14:paraId="2E1E1522" w14:textId="77777777" w:rsidR="00260A10" w:rsidRDefault="00260A10"/>
        </w:tc>
        <w:tc>
          <w:tcPr>
            <w:tcW w:w="850" w:type="dxa"/>
          </w:tcPr>
          <w:p w14:paraId="531D7A2A" w14:textId="77777777" w:rsidR="00260A10" w:rsidRDefault="00AE0B8D">
            <w:pPr>
              <w:rPr>
                <w:rFonts w:eastAsia="宋体"/>
              </w:rPr>
            </w:pPr>
            <w:r>
              <w:t>V00</w:t>
            </w:r>
            <w:r>
              <w:rPr>
                <w:rFonts w:eastAsia="宋体"/>
              </w:rPr>
              <w:t>4</w:t>
            </w:r>
          </w:p>
        </w:tc>
        <w:tc>
          <w:tcPr>
            <w:tcW w:w="814" w:type="dxa"/>
          </w:tcPr>
          <w:p w14:paraId="2CE47BAB" w14:textId="77777777" w:rsidR="00260A10" w:rsidRDefault="00AE0B8D">
            <w:r>
              <w:t>ToDo</w:t>
            </w:r>
          </w:p>
        </w:tc>
      </w:tr>
    </w:tbl>
    <w:p w14:paraId="6091BFD5" w14:textId="77777777" w:rsidR="00260A10" w:rsidRDefault="00AE0B8D">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52793375" w14:textId="77777777" w:rsidR="00260A10" w:rsidRDefault="00AE0B8D">
      <w:pPr>
        <w:pStyle w:val="af3"/>
        <w:rPr>
          <w:rFonts w:eastAsia="宋体"/>
          <w:lang w:val="en-US"/>
        </w:rPr>
      </w:pPr>
      <w:r>
        <w:rPr>
          <w:b/>
        </w:rPr>
        <w:lastRenderedPageBreak/>
        <w:t>[Proposed Change]</w:t>
      </w:r>
      <w:r>
        <w:t xml:space="preserve">: </w:t>
      </w:r>
    </w:p>
    <w:p w14:paraId="0EB7EA9F" w14:textId="77777777" w:rsidR="00260A10" w:rsidRDefault="00AE0B8D">
      <w:pPr>
        <w:pStyle w:val="B1"/>
      </w:pPr>
      <w:r>
        <w:t>1&gt;</w:t>
      </w:r>
      <w:r>
        <w:tab/>
        <w:t xml:space="preserve">include </w:t>
      </w:r>
      <w:r>
        <w:rPr>
          <w:i/>
        </w:rPr>
        <w:t>sl-PagingDelivery</w:t>
      </w:r>
      <w:ins w:id="1445" w:author="OPPO-Bingxue" w:date="2025-09-18T15:42:00Z">
        <w:r>
          <w:rPr>
            <w:i/>
          </w:rPr>
          <w:t>/</w:t>
        </w:r>
      </w:ins>
      <w:ins w:id="1446" w:author="OPPO-Bingxue" w:date="2025-09-18T15:43:00Z">
        <w:r>
          <w:rPr>
            <w:i/>
          </w:rPr>
          <w:t xml:space="preserve"> sl-PagingDelivery-List</w:t>
        </w:r>
      </w:ins>
      <w:r>
        <w:rPr>
          <w:i/>
        </w:rPr>
        <w:t xml:space="preserve"> </w:t>
      </w:r>
      <w:r>
        <w:t xml:space="preserve">if the </w:t>
      </w:r>
      <w:r>
        <w:rPr>
          <w:i/>
        </w:rPr>
        <w:t>Paging</w:t>
      </w:r>
      <w:r>
        <w:t xml:space="preserve"> message</w:t>
      </w:r>
      <w:ins w:id="1447" w:author="OPPO-Bingxue" w:date="2025-09-18T15:43:00Z">
        <w:r>
          <w:t>(s)</w:t>
        </w:r>
      </w:ins>
      <w:r>
        <w:t xml:space="preserve"> received from network</w:t>
      </w:r>
      <w:ins w:id="1448" w:author="OPPO-Bingxue" w:date="2025-09-18T15:43:00Z">
        <w:r>
          <w:t xml:space="preserve"> or Parent UE</w:t>
        </w:r>
      </w:ins>
      <w:r>
        <w:t xml:space="preserve"> containing the </w:t>
      </w:r>
      <w:r>
        <w:rPr>
          <w:i/>
        </w:rPr>
        <w:t>ue-Identity</w:t>
      </w:r>
      <w:r>
        <w:t xml:space="preserve"> of the L2 U2N Remote UE</w:t>
      </w:r>
      <w:ins w:id="1449" w:author="OPPO-Bingxue" w:date="2025-09-18T15:43:00Z">
        <w:r>
          <w:t>(s)</w:t>
        </w:r>
      </w:ins>
      <w:r>
        <w:t>;</w:t>
      </w:r>
    </w:p>
    <w:p w14:paraId="40B08471" w14:textId="77777777" w:rsidR="00260A10" w:rsidRDefault="00AE0B8D">
      <w:r>
        <w:rPr>
          <w:b/>
        </w:rPr>
        <w:t>[Comments]</w:t>
      </w:r>
      <w:r>
        <w:t>:</w:t>
      </w:r>
    </w:p>
    <w:p w14:paraId="4ED5C31C" w14:textId="77777777" w:rsidR="00260A10" w:rsidRDefault="00AE0B8D">
      <w:r>
        <w:t>[Rapporteur]: Rapporteur recommends "ToDo" status for this RIL as this is a signalling optimisation. Companies can discuss it whether this is essential or not in their contributions.</w:t>
      </w:r>
    </w:p>
    <w:p w14:paraId="79AADDC3" w14:textId="77777777" w:rsidR="00260A10" w:rsidRDefault="00AE0B8D">
      <w:pPr>
        <w:rPr>
          <w:lang w:val="en-US"/>
        </w:rPr>
      </w:pPr>
      <w:r>
        <w:rPr>
          <w:lang w:val="en-US"/>
        </w:rPr>
        <w:t>[Apple] We support O005. We are fine to furthet discuss this based on company controbition.</w:t>
      </w:r>
    </w:p>
    <w:p w14:paraId="2B0A84D1" w14:textId="77777777" w:rsidR="00260A10" w:rsidRDefault="00AE0B8D">
      <w:pPr>
        <w:pStyle w:val="1"/>
      </w:pPr>
      <w:r>
        <w:t>E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B56EFA7" w14:textId="77777777">
        <w:tc>
          <w:tcPr>
            <w:tcW w:w="967" w:type="dxa"/>
          </w:tcPr>
          <w:p w14:paraId="4D960CE2" w14:textId="77777777" w:rsidR="00260A10" w:rsidRDefault="00AE0B8D">
            <w:r>
              <w:t>RIL Id</w:t>
            </w:r>
          </w:p>
        </w:tc>
        <w:tc>
          <w:tcPr>
            <w:tcW w:w="948" w:type="dxa"/>
          </w:tcPr>
          <w:p w14:paraId="10791478" w14:textId="77777777" w:rsidR="00260A10" w:rsidRDefault="00AE0B8D">
            <w:r>
              <w:t>WI</w:t>
            </w:r>
          </w:p>
        </w:tc>
        <w:tc>
          <w:tcPr>
            <w:tcW w:w="1068" w:type="dxa"/>
          </w:tcPr>
          <w:p w14:paraId="1012F552" w14:textId="77777777" w:rsidR="00260A10" w:rsidRDefault="00AE0B8D">
            <w:r>
              <w:t>Class</w:t>
            </w:r>
          </w:p>
        </w:tc>
        <w:tc>
          <w:tcPr>
            <w:tcW w:w="2797" w:type="dxa"/>
          </w:tcPr>
          <w:p w14:paraId="425A0755" w14:textId="77777777" w:rsidR="00260A10" w:rsidRDefault="00AE0B8D">
            <w:r>
              <w:t>Title</w:t>
            </w:r>
          </w:p>
        </w:tc>
        <w:tc>
          <w:tcPr>
            <w:tcW w:w="1161" w:type="dxa"/>
          </w:tcPr>
          <w:p w14:paraId="12D818BB" w14:textId="77777777" w:rsidR="00260A10" w:rsidRDefault="00AE0B8D">
            <w:r>
              <w:t>Tdoc</w:t>
            </w:r>
          </w:p>
        </w:tc>
        <w:tc>
          <w:tcPr>
            <w:tcW w:w="1559" w:type="dxa"/>
          </w:tcPr>
          <w:p w14:paraId="0739710A" w14:textId="77777777" w:rsidR="00260A10" w:rsidRDefault="00AE0B8D">
            <w:r>
              <w:t>Delegate</w:t>
            </w:r>
          </w:p>
        </w:tc>
        <w:tc>
          <w:tcPr>
            <w:tcW w:w="993" w:type="dxa"/>
          </w:tcPr>
          <w:p w14:paraId="41B23B77" w14:textId="77777777" w:rsidR="00260A10" w:rsidRDefault="00AE0B8D">
            <w:r>
              <w:t>Misc</w:t>
            </w:r>
          </w:p>
        </w:tc>
        <w:tc>
          <w:tcPr>
            <w:tcW w:w="850" w:type="dxa"/>
          </w:tcPr>
          <w:p w14:paraId="6DA00BDC" w14:textId="77777777" w:rsidR="00260A10" w:rsidRDefault="00AE0B8D">
            <w:r>
              <w:t>File version</w:t>
            </w:r>
          </w:p>
        </w:tc>
        <w:tc>
          <w:tcPr>
            <w:tcW w:w="814" w:type="dxa"/>
          </w:tcPr>
          <w:p w14:paraId="2FF3E9A3" w14:textId="77777777" w:rsidR="00260A10" w:rsidRDefault="00AE0B8D">
            <w:r>
              <w:t>Status</w:t>
            </w:r>
          </w:p>
        </w:tc>
      </w:tr>
      <w:tr w:rsidR="00260A10" w14:paraId="394C16E0" w14:textId="77777777">
        <w:tc>
          <w:tcPr>
            <w:tcW w:w="967" w:type="dxa"/>
          </w:tcPr>
          <w:p w14:paraId="1134A08E" w14:textId="77777777" w:rsidR="00260A10" w:rsidRDefault="00AE0B8D">
            <w:r>
              <w:t>E029</w:t>
            </w:r>
          </w:p>
        </w:tc>
        <w:tc>
          <w:tcPr>
            <w:tcW w:w="948" w:type="dxa"/>
          </w:tcPr>
          <w:p w14:paraId="2B00149F" w14:textId="77777777" w:rsidR="00260A10" w:rsidRDefault="00AE0B8D">
            <w:r>
              <w:rPr>
                <w:rFonts w:eastAsia="Malgun Gothic" w:cs="Arial"/>
              </w:rPr>
              <w:t>NR_SL_relay_multihop-Core</w:t>
            </w:r>
          </w:p>
        </w:tc>
        <w:tc>
          <w:tcPr>
            <w:tcW w:w="1068" w:type="dxa"/>
          </w:tcPr>
          <w:p w14:paraId="3D23D19B" w14:textId="77777777" w:rsidR="00260A10" w:rsidRDefault="00AE0B8D">
            <w:pPr>
              <w:rPr>
                <w:rFonts w:eastAsia="PMingLiU"/>
                <w:lang w:eastAsia="zh-TW"/>
              </w:rPr>
            </w:pPr>
            <w:r>
              <w:rPr>
                <w:rFonts w:eastAsia="PMingLiU" w:hint="eastAsia"/>
                <w:lang w:eastAsia="zh-TW"/>
              </w:rPr>
              <w:t>1</w:t>
            </w:r>
          </w:p>
        </w:tc>
        <w:tc>
          <w:tcPr>
            <w:tcW w:w="2797" w:type="dxa"/>
          </w:tcPr>
          <w:p w14:paraId="222D09D7" w14:textId="77777777" w:rsidR="00260A10" w:rsidRDefault="00AE0B8D">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4DF517A" w14:textId="77777777" w:rsidR="00260A10" w:rsidRDefault="00260A10"/>
        </w:tc>
        <w:tc>
          <w:tcPr>
            <w:tcW w:w="1559" w:type="dxa"/>
          </w:tcPr>
          <w:p w14:paraId="76457D06" w14:textId="77777777" w:rsidR="00260A10" w:rsidRDefault="00AE0B8D">
            <w:pPr>
              <w:rPr>
                <w:rFonts w:eastAsia="PMingLiU"/>
                <w:lang w:eastAsia="zh-TW"/>
              </w:rPr>
            </w:pPr>
            <w:r>
              <w:rPr>
                <w:rFonts w:eastAsia="PMingLiU"/>
                <w:lang w:eastAsia="zh-TW"/>
              </w:rPr>
              <w:t>Ericsson - Min</w:t>
            </w:r>
          </w:p>
        </w:tc>
        <w:tc>
          <w:tcPr>
            <w:tcW w:w="993" w:type="dxa"/>
          </w:tcPr>
          <w:p w14:paraId="62DA48DD" w14:textId="77777777" w:rsidR="00260A10" w:rsidRDefault="00260A10"/>
        </w:tc>
        <w:tc>
          <w:tcPr>
            <w:tcW w:w="850" w:type="dxa"/>
          </w:tcPr>
          <w:p w14:paraId="6B2A1F86" w14:textId="77777777" w:rsidR="00260A10" w:rsidRDefault="00AE0B8D">
            <w:r>
              <w:t>V009</w:t>
            </w:r>
          </w:p>
        </w:tc>
        <w:tc>
          <w:tcPr>
            <w:tcW w:w="814" w:type="dxa"/>
          </w:tcPr>
          <w:p w14:paraId="4A083E55" w14:textId="77777777" w:rsidR="00260A10" w:rsidRDefault="00AE0B8D">
            <w:r>
              <w:t>PropAgree</w:t>
            </w:r>
          </w:p>
        </w:tc>
      </w:tr>
    </w:tbl>
    <w:p w14:paraId="37165A9B" w14:textId="77777777" w:rsidR="00260A10" w:rsidRDefault="00AE0B8D">
      <w:pPr>
        <w:pStyle w:val="af3"/>
      </w:pPr>
      <w:r>
        <w:rPr>
          <w:b/>
        </w:rPr>
        <w:br/>
        <w:t>[Description]</w:t>
      </w:r>
      <w:r>
        <w:t xml:space="preserve">: </w:t>
      </w:r>
    </w:p>
    <w:p w14:paraId="6F9EADDE" w14:textId="77777777" w:rsidR="00260A10" w:rsidRDefault="00AE0B8D">
      <w:pPr>
        <w:pStyle w:val="50"/>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35811B61" w14:textId="77777777" w:rsidR="00260A10" w:rsidRDefault="00AE0B8D">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35042A23" w14:textId="77777777" w:rsidR="00260A10" w:rsidRDefault="00AE0B8D">
      <w:pPr>
        <w:pStyle w:val="B1"/>
      </w:pPr>
      <w:r>
        <w:t>1&gt;</w:t>
      </w:r>
      <w:r>
        <w:tab/>
        <w:t xml:space="preserve">if </w:t>
      </w:r>
      <w:r>
        <w:rPr>
          <w:i/>
        </w:rPr>
        <w:t>sl-PagingDelivery</w:t>
      </w:r>
      <w:r>
        <w:t xml:space="preserve"> contains the </w:t>
      </w:r>
      <w:r>
        <w:rPr>
          <w:i/>
        </w:rPr>
        <w:t>ue-Identity</w:t>
      </w:r>
      <w:r>
        <w:t xml:space="preserve"> of the child UEs:</w:t>
      </w:r>
    </w:p>
    <w:p w14:paraId="7BD148A5" w14:textId="77777777" w:rsidR="00260A10" w:rsidRDefault="00AE0B8D">
      <w:pPr>
        <w:pStyle w:val="B2"/>
      </w:pPr>
      <w:r>
        <w:t>2&gt;</w:t>
      </w:r>
      <w:r>
        <w:tab/>
      </w:r>
      <w:r>
        <w:tab/>
        <w:t>consider the paging message of the child UE is acquired;</w:t>
      </w:r>
    </w:p>
    <w:p w14:paraId="26DCCA2B" w14:textId="77777777" w:rsidR="00260A10" w:rsidRDefault="00AE0B8D">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7F44A092" w14:textId="77777777" w:rsidR="00260A10" w:rsidRDefault="00AE0B8D">
      <w:pPr>
        <w:pStyle w:val="B2"/>
      </w:pPr>
      <w:r>
        <w:rPr>
          <w:highlight w:val="yellow"/>
        </w:rPr>
        <w:t>2&gt;</w:t>
      </w:r>
      <w:r>
        <w:rPr>
          <w:highlight w:val="yellow"/>
        </w:rPr>
        <w:tab/>
      </w:r>
      <w:r>
        <w:rPr>
          <w:highlight w:val="yellow"/>
        </w:rPr>
        <w:tab/>
        <w:t>consider the SIB requested by the child UE is acquired;</w:t>
      </w:r>
    </w:p>
    <w:p w14:paraId="06D0EFC9" w14:textId="77777777" w:rsidR="00260A10" w:rsidRDefault="00AE0B8D">
      <w:pPr>
        <w:pStyle w:val="af3"/>
        <w:rPr>
          <w:rFonts w:eastAsia="等线"/>
        </w:rPr>
      </w:pPr>
      <w:r>
        <w:rPr>
          <w:rFonts w:eastAsia="等线"/>
        </w:rPr>
        <w:t xml:space="preserve">Bullet 2) highlighted is not correct, since SIB1 may or may not be requested by child Ues, </w:t>
      </w:r>
    </w:p>
    <w:p w14:paraId="188BB755" w14:textId="77777777" w:rsidR="00260A10" w:rsidRDefault="00AE0B8D">
      <w:pPr>
        <w:pStyle w:val="af3"/>
      </w:pPr>
      <w:r>
        <w:rPr>
          <w:b/>
        </w:rPr>
        <w:t>[Proposed Change]</w:t>
      </w:r>
      <w:r>
        <w:t xml:space="preserve">: </w:t>
      </w:r>
    </w:p>
    <w:p w14:paraId="4304EC07" w14:textId="77777777" w:rsidR="00260A10" w:rsidRDefault="00AE0B8D">
      <w:pPr>
        <w:pStyle w:val="B2"/>
      </w:pPr>
      <w:r>
        <w:rPr>
          <w:rFonts w:eastAsia="等线"/>
        </w:rPr>
        <w:t>in this case. We shall reformulate “</w:t>
      </w:r>
      <w:r>
        <w:rPr>
          <w:highlight w:val="yellow"/>
        </w:rPr>
        <w:t>2&gt;</w:t>
      </w:r>
      <w:r>
        <w:rPr>
          <w:highlight w:val="yellow"/>
        </w:rPr>
        <w:tab/>
      </w:r>
      <w:r>
        <w:rPr>
          <w:highlight w:val="yellow"/>
        </w:rPr>
        <w:tab/>
        <w:t>consider the SIB requested by the child UE is acquired;</w:t>
      </w:r>
      <w:r>
        <w:t>”</w:t>
      </w:r>
    </w:p>
    <w:p w14:paraId="2EDFB291" w14:textId="77777777" w:rsidR="00260A10" w:rsidRDefault="00AE0B8D">
      <w:pPr>
        <w:pStyle w:val="af3"/>
      </w:pPr>
      <w:r>
        <w:rPr>
          <w:highlight w:val="yellow"/>
        </w:rPr>
        <w:t>2&gt;</w:t>
      </w:r>
      <w:r>
        <w:rPr>
          <w:highlight w:val="yellow"/>
        </w:rPr>
        <w:tab/>
      </w:r>
      <w:r>
        <w:rPr>
          <w:rFonts w:eastAsia="等线"/>
          <w:highlight w:val="yellow"/>
        </w:rPr>
        <w:t>consider the SIBs valid for child UEs is acquired</w:t>
      </w:r>
      <w:r>
        <w:rPr>
          <w:highlight w:val="yellow"/>
        </w:rPr>
        <w:t>;</w:t>
      </w:r>
    </w:p>
    <w:p w14:paraId="56D23F57" w14:textId="77777777" w:rsidR="00260A10" w:rsidRDefault="00260A10">
      <w:pPr>
        <w:pStyle w:val="af3"/>
        <w:rPr>
          <w:rFonts w:eastAsia="等线"/>
        </w:rPr>
      </w:pPr>
    </w:p>
    <w:p w14:paraId="5AD4BE33" w14:textId="77777777" w:rsidR="00260A10" w:rsidRDefault="00260A10">
      <w:pPr>
        <w:pStyle w:val="af3"/>
      </w:pPr>
    </w:p>
    <w:p w14:paraId="2E91A350" w14:textId="77777777" w:rsidR="00260A10" w:rsidRDefault="00AE0B8D">
      <w:r>
        <w:rPr>
          <w:b/>
        </w:rPr>
        <w:t>[Comments]</w:t>
      </w:r>
      <w:r>
        <w:t>:</w:t>
      </w:r>
    </w:p>
    <w:p w14:paraId="24330669" w14:textId="77777777" w:rsidR="00260A10" w:rsidRDefault="00260A10"/>
    <w:p w14:paraId="5489B585" w14:textId="77777777" w:rsidR="00260A10" w:rsidRDefault="00AE0B8D">
      <w:r>
        <w:t>[Rapporteur]: Agree to clarify the it with slightly different wording as suggested above . Have changed the status from “ToDo” to “PropAgree”.</w:t>
      </w:r>
    </w:p>
    <w:p w14:paraId="4205A52E" w14:textId="77777777" w:rsidR="00260A10" w:rsidRDefault="00AE0B8D">
      <w:r>
        <w:rPr>
          <w:highlight w:val="yellow"/>
        </w:rPr>
        <w:t>2&gt;</w:t>
      </w:r>
      <w:r>
        <w:rPr>
          <w:highlight w:val="yellow"/>
        </w:rPr>
        <w:tab/>
      </w:r>
      <w:r>
        <w:rPr>
          <w:highlight w:val="yellow"/>
        </w:rPr>
        <w:tab/>
        <w:t>consider the SIB</w:t>
      </w:r>
      <w:ins w:id="1450" w:author="Huawei - Jagdeep" w:date="2025-09-29T01:39:00Z">
        <w:r>
          <w:rPr>
            <w:highlight w:val="yellow"/>
          </w:rPr>
          <w:t>s</w:t>
        </w:r>
      </w:ins>
      <w:r>
        <w:rPr>
          <w:highlight w:val="yellow"/>
        </w:rPr>
        <w:t xml:space="preserve"> </w:t>
      </w:r>
      <w:ins w:id="1451" w:author="Huawei - Jagdeep" w:date="2025-09-29T01:40:00Z">
        <w:r>
          <w:rPr>
            <w:highlight w:val="yellow"/>
          </w:rPr>
          <w:t xml:space="preserve">(other than SIB1) </w:t>
        </w:r>
      </w:ins>
      <w:r>
        <w:rPr>
          <w:highlight w:val="yellow"/>
        </w:rPr>
        <w:t>requested by the child UE is acquired</w:t>
      </w:r>
    </w:p>
    <w:p w14:paraId="6D9EA4D5" w14:textId="77777777" w:rsidR="00260A10" w:rsidRDefault="00AE0B8D">
      <w:pPr>
        <w:pStyle w:val="1"/>
      </w:pPr>
      <w:r>
        <w:t>X5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70A7BBB" w14:textId="77777777">
        <w:tc>
          <w:tcPr>
            <w:tcW w:w="967" w:type="dxa"/>
          </w:tcPr>
          <w:p w14:paraId="7A267863" w14:textId="77777777" w:rsidR="00260A10" w:rsidRDefault="00AE0B8D">
            <w:r>
              <w:t>RIL Id</w:t>
            </w:r>
          </w:p>
        </w:tc>
        <w:tc>
          <w:tcPr>
            <w:tcW w:w="948" w:type="dxa"/>
          </w:tcPr>
          <w:p w14:paraId="30E5554B" w14:textId="77777777" w:rsidR="00260A10" w:rsidRDefault="00AE0B8D">
            <w:r>
              <w:t>WI</w:t>
            </w:r>
          </w:p>
        </w:tc>
        <w:tc>
          <w:tcPr>
            <w:tcW w:w="1068" w:type="dxa"/>
          </w:tcPr>
          <w:p w14:paraId="6905E44D" w14:textId="77777777" w:rsidR="00260A10" w:rsidRDefault="00AE0B8D">
            <w:r>
              <w:t>Class</w:t>
            </w:r>
          </w:p>
        </w:tc>
        <w:tc>
          <w:tcPr>
            <w:tcW w:w="2797" w:type="dxa"/>
          </w:tcPr>
          <w:p w14:paraId="221457CF" w14:textId="77777777" w:rsidR="00260A10" w:rsidRDefault="00AE0B8D">
            <w:r>
              <w:t>Title</w:t>
            </w:r>
          </w:p>
        </w:tc>
        <w:tc>
          <w:tcPr>
            <w:tcW w:w="1161" w:type="dxa"/>
          </w:tcPr>
          <w:p w14:paraId="01796104" w14:textId="77777777" w:rsidR="00260A10" w:rsidRDefault="00AE0B8D">
            <w:r>
              <w:t>Tdoc</w:t>
            </w:r>
          </w:p>
        </w:tc>
        <w:tc>
          <w:tcPr>
            <w:tcW w:w="1559" w:type="dxa"/>
          </w:tcPr>
          <w:p w14:paraId="288B8E80" w14:textId="77777777" w:rsidR="00260A10" w:rsidRDefault="00AE0B8D">
            <w:r>
              <w:t>Delegate</w:t>
            </w:r>
          </w:p>
        </w:tc>
        <w:tc>
          <w:tcPr>
            <w:tcW w:w="993" w:type="dxa"/>
          </w:tcPr>
          <w:p w14:paraId="0CE69940" w14:textId="77777777" w:rsidR="00260A10" w:rsidRDefault="00AE0B8D">
            <w:r>
              <w:t>Misc</w:t>
            </w:r>
          </w:p>
        </w:tc>
        <w:tc>
          <w:tcPr>
            <w:tcW w:w="850" w:type="dxa"/>
          </w:tcPr>
          <w:p w14:paraId="0591D594" w14:textId="77777777" w:rsidR="00260A10" w:rsidRDefault="00AE0B8D">
            <w:r>
              <w:t>File version</w:t>
            </w:r>
          </w:p>
        </w:tc>
        <w:tc>
          <w:tcPr>
            <w:tcW w:w="814" w:type="dxa"/>
          </w:tcPr>
          <w:p w14:paraId="46BB35C4" w14:textId="77777777" w:rsidR="00260A10" w:rsidRDefault="00AE0B8D">
            <w:r>
              <w:t>Status</w:t>
            </w:r>
          </w:p>
        </w:tc>
      </w:tr>
      <w:tr w:rsidR="00260A10" w14:paraId="17B1FFA9" w14:textId="77777777">
        <w:tc>
          <w:tcPr>
            <w:tcW w:w="967" w:type="dxa"/>
          </w:tcPr>
          <w:p w14:paraId="083976CD" w14:textId="77777777" w:rsidR="00260A10" w:rsidRDefault="00AE0B8D">
            <w:r>
              <w:rPr>
                <w:rFonts w:eastAsia="宋体"/>
              </w:rPr>
              <w:t>X503</w:t>
            </w:r>
          </w:p>
        </w:tc>
        <w:tc>
          <w:tcPr>
            <w:tcW w:w="948" w:type="dxa"/>
          </w:tcPr>
          <w:p w14:paraId="1F8F3CFD" w14:textId="77777777" w:rsidR="00260A10" w:rsidRDefault="00AE0B8D">
            <w:r>
              <w:rPr>
                <w:rFonts w:eastAsia="Malgun Gothic" w:cs="Arial"/>
              </w:rPr>
              <w:t>SLRelay</w:t>
            </w:r>
          </w:p>
        </w:tc>
        <w:tc>
          <w:tcPr>
            <w:tcW w:w="1068" w:type="dxa"/>
          </w:tcPr>
          <w:p w14:paraId="55237752" w14:textId="77777777" w:rsidR="00260A10" w:rsidRDefault="00AE0B8D">
            <w:r>
              <w:rPr>
                <w:rFonts w:eastAsia="等线" w:hint="eastAsia"/>
              </w:rPr>
              <w:t>1</w:t>
            </w:r>
          </w:p>
        </w:tc>
        <w:tc>
          <w:tcPr>
            <w:tcW w:w="2797" w:type="dxa"/>
          </w:tcPr>
          <w:p w14:paraId="4CA57495" w14:textId="77777777" w:rsidR="00260A10" w:rsidRDefault="00AE0B8D">
            <w:pPr>
              <w:rPr>
                <w:rFonts w:eastAsia="等线"/>
              </w:rPr>
            </w:pPr>
            <w:r>
              <w:rPr>
                <w:rFonts w:eastAsia="等线" w:hint="eastAsia"/>
              </w:rPr>
              <w:t>F</w:t>
            </w:r>
            <w:r>
              <w:rPr>
                <w:rFonts w:eastAsia="等线"/>
              </w:rPr>
              <w:t>igure needs to be revised</w:t>
            </w:r>
          </w:p>
        </w:tc>
        <w:tc>
          <w:tcPr>
            <w:tcW w:w="1161" w:type="dxa"/>
          </w:tcPr>
          <w:p w14:paraId="02765246" w14:textId="77777777" w:rsidR="00260A10" w:rsidRDefault="00260A10"/>
        </w:tc>
        <w:tc>
          <w:tcPr>
            <w:tcW w:w="1559" w:type="dxa"/>
          </w:tcPr>
          <w:p w14:paraId="103EE840" w14:textId="77777777" w:rsidR="00260A10" w:rsidRDefault="00AE0B8D">
            <w:r>
              <w:rPr>
                <w:rFonts w:eastAsia="等线" w:hint="eastAsia"/>
              </w:rPr>
              <w:t>X</w:t>
            </w:r>
            <w:r>
              <w:rPr>
                <w:rFonts w:eastAsia="等线"/>
              </w:rPr>
              <w:t>iaomi (Shuai)</w:t>
            </w:r>
          </w:p>
        </w:tc>
        <w:tc>
          <w:tcPr>
            <w:tcW w:w="993" w:type="dxa"/>
          </w:tcPr>
          <w:p w14:paraId="5860A828" w14:textId="77777777" w:rsidR="00260A10" w:rsidRDefault="00260A10"/>
        </w:tc>
        <w:tc>
          <w:tcPr>
            <w:tcW w:w="850" w:type="dxa"/>
          </w:tcPr>
          <w:p w14:paraId="0F1FED43" w14:textId="77777777" w:rsidR="00260A10" w:rsidRDefault="00AE0B8D">
            <w:r>
              <w:t>V00</w:t>
            </w:r>
            <w:r>
              <w:rPr>
                <w:rFonts w:eastAsia="宋体"/>
              </w:rPr>
              <w:t>5</w:t>
            </w:r>
          </w:p>
        </w:tc>
        <w:tc>
          <w:tcPr>
            <w:tcW w:w="814" w:type="dxa"/>
          </w:tcPr>
          <w:p w14:paraId="56DDD7F0" w14:textId="77777777" w:rsidR="00260A10" w:rsidRDefault="00AE0B8D">
            <w:r>
              <w:rPr>
                <w:rFonts w:eastAsia="等线"/>
              </w:rPr>
              <w:t>PropReject</w:t>
            </w:r>
          </w:p>
        </w:tc>
      </w:tr>
    </w:tbl>
    <w:p w14:paraId="22A9B855" w14:textId="77777777" w:rsidR="00260A10" w:rsidRDefault="00AE0B8D">
      <w:pPr>
        <w:pStyle w:val="af3"/>
      </w:pPr>
      <w:r>
        <w:rPr>
          <w:b/>
        </w:rPr>
        <w:br/>
        <w:t>[Description]</w:t>
      </w:r>
      <w:r>
        <w:t>: Figure 5.8.9.8.1-1 should be revised to align with the below text “This procedure is used by a U2N Relay UE to send notification to the connected U2N Remote UE or to the connected child UE”.</w:t>
      </w:r>
    </w:p>
    <w:p w14:paraId="641168B9" w14:textId="77777777" w:rsidR="00260A10" w:rsidRDefault="00AE0B8D">
      <w:pPr>
        <w:pStyle w:val="af3"/>
      </w:pPr>
      <w:r>
        <w:rPr>
          <w:b/>
        </w:rPr>
        <w:t>[Proposed Change]</w:t>
      </w:r>
      <w:r>
        <w:t>: See below change.</w:t>
      </w:r>
    </w:p>
    <w:p w14:paraId="0AEB64DD" w14:textId="77777777" w:rsidR="00260A10" w:rsidRDefault="00FA6D7F">
      <w:pPr>
        <w:pStyle w:val="TH"/>
        <w:rPr>
          <w:ins w:id="1452" w:author="Xiaomi (Shuai)" w:date="2025-09-18T19:42:00Z"/>
        </w:rPr>
      </w:pPr>
      <w:del w:id="1453" w:author="Xiaomi (Shuai)" w:date="2025-09-18T19:43:00Z">
        <w:r>
          <w:rPr>
            <w:noProof/>
          </w:rPr>
          <w:object w:dxaOrig="4740" w:dyaOrig="1560" w14:anchorId="0B6F8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3pt;height:78.25pt;mso-width-percent:0;mso-height-percent:0;mso-width-percent:0;mso-height-percent:0" o:ole="">
              <v:imagedata r:id="rId11" o:title=""/>
            </v:shape>
            <o:OLEObject Type="Embed" ProgID="Mscgen.Chart" ShapeID="_x0000_i1025" DrawAspect="Content" ObjectID="_1823782500" r:id="rId12"/>
          </w:object>
        </w:r>
      </w:del>
    </w:p>
    <w:p w14:paraId="03893C18" w14:textId="77777777" w:rsidR="00260A10" w:rsidRDefault="00FA6D7F">
      <w:pPr>
        <w:pStyle w:val="TH"/>
      </w:pPr>
      <w:ins w:id="1454" w:author="Xiaomi (Shuai)" w:date="2025-09-18T19:42:00Z">
        <w:r>
          <w:rPr>
            <w:noProof/>
          </w:rPr>
          <w:object w:dxaOrig="5088" w:dyaOrig="1908" w14:anchorId="731BC06B">
            <v:shape id="_x0000_i1026" type="#_x0000_t75" alt="" style="width:254.2pt;height:95.8pt;mso-width-percent:0;mso-height-percent:0;mso-width-percent:0;mso-height-percent:0" o:ole="">
              <v:imagedata r:id="rId13" o:title=""/>
            </v:shape>
            <o:OLEObject Type="Embed" ProgID="Mscgen.Chart" ShapeID="_x0000_i1026" DrawAspect="Content" ObjectID="_1823782501" r:id="rId14"/>
          </w:object>
        </w:r>
      </w:ins>
    </w:p>
    <w:p w14:paraId="42D314F9" w14:textId="77777777" w:rsidR="00260A10" w:rsidRDefault="00AE0B8D">
      <w:pPr>
        <w:pStyle w:val="TF"/>
      </w:pPr>
      <w:bookmarkStart w:id="1455" w:name="_Hlk209116846"/>
      <w:r>
        <w:t>Figure 5.8.9.8.1-1: Notification message in sidelink</w:t>
      </w:r>
      <w:bookmarkEnd w:id="1455"/>
    </w:p>
    <w:p w14:paraId="36D86D66" w14:textId="77777777" w:rsidR="00260A10" w:rsidRDefault="00AE0B8D">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7E9ACD6" w14:textId="77777777" w:rsidR="00260A10" w:rsidRDefault="00260A10">
      <w:pPr>
        <w:pStyle w:val="af3"/>
      </w:pPr>
    </w:p>
    <w:p w14:paraId="4A984BDC" w14:textId="77777777" w:rsidR="00260A10" w:rsidRDefault="00AE0B8D">
      <w:r>
        <w:rPr>
          <w:b/>
        </w:rPr>
        <w:t>[Comments]</w:t>
      </w:r>
      <w:r>
        <w:t>:</w:t>
      </w:r>
    </w:p>
    <w:p w14:paraId="4FA300A7" w14:textId="77777777" w:rsidR="00260A10" w:rsidRDefault="00AE0B8D">
      <w:pPr>
        <w:rPr>
          <w:rFonts w:eastAsia="等线"/>
        </w:rPr>
      </w:pPr>
      <w:r>
        <w:rPr>
          <w:rFonts w:eastAsia="等线"/>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3B5CD651" w14:textId="77777777" w:rsidR="00260A10" w:rsidRDefault="00AE0B8D">
      <w:pPr>
        <w:pStyle w:val="1"/>
        <w:rPr>
          <w:rFonts w:eastAsiaTheme="minorEastAsia"/>
          <w:lang w:eastAsia="ja-JP"/>
        </w:rPr>
      </w:pPr>
      <w:r>
        <w:rPr>
          <w:rFonts w:eastAsiaTheme="minorEastAsia" w:hint="eastAsia"/>
          <w:lang w:eastAsia="ja-JP"/>
        </w:rPr>
        <w:t>J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BEB04AC" w14:textId="77777777">
        <w:tc>
          <w:tcPr>
            <w:tcW w:w="967" w:type="dxa"/>
          </w:tcPr>
          <w:p w14:paraId="7396BE7C" w14:textId="77777777" w:rsidR="00260A10" w:rsidRDefault="00AE0B8D">
            <w:r>
              <w:t>RIL Id</w:t>
            </w:r>
          </w:p>
        </w:tc>
        <w:tc>
          <w:tcPr>
            <w:tcW w:w="948" w:type="dxa"/>
          </w:tcPr>
          <w:p w14:paraId="79168BD0" w14:textId="77777777" w:rsidR="00260A10" w:rsidRDefault="00AE0B8D">
            <w:r>
              <w:t>WI</w:t>
            </w:r>
          </w:p>
        </w:tc>
        <w:tc>
          <w:tcPr>
            <w:tcW w:w="1068" w:type="dxa"/>
          </w:tcPr>
          <w:p w14:paraId="70FE92A3" w14:textId="77777777" w:rsidR="00260A10" w:rsidRDefault="00AE0B8D">
            <w:r>
              <w:t>Class</w:t>
            </w:r>
          </w:p>
        </w:tc>
        <w:tc>
          <w:tcPr>
            <w:tcW w:w="2797" w:type="dxa"/>
          </w:tcPr>
          <w:p w14:paraId="714C5C97" w14:textId="77777777" w:rsidR="00260A10" w:rsidRDefault="00AE0B8D">
            <w:r>
              <w:t>Title</w:t>
            </w:r>
          </w:p>
        </w:tc>
        <w:tc>
          <w:tcPr>
            <w:tcW w:w="1161" w:type="dxa"/>
          </w:tcPr>
          <w:p w14:paraId="198903EB" w14:textId="77777777" w:rsidR="00260A10" w:rsidRDefault="00AE0B8D">
            <w:r>
              <w:t>Tdoc</w:t>
            </w:r>
          </w:p>
        </w:tc>
        <w:tc>
          <w:tcPr>
            <w:tcW w:w="1559" w:type="dxa"/>
          </w:tcPr>
          <w:p w14:paraId="386819F9" w14:textId="77777777" w:rsidR="00260A10" w:rsidRDefault="00AE0B8D">
            <w:r>
              <w:t>Delegate</w:t>
            </w:r>
          </w:p>
        </w:tc>
        <w:tc>
          <w:tcPr>
            <w:tcW w:w="993" w:type="dxa"/>
          </w:tcPr>
          <w:p w14:paraId="0CB949DD" w14:textId="77777777" w:rsidR="00260A10" w:rsidRDefault="00AE0B8D">
            <w:r>
              <w:t>Misc</w:t>
            </w:r>
          </w:p>
        </w:tc>
        <w:tc>
          <w:tcPr>
            <w:tcW w:w="850" w:type="dxa"/>
          </w:tcPr>
          <w:p w14:paraId="3B53660C" w14:textId="77777777" w:rsidR="00260A10" w:rsidRDefault="00AE0B8D">
            <w:r>
              <w:t>File version</w:t>
            </w:r>
          </w:p>
        </w:tc>
        <w:tc>
          <w:tcPr>
            <w:tcW w:w="814" w:type="dxa"/>
          </w:tcPr>
          <w:p w14:paraId="097EAE22" w14:textId="77777777" w:rsidR="00260A10" w:rsidRDefault="00AE0B8D">
            <w:r>
              <w:t>Status</w:t>
            </w:r>
          </w:p>
        </w:tc>
      </w:tr>
      <w:tr w:rsidR="00260A10" w14:paraId="16455CF9" w14:textId="77777777">
        <w:tc>
          <w:tcPr>
            <w:tcW w:w="967" w:type="dxa"/>
          </w:tcPr>
          <w:p w14:paraId="621F2EC5" w14:textId="77777777" w:rsidR="00260A10" w:rsidRDefault="00AE0B8D">
            <w:pPr>
              <w:rPr>
                <w:rFonts w:eastAsiaTheme="minorEastAsia"/>
                <w:lang w:eastAsia="ja-JP"/>
              </w:rPr>
            </w:pPr>
            <w:r>
              <w:rPr>
                <w:rFonts w:eastAsiaTheme="minorEastAsia" w:hint="eastAsia"/>
                <w:lang w:eastAsia="ja-JP"/>
              </w:rPr>
              <w:t>J061</w:t>
            </w:r>
          </w:p>
        </w:tc>
        <w:tc>
          <w:tcPr>
            <w:tcW w:w="948" w:type="dxa"/>
          </w:tcPr>
          <w:p w14:paraId="6152382C" w14:textId="77777777" w:rsidR="00260A10" w:rsidRDefault="00AE0B8D">
            <w:r>
              <w:rPr>
                <w:rFonts w:eastAsia="Malgun Gothic" w:cs="Arial"/>
              </w:rPr>
              <w:t>NR_SL_relay_multihop-Core</w:t>
            </w:r>
          </w:p>
        </w:tc>
        <w:tc>
          <w:tcPr>
            <w:tcW w:w="1068" w:type="dxa"/>
          </w:tcPr>
          <w:p w14:paraId="2A41CC73" w14:textId="77777777" w:rsidR="00260A10" w:rsidRDefault="00AE0B8D">
            <w:pPr>
              <w:rPr>
                <w:rFonts w:eastAsiaTheme="minorEastAsia"/>
                <w:lang w:eastAsia="ja-JP"/>
              </w:rPr>
            </w:pPr>
            <w:r>
              <w:rPr>
                <w:rFonts w:eastAsiaTheme="minorEastAsia" w:hint="eastAsia"/>
                <w:lang w:eastAsia="ja-JP"/>
              </w:rPr>
              <w:t>1</w:t>
            </w:r>
          </w:p>
        </w:tc>
        <w:tc>
          <w:tcPr>
            <w:tcW w:w="2797" w:type="dxa"/>
          </w:tcPr>
          <w:p w14:paraId="394D10CC" w14:textId="77777777" w:rsidR="00260A10" w:rsidRDefault="00AE0B8D">
            <w:pPr>
              <w:rPr>
                <w:rFonts w:eastAsiaTheme="minorEastAsia"/>
                <w:lang w:eastAsia="ja-JP"/>
              </w:rPr>
            </w:pPr>
            <w:r>
              <w:rPr>
                <w:rFonts w:eastAsiaTheme="minorEastAsia"/>
                <w:lang w:eastAsia="ja-JP"/>
              </w:rPr>
              <w:t>Avoid Using ‘Connected Child UE’ to Prevent Confusion</w:t>
            </w:r>
          </w:p>
        </w:tc>
        <w:tc>
          <w:tcPr>
            <w:tcW w:w="1161" w:type="dxa"/>
          </w:tcPr>
          <w:p w14:paraId="5C8A44B7" w14:textId="77777777" w:rsidR="00260A10" w:rsidRDefault="00260A10"/>
        </w:tc>
        <w:tc>
          <w:tcPr>
            <w:tcW w:w="1559" w:type="dxa"/>
          </w:tcPr>
          <w:p w14:paraId="3F7AFBD2" w14:textId="77777777" w:rsidR="00260A10" w:rsidRDefault="00AE0B8D">
            <w:pPr>
              <w:rPr>
                <w:rFonts w:eastAsiaTheme="minorEastAsia"/>
                <w:lang w:eastAsia="ja-JP"/>
              </w:rPr>
            </w:pPr>
            <w:r>
              <w:rPr>
                <w:rFonts w:eastAsiaTheme="minorEastAsia" w:hint="eastAsia"/>
                <w:lang w:eastAsia="ja-JP"/>
              </w:rPr>
              <w:t>Tsuboi (Sharp)</w:t>
            </w:r>
          </w:p>
        </w:tc>
        <w:tc>
          <w:tcPr>
            <w:tcW w:w="993" w:type="dxa"/>
          </w:tcPr>
          <w:p w14:paraId="6C1B6ADF" w14:textId="77777777" w:rsidR="00260A10" w:rsidRDefault="00260A10"/>
        </w:tc>
        <w:tc>
          <w:tcPr>
            <w:tcW w:w="850" w:type="dxa"/>
          </w:tcPr>
          <w:p w14:paraId="72DFE711" w14:textId="77777777" w:rsidR="00260A10" w:rsidRDefault="00AE0B8D">
            <w:pPr>
              <w:rPr>
                <w:rFonts w:eastAsiaTheme="minorEastAsia"/>
                <w:lang w:eastAsia="ja-JP"/>
              </w:rPr>
            </w:pPr>
            <w:r>
              <w:t>V</w:t>
            </w:r>
            <w:r>
              <w:rPr>
                <w:rFonts w:eastAsiaTheme="minorEastAsia" w:hint="eastAsia"/>
                <w:lang w:eastAsia="ja-JP"/>
              </w:rPr>
              <w:t>019</w:t>
            </w:r>
          </w:p>
        </w:tc>
        <w:tc>
          <w:tcPr>
            <w:tcW w:w="814" w:type="dxa"/>
          </w:tcPr>
          <w:p w14:paraId="12B07356" w14:textId="77777777" w:rsidR="00260A10" w:rsidRDefault="00260A10">
            <w:pPr>
              <w:rPr>
                <w:rFonts w:eastAsiaTheme="minorEastAsia"/>
                <w:lang w:eastAsia="ja-JP"/>
              </w:rPr>
            </w:pPr>
          </w:p>
        </w:tc>
      </w:tr>
    </w:tbl>
    <w:p w14:paraId="7E0C6ECE" w14:textId="77777777" w:rsidR="00260A10" w:rsidRDefault="00AE0B8D">
      <w:pPr>
        <w:pStyle w:val="af3"/>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E03D770" w14:textId="77777777" w:rsidR="00260A10" w:rsidRDefault="00AE0B8D">
      <w:pPr>
        <w:pStyle w:val="af3"/>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346CAE3E" w14:textId="77777777" w:rsidR="00260A10" w:rsidRDefault="00260A10">
      <w:pPr>
        <w:pStyle w:val="af3"/>
        <w:rPr>
          <w:rFonts w:eastAsiaTheme="minorEastAsia"/>
          <w:lang w:eastAsia="ja-JP"/>
        </w:rPr>
      </w:pPr>
    </w:p>
    <w:p w14:paraId="48655019" w14:textId="77777777" w:rsidR="00260A10" w:rsidRDefault="00AE0B8D">
      <w:pPr>
        <w:pStyle w:val="af3"/>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71BEA52C" w14:textId="77777777" w:rsidR="00260A10" w:rsidRDefault="00260A10">
      <w:pPr>
        <w:pStyle w:val="af3"/>
        <w:rPr>
          <w:rFonts w:eastAsiaTheme="minorEastAsia"/>
          <w:lang w:eastAsia="ja-JP"/>
        </w:rPr>
      </w:pPr>
    </w:p>
    <w:p w14:paraId="39D37DE0" w14:textId="77777777" w:rsidR="00260A10" w:rsidRDefault="00AE0B8D">
      <w:r>
        <w:rPr>
          <w:b/>
        </w:rPr>
        <w:t>[Comments]</w:t>
      </w:r>
      <w:r>
        <w:t>:</w:t>
      </w:r>
    </w:p>
    <w:p w14:paraId="0190BBA4" w14:textId="77777777" w:rsidR="00260A10" w:rsidRDefault="00260A10">
      <w:pPr>
        <w:rPr>
          <w:rFonts w:eastAsia="等线"/>
        </w:rPr>
      </w:pPr>
    </w:p>
    <w:p w14:paraId="287B3E13" w14:textId="77777777" w:rsidR="00260A10" w:rsidRDefault="00AE0B8D">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18029BE" w14:textId="77777777">
        <w:tc>
          <w:tcPr>
            <w:tcW w:w="967" w:type="dxa"/>
          </w:tcPr>
          <w:p w14:paraId="1B091AEC" w14:textId="77777777" w:rsidR="00260A10" w:rsidRDefault="00AE0B8D">
            <w:r>
              <w:t>RIL Id</w:t>
            </w:r>
          </w:p>
        </w:tc>
        <w:tc>
          <w:tcPr>
            <w:tcW w:w="948" w:type="dxa"/>
          </w:tcPr>
          <w:p w14:paraId="475AA1AB" w14:textId="77777777" w:rsidR="00260A10" w:rsidRDefault="00AE0B8D">
            <w:r>
              <w:t>WI</w:t>
            </w:r>
          </w:p>
        </w:tc>
        <w:tc>
          <w:tcPr>
            <w:tcW w:w="1068" w:type="dxa"/>
          </w:tcPr>
          <w:p w14:paraId="7AF8FBB7" w14:textId="77777777" w:rsidR="00260A10" w:rsidRDefault="00AE0B8D">
            <w:r>
              <w:t>Class</w:t>
            </w:r>
          </w:p>
        </w:tc>
        <w:tc>
          <w:tcPr>
            <w:tcW w:w="2797" w:type="dxa"/>
          </w:tcPr>
          <w:p w14:paraId="3CDD94DD" w14:textId="77777777" w:rsidR="00260A10" w:rsidRDefault="00AE0B8D">
            <w:r>
              <w:t>Title</w:t>
            </w:r>
          </w:p>
        </w:tc>
        <w:tc>
          <w:tcPr>
            <w:tcW w:w="1161" w:type="dxa"/>
          </w:tcPr>
          <w:p w14:paraId="1BA4C604" w14:textId="77777777" w:rsidR="00260A10" w:rsidRDefault="00AE0B8D">
            <w:r>
              <w:t>Tdoc</w:t>
            </w:r>
          </w:p>
        </w:tc>
        <w:tc>
          <w:tcPr>
            <w:tcW w:w="1559" w:type="dxa"/>
          </w:tcPr>
          <w:p w14:paraId="1B4D583A" w14:textId="77777777" w:rsidR="00260A10" w:rsidRDefault="00AE0B8D">
            <w:r>
              <w:t>Delegate</w:t>
            </w:r>
          </w:p>
        </w:tc>
        <w:tc>
          <w:tcPr>
            <w:tcW w:w="993" w:type="dxa"/>
          </w:tcPr>
          <w:p w14:paraId="013E7B92" w14:textId="77777777" w:rsidR="00260A10" w:rsidRDefault="00AE0B8D">
            <w:r>
              <w:t>Misc</w:t>
            </w:r>
          </w:p>
        </w:tc>
        <w:tc>
          <w:tcPr>
            <w:tcW w:w="850" w:type="dxa"/>
          </w:tcPr>
          <w:p w14:paraId="551742FD" w14:textId="77777777" w:rsidR="00260A10" w:rsidRDefault="00AE0B8D">
            <w:r>
              <w:t>File version</w:t>
            </w:r>
          </w:p>
        </w:tc>
        <w:tc>
          <w:tcPr>
            <w:tcW w:w="814" w:type="dxa"/>
          </w:tcPr>
          <w:p w14:paraId="7871D187" w14:textId="77777777" w:rsidR="00260A10" w:rsidRDefault="00AE0B8D">
            <w:r>
              <w:t>Status</w:t>
            </w:r>
          </w:p>
        </w:tc>
      </w:tr>
      <w:tr w:rsidR="00260A10" w14:paraId="02AE5A47" w14:textId="77777777">
        <w:tc>
          <w:tcPr>
            <w:tcW w:w="967" w:type="dxa"/>
          </w:tcPr>
          <w:p w14:paraId="6CCE480B" w14:textId="77777777" w:rsidR="00260A10" w:rsidRDefault="00AE0B8D">
            <w:pPr>
              <w:rPr>
                <w:rFonts w:eastAsia="宋体"/>
              </w:rPr>
            </w:pPr>
            <w:r>
              <w:rPr>
                <w:rFonts w:eastAsia="宋体"/>
              </w:rPr>
              <w:t>O506</w:t>
            </w:r>
          </w:p>
        </w:tc>
        <w:tc>
          <w:tcPr>
            <w:tcW w:w="948" w:type="dxa"/>
          </w:tcPr>
          <w:p w14:paraId="40AECF06" w14:textId="77777777" w:rsidR="00260A10" w:rsidRDefault="00AE0B8D">
            <w:r>
              <w:rPr>
                <w:rFonts w:eastAsia="Malgun Gothic" w:cs="Arial"/>
              </w:rPr>
              <w:t>NR_SL_relay_multihop-Core</w:t>
            </w:r>
          </w:p>
        </w:tc>
        <w:tc>
          <w:tcPr>
            <w:tcW w:w="1068" w:type="dxa"/>
          </w:tcPr>
          <w:p w14:paraId="0D48EAC8" w14:textId="77777777" w:rsidR="00260A10" w:rsidRDefault="00AE0B8D">
            <w:pPr>
              <w:rPr>
                <w:rFonts w:eastAsia="等线"/>
              </w:rPr>
            </w:pPr>
            <w:r>
              <w:rPr>
                <w:rFonts w:eastAsia="等线" w:hint="eastAsia"/>
              </w:rPr>
              <w:t>1</w:t>
            </w:r>
          </w:p>
        </w:tc>
        <w:tc>
          <w:tcPr>
            <w:tcW w:w="2797" w:type="dxa"/>
          </w:tcPr>
          <w:p w14:paraId="4163A6B7" w14:textId="77777777" w:rsidR="00260A10" w:rsidRDefault="00AE0B8D">
            <w:pPr>
              <w:rPr>
                <w:rFonts w:eastAsia="等线"/>
              </w:rPr>
            </w:pPr>
            <w:r>
              <w:rPr>
                <w:rFonts w:eastAsia="等线"/>
              </w:rPr>
              <w:t>Notification trigger at the Intermediate Relay UE</w:t>
            </w:r>
          </w:p>
        </w:tc>
        <w:tc>
          <w:tcPr>
            <w:tcW w:w="1161" w:type="dxa"/>
          </w:tcPr>
          <w:p w14:paraId="26FF8CD4" w14:textId="77777777" w:rsidR="00260A10" w:rsidRDefault="00AE0B8D">
            <w:pPr>
              <w:rPr>
                <w:rFonts w:eastAsia="等线"/>
              </w:rPr>
            </w:pPr>
            <w:r>
              <w:rPr>
                <w:rFonts w:eastAsia="等线" w:hint="eastAsia"/>
              </w:rPr>
              <w:t>R</w:t>
            </w:r>
            <w:r>
              <w:rPr>
                <w:rFonts w:eastAsia="等线"/>
              </w:rPr>
              <w:t>2-25xxxxx</w:t>
            </w:r>
          </w:p>
        </w:tc>
        <w:tc>
          <w:tcPr>
            <w:tcW w:w="1559" w:type="dxa"/>
          </w:tcPr>
          <w:p w14:paraId="34CA6C65" w14:textId="77777777" w:rsidR="00260A10" w:rsidRDefault="00AE0B8D">
            <w:pPr>
              <w:rPr>
                <w:rFonts w:eastAsia="等线"/>
              </w:rPr>
            </w:pPr>
            <w:r>
              <w:rPr>
                <w:rFonts w:eastAsia="等线"/>
              </w:rPr>
              <w:t>OPPO (Bingxue Leng)</w:t>
            </w:r>
          </w:p>
        </w:tc>
        <w:tc>
          <w:tcPr>
            <w:tcW w:w="993" w:type="dxa"/>
          </w:tcPr>
          <w:p w14:paraId="54AD2E30" w14:textId="77777777" w:rsidR="00260A10" w:rsidRDefault="00260A10"/>
        </w:tc>
        <w:tc>
          <w:tcPr>
            <w:tcW w:w="850" w:type="dxa"/>
          </w:tcPr>
          <w:p w14:paraId="12D1DCEE" w14:textId="77777777" w:rsidR="00260A10" w:rsidRDefault="00AE0B8D">
            <w:pPr>
              <w:rPr>
                <w:rFonts w:eastAsia="宋体"/>
              </w:rPr>
            </w:pPr>
            <w:r>
              <w:t>V00</w:t>
            </w:r>
            <w:r>
              <w:rPr>
                <w:rFonts w:eastAsia="宋体"/>
              </w:rPr>
              <w:t>4</w:t>
            </w:r>
          </w:p>
        </w:tc>
        <w:tc>
          <w:tcPr>
            <w:tcW w:w="814" w:type="dxa"/>
          </w:tcPr>
          <w:p w14:paraId="181542BF" w14:textId="77777777" w:rsidR="00260A10" w:rsidRDefault="00AE0B8D">
            <w:r>
              <w:t>PropReject</w:t>
            </w:r>
          </w:p>
        </w:tc>
      </w:tr>
    </w:tbl>
    <w:p w14:paraId="75CA14CE" w14:textId="77777777" w:rsidR="00260A10" w:rsidRDefault="00AE0B8D">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648D19D3" w14:textId="77777777" w:rsidR="00260A10" w:rsidRDefault="00AE0B8D">
      <w:pPr>
        <w:pStyle w:val="af3"/>
        <w:rPr>
          <w:rFonts w:eastAsia="宋体"/>
          <w:lang w:val="en-US"/>
        </w:rPr>
      </w:pPr>
      <w:r>
        <w:rPr>
          <w:b/>
        </w:rPr>
        <w:t>[Proposed Change]</w:t>
      </w:r>
      <w:r>
        <w:t xml:space="preserve">: </w:t>
      </w:r>
    </w:p>
    <w:p w14:paraId="14248F25" w14:textId="77777777" w:rsidR="00260A10" w:rsidRDefault="00AE0B8D">
      <w:pPr>
        <w:pStyle w:val="50"/>
        <w:rPr>
          <w:rFonts w:eastAsia="MS Mincho"/>
        </w:rPr>
      </w:pPr>
      <w:r>
        <w:rPr>
          <w:rFonts w:eastAsia="MS Mincho"/>
        </w:rPr>
        <w:t>5.8.9.10.2</w:t>
      </w:r>
      <w:r>
        <w:rPr>
          <w:rFonts w:eastAsia="MS Mincho"/>
        </w:rPr>
        <w:tab/>
        <w:t>Initiation</w:t>
      </w:r>
    </w:p>
    <w:p w14:paraId="59942999" w14:textId="77777777" w:rsidR="00260A10" w:rsidRDefault="00AE0B8D">
      <w:r>
        <w:t>The Relay UE may initiate the procedure when one of the following conditions is met:</w:t>
      </w:r>
    </w:p>
    <w:p w14:paraId="240CC466" w14:textId="77777777" w:rsidR="00260A10" w:rsidRDefault="00AE0B8D">
      <w:pPr>
        <w:pStyle w:val="B1"/>
      </w:pPr>
      <w:r>
        <w:t>1&gt;</w:t>
      </w:r>
      <w:r>
        <w:tab/>
        <w:t>if the UE is acting as U2N Relay UE</w:t>
      </w:r>
      <w:del w:id="1456" w:author="OPPO-Bingxue" w:date="2025-09-18T15:48:00Z">
        <w:r>
          <w:delText xml:space="preserve"> or Last U2N Relay UE</w:delText>
        </w:r>
      </w:del>
      <w:r>
        <w:t>:</w:t>
      </w:r>
    </w:p>
    <w:p w14:paraId="18D75386" w14:textId="77777777" w:rsidR="00260A10" w:rsidRDefault="00AE0B8D">
      <w:pPr>
        <w:pStyle w:val="B2"/>
      </w:pPr>
      <w:r>
        <w:t>2&gt;</w:t>
      </w:r>
      <w:r>
        <w:tab/>
        <w:t>upon Uu RLF as specified in 5.3.10;</w:t>
      </w:r>
    </w:p>
    <w:p w14:paraId="17AC06B0" w14:textId="77777777" w:rsidR="00260A10" w:rsidRDefault="00AE0B8D">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893A98" w14:textId="77777777" w:rsidR="00260A10" w:rsidRDefault="00AE0B8D">
      <w:pPr>
        <w:pStyle w:val="B2"/>
      </w:pPr>
      <w:r>
        <w:t>2&gt;</w:t>
      </w:r>
      <w:r>
        <w:tab/>
        <w:t>upon cell reselection;</w:t>
      </w:r>
    </w:p>
    <w:p w14:paraId="5499BCF3" w14:textId="77777777" w:rsidR="00260A10" w:rsidRDefault="00AE0B8D">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8F2870D" w14:textId="77777777" w:rsidR="00260A10" w:rsidRDefault="00AE0B8D">
      <w:pPr>
        <w:pStyle w:val="B1"/>
        <w:rPr>
          <w:del w:id="1457" w:author="OPPO-Bingxue" w:date="2025-09-18T15:48:00Z"/>
        </w:rPr>
      </w:pPr>
      <w:del w:id="1458" w:author="OPPO-Bingxue" w:date="2025-09-18T15:48:00Z">
        <w:r>
          <w:delText>1&gt;</w:delText>
        </w:r>
        <w:r>
          <w:tab/>
          <w:delText>if the UE is acting as Intermediate U2N Relay UE:</w:delText>
        </w:r>
      </w:del>
    </w:p>
    <w:p w14:paraId="7B33D037" w14:textId="77777777" w:rsidR="00260A10" w:rsidRDefault="00AE0B8D">
      <w:pPr>
        <w:pStyle w:val="B2"/>
      </w:pPr>
      <w:r>
        <w:t>2&gt;</w:t>
      </w:r>
      <w:r>
        <w:tab/>
        <w:t>upon relay reselection;</w:t>
      </w:r>
    </w:p>
    <w:p w14:paraId="0DC7CDA9" w14:textId="77777777" w:rsidR="00260A10" w:rsidRDefault="00AE0B8D">
      <w:pPr>
        <w:pStyle w:val="B2"/>
      </w:pPr>
      <w:r>
        <w:t>2&gt;</w:t>
      </w:r>
      <w:r>
        <w:tab/>
        <w:t>upon cell selection;</w:t>
      </w:r>
    </w:p>
    <w:p w14:paraId="452993A7" w14:textId="77777777" w:rsidR="00260A10" w:rsidRDefault="00AE0B8D">
      <w:pPr>
        <w:pStyle w:val="B2"/>
      </w:pPr>
      <w:r>
        <w:t>2&gt;</w:t>
      </w:r>
      <w:r>
        <w:tab/>
        <w:t>upon PC5 RLF with its parent relay UE;</w:t>
      </w:r>
    </w:p>
    <w:p w14:paraId="67123D8A" w14:textId="77777777" w:rsidR="00260A10" w:rsidRDefault="00AE0B8D">
      <w:pPr>
        <w:pStyle w:val="B2"/>
        <w:rPr>
          <w:del w:id="1459" w:author="OPPO-Bingxue" w:date="2025-09-18T15:49:00Z"/>
        </w:rPr>
      </w:pPr>
      <w:del w:id="1460"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41CFC919" w14:textId="77777777" w:rsidR="00260A10" w:rsidRDefault="00AE0B8D">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5B62A87C" w14:textId="77777777" w:rsidR="00260A10" w:rsidRDefault="00AE0B8D">
      <w:pPr>
        <w:pStyle w:val="B1"/>
      </w:pPr>
      <w:r>
        <w:t>1&gt;</w:t>
      </w:r>
      <w:r>
        <w:tab/>
        <w:t>if the UE is acting as L2 U2U Relay UE:</w:t>
      </w:r>
    </w:p>
    <w:p w14:paraId="72E6862B" w14:textId="77777777" w:rsidR="00260A10" w:rsidRDefault="00AE0B8D">
      <w:pPr>
        <w:pStyle w:val="B2"/>
      </w:pPr>
      <w:r>
        <w:t>2&gt;</w:t>
      </w:r>
      <w:r>
        <w:tab/>
        <w:t>upon detection of PC5 RLF for the hop between the L2 U2U Relay UE and L2 U2U Remote UE as specified in 5.8.9.3;</w:t>
      </w:r>
    </w:p>
    <w:p w14:paraId="10B619C2" w14:textId="77777777" w:rsidR="00260A10" w:rsidRDefault="00AE0B8D">
      <w:pPr>
        <w:pStyle w:val="B2"/>
      </w:pPr>
      <w:r>
        <w:t>2&gt;</w:t>
      </w:r>
      <w:r>
        <w:tab/>
        <w:t>upon PC5-RRC connection release for the per-hop link between the L2 U2U Relay UE and L2 U2U Remote UE as specified in 5.8.9.5;</w:t>
      </w:r>
    </w:p>
    <w:p w14:paraId="3506DDCD" w14:textId="77777777" w:rsidR="00260A10" w:rsidRDefault="00AE0B8D">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6377CF65" w14:textId="77777777" w:rsidR="00260A10" w:rsidRDefault="00260A10">
      <w:pPr>
        <w:pStyle w:val="B2"/>
      </w:pPr>
    </w:p>
    <w:p w14:paraId="065C524D" w14:textId="77777777" w:rsidR="00260A10" w:rsidRDefault="00AE0B8D">
      <w:pPr>
        <w:pStyle w:val="50"/>
        <w:rPr>
          <w:rFonts w:eastAsia="MS Mincho"/>
        </w:rPr>
      </w:pPr>
      <w:bookmarkStart w:id="1461" w:name="_Toc193462968"/>
      <w:bookmarkStart w:id="1462" w:name="_Toc201295255"/>
      <w:bookmarkStart w:id="1463" w:name="_Toc193445894"/>
      <w:bookmarkStart w:id="1464"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61"/>
      <w:bookmarkEnd w:id="1462"/>
      <w:bookmarkEnd w:id="1463"/>
      <w:bookmarkEnd w:id="1464"/>
    </w:p>
    <w:p w14:paraId="1ECE0A13" w14:textId="77777777" w:rsidR="00260A10" w:rsidRDefault="00AE0B8D">
      <w:r>
        <w:t>The Relay UE shall set the indication type as follows:</w:t>
      </w:r>
    </w:p>
    <w:p w14:paraId="616533EC" w14:textId="77777777" w:rsidR="00260A10" w:rsidRDefault="00AE0B8D">
      <w:pPr>
        <w:pStyle w:val="B1"/>
      </w:pPr>
      <w:r>
        <w:t>1&gt;</w:t>
      </w:r>
      <w:r>
        <w:tab/>
        <w:t>if the UE is acting as U2N Relay UE</w:t>
      </w:r>
      <w:del w:id="1465" w:author="OPPO-Bingxue" w:date="2025-09-18T15:49:00Z">
        <w:r>
          <w:delText xml:space="preserve"> or Last U2N Relay UE</w:delText>
        </w:r>
      </w:del>
      <w:r>
        <w:t>:</w:t>
      </w:r>
    </w:p>
    <w:p w14:paraId="0285C758" w14:textId="77777777" w:rsidR="00260A10" w:rsidRDefault="00AE0B8D">
      <w:pPr>
        <w:pStyle w:val="B2"/>
      </w:pPr>
      <w:r>
        <w:t>2&gt;</w:t>
      </w:r>
      <w:r>
        <w:tab/>
        <w:t xml:space="preserve">if the UE initiates transmission of the </w:t>
      </w:r>
      <w:r>
        <w:rPr>
          <w:rFonts w:eastAsia="MS Mincho"/>
          <w:i/>
        </w:rPr>
        <w:t>NotificationMessageSidelink</w:t>
      </w:r>
      <w:r>
        <w:t xml:space="preserve"> message due to Uu RLF:</w:t>
      </w:r>
    </w:p>
    <w:p w14:paraId="613D2FF1" w14:textId="77777777" w:rsidR="00260A10" w:rsidRDefault="00AE0B8D">
      <w:pPr>
        <w:pStyle w:val="B3"/>
      </w:pPr>
      <w:r>
        <w:t>3&gt;</w:t>
      </w:r>
      <w:r>
        <w:tab/>
        <w:t xml:space="preserve">set the </w:t>
      </w:r>
      <w:r>
        <w:rPr>
          <w:i/>
          <w:iCs/>
        </w:rPr>
        <w:t>indicationType</w:t>
      </w:r>
      <w:r>
        <w:t xml:space="preserve"> as </w:t>
      </w:r>
      <w:r>
        <w:rPr>
          <w:i/>
          <w:iCs/>
        </w:rPr>
        <w:t>relayUE-Uu-RLF</w:t>
      </w:r>
      <w:r>
        <w:t>;</w:t>
      </w:r>
    </w:p>
    <w:p w14:paraId="03651A81" w14:textId="77777777" w:rsidR="00260A10" w:rsidRDefault="00AE0B8D">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8B68B32" w14:textId="77777777" w:rsidR="00260A10" w:rsidRDefault="00AE0B8D">
      <w:pPr>
        <w:pStyle w:val="B3"/>
      </w:pPr>
      <w:r>
        <w:t>3&gt;</w:t>
      </w:r>
      <w:r>
        <w:tab/>
        <w:t xml:space="preserve">set the </w:t>
      </w:r>
      <w:r>
        <w:rPr>
          <w:i/>
          <w:iCs/>
        </w:rPr>
        <w:t>indicationType</w:t>
      </w:r>
      <w:r>
        <w:t xml:space="preserve"> as </w:t>
      </w:r>
      <w:r>
        <w:rPr>
          <w:i/>
          <w:iCs/>
        </w:rPr>
        <w:t>relayUE-HO</w:t>
      </w:r>
      <w:r>
        <w:t>;</w:t>
      </w:r>
    </w:p>
    <w:p w14:paraId="6E06F02D" w14:textId="77777777" w:rsidR="00260A10" w:rsidRDefault="00AE0B8D">
      <w:pPr>
        <w:pStyle w:val="B2"/>
      </w:pPr>
      <w:r>
        <w:t>2&gt;</w:t>
      </w:r>
      <w:r>
        <w:tab/>
        <w:t xml:space="preserve">else if the UE initiates transmission of the </w:t>
      </w:r>
      <w:r>
        <w:rPr>
          <w:rFonts w:eastAsia="MS Mincho"/>
          <w:i/>
        </w:rPr>
        <w:t>NotificationMessageSidelink</w:t>
      </w:r>
      <w:r>
        <w:t xml:space="preserve"> message due to cell reselection:</w:t>
      </w:r>
    </w:p>
    <w:p w14:paraId="1B38E796" w14:textId="77777777" w:rsidR="00260A10" w:rsidRDefault="00AE0B8D">
      <w:pPr>
        <w:pStyle w:val="B3"/>
      </w:pPr>
      <w:r>
        <w:lastRenderedPageBreak/>
        <w:t>3&gt;</w:t>
      </w:r>
      <w:r>
        <w:tab/>
        <w:t xml:space="preserve">set the </w:t>
      </w:r>
      <w:r>
        <w:rPr>
          <w:i/>
          <w:iCs/>
        </w:rPr>
        <w:t>indicationType</w:t>
      </w:r>
      <w:r>
        <w:t xml:space="preserve"> as</w:t>
      </w:r>
      <w:r>
        <w:rPr>
          <w:i/>
          <w:iCs/>
        </w:rPr>
        <w:t xml:space="preserve"> relayUE-CellReselection</w:t>
      </w:r>
      <w:r>
        <w:t>;</w:t>
      </w:r>
    </w:p>
    <w:p w14:paraId="711914EB" w14:textId="77777777" w:rsidR="00260A10" w:rsidRDefault="00AE0B8D">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A447ABF" w14:textId="77777777" w:rsidR="00260A10" w:rsidRDefault="00AE0B8D">
      <w:pPr>
        <w:pStyle w:val="B3"/>
      </w:pPr>
      <w:r>
        <w:t>3&gt;</w:t>
      </w:r>
      <w:r>
        <w:tab/>
        <w:t xml:space="preserve">set the </w:t>
      </w:r>
      <w:r>
        <w:rPr>
          <w:i/>
          <w:iCs/>
        </w:rPr>
        <w:t>indicationType</w:t>
      </w:r>
      <w:r>
        <w:t xml:space="preserve"> as </w:t>
      </w:r>
      <w:r>
        <w:rPr>
          <w:i/>
          <w:iCs/>
        </w:rPr>
        <w:t>relayUE-Uu-RRC-Failure</w:t>
      </w:r>
      <w:r>
        <w:t>;</w:t>
      </w:r>
    </w:p>
    <w:p w14:paraId="6025E97F" w14:textId="77777777" w:rsidR="00260A10" w:rsidRDefault="00AE0B8D">
      <w:pPr>
        <w:pStyle w:val="B1"/>
        <w:rPr>
          <w:del w:id="1466" w:author="OPPO-Bingxue" w:date="2025-09-18T15:49:00Z"/>
        </w:rPr>
      </w:pPr>
      <w:del w:id="1467" w:author="OPPO-Bingxue" w:date="2025-09-18T15:49:00Z">
        <w:r>
          <w:delText>1&gt;</w:delText>
        </w:r>
        <w:r>
          <w:tab/>
          <w:delText>if the UE is acting as Intermediate U2N Relay UE:</w:delText>
        </w:r>
      </w:del>
    </w:p>
    <w:p w14:paraId="297B8D7F" w14:textId="77777777" w:rsidR="00260A10" w:rsidRDefault="00AE0B8D">
      <w:pPr>
        <w:pStyle w:val="B2"/>
      </w:pPr>
      <w:r>
        <w:t>2&gt;</w:t>
      </w:r>
      <w:r>
        <w:tab/>
        <w:t xml:space="preserve">if the UE initiates transmission of the </w:t>
      </w:r>
      <w:r>
        <w:rPr>
          <w:rFonts w:eastAsia="MS Mincho"/>
          <w:i/>
        </w:rPr>
        <w:t>NotificationMessageSidelink</w:t>
      </w:r>
      <w:r>
        <w:t xml:space="preserve"> message due to relay reselection:</w:t>
      </w:r>
    </w:p>
    <w:p w14:paraId="03F00B3F" w14:textId="77777777" w:rsidR="00260A10" w:rsidRDefault="00AE0B8D">
      <w:pPr>
        <w:pStyle w:val="B3"/>
      </w:pPr>
      <w:r>
        <w:t>3&gt;</w:t>
      </w:r>
      <w:r>
        <w:tab/>
        <w:t xml:space="preserve">set the </w:t>
      </w:r>
      <w:r>
        <w:rPr>
          <w:i/>
          <w:iCs/>
        </w:rPr>
        <w:t>indicationType</w:t>
      </w:r>
      <w:r>
        <w:t xml:space="preserve"> as</w:t>
      </w:r>
      <w:r>
        <w:rPr>
          <w:i/>
          <w:iCs/>
        </w:rPr>
        <w:t xml:space="preserve"> relayUE-RelayReselection</w:t>
      </w:r>
      <w:r>
        <w:t>;</w:t>
      </w:r>
    </w:p>
    <w:p w14:paraId="2AEC15A7" w14:textId="77777777" w:rsidR="00260A10" w:rsidRDefault="00AE0B8D">
      <w:pPr>
        <w:pStyle w:val="B2"/>
      </w:pPr>
      <w:r>
        <w:t>2&gt;</w:t>
      </w:r>
      <w:r>
        <w:tab/>
        <w:t xml:space="preserve">else if the UE initiates transmission of the </w:t>
      </w:r>
      <w:r>
        <w:rPr>
          <w:rFonts w:eastAsia="MS Mincho"/>
          <w:i/>
        </w:rPr>
        <w:t>NotificationMessageSidelink</w:t>
      </w:r>
      <w:r>
        <w:t xml:space="preserve"> message due to cell selection:</w:t>
      </w:r>
    </w:p>
    <w:p w14:paraId="3E077020" w14:textId="77777777" w:rsidR="00260A10" w:rsidRDefault="00AE0B8D">
      <w:pPr>
        <w:pStyle w:val="B3"/>
      </w:pPr>
      <w:r>
        <w:t>3&gt;</w:t>
      </w:r>
      <w:r>
        <w:tab/>
        <w:t xml:space="preserve">set the </w:t>
      </w:r>
      <w:r>
        <w:rPr>
          <w:i/>
          <w:iCs/>
        </w:rPr>
        <w:t>indicationType</w:t>
      </w:r>
      <w:r>
        <w:t xml:space="preserve"> as</w:t>
      </w:r>
      <w:r>
        <w:rPr>
          <w:i/>
          <w:iCs/>
        </w:rPr>
        <w:t xml:space="preserve"> relayUE-CellSelection</w:t>
      </w:r>
      <w:r>
        <w:t>;</w:t>
      </w:r>
    </w:p>
    <w:p w14:paraId="3E6547E7" w14:textId="77777777" w:rsidR="00260A10" w:rsidRDefault="00AE0B8D">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E843F4F" w14:textId="77777777" w:rsidR="00260A10" w:rsidRDefault="00AE0B8D">
      <w:pPr>
        <w:pStyle w:val="B3"/>
      </w:pPr>
      <w:r>
        <w:t>3&gt;</w:t>
      </w:r>
      <w:r>
        <w:tab/>
        <w:t xml:space="preserve">set the </w:t>
      </w:r>
      <w:r>
        <w:rPr>
          <w:i/>
          <w:iCs/>
        </w:rPr>
        <w:t>indicationType</w:t>
      </w:r>
      <w:r>
        <w:t xml:space="preserve"> as </w:t>
      </w:r>
      <w:r>
        <w:rPr>
          <w:i/>
          <w:iCs/>
        </w:rPr>
        <w:t>relayUE-PC5-RLF</w:t>
      </w:r>
      <w:r>
        <w:t>;</w:t>
      </w:r>
    </w:p>
    <w:p w14:paraId="427DA419" w14:textId="77777777" w:rsidR="00260A10" w:rsidRDefault="00AE0B8D">
      <w:pPr>
        <w:pStyle w:val="B2"/>
        <w:rPr>
          <w:del w:id="1468" w:author="OPPO-Bingxue" w:date="2025-09-18T15:49:00Z"/>
        </w:rPr>
      </w:pPr>
      <w:del w:id="1469"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690D2A39" w14:textId="77777777" w:rsidR="00260A10" w:rsidRDefault="00AE0B8D">
      <w:pPr>
        <w:pStyle w:val="B3"/>
        <w:rPr>
          <w:del w:id="1470" w:author="OPPO-Bingxue" w:date="2025-09-18T15:49:00Z"/>
        </w:rPr>
      </w:pPr>
      <w:del w:id="1471"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919B010" w14:textId="77777777" w:rsidR="00260A10" w:rsidRDefault="00AE0B8D">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29842A1C" w14:textId="77777777" w:rsidR="00260A10" w:rsidRDefault="00AE0B8D">
      <w:pPr>
        <w:pStyle w:val="B3"/>
      </w:pPr>
      <w:r>
        <w:t>3&gt;</w:t>
      </w:r>
      <w:r>
        <w:tab/>
        <w:t xml:space="preserve">set the </w:t>
      </w:r>
      <w:r>
        <w:rPr>
          <w:i/>
          <w:iCs/>
        </w:rPr>
        <w:t>indicationType</w:t>
      </w:r>
      <w:r>
        <w:t xml:space="preserve"> as received from the parent relay UE;</w:t>
      </w:r>
    </w:p>
    <w:p w14:paraId="4E5034E9" w14:textId="77777777" w:rsidR="00260A10" w:rsidRDefault="00AE0B8D">
      <w:pPr>
        <w:pStyle w:val="B1"/>
      </w:pPr>
      <w:r>
        <w:t>2&gt;</w:t>
      </w:r>
      <w:r>
        <w:tab/>
        <w:t xml:space="preserve">submit the </w:t>
      </w:r>
      <w:r>
        <w:rPr>
          <w:rFonts w:eastAsia="MS Mincho"/>
          <w:i/>
        </w:rPr>
        <w:t>NotificationMessageSidelink</w:t>
      </w:r>
      <w:r>
        <w:rPr>
          <w:i/>
        </w:rPr>
        <w:t xml:space="preserve"> </w:t>
      </w:r>
      <w:r>
        <w:t>message to lower layers for transmission.</w:t>
      </w:r>
    </w:p>
    <w:p w14:paraId="760AA615" w14:textId="77777777" w:rsidR="00260A10" w:rsidRDefault="00AE0B8D">
      <w:r>
        <w:rPr>
          <w:b/>
        </w:rPr>
        <w:t>[Comments]</w:t>
      </w:r>
      <w:r>
        <w:t>:</w:t>
      </w:r>
    </w:p>
    <w:p w14:paraId="119272DC" w14:textId="77777777" w:rsidR="00260A10" w:rsidRDefault="00AE0B8D">
      <w:r>
        <w:t>[Rapporteur]: Combining the trigger conditions and actions for the Last and intermediatie relay UE will be confusing hence Rapporteur recommends " PropReject " status for this RIL and suggests to keep them separate.</w:t>
      </w:r>
    </w:p>
    <w:p w14:paraId="3A4D25BC" w14:textId="77777777" w:rsidR="00260A10" w:rsidRDefault="00260A10"/>
    <w:p w14:paraId="3CAD5F89" w14:textId="77777777" w:rsidR="00260A10" w:rsidRDefault="00AE0B8D">
      <w:pPr>
        <w:pStyle w:val="1"/>
        <w:rPr>
          <w:rFonts w:eastAsia="宋体"/>
          <w:lang w:val="en-US"/>
        </w:rPr>
      </w:pPr>
      <w:r>
        <w:rPr>
          <w:rFonts w:eastAsia="宋体" w:hint="eastAsia"/>
          <w:lang w:val="en-US"/>
        </w:rPr>
        <w:t>B1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88D9C69" w14:textId="77777777">
        <w:tc>
          <w:tcPr>
            <w:tcW w:w="967" w:type="dxa"/>
          </w:tcPr>
          <w:p w14:paraId="6236D41F" w14:textId="77777777" w:rsidR="00260A10" w:rsidRDefault="00AE0B8D">
            <w:r>
              <w:t>RIL Id</w:t>
            </w:r>
          </w:p>
        </w:tc>
        <w:tc>
          <w:tcPr>
            <w:tcW w:w="948" w:type="dxa"/>
          </w:tcPr>
          <w:p w14:paraId="6C74A2CB" w14:textId="77777777" w:rsidR="00260A10" w:rsidRDefault="00AE0B8D">
            <w:r>
              <w:t>WI</w:t>
            </w:r>
          </w:p>
        </w:tc>
        <w:tc>
          <w:tcPr>
            <w:tcW w:w="1068" w:type="dxa"/>
          </w:tcPr>
          <w:p w14:paraId="51963769" w14:textId="77777777" w:rsidR="00260A10" w:rsidRDefault="00AE0B8D">
            <w:r>
              <w:t>Class</w:t>
            </w:r>
          </w:p>
        </w:tc>
        <w:tc>
          <w:tcPr>
            <w:tcW w:w="2797" w:type="dxa"/>
          </w:tcPr>
          <w:p w14:paraId="0AD8A61E" w14:textId="77777777" w:rsidR="00260A10" w:rsidRDefault="00AE0B8D">
            <w:r>
              <w:t>Title</w:t>
            </w:r>
          </w:p>
        </w:tc>
        <w:tc>
          <w:tcPr>
            <w:tcW w:w="1161" w:type="dxa"/>
          </w:tcPr>
          <w:p w14:paraId="346980C0" w14:textId="77777777" w:rsidR="00260A10" w:rsidRDefault="00AE0B8D">
            <w:r>
              <w:t>Tdoc</w:t>
            </w:r>
          </w:p>
        </w:tc>
        <w:tc>
          <w:tcPr>
            <w:tcW w:w="1559" w:type="dxa"/>
          </w:tcPr>
          <w:p w14:paraId="4E7D13E6" w14:textId="77777777" w:rsidR="00260A10" w:rsidRDefault="00AE0B8D">
            <w:r>
              <w:t>Delegate</w:t>
            </w:r>
          </w:p>
        </w:tc>
        <w:tc>
          <w:tcPr>
            <w:tcW w:w="993" w:type="dxa"/>
          </w:tcPr>
          <w:p w14:paraId="2F7149B4" w14:textId="77777777" w:rsidR="00260A10" w:rsidRDefault="00AE0B8D">
            <w:r>
              <w:t>Misc</w:t>
            </w:r>
          </w:p>
        </w:tc>
        <w:tc>
          <w:tcPr>
            <w:tcW w:w="850" w:type="dxa"/>
          </w:tcPr>
          <w:p w14:paraId="28254E7E" w14:textId="77777777" w:rsidR="00260A10" w:rsidRDefault="00AE0B8D">
            <w:r>
              <w:t>File version</w:t>
            </w:r>
          </w:p>
        </w:tc>
        <w:tc>
          <w:tcPr>
            <w:tcW w:w="814" w:type="dxa"/>
          </w:tcPr>
          <w:p w14:paraId="3A40F1EB" w14:textId="77777777" w:rsidR="00260A10" w:rsidRDefault="00AE0B8D">
            <w:r>
              <w:t>Status</w:t>
            </w:r>
          </w:p>
        </w:tc>
      </w:tr>
      <w:tr w:rsidR="00260A10" w14:paraId="092618D7" w14:textId="77777777">
        <w:tc>
          <w:tcPr>
            <w:tcW w:w="967" w:type="dxa"/>
          </w:tcPr>
          <w:p w14:paraId="1BB65265" w14:textId="77777777" w:rsidR="00260A10" w:rsidRDefault="00AE0B8D">
            <w:pPr>
              <w:rPr>
                <w:rFonts w:eastAsia="宋体"/>
              </w:rPr>
            </w:pPr>
            <w:r>
              <w:rPr>
                <w:rFonts w:eastAsia="宋体" w:hint="eastAsia"/>
              </w:rPr>
              <w:lastRenderedPageBreak/>
              <w:t>B100</w:t>
            </w:r>
          </w:p>
        </w:tc>
        <w:tc>
          <w:tcPr>
            <w:tcW w:w="948" w:type="dxa"/>
          </w:tcPr>
          <w:p w14:paraId="3C83B5E6" w14:textId="77777777" w:rsidR="00260A10" w:rsidRDefault="00AE0B8D">
            <w:r>
              <w:rPr>
                <w:rFonts w:eastAsia="Malgun Gothic" w:cs="Arial"/>
              </w:rPr>
              <w:t>NR_SL_relay_multihop-Core</w:t>
            </w:r>
          </w:p>
        </w:tc>
        <w:tc>
          <w:tcPr>
            <w:tcW w:w="1068" w:type="dxa"/>
          </w:tcPr>
          <w:p w14:paraId="23E5FDCA" w14:textId="77777777" w:rsidR="00260A10" w:rsidRDefault="00AE0B8D">
            <w:pPr>
              <w:rPr>
                <w:rFonts w:eastAsia="等线"/>
              </w:rPr>
            </w:pPr>
            <w:r>
              <w:rPr>
                <w:rFonts w:eastAsia="等线" w:hint="eastAsia"/>
              </w:rPr>
              <w:t>1</w:t>
            </w:r>
          </w:p>
        </w:tc>
        <w:tc>
          <w:tcPr>
            <w:tcW w:w="2797" w:type="dxa"/>
          </w:tcPr>
          <w:p w14:paraId="494601ED" w14:textId="77777777" w:rsidR="00260A10" w:rsidRDefault="00AE0B8D">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1DC4CF3F" w14:textId="77777777" w:rsidR="00260A10" w:rsidRDefault="00AE0B8D">
            <w:pPr>
              <w:rPr>
                <w:rFonts w:eastAsia="等线"/>
              </w:rPr>
            </w:pPr>
            <w:r>
              <w:rPr>
                <w:rFonts w:eastAsia="等线" w:hint="eastAsia"/>
              </w:rPr>
              <w:t>R</w:t>
            </w:r>
            <w:r>
              <w:rPr>
                <w:rFonts w:eastAsia="等线"/>
              </w:rPr>
              <w:t>2-25xxxxx</w:t>
            </w:r>
          </w:p>
        </w:tc>
        <w:tc>
          <w:tcPr>
            <w:tcW w:w="1559" w:type="dxa"/>
          </w:tcPr>
          <w:p w14:paraId="224F57D0" w14:textId="77777777" w:rsidR="00260A10" w:rsidRDefault="00AE0B8D">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58E89BAE" w14:textId="77777777" w:rsidR="00260A10" w:rsidRDefault="00260A10"/>
        </w:tc>
        <w:tc>
          <w:tcPr>
            <w:tcW w:w="850" w:type="dxa"/>
          </w:tcPr>
          <w:p w14:paraId="6EA9493C" w14:textId="77777777" w:rsidR="00260A10" w:rsidRDefault="00AE0B8D">
            <w:pPr>
              <w:rPr>
                <w:rFonts w:eastAsia="等线"/>
              </w:rPr>
            </w:pPr>
            <w:r>
              <w:t>V0</w:t>
            </w:r>
            <w:r>
              <w:rPr>
                <w:rFonts w:eastAsia="等线" w:hint="eastAsia"/>
              </w:rPr>
              <w:t>11</w:t>
            </w:r>
          </w:p>
        </w:tc>
        <w:tc>
          <w:tcPr>
            <w:tcW w:w="814" w:type="dxa"/>
          </w:tcPr>
          <w:p w14:paraId="6F6B79A1" w14:textId="77777777" w:rsidR="00260A10" w:rsidRDefault="00AE0B8D">
            <w:r>
              <w:t>ToDo</w:t>
            </w:r>
          </w:p>
        </w:tc>
      </w:tr>
    </w:tbl>
    <w:p w14:paraId="1593B39E" w14:textId="77777777" w:rsidR="00260A10" w:rsidRDefault="00AE0B8D">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5E5E8120" w14:textId="77777777" w:rsidR="00260A10" w:rsidRDefault="00260A10">
      <w:pPr>
        <w:rPr>
          <w:rFonts w:eastAsia="宋体"/>
          <w:lang w:val="en-US"/>
        </w:rPr>
      </w:pPr>
    </w:p>
    <w:p w14:paraId="6A8C8276" w14:textId="77777777" w:rsidR="00260A10" w:rsidRDefault="00AE0B8D">
      <w:pPr>
        <w:pStyle w:val="af3"/>
        <w:rPr>
          <w:rFonts w:eastAsia="等线"/>
        </w:rPr>
      </w:pPr>
      <w:r>
        <w:rPr>
          <w:b/>
        </w:rPr>
        <w:t>[Proposed Change]</w:t>
      </w:r>
      <w:r>
        <w:t xml:space="preserve">: </w:t>
      </w:r>
      <w:r>
        <w:rPr>
          <w:rFonts w:ascii="等线" w:eastAsia="等线" w:hAnsi="等线" w:hint="eastAsia"/>
        </w:rPr>
        <w:t xml:space="preserve">at least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Pr>
          <w:rFonts w:eastAsia="MS Mincho"/>
        </w:rPr>
        <w:t>5.8.9.10.2</w:t>
      </w:r>
      <w:r>
        <w:rPr>
          <w:rFonts w:eastAsia="等线" w:hint="eastAsia"/>
        </w:rPr>
        <w:t>. We will submit a contribution to show more changes.</w:t>
      </w:r>
    </w:p>
    <w:p w14:paraId="2B75E0E7" w14:textId="77777777" w:rsidR="00260A10" w:rsidRDefault="00AE0B8D">
      <w:pPr>
        <w:pStyle w:val="af3"/>
        <w:rPr>
          <w:rFonts w:eastAsia="等线"/>
        </w:rPr>
      </w:pPr>
      <w:r>
        <w:rPr>
          <w:rFonts w:eastAsia="MS Mincho"/>
        </w:rPr>
        <w:t>5.8.9.10.2</w:t>
      </w:r>
      <w:r>
        <w:rPr>
          <w:rFonts w:eastAsia="MS Mincho"/>
        </w:rPr>
        <w:tab/>
        <w:t>Initiation</w:t>
      </w:r>
    </w:p>
    <w:p w14:paraId="6441D74E" w14:textId="77777777" w:rsidR="00260A10" w:rsidRDefault="00AE0B8D">
      <w:pPr>
        <w:pStyle w:val="af3"/>
        <w:rPr>
          <w:rFonts w:eastAsia="等线"/>
        </w:rPr>
      </w:pPr>
      <w:r>
        <w:rPr>
          <w:rFonts w:eastAsia="等线"/>
        </w:rPr>
        <w:t>……</w:t>
      </w:r>
    </w:p>
    <w:p w14:paraId="4CEDBFED" w14:textId="77777777" w:rsidR="00260A10" w:rsidRDefault="00AE0B8D">
      <w:pPr>
        <w:pStyle w:val="B1"/>
      </w:pPr>
      <w:r>
        <w:t>1&gt;</w:t>
      </w:r>
      <w:r>
        <w:tab/>
        <w:t>if the UE is acting as Intermediate U2N Relay UE:</w:t>
      </w:r>
    </w:p>
    <w:p w14:paraId="57E8B2D9" w14:textId="77777777" w:rsidR="00260A10" w:rsidRDefault="00AE0B8D">
      <w:pPr>
        <w:pStyle w:val="B2"/>
      </w:pPr>
      <w:r>
        <w:t>2&gt;</w:t>
      </w:r>
      <w:r>
        <w:tab/>
        <w:t>upon relay reselection;</w:t>
      </w:r>
    </w:p>
    <w:p w14:paraId="1522212D" w14:textId="77777777" w:rsidR="00260A10" w:rsidRDefault="00AE0B8D">
      <w:pPr>
        <w:pStyle w:val="B2"/>
      </w:pPr>
      <w:r>
        <w:t>2&gt;</w:t>
      </w:r>
      <w:r>
        <w:tab/>
        <w:t>upon cell selection;</w:t>
      </w:r>
    </w:p>
    <w:p w14:paraId="595F75DE" w14:textId="77777777" w:rsidR="00260A10" w:rsidRDefault="00AE0B8D">
      <w:pPr>
        <w:pStyle w:val="B2"/>
      </w:pPr>
      <w:r>
        <w:t>2&gt;</w:t>
      </w:r>
      <w:r>
        <w:tab/>
        <w:t>upon PC5 RLF with its parent relay UE;</w:t>
      </w:r>
    </w:p>
    <w:p w14:paraId="3E399A2B" w14:textId="77777777" w:rsidR="00260A10" w:rsidRDefault="00AE0B8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2DC3944" w14:textId="77777777" w:rsidR="00260A10" w:rsidRDefault="00AE0B8D">
      <w:pPr>
        <w:pStyle w:val="B2"/>
        <w:rPr>
          <w:rFonts w:eastAsia="等线"/>
        </w:rPr>
      </w:pPr>
      <w:r>
        <w:t>2&gt;</w:t>
      </w:r>
      <w:r>
        <w:tab/>
        <w:t>upon reception of an NotificationMessageSidelink from the parent while in RRC_CONNECTED;</w:t>
      </w:r>
    </w:p>
    <w:p w14:paraId="158DB0C9" w14:textId="77777777" w:rsidR="00260A10" w:rsidRDefault="00AE0B8D">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等线" w:hint="eastAsia"/>
          <w:highlight w:val="yellow"/>
        </w:rPr>
        <w:t>IDLE or RRC_INACTIVE</w:t>
      </w:r>
      <w:r>
        <w:rPr>
          <w:rFonts w:hint="eastAsia"/>
          <w:highlight w:val="yellow"/>
        </w:rPr>
        <w:t>;</w:t>
      </w:r>
    </w:p>
    <w:p w14:paraId="77C3C2A4" w14:textId="77777777" w:rsidR="00260A10" w:rsidRDefault="00AE0B8D">
      <w:pPr>
        <w:pBdr>
          <w:bottom w:val="single" w:sz="6" w:space="11" w:color="auto"/>
        </w:pBdr>
      </w:pPr>
      <w:r>
        <w:rPr>
          <w:b/>
        </w:rPr>
        <w:t>[Comments]</w:t>
      </w:r>
      <w:r>
        <w:t>:</w:t>
      </w:r>
    </w:p>
    <w:p w14:paraId="2C0F138D" w14:textId="77777777" w:rsidR="00260A10" w:rsidRDefault="00AE0B8D">
      <w:pPr>
        <w:rPr>
          <w:rFonts w:eastAsia="等线"/>
        </w:rPr>
      </w:pPr>
      <w:r>
        <w:rPr>
          <w:rFonts w:eastAsia="等线"/>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596DD95E" w14:textId="77777777" w:rsidR="00260A10" w:rsidRDefault="00260A10">
      <w:pPr>
        <w:pBdr>
          <w:bottom w:val="single" w:sz="6" w:space="11" w:color="auto"/>
        </w:pBdr>
      </w:pPr>
    </w:p>
    <w:p w14:paraId="6638E07C" w14:textId="77777777" w:rsidR="00260A10" w:rsidRDefault="00AE0B8D">
      <w:pPr>
        <w:pStyle w:val="1"/>
        <w:rPr>
          <w:rFonts w:eastAsia="宋体"/>
          <w:lang w:val="en-US"/>
        </w:rPr>
      </w:pPr>
      <w:r>
        <w:rPr>
          <w:rFonts w:eastAsia="宋体" w:hint="eastAsia"/>
          <w:lang w:val="en-US"/>
        </w:rPr>
        <w:lastRenderedPageBreak/>
        <w:t>B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35F1324" w14:textId="77777777">
        <w:tc>
          <w:tcPr>
            <w:tcW w:w="967" w:type="dxa"/>
          </w:tcPr>
          <w:p w14:paraId="2F08E01F" w14:textId="77777777" w:rsidR="00260A10" w:rsidRDefault="00AE0B8D">
            <w:r>
              <w:t>RIL Id</w:t>
            </w:r>
          </w:p>
        </w:tc>
        <w:tc>
          <w:tcPr>
            <w:tcW w:w="948" w:type="dxa"/>
          </w:tcPr>
          <w:p w14:paraId="028ACE65" w14:textId="77777777" w:rsidR="00260A10" w:rsidRDefault="00AE0B8D">
            <w:r>
              <w:t>WI</w:t>
            </w:r>
          </w:p>
        </w:tc>
        <w:tc>
          <w:tcPr>
            <w:tcW w:w="1068" w:type="dxa"/>
          </w:tcPr>
          <w:p w14:paraId="221CB6F5" w14:textId="77777777" w:rsidR="00260A10" w:rsidRDefault="00AE0B8D">
            <w:r>
              <w:t>Class</w:t>
            </w:r>
          </w:p>
        </w:tc>
        <w:tc>
          <w:tcPr>
            <w:tcW w:w="2797" w:type="dxa"/>
          </w:tcPr>
          <w:p w14:paraId="42A3ACAC" w14:textId="77777777" w:rsidR="00260A10" w:rsidRDefault="00AE0B8D">
            <w:r>
              <w:t>Title</w:t>
            </w:r>
          </w:p>
        </w:tc>
        <w:tc>
          <w:tcPr>
            <w:tcW w:w="1161" w:type="dxa"/>
          </w:tcPr>
          <w:p w14:paraId="1C2420E6" w14:textId="77777777" w:rsidR="00260A10" w:rsidRDefault="00AE0B8D">
            <w:r>
              <w:t>Tdoc</w:t>
            </w:r>
          </w:p>
        </w:tc>
        <w:tc>
          <w:tcPr>
            <w:tcW w:w="1559" w:type="dxa"/>
          </w:tcPr>
          <w:p w14:paraId="310EC5F0" w14:textId="77777777" w:rsidR="00260A10" w:rsidRDefault="00AE0B8D">
            <w:r>
              <w:t>Delegate</w:t>
            </w:r>
          </w:p>
        </w:tc>
        <w:tc>
          <w:tcPr>
            <w:tcW w:w="993" w:type="dxa"/>
          </w:tcPr>
          <w:p w14:paraId="1ECC4C60" w14:textId="77777777" w:rsidR="00260A10" w:rsidRDefault="00AE0B8D">
            <w:r>
              <w:t>Misc</w:t>
            </w:r>
          </w:p>
        </w:tc>
        <w:tc>
          <w:tcPr>
            <w:tcW w:w="850" w:type="dxa"/>
          </w:tcPr>
          <w:p w14:paraId="1E9ABD98" w14:textId="77777777" w:rsidR="00260A10" w:rsidRDefault="00AE0B8D">
            <w:r>
              <w:t>File version</w:t>
            </w:r>
          </w:p>
        </w:tc>
        <w:tc>
          <w:tcPr>
            <w:tcW w:w="814" w:type="dxa"/>
          </w:tcPr>
          <w:p w14:paraId="316824F8" w14:textId="77777777" w:rsidR="00260A10" w:rsidRDefault="00AE0B8D">
            <w:r>
              <w:t>Status</w:t>
            </w:r>
          </w:p>
        </w:tc>
      </w:tr>
      <w:tr w:rsidR="00260A10" w14:paraId="0F7D6566" w14:textId="77777777">
        <w:tc>
          <w:tcPr>
            <w:tcW w:w="967" w:type="dxa"/>
          </w:tcPr>
          <w:p w14:paraId="716E05C5" w14:textId="77777777" w:rsidR="00260A10" w:rsidRDefault="00AE0B8D">
            <w:pPr>
              <w:rPr>
                <w:rFonts w:eastAsia="宋体"/>
              </w:rPr>
            </w:pPr>
            <w:r>
              <w:rPr>
                <w:rFonts w:eastAsia="宋体" w:hint="eastAsia"/>
              </w:rPr>
              <w:t>B101</w:t>
            </w:r>
          </w:p>
        </w:tc>
        <w:tc>
          <w:tcPr>
            <w:tcW w:w="948" w:type="dxa"/>
          </w:tcPr>
          <w:p w14:paraId="24E05187" w14:textId="77777777" w:rsidR="00260A10" w:rsidRDefault="00AE0B8D">
            <w:r>
              <w:rPr>
                <w:rFonts w:eastAsia="Malgun Gothic" w:cs="Arial"/>
              </w:rPr>
              <w:t>NR_SL_relay_multihop-Core</w:t>
            </w:r>
          </w:p>
        </w:tc>
        <w:tc>
          <w:tcPr>
            <w:tcW w:w="1068" w:type="dxa"/>
          </w:tcPr>
          <w:p w14:paraId="4CA45E5E" w14:textId="77777777" w:rsidR="00260A10" w:rsidRDefault="00AE0B8D">
            <w:pPr>
              <w:rPr>
                <w:rFonts w:eastAsia="等线"/>
              </w:rPr>
            </w:pPr>
            <w:r>
              <w:rPr>
                <w:rFonts w:eastAsia="等线" w:hint="eastAsia"/>
              </w:rPr>
              <w:t>1</w:t>
            </w:r>
          </w:p>
        </w:tc>
        <w:tc>
          <w:tcPr>
            <w:tcW w:w="2797" w:type="dxa"/>
          </w:tcPr>
          <w:p w14:paraId="58C50A13" w14:textId="77777777" w:rsidR="00260A10" w:rsidRDefault="00AE0B8D">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1A205126" w14:textId="77777777" w:rsidR="00260A10" w:rsidRDefault="00AE0B8D">
            <w:pPr>
              <w:rPr>
                <w:rFonts w:eastAsia="等线"/>
              </w:rPr>
            </w:pPr>
            <w:r>
              <w:rPr>
                <w:rFonts w:eastAsia="等线" w:hint="eastAsia"/>
              </w:rPr>
              <w:t>R</w:t>
            </w:r>
            <w:r>
              <w:rPr>
                <w:rFonts w:eastAsia="等线"/>
              </w:rPr>
              <w:t>2-25xxxxx</w:t>
            </w:r>
          </w:p>
        </w:tc>
        <w:tc>
          <w:tcPr>
            <w:tcW w:w="1559" w:type="dxa"/>
          </w:tcPr>
          <w:p w14:paraId="64D5D4E7" w14:textId="77777777" w:rsidR="00260A10" w:rsidRDefault="00AE0B8D">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A55814C" w14:textId="77777777" w:rsidR="00260A10" w:rsidRDefault="00260A10"/>
        </w:tc>
        <w:tc>
          <w:tcPr>
            <w:tcW w:w="850" w:type="dxa"/>
          </w:tcPr>
          <w:p w14:paraId="3D4E4994" w14:textId="77777777" w:rsidR="00260A10" w:rsidRDefault="00AE0B8D">
            <w:pPr>
              <w:rPr>
                <w:rFonts w:eastAsia="等线"/>
              </w:rPr>
            </w:pPr>
            <w:r>
              <w:t>V0</w:t>
            </w:r>
            <w:r>
              <w:rPr>
                <w:rFonts w:eastAsia="等线" w:hint="eastAsia"/>
              </w:rPr>
              <w:t>11</w:t>
            </w:r>
          </w:p>
        </w:tc>
        <w:tc>
          <w:tcPr>
            <w:tcW w:w="814" w:type="dxa"/>
          </w:tcPr>
          <w:p w14:paraId="7F698E1A" w14:textId="77777777" w:rsidR="00260A10" w:rsidRDefault="00AE0B8D">
            <w:r>
              <w:t>ToDo</w:t>
            </w:r>
          </w:p>
        </w:tc>
      </w:tr>
    </w:tbl>
    <w:p w14:paraId="58A7A763" w14:textId="77777777" w:rsidR="00260A10" w:rsidRDefault="00AE0B8D">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32CD56AF" w14:textId="77777777" w:rsidR="00260A10" w:rsidRDefault="00260A10">
      <w:pPr>
        <w:rPr>
          <w:rFonts w:eastAsia="宋体"/>
          <w:lang w:val="en-US"/>
        </w:rPr>
      </w:pPr>
    </w:p>
    <w:p w14:paraId="0A8349A0" w14:textId="77777777" w:rsidR="00260A10" w:rsidRDefault="00AE0B8D">
      <w:pPr>
        <w:pStyle w:val="af3"/>
        <w:rPr>
          <w:rFonts w:eastAsia="等线"/>
        </w:rPr>
      </w:pPr>
      <w:r>
        <w:rPr>
          <w:b/>
        </w:rPr>
        <w:t>[Proposed Change]</w:t>
      </w:r>
      <w:r>
        <w:t xml:space="preserve">: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Pr>
          <w:rFonts w:eastAsia="MS Mincho"/>
        </w:rPr>
        <w:t>5.8.9.10.2</w:t>
      </w:r>
      <w:r>
        <w:rPr>
          <w:rFonts w:eastAsia="等线" w:hint="eastAsia"/>
        </w:rPr>
        <w:t>. We will submit a contribution to show more changes.</w:t>
      </w:r>
    </w:p>
    <w:p w14:paraId="69AC2EA1" w14:textId="77777777" w:rsidR="00260A10" w:rsidRDefault="00AE0B8D">
      <w:pPr>
        <w:pStyle w:val="af3"/>
        <w:rPr>
          <w:rFonts w:eastAsia="等线"/>
        </w:rPr>
      </w:pPr>
      <w:r>
        <w:rPr>
          <w:rFonts w:eastAsia="MS Mincho"/>
        </w:rPr>
        <w:t>5.8.9.10.2</w:t>
      </w:r>
      <w:r>
        <w:rPr>
          <w:rFonts w:eastAsia="MS Mincho"/>
        </w:rPr>
        <w:tab/>
        <w:t>Initiation</w:t>
      </w:r>
    </w:p>
    <w:p w14:paraId="0D85B67A" w14:textId="77777777" w:rsidR="00260A10" w:rsidRDefault="00AE0B8D">
      <w:pPr>
        <w:pStyle w:val="af3"/>
        <w:rPr>
          <w:rFonts w:eastAsia="等线"/>
        </w:rPr>
      </w:pPr>
      <w:r>
        <w:rPr>
          <w:rFonts w:eastAsia="等线"/>
        </w:rPr>
        <w:t>……</w:t>
      </w:r>
    </w:p>
    <w:p w14:paraId="5DB60D95" w14:textId="77777777" w:rsidR="00260A10" w:rsidRDefault="00AE0B8D">
      <w:pPr>
        <w:pStyle w:val="B1"/>
      </w:pPr>
      <w:r>
        <w:t>1&gt;</w:t>
      </w:r>
      <w:r>
        <w:tab/>
        <w:t>if the UE is acting as Intermediate U2N Relay UE:</w:t>
      </w:r>
    </w:p>
    <w:p w14:paraId="2C33EDDD" w14:textId="77777777" w:rsidR="00260A10" w:rsidRDefault="00AE0B8D">
      <w:pPr>
        <w:pStyle w:val="B2"/>
      </w:pPr>
      <w:r>
        <w:t>2&gt;</w:t>
      </w:r>
      <w:r>
        <w:tab/>
        <w:t>upon relay reselection;</w:t>
      </w:r>
    </w:p>
    <w:p w14:paraId="5F38FDDE" w14:textId="77777777" w:rsidR="00260A10" w:rsidRDefault="00AE0B8D">
      <w:pPr>
        <w:pStyle w:val="B2"/>
      </w:pPr>
      <w:r>
        <w:t>2&gt;</w:t>
      </w:r>
      <w:r>
        <w:tab/>
        <w:t>upon cell selection;</w:t>
      </w:r>
    </w:p>
    <w:p w14:paraId="28700B89" w14:textId="77777777" w:rsidR="00260A10" w:rsidRDefault="00AE0B8D">
      <w:pPr>
        <w:pStyle w:val="B2"/>
      </w:pPr>
      <w:r>
        <w:t>2&gt;</w:t>
      </w:r>
      <w:r>
        <w:tab/>
        <w:t>upon PC5 RLF with its parent relay UE;</w:t>
      </w:r>
    </w:p>
    <w:p w14:paraId="6D775119" w14:textId="77777777" w:rsidR="00260A10" w:rsidRDefault="00AE0B8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56F0D1E" w14:textId="77777777" w:rsidR="00260A10" w:rsidRDefault="00AE0B8D">
      <w:pPr>
        <w:pStyle w:val="B2"/>
        <w:rPr>
          <w:rFonts w:eastAsia="等线"/>
        </w:rPr>
      </w:pPr>
      <w:r>
        <w:t>2&gt;</w:t>
      </w:r>
      <w:r>
        <w:tab/>
        <w:t>upon reception of an NotificationMessageSidelink from the parent while in RRC_CONNECTED;</w:t>
      </w:r>
    </w:p>
    <w:p w14:paraId="6056F410" w14:textId="77777777" w:rsidR="00260A10" w:rsidRDefault="00AE0B8D">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02DE048D" w14:textId="77777777" w:rsidR="00260A10" w:rsidRDefault="00AE0B8D">
      <w:pPr>
        <w:pBdr>
          <w:bottom w:val="single" w:sz="6" w:space="11" w:color="auto"/>
        </w:pBdr>
        <w:rPr>
          <w:rFonts w:eastAsia="等线"/>
        </w:rPr>
      </w:pPr>
      <w:r>
        <w:rPr>
          <w:b/>
        </w:rPr>
        <w:t>[Comments]</w:t>
      </w:r>
      <w:r>
        <w:t>:</w:t>
      </w:r>
    </w:p>
    <w:p w14:paraId="1A613692" w14:textId="77777777" w:rsidR="00260A10" w:rsidRDefault="00AE0B8D">
      <w:pPr>
        <w:rPr>
          <w:rFonts w:eastAsia="等线"/>
        </w:rPr>
      </w:pPr>
      <w:r>
        <w:rPr>
          <w:rFonts w:eastAsia="等线"/>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1E772C00" w14:textId="77777777" w:rsidR="00260A10" w:rsidRDefault="00260A10">
      <w:pPr>
        <w:pBdr>
          <w:bottom w:val="single" w:sz="6" w:space="11" w:color="auto"/>
        </w:pBdr>
        <w:rPr>
          <w:rFonts w:eastAsia="等线"/>
        </w:rPr>
      </w:pPr>
    </w:p>
    <w:p w14:paraId="5CDFC5E1" w14:textId="77777777" w:rsidR="00260A10" w:rsidRDefault="00AE0B8D">
      <w:pPr>
        <w:pStyle w:val="1"/>
        <w:rPr>
          <w:rFonts w:eastAsia="宋体"/>
          <w:lang w:val="en-US"/>
        </w:rPr>
      </w:pPr>
      <w:r>
        <w:rPr>
          <w:rFonts w:eastAsia="宋体" w:hint="eastAsia"/>
          <w:lang w:val="en-US"/>
        </w:rPr>
        <w:t>B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40E34C0" w14:textId="77777777">
        <w:tc>
          <w:tcPr>
            <w:tcW w:w="967" w:type="dxa"/>
          </w:tcPr>
          <w:p w14:paraId="0FB72654" w14:textId="77777777" w:rsidR="00260A10" w:rsidRDefault="00AE0B8D">
            <w:r>
              <w:t>RIL Id</w:t>
            </w:r>
          </w:p>
        </w:tc>
        <w:tc>
          <w:tcPr>
            <w:tcW w:w="948" w:type="dxa"/>
          </w:tcPr>
          <w:p w14:paraId="004612FA" w14:textId="77777777" w:rsidR="00260A10" w:rsidRDefault="00AE0B8D">
            <w:r>
              <w:t>WI</w:t>
            </w:r>
          </w:p>
        </w:tc>
        <w:tc>
          <w:tcPr>
            <w:tcW w:w="1068" w:type="dxa"/>
          </w:tcPr>
          <w:p w14:paraId="1B52A59D" w14:textId="77777777" w:rsidR="00260A10" w:rsidRDefault="00AE0B8D">
            <w:r>
              <w:t>Class</w:t>
            </w:r>
          </w:p>
        </w:tc>
        <w:tc>
          <w:tcPr>
            <w:tcW w:w="2797" w:type="dxa"/>
          </w:tcPr>
          <w:p w14:paraId="4CA832A1" w14:textId="77777777" w:rsidR="00260A10" w:rsidRDefault="00AE0B8D">
            <w:r>
              <w:t>Title</w:t>
            </w:r>
          </w:p>
        </w:tc>
        <w:tc>
          <w:tcPr>
            <w:tcW w:w="1161" w:type="dxa"/>
          </w:tcPr>
          <w:p w14:paraId="6BAB345C" w14:textId="77777777" w:rsidR="00260A10" w:rsidRDefault="00AE0B8D">
            <w:r>
              <w:t>Tdoc</w:t>
            </w:r>
          </w:p>
        </w:tc>
        <w:tc>
          <w:tcPr>
            <w:tcW w:w="1559" w:type="dxa"/>
          </w:tcPr>
          <w:p w14:paraId="2204A084" w14:textId="77777777" w:rsidR="00260A10" w:rsidRDefault="00AE0B8D">
            <w:r>
              <w:t>Delegate</w:t>
            </w:r>
          </w:p>
        </w:tc>
        <w:tc>
          <w:tcPr>
            <w:tcW w:w="993" w:type="dxa"/>
          </w:tcPr>
          <w:p w14:paraId="268E9B6E" w14:textId="77777777" w:rsidR="00260A10" w:rsidRDefault="00AE0B8D">
            <w:r>
              <w:t>Misc</w:t>
            </w:r>
          </w:p>
        </w:tc>
        <w:tc>
          <w:tcPr>
            <w:tcW w:w="850" w:type="dxa"/>
          </w:tcPr>
          <w:p w14:paraId="47ED9CA2" w14:textId="77777777" w:rsidR="00260A10" w:rsidRDefault="00AE0B8D">
            <w:r>
              <w:t>File version</w:t>
            </w:r>
          </w:p>
        </w:tc>
        <w:tc>
          <w:tcPr>
            <w:tcW w:w="814" w:type="dxa"/>
          </w:tcPr>
          <w:p w14:paraId="019ECC3F" w14:textId="77777777" w:rsidR="00260A10" w:rsidRDefault="00AE0B8D">
            <w:r>
              <w:t>Status</w:t>
            </w:r>
          </w:p>
        </w:tc>
      </w:tr>
      <w:tr w:rsidR="00260A10" w14:paraId="1E4A1819" w14:textId="77777777">
        <w:tc>
          <w:tcPr>
            <w:tcW w:w="967" w:type="dxa"/>
          </w:tcPr>
          <w:p w14:paraId="700A7580" w14:textId="77777777" w:rsidR="00260A10" w:rsidRDefault="00AE0B8D">
            <w:pPr>
              <w:rPr>
                <w:rFonts w:eastAsia="宋体"/>
              </w:rPr>
            </w:pPr>
            <w:r>
              <w:rPr>
                <w:rFonts w:eastAsia="宋体" w:hint="eastAsia"/>
              </w:rPr>
              <w:t>B102</w:t>
            </w:r>
          </w:p>
        </w:tc>
        <w:tc>
          <w:tcPr>
            <w:tcW w:w="948" w:type="dxa"/>
          </w:tcPr>
          <w:p w14:paraId="5C4AAD4E" w14:textId="77777777" w:rsidR="00260A10" w:rsidRDefault="00AE0B8D">
            <w:r>
              <w:rPr>
                <w:rFonts w:eastAsia="Malgun Gothic" w:cs="Arial"/>
              </w:rPr>
              <w:t>NR_SL_relay_multihop-Core</w:t>
            </w:r>
          </w:p>
        </w:tc>
        <w:tc>
          <w:tcPr>
            <w:tcW w:w="1068" w:type="dxa"/>
          </w:tcPr>
          <w:p w14:paraId="37E76247" w14:textId="77777777" w:rsidR="00260A10" w:rsidRDefault="00AE0B8D">
            <w:pPr>
              <w:rPr>
                <w:rFonts w:eastAsia="等线"/>
              </w:rPr>
            </w:pPr>
            <w:r>
              <w:rPr>
                <w:rFonts w:eastAsia="等线" w:hint="eastAsia"/>
              </w:rPr>
              <w:t>1</w:t>
            </w:r>
          </w:p>
        </w:tc>
        <w:tc>
          <w:tcPr>
            <w:tcW w:w="2797" w:type="dxa"/>
          </w:tcPr>
          <w:p w14:paraId="42B20892" w14:textId="77777777" w:rsidR="00260A10" w:rsidRDefault="00AE0B8D">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t>connection failure</w:t>
            </w:r>
          </w:p>
        </w:tc>
        <w:tc>
          <w:tcPr>
            <w:tcW w:w="1161" w:type="dxa"/>
          </w:tcPr>
          <w:p w14:paraId="42FFAD85" w14:textId="77777777" w:rsidR="00260A10" w:rsidRDefault="00AE0B8D">
            <w:pPr>
              <w:rPr>
                <w:rFonts w:eastAsia="等线"/>
              </w:rPr>
            </w:pPr>
            <w:r>
              <w:rPr>
                <w:rFonts w:eastAsia="等线" w:hint="eastAsia"/>
              </w:rPr>
              <w:t>R</w:t>
            </w:r>
            <w:r>
              <w:rPr>
                <w:rFonts w:eastAsia="等线"/>
              </w:rPr>
              <w:t>2-25xxxxx</w:t>
            </w:r>
          </w:p>
        </w:tc>
        <w:tc>
          <w:tcPr>
            <w:tcW w:w="1559" w:type="dxa"/>
          </w:tcPr>
          <w:p w14:paraId="65B0910B" w14:textId="77777777" w:rsidR="00260A10" w:rsidRDefault="00AE0B8D">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1B94902" w14:textId="77777777" w:rsidR="00260A10" w:rsidRDefault="00260A10"/>
        </w:tc>
        <w:tc>
          <w:tcPr>
            <w:tcW w:w="850" w:type="dxa"/>
          </w:tcPr>
          <w:p w14:paraId="7C32AEC9" w14:textId="77777777" w:rsidR="00260A10" w:rsidRDefault="00AE0B8D">
            <w:pPr>
              <w:rPr>
                <w:rFonts w:eastAsia="等线"/>
              </w:rPr>
            </w:pPr>
            <w:r>
              <w:t>V0</w:t>
            </w:r>
            <w:r>
              <w:rPr>
                <w:rFonts w:eastAsia="等线" w:hint="eastAsia"/>
              </w:rPr>
              <w:t>11</w:t>
            </w:r>
          </w:p>
        </w:tc>
        <w:tc>
          <w:tcPr>
            <w:tcW w:w="814" w:type="dxa"/>
          </w:tcPr>
          <w:p w14:paraId="3F6845C9" w14:textId="77777777" w:rsidR="00260A10" w:rsidRDefault="00AE0B8D">
            <w:r>
              <w:t>ToDo</w:t>
            </w:r>
          </w:p>
        </w:tc>
      </w:tr>
    </w:tbl>
    <w:p w14:paraId="1B8B3606" w14:textId="77777777" w:rsidR="00260A10" w:rsidRDefault="00AE0B8D">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t>elay UE may initiate the procedure</w:t>
      </w:r>
      <w:r>
        <w:rPr>
          <w:rFonts w:eastAsia="等线" w:hint="eastAsia"/>
        </w:rPr>
        <w:t xml:space="preserve"> for </w:t>
      </w:r>
      <w:r>
        <w:t>Notification Message</w:t>
      </w:r>
      <w:r>
        <w:rPr>
          <w:rFonts w:eastAsia="等线"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46A44DD6" w14:textId="77777777" w:rsidR="00260A10" w:rsidRDefault="00AE0B8D">
      <w:pPr>
        <w:pStyle w:val="af3"/>
        <w:rPr>
          <w:rFonts w:eastAsia="等线"/>
        </w:rPr>
      </w:pPr>
      <w:r>
        <w:rPr>
          <w:b/>
        </w:rPr>
        <w:t>[Proposed Change]</w:t>
      </w:r>
      <w:r>
        <w:t xml:space="preserve">: </w:t>
      </w:r>
    </w:p>
    <w:p w14:paraId="284AD36D" w14:textId="77777777" w:rsidR="00260A10" w:rsidRDefault="00AE0B8D">
      <w:pPr>
        <w:pStyle w:val="af3"/>
        <w:rPr>
          <w:rFonts w:eastAsia="等线"/>
        </w:rPr>
      </w:pPr>
      <w:r>
        <w:rPr>
          <w:rFonts w:eastAsia="等线"/>
        </w:rPr>
        <w:t xml:space="preserve">Both </w:t>
      </w:r>
      <w:r>
        <w:rPr>
          <w:rFonts w:eastAsia="MS Mincho"/>
        </w:rPr>
        <w:t>5.8.9.10.2</w:t>
      </w:r>
      <w:r>
        <w:rPr>
          <w:rFonts w:eastAsia="等线"/>
        </w:rPr>
        <w:t xml:space="preserve"> and </w:t>
      </w:r>
      <w:r>
        <w:rPr>
          <w:rFonts w:eastAsia="MS Mincho"/>
        </w:rPr>
        <w:t>5.8.9.10.3</w:t>
      </w:r>
      <w:r>
        <w:rPr>
          <w:rFonts w:eastAsia="等线"/>
        </w:rPr>
        <w:t xml:space="preserve"> shoul be updated. Below shows the change for </w:t>
      </w:r>
      <w:r>
        <w:rPr>
          <w:rFonts w:eastAsia="MS Mincho"/>
        </w:rPr>
        <w:t>5.8.9.10.2</w:t>
      </w:r>
      <w:r>
        <w:rPr>
          <w:rFonts w:eastAsia="等线"/>
        </w:rPr>
        <w:t>. We will submit a contribution for this.</w:t>
      </w:r>
    </w:p>
    <w:p w14:paraId="599DB76A" w14:textId="77777777" w:rsidR="00260A10" w:rsidRDefault="00AE0B8D">
      <w:pPr>
        <w:pStyle w:val="af3"/>
        <w:rPr>
          <w:rFonts w:eastAsia="等线"/>
        </w:rPr>
      </w:pPr>
      <w:r>
        <w:rPr>
          <w:rFonts w:eastAsia="MS Mincho"/>
        </w:rPr>
        <w:t>5.8.9.10.2</w:t>
      </w:r>
      <w:r>
        <w:rPr>
          <w:rFonts w:eastAsia="MS Mincho"/>
        </w:rPr>
        <w:tab/>
        <w:t>Initiation</w:t>
      </w:r>
    </w:p>
    <w:p w14:paraId="12924DE7" w14:textId="77777777" w:rsidR="00260A10" w:rsidRDefault="00AE0B8D">
      <w:pPr>
        <w:pStyle w:val="af3"/>
        <w:rPr>
          <w:rFonts w:eastAsia="等线"/>
        </w:rPr>
      </w:pPr>
      <w:r>
        <w:rPr>
          <w:rFonts w:eastAsia="等线"/>
        </w:rPr>
        <w:t>……</w:t>
      </w:r>
    </w:p>
    <w:p w14:paraId="11C35C14" w14:textId="77777777" w:rsidR="00260A10" w:rsidRDefault="00AE0B8D">
      <w:pPr>
        <w:pStyle w:val="B1"/>
      </w:pPr>
      <w:r>
        <w:t>1&gt;</w:t>
      </w:r>
      <w:r>
        <w:tab/>
        <w:t>if the UE is acting as Intermediate U2N Relay UE:</w:t>
      </w:r>
    </w:p>
    <w:p w14:paraId="0EB037D8" w14:textId="77777777" w:rsidR="00260A10" w:rsidRDefault="00AE0B8D">
      <w:pPr>
        <w:pStyle w:val="B2"/>
      </w:pPr>
      <w:r>
        <w:t>2&gt;</w:t>
      </w:r>
      <w:r>
        <w:tab/>
        <w:t>upon relay reselection;</w:t>
      </w:r>
    </w:p>
    <w:p w14:paraId="195B2560" w14:textId="77777777" w:rsidR="00260A10" w:rsidRDefault="00AE0B8D">
      <w:pPr>
        <w:pStyle w:val="B2"/>
      </w:pPr>
      <w:r>
        <w:t>2&gt;</w:t>
      </w:r>
      <w:r>
        <w:tab/>
        <w:t>upon cell selection;</w:t>
      </w:r>
    </w:p>
    <w:p w14:paraId="58B5876D" w14:textId="77777777" w:rsidR="00260A10" w:rsidRDefault="00AE0B8D">
      <w:pPr>
        <w:pStyle w:val="B2"/>
      </w:pPr>
      <w:r>
        <w:t>2&gt;</w:t>
      </w:r>
      <w:r>
        <w:tab/>
        <w:t>upon PC5 RLF with its parent relay UE;</w:t>
      </w:r>
    </w:p>
    <w:p w14:paraId="4719393D" w14:textId="77777777" w:rsidR="00260A10" w:rsidRDefault="00AE0B8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DB5AE6E" w14:textId="77777777" w:rsidR="00260A10" w:rsidRDefault="00AE0B8D">
      <w:pPr>
        <w:pStyle w:val="B2"/>
        <w:rPr>
          <w:rFonts w:eastAsia="等线"/>
        </w:rPr>
      </w:pPr>
      <w:r>
        <w:t>2&gt;</w:t>
      </w:r>
      <w:r>
        <w:tab/>
        <w:t>upon reception of an NotificationMessageSidelink from the parent while in RRC_CONNECTED;</w:t>
      </w:r>
    </w:p>
    <w:p w14:paraId="2DF18090" w14:textId="77777777" w:rsidR="00260A10" w:rsidRDefault="00AE0B8D">
      <w:pPr>
        <w:pStyle w:val="B2"/>
      </w:pPr>
      <w:r>
        <w:rPr>
          <w:rFonts w:eastAsia="等线"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4DDDC8C" w14:textId="77777777" w:rsidR="00260A10" w:rsidRDefault="00AE0B8D">
      <w:pPr>
        <w:rPr>
          <w:rFonts w:eastAsia="等线"/>
        </w:rPr>
      </w:pPr>
      <w:r>
        <w:rPr>
          <w:b/>
        </w:rPr>
        <w:t>[Comments]</w:t>
      </w:r>
      <w:r>
        <w:t>:</w:t>
      </w:r>
    </w:p>
    <w:p w14:paraId="6E629E3B" w14:textId="77777777" w:rsidR="00260A10" w:rsidRDefault="00AE0B8D">
      <w:pPr>
        <w:rPr>
          <w:rFonts w:eastAsia="等线"/>
        </w:rPr>
      </w:pPr>
      <w:r>
        <w:rPr>
          <w:rFonts w:eastAsia="等线"/>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85D2030" w14:textId="77777777" w:rsidR="00260A10" w:rsidRDefault="00AE0B8D">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76C6870" w14:textId="77777777">
        <w:tc>
          <w:tcPr>
            <w:tcW w:w="967" w:type="dxa"/>
          </w:tcPr>
          <w:p w14:paraId="07A8BAB7" w14:textId="77777777" w:rsidR="00260A10" w:rsidRDefault="00AE0B8D">
            <w:r>
              <w:t>RIL Id</w:t>
            </w:r>
          </w:p>
        </w:tc>
        <w:tc>
          <w:tcPr>
            <w:tcW w:w="948" w:type="dxa"/>
          </w:tcPr>
          <w:p w14:paraId="6F0FB9D2" w14:textId="77777777" w:rsidR="00260A10" w:rsidRDefault="00AE0B8D">
            <w:r>
              <w:t>WI</w:t>
            </w:r>
          </w:p>
        </w:tc>
        <w:tc>
          <w:tcPr>
            <w:tcW w:w="1068" w:type="dxa"/>
          </w:tcPr>
          <w:p w14:paraId="4958A819" w14:textId="77777777" w:rsidR="00260A10" w:rsidRDefault="00AE0B8D">
            <w:r>
              <w:t>Class</w:t>
            </w:r>
          </w:p>
        </w:tc>
        <w:tc>
          <w:tcPr>
            <w:tcW w:w="2797" w:type="dxa"/>
          </w:tcPr>
          <w:p w14:paraId="693595D4" w14:textId="77777777" w:rsidR="00260A10" w:rsidRDefault="00AE0B8D">
            <w:r>
              <w:t>Title</w:t>
            </w:r>
          </w:p>
        </w:tc>
        <w:tc>
          <w:tcPr>
            <w:tcW w:w="1161" w:type="dxa"/>
          </w:tcPr>
          <w:p w14:paraId="47C1E28C" w14:textId="77777777" w:rsidR="00260A10" w:rsidRDefault="00AE0B8D">
            <w:r>
              <w:t>Tdoc</w:t>
            </w:r>
          </w:p>
        </w:tc>
        <w:tc>
          <w:tcPr>
            <w:tcW w:w="1559" w:type="dxa"/>
          </w:tcPr>
          <w:p w14:paraId="741CEA5A" w14:textId="77777777" w:rsidR="00260A10" w:rsidRDefault="00AE0B8D">
            <w:r>
              <w:t>Delegate</w:t>
            </w:r>
          </w:p>
        </w:tc>
        <w:tc>
          <w:tcPr>
            <w:tcW w:w="993" w:type="dxa"/>
          </w:tcPr>
          <w:p w14:paraId="14576234" w14:textId="77777777" w:rsidR="00260A10" w:rsidRDefault="00AE0B8D">
            <w:r>
              <w:t>Misc</w:t>
            </w:r>
          </w:p>
        </w:tc>
        <w:tc>
          <w:tcPr>
            <w:tcW w:w="850" w:type="dxa"/>
          </w:tcPr>
          <w:p w14:paraId="775F20C1" w14:textId="77777777" w:rsidR="00260A10" w:rsidRDefault="00AE0B8D">
            <w:r>
              <w:t>File version</w:t>
            </w:r>
          </w:p>
        </w:tc>
        <w:tc>
          <w:tcPr>
            <w:tcW w:w="814" w:type="dxa"/>
          </w:tcPr>
          <w:p w14:paraId="17789157" w14:textId="77777777" w:rsidR="00260A10" w:rsidRDefault="00AE0B8D">
            <w:r>
              <w:t>Status</w:t>
            </w:r>
          </w:p>
        </w:tc>
      </w:tr>
      <w:tr w:rsidR="00260A10" w14:paraId="665F4490" w14:textId="77777777">
        <w:tc>
          <w:tcPr>
            <w:tcW w:w="967" w:type="dxa"/>
          </w:tcPr>
          <w:p w14:paraId="64EF3C25" w14:textId="77777777" w:rsidR="00260A10" w:rsidRDefault="00AE0B8D">
            <w:pPr>
              <w:rPr>
                <w:rFonts w:eastAsia="宋体"/>
              </w:rPr>
            </w:pPr>
            <w:r>
              <w:rPr>
                <w:rFonts w:eastAsia="宋体"/>
              </w:rPr>
              <w:t>O507</w:t>
            </w:r>
          </w:p>
        </w:tc>
        <w:tc>
          <w:tcPr>
            <w:tcW w:w="948" w:type="dxa"/>
          </w:tcPr>
          <w:p w14:paraId="48E33EC4" w14:textId="77777777" w:rsidR="00260A10" w:rsidRDefault="00AE0B8D">
            <w:r>
              <w:rPr>
                <w:rFonts w:eastAsia="Malgun Gothic" w:cs="Arial"/>
              </w:rPr>
              <w:t>NR_SL_relay_multihop-Core</w:t>
            </w:r>
          </w:p>
        </w:tc>
        <w:tc>
          <w:tcPr>
            <w:tcW w:w="1068" w:type="dxa"/>
          </w:tcPr>
          <w:p w14:paraId="50EBD18C" w14:textId="77777777" w:rsidR="00260A10" w:rsidRDefault="00AE0B8D">
            <w:pPr>
              <w:rPr>
                <w:rFonts w:eastAsia="等线"/>
              </w:rPr>
            </w:pPr>
            <w:r>
              <w:rPr>
                <w:rFonts w:eastAsia="等线" w:hint="eastAsia"/>
              </w:rPr>
              <w:t>1</w:t>
            </w:r>
          </w:p>
        </w:tc>
        <w:tc>
          <w:tcPr>
            <w:tcW w:w="2797" w:type="dxa"/>
          </w:tcPr>
          <w:p w14:paraId="01D2DABB" w14:textId="77777777" w:rsidR="00260A10" w:rsidRDefault="00AE0B8D">
            <w:pPr>
              <w:rPr>
                <w:rFonts w:eastAsia="等线"/>
              </w:rPr>
            </w:pPr>
            <w:r>
              <w:rPr>
                <w:rFonts w:eastAsia="等线"/>
              </w:rPr>
              <w:t>Missing Notification trigger at the intermediate relay UE</w:t>
            </w:r>
          </w:p>
        </w:tc>
        <w:tc>
          <w:tcPr>
            <w:tcW w:w="1161" w:type="dxa"/>
          </w:tcPr>
          <w:p w14:paraId="111DD682" w14:textId="77777777" w:rsidR="00260A10" w:rsidRDefault="00AE0B8D">
            <w:pPr>
              <w:rPr>
                <w:rFonts w:eastAsia="等线"/>
              </w:rPr>
            </w:pPr>
            <w:r>
              <w:rPr>
                <w:rFonts w:eastAsia="等线" w:hint="eastAsia"/>
              </w:rPr>
              <w:t>R</w:t>
            </w:r>
            <w:r>
              <w:rPr>
                <w:rFonts w:eastAsia="等线"/>
              </w:rPr>
              <w:t>2-25xxxxx</w:t>
            </w:r>
          </w:p>
        </w:tc>
        <w:tc>
          <w:tcPr>
            <w:tcW w:w="1559" w:type="dxa"/>
          </w:tcPr>
          <w:p w14:paraId="40BAF0E7" w14:textId="77777777" w:rsidR="00260A10" w:rsidRDefault="00AE0B8D">
            <w:pPr>
              <w:rPr>
                <w:rFonts w:eastAsia="等线"/>
              </w:rPr>
            </w:pPr>
            <w:r>
              <w:rPr>
                <w:rFonts w:eastAsia="等线"/>
              </w:rPr>
              <w:t>OPPO (Bingxue Leng)</w:t>
            </w:r>
          </w:p>
        </w:tc>
        <w:tc>
          <w:tcPr>
            <w:tcW w:w="993" w:type="dxa"/>
          </w:tcPr>
          <w:p w14:paraId="5EB896D2" w14:textId="77777777" w:rsidR="00260A10" w:rsidRDefault="00260A10"/>
        </w:tc>
        <w:tc>
          <w:tcPr>
            <w:tcW w:w="850" w:type="dxa"/>
          </w:tcPr>
          <w:p w14:paraId="6A7EEC60" w14:textId="77777777" w:rsidR="00260A10" w:rsidRDefault="00AE0B8D">
            <w:pPr>
              <w:rPr>
                <w:rFonts w:eastAsia="宋体"/>
              </w:rPr>
            </w:pPr>
            <w:r>
              <w:t>V00</w:t>
            </w:r>
            <w:r>
              <w:rPr>
                <w:rFonts w:eastAsia="宋体"/>
              </w:rPr>
              <w:t>4</w:t>
            </w:r>
          </w:p>
        </w:tc>
        <w:tc>
          <w:tcPr>
            <w:tcW w:w="814" w:type="dxa"/>
          </w:tcPr>
          <w:p w14:paraId="223F02E8" w14:textId="77777777" w:rsidR="00260A10" w:rsidRDefault="00AE0B8D">
            <w:r>
              <w:t>PropReject</w:t>
            </w:r>
          </w:p>
        </w:tc>
      </w:tr>
    </w:tbl>
    <w:p w14:paraId="6FD630AF" w14:textId="77777777" w:rsidR="00260A10" w:rsidRDefault="00AE0B8D">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0716AAC1" w14:textId="77777777" w:rsidR="00260A10" w:rsidRDefault="00AE0B8D">
      <w:pPr>
        <w:pStyle w:val="af3"/>
        <w:rPr>
          <w:rFonts w:eastAsia="宋体"/>
          <w:lang w:val="en-US"/>
        </w:rPr>
      </w:pPr>
      <w:r>
        <w:rPr>
          <w:b/>
        </w:rPr>
        <w:t>[Proposed Change]</w:t>
      </w:r>
      <w:r>
        <w:t xml:space="preserve">: </w:t>
      </w:r>
    </w:p>
    <w:p w14:paraId="0BA16749" w14:textId="77777777" w:rsidR="00260A10" w:rsidRDefault="00AE0B8D">
      <w:pPr>
        <w:pStyle w:val="50"/>
        <w:rPr>
          <w:rFonts w:eastAsia="MS Mincho"/>
        </w:rPr>
      </w:pPr>
      <w:r>
        <w:rPr>
          <w:rFonts w:eastAsia="MS Mincho"/>
        </w:rPr>
        <w:t>5.8.9.10.2</w:t>
      </w:r>
      <w:r>
        <w:rPr>
          <w:rFonts w:eastAsia="MS Mincho"/>
        </w:rPr>
        <w:tab/>
        <w:t>Initiation</w:t>
      </w:r>
    </w:p>
    <w:p w14:paraId="4A0425B3" w14:textId="77777777" w:rsidR="00260A10" w:rsidRDefault="00AE0B8D">
      <w:r>
        <w:t>The Relay UE may initiate the procedure when one of the following conditions is met:</w:t>
      </w:r>
    </w:p>
    <w:p w14:paraId="1C271720" w14:textId="77777777" w:rsidR="00260A10" w:rsidRDefault="00AE0B8D">
      <w:pPr>
        <w:pStyle w:val="B1"/>
      </w:pPr>
      <w:r>
        <w:t>1&gt;</w:t>
      </w:r>
      <w:r>
        <w:tab/>
        <w:t>if the UE is acting as U2N Relay UE or Last U2N Relay UE:</w:t>
      </w:r>
    </w:p>
    <w:p w14:paraId="22AEEAF6" w14:textId="77777777" w:rsidR="00260A10" w:rsidRDefault="00AE0B8D">
      <w:pPr>
        <w:pStyle w:val="B2"/>
      </w:pPr>
      <w:r>
        <w:t>2&gt;</w:t>
      </w:r>
      <w:r>
        <w:tab/>
        <w:t>upon Uu RLF as specified in 5.3.10;</w:t>
      </w:r>
    </w:p>
    <w:p w14:paraId="2B78AC05" w14:textId="77777777" w:rsidR="00260A10" w:rsidRDefault="00AE0B8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6C0EB0" w14:textId="77777777" w:rsidR="00260A10" w:rsidRDefault="00AE0B8D">
      <w:pPr>
        <w:pStyle w:val="B2"/>
      </w:pPr>
      <w:r>
        <w:t>2&gt;</w:t>
      </w:r>
      <w:r>
        <w:tab/>
        <w:t>upon cell reselection;</w:t>
      </w:r>
    </w:p>
    <w:p w14:paraId="7F7C4BBA" w14:textId="77777777" w:rsidR="00260A10" w:rsidRDefault="00AE0B8D">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E721DF2" w14:textId="77777777" w:rsidR="00260A10" w:rsidRDefault="00AE0B8D">
      <w:pPr>
        <w:pStyle w:val="B1"/>
      </w:pPr>
      <w:r>
        <w:t>1&gt;</w:t>
      </w:r>
      <w:r>
        <w:tab/>
        <w:t>if the UE is acting as Intermediate U2N Relay UE:</w:t>
      </w:r>
    </w:p>
    <w:p w14:paraId="5AF3C506" w14:textId="77777777" w:rsidR="00260A10" w:rsidRDefault="00AE0B8D">
      <w:pPr>
        <w:pStyle w:val="B2"/>
      </w:pPr>
      <w:r>
        <w:t>2&gt;</w:t>
      </w:r>
      <w:r>
        <w:tab/>
        <w:t>upon relay reselection;</w:t>
      </w:r>
    </w:p>
    <w:p w14:paraId="54DA5789" w14:textId="77777777" w:rsidR="00260A10" w:rsidRDefault="00AE0B8D">
      <w:pPr>
        <w:pStyle w:val="B2"/>
      </w:pPr>
      <w:r>
        <w:t>2&gt;</w:t>
      </w:r>
      <w:r>
        <w:tab/>
        <w:t>upon cell selection;</w:t>
      </w:r>
    </w:p>
    <w:p w14:paraId="575D133C" w14:textId="77777777" w:rsidR="00260A10" w:rsidRDefault="00AE0B8D">
      <w:pPr>
        <w:pStyle w:val="B2"/>
      </w:pPr>
      <w:r>
        <w:t>2&gt;</w:t>
      </w:r>
      <w:r>
        <w:tab/>
        <w:t xml:space="preserve">upon PC5 RLF </w:t>
      </w:r>
      <w:ins w:id="1472" w:author="OPPO-Bingxue" w:date="2025-09-18T15:55:00Z">
        <w:r>
          <w:t xml:space="preserve">or PC5-RRC connection release </w:t>
        </w:r>
      </w:ins>
      <w:r>
        <w:t>with its parent relay UE;</w:t>
      </w:r>
    </w:p>
    <w:p w14:paraId="28B7D74A" w14:textId="77777777" w:rsidR="00260A10" w:rsidRDefault="00AE0B8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FCAFA57" w14:textId="77777777" w:rsidR="00260A10" w:rsidRDefault="00AE0B8D">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473" w:author="OPPO-Bingxue" w:date="2025-09-18T15:55:00Z">
        <w:r>
          <w:delText xml:space="preserve"> while in RRC_CONNECTED</w:delText>
        </w:r>
      </w:del>
      <w:r>
        <w:t>;</w:t>
      </w:r>
    </w:p>
    <w:p w14:paraId="18F2A7E3" w14:textId="77777777" w:rsidR="00260A10" w:rsidRDefault="00AE0B8D">
      <w:pPr>
        <w:pStyle w:val="B1"/>
      </w:pPr>
      <w:r>
        <w:t>1&gt;</w:t>
      </w:r>
      <w:r>
        <w:tab/>
        <w:t>if the UE is acting as L2 U2U Relay UE:</w:t>
      </w:r>
    </w:p>
    <w:p w14:paraId="301F5F7F" w14:textId="77777777" w:rsidR="00260A10" w:rsidRDefault="00AE0B8D">
      <w:pPr>
        <w:pStyle w:val="B2"/>
      </w:pPr>
      <w:r>
        <w:t>2&gt;</w:t>
      </w:r>
      <w:r>
        <w:tab/>
        <w:t>upon detection of PC5 RLF for the hop between the L2 U2U Relay UE and L2 U2U Remote UE as specified in 5.8.9.3;</w:t>
      </w:r>
    </w:p>
    <w:p w14:paraId="3E9F4F2C" w14:textId="77777777" w:rsidR="00260A10" w:rsidRDefault="00AE0B8D">
      <w:pPr>
        <w:pStyle w:val="B2"/>
      </w:pPr>
      <w:r>
        <w:t>2&gt;</w:t>
      </w:r>
      <w:r>
        <w:tab/>
        <w:t>upon PC5-RRC connection release for the per-hop link between the L2 U2U Relay UE and L2 U2U Remote UE as specified in 5.8.9.5;</w:t>
      </w:r>
    </w:p>
    <w:p w14:paraId="00AD2221" w14:textId="77777777" w:rsidR="00260A10" w:rsidRDefault="00AE0B8D">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0D0308FC" w14:textId="77777777" w:rsidR="00260A10" w:rsidRDefault="00260A10">
      <w:pPr>
        <w:pStyle w:val="B2"/>
      </w:pPr>
    </w:p>
    <w:p w14:paraId="487C597B" w14:textId="77777777" w:rsidR="00260A10" w:rsidRDefault="00AE0B8D">
      <w:pPr>
        <w:pStyle w:val="50"/>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65818FEC" w14:textId="77777777" w:rsidR="00260A10" w:rsidRDefault="00AE0B8D">
      <w:r>
        <w:t>The Relay UE shall set the indication type as follows:</w:t>
      </w:r>
    </w:p>
    <w:p w14:paraId="367B36DD" w14:textId="77777777" w:rsidR="00260A10" w:rsidRDefault="00AE0B8D">
      <w:pPr>
        <w:pStyle w:val="B1"/>
      </w:pPr>
      <w:r>
        <w:t>1&gt;</w:t>
      </w:r>
      <w:r>
        <w:tab/>
        <w:t>if the UE is acting as U2N Relay UE or Last U2N Relay UE:</w:t>
      </w:r>
    </w:p>
    <w:p w14:paraId="2FF485DE" w14:textId="77777777" w:rsidR="00260A10" w:rsidRDefault="00AE0B8D">
      <w:pPr>
        <w:pStyle w:val="B2"/>
      </w:pPr>
      <w:r>
        <w:t>2&gt;</w:t>
      </w:r>
      <w:r>
        <w:tab/>
        <w:t xml:space="preserve">if the UE initiates transmission of the </w:t>
      </w:r>
      <w:r>
        <w:rPr>
          <w:rFonts w:eastAsia="MS Mincho"/>
          <w:i/>
        </w:rPr>
        <w:t>NotificationMessageSidelink</w:t>
      </w:r>
      <w:r>
        <w:t xml:space="preserve"> message due to Uu RLF:</w:t>
      </w:r>
    </w:p>
    <w:p w14:paraId="52C0575C" w14:textId="77777777" w:rsidR="00260A10" w:rsidRDefault="00AE0B8D">
      <w:pPr>
        <w:pStyle w:val="B3"/>
      </w:pPr>
      <w:r>
        <w:t>3&gt;</w:t>
      </w:r>
      <w:r>
        <w:tab/>
        <w:t xml:space="preserve">set the </w:t>
      </w:r>
      <w:r>
        <w:rPr>
          <w:i/>
          <w:iCs/>
        </w:rPr>
        <w:t>indicationType</w:t>
      </w:r>
      <w:r>
        <w:t xml:space="preserve"> as </w:t>
      </w:r>
      <w:r>
        <w:rPr>
          <w:i/>
          <w:iCs/>
        </w:rPr>
        <w:t>relayUE-Uu-RLF</w:t>
      </w:r>
      <w:r>
        <w:t>;</w:t>
      </w:r>
    </w:p>
    <w:p w14:paraId="37E449BA" w14:textId="77777777" w:rsidR="00260A10" w:rsidRDefault="00AE0B8D">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BED2E39" w14:textId="77777777" w:rsidR="00260A10" w:rsidRDefault="00AE0B8D">
      <w:pPr>
        <w:pStyle w:val="B3"/>
      </w:pPr>
      <w:r>
        <w:t>3&gt;</w:t>
      </w:r>
      <w:r>
        <w:tab/>
        <w:t xml:space="preserve">set the </w:t>
      </w:r>
      <w:r>
        <w:rPr>
          <w:i/>
          <w:iCs/>
        </w:rPr>
        <w:t>indicationType</w:t>
      </w:r>
      <w:r>
        <w:t xml:space="preserve"> as </w:t>
      </w:r>
      <w:r>
        <w:rPr>
          <w:i/>
          <w:iCs/>
        </w:rPr>
        <w:t>relayUE-HO</w:t>
      </w:r>
      <w:r>
        <w:t>;</w:t>
      </w:r>
    </w:p>
    <w:p w14:paraId="65132FC0" w14:textId="77777777" w:rsidR="00260A10" w:rsidRDefault="00AE0B8D">
      <w:pPr>
        <w:pStyle w:val="B2"/>
      </w:pPr>
      <w:r>
        <w:t>2&gt;</w:t>
      </w:r>
      <w:r>
        <w:tab/>
        <w:t xml:space="preserve">else if the UE initiates transmission of the </w:t>
      </w:r>
      <w:r>
        <w:rPr>
          <w:rFonts w:eastAsia="MS Mincho"/>
          <w:i/>
        </w:rPr>
        <w:t>NotificationMessageSidelink</w:t>
      </w:r>
      <w:r>
        <w:t xml:space="preserve"> message due to cell reselection:</w:t>
      </w:r>
    </w:p>
    <w:p w14:paraId="2C1BB9EF" w14:textId="77777777" w:rsidR="00260A10" w:rsidRDefault="00AE0B8D">
      <w:pPr>
        <w:pStyle w:val="B3"/>
      </w:pPr>
      <w:r>
        <w:t>3&gt;</w:t>
      </w:r>
      <w:r>
        <w:tab/>
        <w:t xml:space="preserve">set the </w:t>
      </w:r>
      <w:r>
        <w:rPr>
          <w:i/>
          <w:iCs/>
        </w:rPr>
        <w:t>indicationType</w:t>
      </w:r>
      <w:r>
        <w:t xml:space="preserve"> as</w:t>
      </w:r>
      <w:r>
        <w:rPr>
          <w:i/>
          <w:iCs/>
        </w:rPr>
        <w:t xml:space="preserve"> relayUE-CellReselection</w:t>
      </w:r>
      <w:r>
        <w:t>;</w:t>
      </w:r>
    </w:p>
    <w:p w14:paraId="3EB8CFDB" w14:textId="77777777" w:rsidR="00260A10" w:rsidRDefault="00AE0B8D">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30AC9B7" w14:textId="77777777" w:rsidR="00260A10" w:rsidRDefault="00AE0B8D">
      <w:pPr>
        <w:pStyle w:val="B3"/>
      </w:pPr>
      <w:r>
        <w:t>3&gt;</w:t>
      </w:r>
      <w:r>
        <w:tab/>
        <w:t xml:space="preserve">set the </w:t>
      </w:r>
      <w:r>
        <w:rPr>
          <w:i/>
          <w:iCs/>
        </w:rPr>
        <w:t>indicationType</w:t>
      </w:r>
      <w:r>
        <w:t xml:space="preserve"> as </w:t>
      </w:r>
      <w:r>
        <w:rPr>
          <w:i/>
          <w:iCs/>
        </w:rPr>
        <w:t>relayUE-Uu-RRC-Failure</w:t>
      </w:r>
      <w:r>
        <w:t>;</w:t>
      </w:r>
    </w:p>
    <w:p w14:paraId="5FE9646B" w14:textId="77777777" w:rsidR="00260A10" w:rsidRDefault="00AE0B8D">
      <w:pPr>
        <w:pStyle w:val="B1"/>
      </w:pPr>
      <w:r>
        <w:t>1&gt;</w:t>
      </w:r>
      <w:r>
        <w:tab/>
        <w:t>if the UE is acting as Intermediate U2N Relay UE:</w:t>
      </w:r>
    </w:p>
    <w:p w14:paraId="17BE4F24" w14:textId="77777777" w:rsidR="00260A10" w:rsidRDefault="00AE0B8D">
      <w:pPr>
        <w:pStyle w:val="B2"/>
      </w:pPr>
      <w:r>
        <w:t>2&gt;</w:t>
      </w:r>
      <w:r>
        <w:tab/>
        <w:t xml:space="preserve">if the UE initiates transmission of the </w:t>
      </w:r>
      <w:r>
        <w:rPr>
          <w:rFonts w:eastAsia="MS Mincho"/>
          <w:i/>
        </w:rPr>
        <w:t>NotificationMessageSidelink</w:t>
      </w:r>
      <w:r>
        <w:t xml:space="preserve"> message due to relay reselection:</w:t>
      </w:r>
    </w:p>
    <w:p w14:paraId="7AEECBA0" w14:textId="77777777" w:rsidR="00260A10" w:rsidRDefault="00AE0B8D">
      <w:pPr>
        <w:pStyle w:val="B3"/>
      </w:pPr>
      <w:r>
        <w:t>3&gt;</w:t>
      </w:r>
      <w:r>
        <w:tab/>
        <w:t xml:space="preserve">set the </w:t>
      </w:r>
      <w:r>
        <w:rPr>
          <w:i/>
          <w:iCs/>
        </w:rPr>
        <w:t>indicationType</w:t>
      </w:r>
      <w:r>
        <w:t xml:space="preserve"> as</w:t>
      </w:r>
      <w:r>
        <w:rPr>
          <w:i/>
          <w:iCs/>
        </w:rPr>
        <w:t xml:space="preserve"> relayUE-RelayReselection</w:t>
      </w:r>
      <w:r>
        <w:t>;</w:t>
      </w:r>
    </w:p>
    <w:p w14:paraId="3606B821" w14:textId="77777777" w:rsidR="00260A10" w:rsidRDefault="00AE0B8D">
      <w:pPr>
        <w:pStyle w:val="B2"/>
      </w:pPr>
      <w:r>
        <w:t>2&gt;</w:t>
      </w:r>
      <w:r>
        <w:tab/>
        <w:t xml:space="preserve">else if the UE initiates transmission of the </w:t>
      </w:r>
      <w:r>
        <w:rPr>
          <w:rFonts w:eastAsia="MS Mincho"/>
          <w:i/>
        </w:rPr>
        <w:t>NotificationMessageSidelink</w:t>
      </w:r>
      <w:r>
        <w:t xml:space="preserve"> message due to cell selection:</w:t>
      </w:r>
    </w:p>
    <w:p w14:paraId="3AD29F55" w14:textId="77777777" w:rsidR="00260A10" w:rsidRDefault="00AE0B8D">
      <w:pPr>
        <w:pStyle w:val="B3"/>
      </w:pPr>
      <w:r>
        <w:t>3&gt;</w:t>
      </w:r>
      <w:r>
        <w:tab/>
        <w:t xml:space="preserve">set the </w:t>
      </w:r>
      <w:r>
        <w:rPr>
          <w:i/>
          <w:iCs/>
        </w:rPr>
        <w:t>indicationType</w:t>
      </w:r>
      <w:r>
        <w:t xml:space="preserve"> as</w:t>
      </w:r>
      <w:r>
        <w:rPr>
          <w:i/>
          <w:iCs/>
        </w:rPr>
        <w:t xml:space="preserve"> relayUE-CellSelection</w:t>
      </w:r>
      <w:r>
        <w:t>;</w:t>
      </w:r>
    </w:p>
    <w:p w14:paraId="3D375573" w14:textId="77777777" w:rsidR="00260A10" w:rsidRDefault="00AE0B8D">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474" w:author="OPPO-Bingxue" w:date="2025-09-18T15:55:00Z">
        <w:r>
          <w:t xml:space="preserve">or PC5-RRC connection release </w:t>
        </w:r>
      </w:ins>
      <w:r>
        <w:t>with its parent Relay UE:</w:t>
      </w:r>
    </w:p>
    <w:p w14:paraId="0ED5E0E4" w14:textId="77777777" w:rsidR="00260A10" w:rsidRDefault="00AE0B8D">
      <w:pPr>
        <w:pStyle w:val="B3"/>
      </w:pPr>
      <w:r>
        <w:t>3&gt;</w:t>
      </w:r>
      <w:r>
        <w:tab/>
        <w:t xml:space="preserve">set the </w:t>
      </w:r>
      <w:r>
        <w:rPr>
          <w:i/>
          <w:iCs/>
        </w:rPr>
        <w:t>indicationType</w:t>
      </w:r>
      <w:r>
        <w:t xml:space="preserve"> as </w:t>
      </w:r>
      <w:r>
        <w:rPr>
          <w:i/>
          <w:iCs/>
        </w:rPr>
        <w:t>relayUE-PC5-RLF</w:t>
      </w:r>
      <w:r>
        <w:t>;</w:t>
      </w:r>
    </w:p>
    <w:p w14:paraId="3E214293" w14:textId="77777777" w:rsidR="00260A10" w:rsidRDefault="00AE0B8D">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D03E0A3" w14:textId="77777777" w:rsidR="00260A10" w:rsidRDefault="00AE0B8D">
      <w:pPr>
        <w:pStyle w:val="B3"/>
      </w:pPr>
      <w:r>
        <w:t>3&gt;</w:t>
      </w:r>
      <w:r>
        <w:tab/>
        <w:t xml:space="preserve">set the </w:t>
      </w:r>
      <w:r>
        <w:rPr>
          <w:i/>
          <w:iCs/>
        </w:rPr>
        <w:t>indicationType</w:t>
      </w:r>
      <w:r>
        <w:t xml:space="preserve"> as </w:t>
      </w:r>
      <w:r>
        <w:rPr>
          <w:i/>
          <w:iCs/>
        </w:rPr>
        <w:t>relayUE-HO</w:t>
      </w:r>
      <w:r>
        <w:t>;</w:t>
      </w:r>
    </w:p>
    <w:p w14:paraId="38CDA1E2" w14:textId="77777777" w:rsidR="00260A10" w:rsidRDefault="00AE0B8D">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3C83EAE" w14:textId="77777777" w:rsidR="00260A10" w:rsidRDefault="00AE0B8D">
      <w:pPr>
        <w:pStyle w:val="B3"/>
      </w:pPr>
      <w:r>
        <w:t>3&gt;</w:t>
      </w:r>
      <w:r>
        <w:tab/>
        <w:t xml:space="preserve">set the </w:t>
      </w:r>
      <w:r>
        <w:rPr>
          <w:i/>
          <w:iCs/>
        </w:rPr>
        <w:t>indicationType</w:t>
      </w:r>
      <w:r>
        <w:t xml:space="preserve"> as received from the parent relay UE;</w:t>
      </w:r>
    </w:p>
    <w:p w14:paraId="74198268" w14:textId="77777777" w:rsidR="00260A10" w:rsidRDefault="00AE0B8D">
      <w:pPr>
        <w:pStyle w:val="B2"/>
      </w:pPr>
      <w:r>
        <w:t>2&gt;</w:t>
      </w:r>
      <w:r>
        <w:tab/>
        <w:t xml:space="preserve">submit the </w:t>
      </w:r>
      <w:r>
        <w:rPr>
          <w:rFonts w:eastAsia="MS Mincho"/>
          <w:i/>
        </w:rPr>
        <w:t>NotificationMessageSidelink</w:t>
      </w:r>
      <w:r>
        <w:rPr>
          <w:i/>
        </w:rPr>
        <w:t xml:space="preserve"> </w:t>
      </w:r>
      <w:r>
        <w:t>message to lower layers for transmission.</w:t>
      </w:r>
    </w:p>
    <w:p w14:paraId="11ACD0E3" w14:textId="77777777" w:rsidR="00260A10" w:rsidRDefault="00260A10">
      <w:pPr>
        <w:pStyle w:val="B1"/>
      </w:pPr>
    </w:p>
    <w:p w14:paraId="2DD646BE" w14:textId="77777777" w:rsidR="00260A10" w:rsidRDefault="00AE0B8D">
      <w:r>
        <w:rPr>
          <w:b/>
        </w:rPr>
        <w:t>[Comments]</w:t>
      </w:r>
      <w:r>
        <w:t>:</w:t>
      </w:r>
    </w:p>
    <w:p w14:paraId="1064BC4C" w14:textId="77777777" w:rsidR="00260A10" w:rsidRDefault="00AE0B8D">
      <w:r>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039857DA" w14:textId="77777777" w:rsidR="00260A10" w:rsidRDefault="00AE0B8D">
      <w:pPr>
        <w:pStyle w:val="1"/>
      </w:pPr>
      <w:r>
        <w:t>X5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32BA9F1" w14:textId="77777777">
        <w:tc>
          <w:tcPr>
            <w:tcW w:w="967" w:type="dxa"/>
          </w:tcPr>
          <w:p w14:paraId="066EE811" w14:textId="77777777" w:rsidR="00260A10" w:rsidRDefault="00AE0B8D">
            <w:r>
              <w:t>RIL Id</w:t>
            </w:r>
          </w:p>
        </w:tc>
        <w:tc>
          <w:tcPr>
            <w:tcW w:w="948" w:type="dxa"/>
          </w:tcPr>
          <w:p w14:paraId="67C98B8C" w14:textId="77777777" w:rsidR="00260A10" w:rsidRDefault="00AE0B8D">
            <w:r>
              <w:t>WI</w:t>
            </w:r>
          </w:p>
        </w:tc>
        <w:tc>
          <w:tcPr>
            <w:tcW w:w="1068" w:type="dxa"/>
          </w:tcPr>
          <w:p w14:paraId="39FB5C9E" w14:textId="77777777" w:rsidR="00260A10" w:rsidRDefault="00AE0B8D">
            <w:r>
              <w:t>Class</w:t>
            </w:r>
          </w:p>
        </w:tc>
        <w:tc>
          <w:tcPr>
            <w:tcW w:w="2797" w:type="dxa"/>
          </w:tcPr>
          <w:p w14:paraId="7B1CDC4E" w14:textId="77777777" w:rsidR="00260A10" w:rsidRDefault="00AE0B8D">
            <w:r>
              <w:t>Title</w:t>
            </w:r>
          </w:p>
        </w:tc>
        <w:tc>
          <w:tcPr>
            <w:tcW w:w="1161" w:type="dxa"/>
          </w:tcPr>
          <w:p w14:paraId="1D3CA468" w14:textId="77777777" w:rsidR="00260A10" w:rsidRDefault="00AE0B8D">
            <w:r>
              <w:t>Tdoc</w:t>
            </w:r>
          </w:p>
        </w:tc>
        <w:tc>
          <w:tcPr>
            <w:tcW w:w="1559" w:type="dxa"/>
          </w:tcPr>
          <w:p w14:paraId="3A7BFE3A" w14:textId="77777777" w:rsidR="00260A10" w:rsidRDefault="00AE0B8D">
            <w:r>
              <w:t>Delegate</w:t>
            </w:r>
          </w:p>
        </w:tc>
        <w:tc>
          <w:tcPr>
            <w:tcW w:w="993" w:type="dxa"/>
          </w:tcPr>
          <w:p w14:paraId="41D4C5BF" w14:textId="77777777" w:rsidR="00260A10" w:rsidRDefault="00AE0B8D">
            <w:r>
              <w:t>Misc</w:t>
            </w:r>
          </w:p>
        </w:tc>
        <w:tc>
          <w:tcPr>
            <w:tcW w:w="850" w:type="dxa"/>
          </w:tcPr>
          <w:p w14:paraId="1AB2FF97" w14:textId="77777777" w:rsidR="00260A10" w:rsidRDefault="00AE0B8D">
            <w:r>
              <w:t>File version</w:t>
            </w:r>
          </w:p>
        </w:tc>
        <w:tc>
          <w:tcPr>
            <w:tcW w:w="814" w:type="dxa"/>
          </w:tcPr>
          <w:p w14:paraId="6003F71B" w14:textId="77777777" w:rsidR="00260A10" w:rsidRDefault="00AE0B8D">
            <w:r>
              <w:t>Status</w:t>
            </w:r>
          </w:p>
        </w:tc>
      </w:tr>
      <w:tr w:rsidR="00260A10" w14:paraId="20F90BF0" w14:textId="77777777">
        <w:tc>
          <w:tcPr>
            <w:tcW w:w="967" w:type="dxa"/>
          </w:tcPr>
          <w:p w14:paraId="0D2341F2" w14:textId="77777777" w:rsidR="00260A10" w:rsidRDefault="00AE0B8D">
            <w:r>
              <w:rPr>
                <w:rFonts w:eastAsia="宋体"/>
              </w:rPr>
              <w:t>X504</w:t>
            </w:r>
          </w:p>
        </w:tc>
        <w:tc>
          <w:tcPr>
            <w:tcW w:w="948" w:type="dxa"/>
          </w:tcPr>
          <w:p w14:paraId="1CA587A8" w14:textId="77777777" w:rsidR="00260A10" w:rsidRDefault="00AE0B8D">
            <w:r>
              <w:rPr>
                <w:rFonts w:eastAsia="Malgun Gothic" w:cs="Arial"/>
              </w:rPr>
              <w:t>SLRelay</w:t>
            </w:r>
          </w:p>
        </w:tc>
        <w:tc>
          <w:tcPr>
            <w:tcW w:w="1068" w:type="dxa"/>
          </w:tcPr>
          <w:p w14:paraId="1551E7FD" w14:textId="77777777" w:rsidR="00260A10" w:rsidRDefault="00AE0B8D">
            <w:r>
              <w:rPr>
                <w:rFonts w:eastAsia="等线" w:hint="eastAsia"/>
              </w:rPr>
              <w:t>1</w:t>
            </w:r>
          </w:p>
        </w:tc>
        <w:tc>
          <w:tcPr>
            <w:tcW w:w="2797" w:type="dxa"/>
          </w:tcPr>
          <w:p w14:paraId="023D91FB" w14:textId="77777777" w:rsidR="00260A10" w:rsidRDefault="00AE0B8D">
            <w:pPr>
              <w:rPr>
                <w:rFonts w:eastAsia="等线"/>
              </w:rPr>
            </w:pPr>
            <w:r>
              <w:rPr>
                <w:rFonts w:eastAsia="等线"/>
              </w:rPr>
              <w:t>Missed words</w:t>
            </w:r>
          </w:p>
        </w:tc>
        <w:tc>
          <w:tcPr>
            <w:tcW w:w="1161" w:type="dxa"/>
          </w:tcPr>
          <w:p w14:paraId="0F15FF16" w14:textId="77777777" w:rsidR="00260A10" w:rsidRDefault="00260A10"/>
        </w:tc>
        <w:tc>
          <w:tcPr>
            <w:tcW w:w="1559" w:type="dxa"/>
          </w:tcPr>
          <w:p w14:paraId="59E7AB9C" w14:textId="77777777" w:rsidR="00260A10" w:rsidRDefault="00AE0B8D">
            <w:r>
              <w:rPr>
                <w:rFonts w:eastAsia="等线" w:hint="eastAsia"/>
              </w:rPr>
              <w:t>X</w:t>
            </w:r>
            <w:r>
              <w:rPr>
                <w:rFonts w:eastAsia="等线"/>
              </w:rPr>
              <w:t>iaomi (Shuai)</w:t>
            </w:r>
          </w:p>
        </w:tc>
        <w:tc>
          <w:tcPr>
            <w:tcW w:w="993" w:type="dxa"/>
          </w:tcPr>
          <w:p w14:paraId="27AF6E7E" w14:textId="77777777" w:rsidR="00260A10" w:rsidRDefault="00260A10"/>
        </w:tc>
        <w:tc>
          <w:tcPr>
            <w:tcW w:w="850" w:type="dxa"/>
          </w:tcPr>
          <w:p w14:paraId="102EA40E" w14:textId="77777777" w:rsidR="00260A10" w:rsidRDefault="00AE0B8D">
            <w:r>
              <w:t>V00</w:t>
            </w:r>
            <w:r>
              <w:rPr>
                <w:rFonts w:eastAsia="宋体"/>
              </w:rPr>
              <w:t>5</w:t>
            </w:r>
          </w:p>
        </w:tc>
        <w:tc>
          <w:tcPr>
            <w:tcW w:w="814" w:type="dxa"/>
          </w:tcPr>
          <w:p w14:paraId="68585D1D" w14:textId="77777777" w:rsidR="00260A10" w:rsidRDefault="00AE0B8D">
            <w:r>
              <w:t>PropAgree</w:t>
            </w:r>
          </w:p>
        </w:tc>
      </w:tr>
    </w:tbl>
    <w:p w14:paraId="0D4BA6F8" w14:textId="77777777" w:rsidR="00260A10" w:rsidRDefault="00AE0B8D">
      <w:pPr>
        <w:pStyle w:val="af3"/>
      </w:pPr>
      <w:r>
        <w:rPr>
          <w:b/>
        </w:rPr>
        <w:br/>
        <w:t>[Description]</w:t>
      </w:r>
      <w:r>
        <w:t>: In clause 5.8.9.10.2, “relay UE” is missed after “parent”.</w:t>
      </w:r>
    </w:p>
    <w:p w14:paraId="2A513516" w14:textId="77777777" w:rsidR="00260A10" w:rsidRDefault="00AE0B8D">
      <w:pPr>
        <w:pStyle w:val="af3"/>
      </w:pPr>
      <w:r>
        <w:rPr>
          <w:b/>
        </w:rPr>
        <w:t>[Proposed Change]</w:t>
      </w:r>
      <w:r>
        <w:t>: See below change.</w:t>
      </w:r>
    </w:p>
    <w:p w14:paraId="086E614A" w14:textId="77777777" w:rsidR="00260A10" w:rsidRDefault="00AE0B8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0D9714A0" w14:textId="77777777" w:rsidR="00260A10" w:rsidRDefault="00AE0B8D">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75" w:author="Xiaomi (Shuai)" w:date="2025-09-18T19:48:00Z">
        <w:r>
          <w:t xml:space="preserve">relay UE </w:t>
        </w:r>
      </w:ins>
      <w:r>
        <w:t>while in RRC_CONNECTED;</w:t>
      </w:r>
    </w:p>
    <w:p w14:paraId="77FEEF33" w14:textId="77777777" w:rsidR="00260A10" w:rsidRDefault="00260A10">
      <w:pPr>
        <w:pStyle w:val="af3"/>
      </w:pPr>
    </w:p>
    <w:p w14:paraId="0A2B76C2" w14:textId="77777777" w:rsidR="00260A10" w:rsidRDefault="00AE0B8D">
      <w:r>
        <w:rPr>
          <w:b/>
        </w:rPr>
        <w:t>[Comments]</w:t>
      </w:r>
      <w:r>
        <w:t>:</w:t>
      </w:r>
    </w:p>
    <w:p w14:paraId="4077B449" w14:textId="77777777" w:rsidR="00260A10" w:rsidRDefault="00AE0B8D">
      <w:r>
        <w:lastRenderedPageBreak/>
        <w:t>[Rapporteur]: Agree to add “relay UE” after “parent”.. Have changed the status from “ToDo” to “PropAgree”.</w:t>
      </w:r>
    </w:p>
    <w:p w14:paraId="4B4C3D1E" w14:textId="77777777" w:rsidR="00260A10" w:rsidRDefault="00AE0B8D">
      <w:pPr>
        <w:pStyle w:val="1"/>
      </w:pPr>
      <w:r>
        <w:t>H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F1BE0EF" w14:textId="77777777">
        <w:tc>
          <w:tcPr>
            <w:tcW w:w="967" w:type="dxa"/>
            <w:tcBorders>
              <w:top w:val="single" w:sz="4" w:space="0" w:color="auto"/>
              <w:left w:val="single" w:sz="4" w:space="0" w:color="auto"/>
              <w:bottom w:val="single" w:sz="4" w:space="0" w:color="auto"/>
              <w:right w:val="single" w:sz="4" w:space="0" w:color="auto"/>
            </w:tcBorders>
          </w:tcPr>
          <w:p w14:paraId="46D1979E" w14:textId="77777777" w:rsidR="00260A10" w:rsidRDefault="00AE0B8D">
            <w:r>
              <w:t>RIL Id</w:t>
            </w:r>
          </w:p>
        </w:tc>
        <w:tc>
          <w:tcPr>
            <w:tcW w:w="948" w:type="dxa"/>
            <w:tcBorders>
              <w:top w:val="single" w:sz="4" w:space="0" w:color="auto"/>
              <w:left w:val="single" w:sz="4" w:space="0" w:color="auto"/>
              <w:bottom w:val="single" w:sz="4" w:space="0" w:color="auto"/>
              <w:right w:val="single" w:sz="4" w:space="0" w:color="auto"/>
            </w:tcBorders>
          </w:tcPr>
          <w:p w14:paraId="71B25B91" w14:textId="77777777" w:rsidR="00260A10" w:rsidRDefault="00AE0B8D">
            <w:r>
              <w:t>WI</w:t>
            </w:r>
          </w:p>
        </w:tc>
        <w:tc>
          <w:tcPr>
            <w:tcW w:w="1068" w:type="dxa"/>
            <w:tcBorders>
              <w:top w:val="single" w:sz="4" w:space="0" w:color="auto"/>
              <w:left w:val="single" w:sz="4" w:space="0" w:color="auto"/>
              <w:bottom w:val="single" w:sz="4" w:space="0" w:color="auto"/>
              <w:right w:val="single" w:sz="4" w:space="0" w:color="auto"/>
            </w:tcBorders>
          </w:tcPr>
          <w:p w14:paraId="626FBB57" w14:textId="77777777" w:rsidR="00260A10" w:rsidRDefault="00AE0B8D">
            <w:r>
              <w:t>Class</w:t>
            </w:r>
          </w:p>
        </w:tc>
        <w:tc>
          <w:tcPr>
            <w:tcW w:w="2797" w:type="dxa"/>
            <w:tcBorders>
              <w:top w:val="single" w:sz="4" w:space="0" w:color="auto"/>
              <w:left w:val="single" w:sz="4" w:space="0" w:color="auto"/>
              <w:bottom w:val="single" w:sz="4" w:space="0" w:color="auto"/>
              <w:right w:val="single" w:sz="4" w:space="0" w:color="auto"/>
            </w:tcBorders>
          </w:tcPr>
          <w:p w14:paraId="7372E792" w14:textId="77777777" w:rsidR="00260A10" w:rsidRDefault="00AE0B8D">
            <w:r>
              <w:t>Title</w:t>
            </w:r>
          </w:p>
        </w:tc>
        <w:tc>
          <w:tcPr>
            <w:tcW w:w="1161" w:type="dxa"/>
            <w:tcBorders>
              <w:top w:val="single" w:sz="4" w:space="0" w:color="auto"/>
              <w:left w:val="single" w:sz="4" w:space="0" w:color="auto"/>
              <w:bottom w:val="single" w:sz="4" w:space="0" w:color="auto"/>
              <w:right w:val="single" w:sz="4" w:space="0" w:color="auto"/>
            </w:tcBorders>
          </w:tcPr>
          <w:p w14:paraId="1A2ACC9E" w14:textId="77777777" w:rsidR="00260A10" w:rsidRDefault="00AE0B8D">
            <w:r>
              <w:t>Tdoc</w:t>
            </w:r>
          </w:p>
        </w:tc>
        <w:tc>
          <w:tcPr>
            <w:tcW w:w="1559" w:type="dxa"/>
            <w:tcBorders>
              <w:top w:val="single" w:sz="4" w:space="0" w:color="auto"/>
              <w:left w:val="single" w:sz="4" w:space="0" w:color="auto"/>
              <w:bottom w:val="single" w:sz="4" w:space="0" w:color="auto"/>
              <w:right w:val="single" w:sz="4" w:space="0" w:color="auto"/>
            </w:tcBorders>
          </w:tcPr>
          <w:p w14:paraId="76F8978C" w14:textId="77777777" w:rsidR="00260A10" w:rsidRDefault="00AE0B8D">
            <w:r>
              <w:t>Delegate</w:t>
            </w:r>
          </w:p>
        </w:tc>
        <w:tc>
          <w:tcPr>
            <w:tcW w:w="993" w:type="dxa"/>
            <w:tcBorders>
              <w:top w:val="single" w:sz="4" w:space="0" w:color="auto"/>
              <w:left w:val="single" w:sz="4" w:space="0" w:color="auto"/>
              <w:bottom w:val="single" w:sz="4" w:space="0" w:color="auto"/>
              <w:right w:val="single" w:sz="4" w:space="0" w:color="auto"/>
            </w:tcBorders>
          </w:tcPr>
          <w:p w14:paraId="39DAC102" w14:textId="77777777" w:rsidR="00260A10" w:rsidRDefault="00AE0B8D">
            <w:r>
              <w:t>Misc</w:t>
            </w:r>
          </w:p>
        </w:tc>
        <w:tc>
          <w:tcPr>
            <w:tcW w:w="850" w:type="dxa"/>
            <w:tcBorders>
              <w:top w:val="single" w:sz="4" w:space="0" w:color="auto"/>
              <w:left w:val="single" w:sz="4" w:space="0" w:color="auto"/>
              <w:bottom w:val="single" w:sz="4" w:space="0" w:color="auto"/>
              <w:right w:val="single" w:sz="4" w:space="0" w:color="auto"/>
            </w:tcBorders>
          </w:tcPr>
          <w:p w14:paraId="182B39D4" w14:textId="77777777" w:rsidR="00260A10" w:rsidRDefault="00AE0B8D">
            <w:r>
              <w:t>File version</w:t>
            </w:r>
          </w:p>
        </w:tc>
        <w:tc>
          <w:tcPr>
            <w:tcW w:w="814" w:type="dxa"/>
            <w:tcBorders>
              <w:top w:val="single" w:sz="4" w:space="0" w:color="auto"/>
              <w:left w:val="single" w:sz="4" w:space="0" w:color="auto"/>
              <w:bottom w:val="single" w:sz="4" w:space="0" w:color="auto"/>
              <w:right w:val="single" w:sz="4" w:space="0" w:color="auto"/>
            </w:tcBorders>
          </w:tcPr>
          <w:p w14:paraId="4D563429" w14:textId="77777777" w:rsidR="00260A10" w:rsidRDefault="00AE0B8D">
            <w:r>
              <w:t>Status</w:t>
            </w:r>
          </w:p>
        </w:tc>
      </w:tr>
      <w:tr w:rsidR="00260A10" w14:paraId="1D1601BB" w14:textId="77777777">
        <w:tc>
          <w:tcPr>
            <w:tcW w:w="967" w:type="dxa"/>
            <w:tcBorders>
              <w:top w:val="single" w:sz="4" w:space="0" w:color="auto"/>
              <w:left w:val="single" w:sz="4" w:space="0" w:color="auto"/>
              <w:bottom w:val="single" w:sz="4" w:space="0" w:color="auto"/>
              <w:right w:val="single" w:sz="4" w:space="0" w:color="auto"/>
            </w:tcBorders>
          </w:tcPr>
          <w:p w14:paraId="6B911B12" w14:textId="77777777" w:rsidR="00260A10" w:rsidRDefault="00AE0B8D">
            <w:r>
              <w:t>H454</w:t>
            </w:r>
          </w:p>
        </w:tc>
        <w:tc>
          <w:tcPr>
            <w:tcW w:w="948" w:type="dxa"/>
            <w:tcBorders>
              <w:top w:val="single" w:sz="4" w:space="0" w:color="auto"/>
              <w:left w:val="single" w:sz="4" w:space="0" w:color="auto"/>
              <w:bottom w:val="single" w:sz="4" w:space="0" w:color="auto"/>
              <w:right w:val="single" w:sz="4" w:space="0" w:color="auto"/>
            </w:tcBorders>
          </w:tcPr>
          <w:p w14:paraId="38C8711C" w14:textId="77777777" w:rsidR="00260A10" w:rsidRDefault="00AE0B8D">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7CA8047A" w14:textId="77777777" w:rsidR="00260A10" w:rsidRDefault="00AE0B8D">
            <w:r>
              <w:t>1</w:t>
            </w:r>
          </w:p>
        </w:tc>
        <w:tc>
          <w:tcPr>
            <w:tcW w:w="2797" w:type="dxa"/>
            <w:tcBorders>
              <w:top w:val="single" w:sz="4" w:space="0" w:color="auto"/>
              <w:left w:val="single" w:sz="4" w:space="0" w:color="auto"/>
              <w:bottom w:val="single" w:sz="4" w:space="0" w:color="auto"/>
              <w:right w:val="single" w:sz="4" w:space="0" w:color="auto"/>
            </w:tcBorders>
          </w:tcPr>
          <w:p w14:paraId="54C0BD32" w14:textId="77777777" w:rsidR="00260A10" w:rsidRDefault="00AE0B8D">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01271131"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52CB391A" w14:textId="77777777" w:rsidR="00260A10" w:rsidRDefault="00AE0B8D">
            <w:pPr>
              <w:rPr>
                <w:rFonts w:eastAsia="PMingLiU"/>
                <w:lang w:eastAsia="zh-TW"/>
              </w:rPr>
            </w:pPr>
            <w:r>
              <w:rPr>
                <w:rFonts w:eastAsia="PMingLiU"/>
                <w:lang w:eastAsia="zh-TW"/>
              </w:rPr>
              <w:t xml:space="preserve"> Huawei</w:t>
            </w:r>
          </w:p>
          <w:p w14:paraId="595A6C0B" w14:textId="77777777" w:rsidR="00260A10" w:rsidRDefault="00AE0B8D">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CEFBFE1"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14A10B6F" w14:textId="77777777" w:rsidR="00260A10" w:rsidRDefault="00AE0B8D">
            <w:r>
              <w:t>V12</w:t>
            </w:r>
          </w:p>
        </w:tc>
        <w:tc>
          <w:tcPr>
            <w:tcW w:w="814" w:type="dxa"/>
            <w:tcBorders>
              <w:top w:val="single" w:sz="4" w:space="0" w:color="auto"/>
              <w:left w:val="single" w:sz="4" w:space="0" w:color="auto"/>
              <w:bottom w:val="single" w:sz="4" w:space="0" w:color="auto"/>
              <w:right w:val="single" w:sz="4" w:space="0" w:color="auto"/>
            </w:tcBorders>
          </w:tcPr>
          <w:p w14:paraId="01405BFF" w14:textId="77777777" w:rsidR="00260A10" w:rsidRDefault="00AE0B8D">
            <w:r>
              <w:t>ToDo</w:t>
            </w:r>
          </w:p>
        </w:tc>
      </w:tr>
    </w:tbl>
    <w:p w14:paraId="704D3055" w14:textId="77777777" w:rsidR="00260A10" w:rsidRDefault="00AE0B8D">
      <w:pPr>
        <w:pStyle w:val="af3"/>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5C442A92" w14:textId="77777777" w:rsidR="00260A10" w:rsidRDefault="00AE0B8D">
      <w:pPr>
        <w:pStyle w:val="af3"/>
      </w:pPr>
      <w:r>
        <w:t>Note 1: The Notification Message may not be sent by an Intermediate U2N relay UE in RRC_IDLE or RRC_INACTIVE to its child UEs if the relay reselection or cell selection does not cause the change of the serving cell.</w:t>
      </w:r>
    </w:p>
    <w:p w14:paraId="3E2204AC" w14:textId="77777777" w:rsidR="00260A10" w:rsidRDefault="00AE0B8D">
      <w:pPr>
        <w:pStyle w:val="af3"/>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3A1A07F6" w14:textId="77777777" w:rsidR="00260A10" w:rsidRDefault="00AE0B8D">
      <w:pPr>
        <w:pStyle w:val="af3"/>
      </w:pPr>
      <w:r>
        <w:rPr>
          <w:b/>
        </w:rPr>
        <w:t>[Proposed Change]</w:t>
      </w:r>
      <w:r>
        <w:t xml:space="preserve">: </w:t>
      </w:r>
    </w:p>
    <w:p w14:paraId="13B03B2A" w14:textId="77777777" w:rsidR="00260A10" w:rsidRDefault="00AE0B8D">
      <w:pPr>
        <w:pStyle w:val="50"/>
        <w:rPr>
          <w:rFonts w:eastAsia="MS Mincho"/>
        </w:rPr>
      </w:pPr>
      <w:bookmarkStart w:id="1476" w:name="_Hlk209802596"/>
      <w:r>
        <w:rPr>
          <w:rFonts w:eastAsia="MS Mincho"/>
        </w:rPr>
        <w:t>5.8.9.10.2</w:t>
      </w:r>
      <w:r>
        <w:rPr>
          <w:rFonts w:eastAsia="MS Mincho"/>
        </w:rPr>
        <w:tab/>
        <w:t>Initiation</w:t>
      </w:r>
    </w:p>
    <w:p w14:paraId="6ADA8915" w14:textId="77777777" w:rsidR="00260A10" w:rsidRDefault="00AE0B8D">
      <w:r>
        <w:t>The Relay UE may initiate the procedure when one of the following conditions is met:</w:t>
      </w:r>
    </w:p>
    <w:p w14:paraId="5CC9C7C3" w14:textId="77777777" w:rsidR="00260A10" w:rsidRDefault="00AE0B8D">
      <w:pPr>
        <w:pStyle w:val="B1"/>
      </w:pPr>
      <w:r>
        <w:t>1&gt;</w:t>
      </w:r>
      <w:r>
        <w:tab/>
        <w:t>if the UE is acting as U2N Relay UE or Last U2N Relay UE:</w:t>
      </w:r>
    </w:p>
    <w:p w14:paraId="44017BA6" w14:textId="77777777" w:rsidR="00260A10" w:rsidRDefault="00AE0B8D">
      <w:pPr>
        <w:pStyle w:val="B2"/>
      </w:pPr>
      <w:r>
        <w:t>2&gt;</w:t>
      </w:r>
      <w:r>
        <w:tab/>
        <w:t>upon Uu RLF as specified in 5.3.10;</w:t>
      </w:r>
    </w:p>
    <w:p w14:paraId="07F17A28" w14:textId="77777777" w:rsidR="00260A10" w:rsidRDefault="00AE0B8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5E804C1" w14:textId="77777777" w:rsidR="00260A10" w:rsidRDefault="00AE0B8D">
      <w:pPr>
        <w:pStyle w:val="B2"/>
      </w:pPr>
      <w:r>
        <w:t>2&gt;</w:t>
      </w:r>
      <w:r>
        <w:tab/>
        <w:t>upon cell reselection;</w:t>
      </w:r>
    </w:p>
    <w:p w14:paraId="410B511B" w14:textId="77777777" w:rsidR="00260A10" w:rsidRDefault="00AE0B8D">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A334F59" w14:textId="77777777" w:rsidR="00260A10" w:rsidRDefault="00AE0B8D">
      <w:pPr>
        <w:pStyle w:val="B1"/>
      </w:pPr>
      <w:r>
        <w:lastRenderedPageBreak/>
        <w:t>1&gt;</w:t>
      </w:r>
      <w:r>
        <w:tab/>
        <w:t>if the UE is acting as Intermediate U2N Relay UE:</w:t>
      </w:r>
    </w:p>
    <w:p w14:paraId="4D7801AB" w14:textId="77777777" w:rsidR="00260A10" w:rsidRDefault="00AE0B8D">
      <w:pPr>
        <w:pStyle w:val="B2"/>
      </w:pPr>
      <w:r>
        <w:t>2&gt;</w:t>
      </w:r>
      <w:r>
        <w:tab/>
        <w:t>upon relay reselection;</w:t>
      </w:r>
    </w:p>
    <w:p w14:paraId="0FE4CC06" w14:textId="77777777" w:rsidR="00260A10" w:rsidRDefault="00AE0B8D">
      <w:pPr>
        <w:pStyle w:val="B2"/>
      </w:pPr>
      <w:r>
        <w:t>2&gt;</w:t>
      </w:r>
      <w:r>
        <w:tab/>
        <w:t>upon cell selection;</w:t>
      </w:r>
    </w:p>
    <w:p w14:paraId="5773BFEB" w14:textId="77777777" w:rsidR="00260A10" w:rsidRDefault="00AE0B8D">
      <w:pPr>
        <w:pStyle w:val="B2"/>
      </w:pPr>
      <w:r>
        <w:t>2&gt;</w:t>
      </w:r>
      <w:r>
        <w:tab/>
        <w:t>upon PC5 RLF with its parent relay UE;</w:t>
      </w:r>
    </w:p>
    <w:p w14:paraId="0E968DFD" w14:textId="77777777" w:rsidR="00260A10" w:rsidRDefault="00AE0B8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0D1E0CD" w14:textId="77777777" w:rsidR="00260A10" w:rsidRDefault="00AE0B8D">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EA9F3A9" w14:textId="77777777" w:rsidR="00260A10" w:rsidRDefault="00AE0B8D">
      <w:pPr>
        <w:pStyle w:val="B1"/>
      </w:pPr>
      <w:r>
        <w:t>1&gt;</w:t>
      </w:r>
      <w:r>
        <w:tab/>
        <w:t>if the UE is acting as L2 U2U Relay UE:</w:t>
      </w:r>
    </w:p>
    <w:p w14:paraId="68F57668" w14:textId="77777777" w:rsidR="00260A10" w:rsidRDefault="00AE0B8D">
      <w:pPr>
        <w:pStyle w:val="B2"/>
      </w:pPr>
      <w:r>
        <w:t>2&gt;</w:t>
      </w:r>
      <w:r>
        <w:tab/>
        <w:t>upon detection of PC5 RLF for the hop between the L2 U2U Relay UE and L2 U2U Remote UE as specified in 5.8.9.3;</w:t>
      </w:r>
    </w:p>
    <w:p w14:paraId="2BCC4FB8" w14:textId="77777777" w:rsidR="00260A10" w:rsidRDefault="00AE0B8D">
      <w:pPr>
        <w:pStyle w:val="B2"/>
      </w:pPr>
      <w:r>
        <w:t>2&gt;</w:t>
      </w:r>
      <w:r>
        <w:tab/>
        <w:t>upon PC5-RRC connection release for the per-hop link between the L2 U2U Relay UE and L2 U2U Remote UE as specified in 5.8.9.5;</w:t>
      </w:r>
    </w:p>
    <w:p w14:paraId="581B1AD0" w14:textId="77777777" w:rsidR="00260A10" w:rsidRDefault="00AE0B8D">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77" w:author="Huawei, HiSilicon" w:date="2025-09-29T23:03:00Z">
        <w:r>
          <w:t xml:space="preserve"> </w:t>
        </w:r>
      </w:ins>
      <w:ins w:id="1478" w:author="Huawei, HiSilicon" w:date="2025-09-29T23:09:00Z">
        <w:r>
          <w:t>and</w:t>
        </w:r>
      </w:ins>
      <w:ins w:id="1479" w:author="Huawei, HiSilicon" w:date="2025-09-29T23:04:00Z">
        <w:r>
          <w:t xml:space="preserve"> </w:t>
        </w:r>
      </w:ins>
      <w:ins w:id="1480" w:author="Huawei, HiSilicon" w:date="2025-09-29T23:05:00Z">
        <w:r>
          <w:t xml:space="preserve">does not </w:t>
        </w:r>
      </w:ins>
      <w:ins w:id="1481" w:author="Huawei, HiSilicon" w:date="2025-09-29T23:04:00Z">
        <w:r>
          <w:t>result in increase of the hop count</w:t>
        </w:r>
      </w:ins>
      <w:ins w:id="1482" w:author="Huawei, HiSilicon" w:date="2025-09-29T23:20:00Z">
        <w:r>
          <w:t xml:space="preserve"> for the connected child UEs</w:t>
        </w:r>
      </w:ins>
      <w:r>
        <w:t>.</w:t>
      </w:r>
    </w:p>
    <w:p w14:paraId="22E076A8" w14:textId="77777777" w:rsidR="00260A10" w:rsidRDefault="00260A10">
      <w:pPr>
        <w:pStyle w:val="B2"/>
      </w:pPr>
    </w:p>
    <w:bookmarkEnd w:id="1476"/>
    <w:p w14:paraId="1834BD63" w14:textId="77777777" w:rsidR="00260A10" w:rsidRDefault="00260A10">
      <w:pPr>
        <w:pStyle w:val="af3"/>
        <w:rPr>
          <w:rFonts w:eastAsia="等线"/>
        </w:rPr>
      </w:pPr>
    </w:p>
    <w:p w14:paraId="3A5234D7" w14:textId="77777777" w:rsidR="00260A10" w:rsidRDefault="00AE0B8D">
      <w:r>
        <w:rPr>
          <w:b/>
        </w:rPr>
        <w:t>[Comments]</w:t>
      </w:r>
      <w:r>
        <w:t>:</w:t>
      </w:r>
    </w:p>
    <w:p w14:paraId="7EC1E695" w14:textId="77777777" w:rsidR="00260A10" w:rsidRDefault="00AE0B8D">
      <w:r>
        <w:t xml:space="preserve">[Rapporteur]: The need for additional clarification about the hop count as suggested in the note above can be discussed further considering different scenarios. Companies are </w:t>
      </w:r>
      <w:r>
        <w:rPr>
          <w:rFonts w:eastAsia="等线"/>
        </w:rPr>
        <w:t>are invited to discuss this issue in the contribution. The Status of this RIL is set to “ToDo”</w:t>
      </w:r>
      <w:r>
        <w:t>.</w:t>
      </w:r>
    </w:p>
    <w:p w14:paraId="6FB7D118" w14:textId="77777777" w:rsidR="00260A10" w:rsidRDefault="00AE0B8D">
      <w:pPr>
        <w:pStyle w:val="1"/>
      </w:pPr>
      <w:r>
        <w:t>K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F84368F" w14:textId="77777777">
        <w:tc>
          <w:tcPr>
            <w:tcW w:w="967" w:type="dxa"/>
          </w:tcPr>
          <w:p w14:paraId="79DD865E" w14:textId="77777777" w:rsidR="00260A10" w:rsidRDefault="00AE0B8D">
            <w:r>
              <w:t>RIL Id</w:t>
            </w:r>
          </w:p>
        </w:tc>
        <w:tc>
          <w:tcPr>
            <w:tcW w:w="948" w:type="dxa"/>
          </w:tcPr>
          <w:p w14:paraId="4278BFB5" w14:textId="77777777" w:rsidR="00260A10" w:rsidRDefault="00AE0B8D">
            <w:r>
              <w:t>WI</w:t>
            </w:r>
          </w:p>
        </w:tc>
        <w:tc>
          <w:tcPr>
            <w:tcW w:w="1068" w:type="dxa"/>
          </w:tcPr>
          <w:p w14:paraId="2D5F4A76" w14:textId="77777777" w:rsidR="00260A10" w:rsidRDefault="00AE0B8D">
            <w:r>
              <w:t>Class</w:t>
            </w:r>
          </w:p>
        </w:tc>
        <w:tc>
          <w:tcPr>
            <w:tcW w:w="2797" w:type="dxa"/>
          </w:tcPr>
          <w:p w14:paraId="3BB86430" w14:textId="77777777" w:rsidR="00260A10" w:rsidRDefault="00AE0B8D">
            <w:r>
              <w:t>Title</w:t>
            </w:r>
          </w:p>
        </w:tc>
        <w:tc>
          <w:tcPr>
            <w:tcW w:w="1161" w:type="dxa"/>
          </w:tcPr>
          <w:p w14:paraId="2BE85EAE" w14:textId="77777777" w:rsidR="00260A10" w:rsidRDefault="00AE0B8D">
            <w:r>
              <w:t>Tdoc</w:t>
            </w:r>
          </w:p>
        </w:tc>
        <w:tc>
          <w:tcPr>
            <w:tcW w:w="1559" w:type="dxa"/>
          </w:tcPr>
          <w:p w14:paraId="0C84F981" w14:textId="77777777" w:rsidR="00260A10" w:rsidRDefault="00AE0B8D">
            <w:r>
              <w:t>Delegate</w:t>
            </w:r>
          </w:p>
        </w:tc>
        <w:tc>
          <w:tcPr>
            <w:tcW w:w="993" w:type="dxa"/>
          </w:tcPr>
          <w:p w14:paraId="6464777E" w14:textId="77777777" w:rsidR="00260A10" w:rsidRDefault="00AE0B8D">
            <w:r>
              <w:t>Misc</w:t>
            </w:r>
          </w:p>
        </w:tc>
        <w:tc>
          <w:tcPr>
            <w:tcW w:w="850" w:type="dxa"/>
          </w:tcPr>
          <w:p w14:paraId="7D490E5C" w14:textId="77777777" w:rsidR="00260A10" w:rsidRDefault="00AE0B8D">
            <w:r>
              <w:t>File version</w:t>
            </w:r>
          </w:p>
        </w:tc>
        <w:tc>
          <w:tcPr>
            <w:tcW w:w="814" w:type="dxa"/>
          </w:tcPr>
          <w:p w14:paraId="76B8EDB5" w14:textId="77777777" w:rsidR="00260A10" w:rsidRDefault="00AE0B8D">
            <w:r>
              <w:t>Status</w:t>
            </w:r>
          </w:p>
        </w:tc>
      </w:tr>
      <w:tr w:rsidR="00260A10" w14:paraId="00BA28E4" w14:textId="77777777">
        <w:tc>
          <w:tcPr>
            <w:tcW w:w="967" w:type="dxa"/>
          </w:tcPr>
          <w:p w14:paraId="7E2DE4E3" w14:textId="77777777" w:rsidR="00260A10" w:rsidRDefault="00AE0B8D">
            <w:r>
              <w:t>K005</w:t>
            </w:r>
          </w:p>
        </w:tc>
        <w:tc>
          <w:tcPr>
            <w:tcW w:w="948" w:type="dxa"/>
          </w:tcPr>
          <w:p w14:paraId="41B2C99B" w14:textId="77777777" w:rsidR="00260A10" w:rsidRDefault="00AE0B8D">
            <w:r>
              <w:rPr>
                <w:rFonts w:eastAsia="Malgun Gothic" w:cs="Arial"/>
              </w:rPr>
              <w:t>NR_SL_relay_multihop-Core</w:t>
            </w:r>
          </w:p>
        </w:tc>
        <w:tc>
          <w:tcPr>
            <w:tcW w:w="1068" w:type="dxa"/>
          </w:tcPr>
          <w:p w14:paraId="02ED23CB" w14:textId="77777777" w:rsidR="00260A10" w:rsidRDefault="00AE0B8D">
            <w:pPr>
              <w:rPr>
                <w:rFonts w:eastAsia="PMingLiU"/>
                <w:lang w:eastAsia="zh-TW"/>
              </w:rPr>
            </w:pPr>
            <w:r>
              <w:rPr>
                <w:rFonts w:eastAsia="PMingLiU" w:hint="eastAsia"/>
                <w:lang w:eastAsia="zh-TW"/>
              </w:rPr>
              <w:t>1</w:t>
            </w:r>
          </w:p>
        </w:tc>
        <w:tc>
          <w:tcPr>
            <w:tcW w:w="2797" w:type="dxa"/>
          </w:tcPr>
          <w:p w14:paraId="5E82C61C" w14:textId="77777777" w:rsidR="00260A10" w:rsidRDefault="00AE0B8D">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59F7162F" w14:textId="77777777" w:rsidR="00260A10" w:rsidRDefault="00260A10"/>
        </w:tc>
        <w:tc>
          <w:tcPr>
            <w:tcW w:w="1559" w:type="dxa"/>
          </w:tcPr>
          <w:p w14:paraId="771AFD23" w14:textId="77777777" w:rsidR="00260A10" w:rsidRDefault="00AE0B8D">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16E0F6A" w14:textId="77777777" w:rsidR="00260A10" w:rsidRDefault="00260A10"/>
        </w:tc>
        <w:tc>
          <w:tcPr>
            <w:tcW w:w="850" w:type="dxa"/>
          </w:tcPr>
          <w:p w14:paraId="56523E55" w14:textId="77777777" w:rsidR="00260A10" w:rsidRDefault="00AE0B8D">
            <w:r>
              <w:t>V007</w:t>
            </w:r>
          </w:p>
        </w:tc>
        <w:tc>
          <w:tcPr>
            <w:tcW w:w="814" w:type="dxa"/>
          </w:tcPr>
          <w:p w14:paraId="2C2E2124" w14:textId="77777777" w:rsidR="00260A10" w:rsidRDefault="00AE0B8D">
            <w:r>
              <w:rPr>
                <w:rFonts w:eastAsia="等线"/>
              </w:rPr>
              <w:t>PropReject</w:t>
            </w:r>
          </w:p>
        </w:tc>
      </w:tr>
    </w:tbl>
    <w:p w14:paraId="00BF58E5" w14:textId="77777777" w:rsidR="00260A10" w:rsidRDefault="00AE0B8D">
      <w:pPr>
        <w:pStyle w:val="af3"/>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47C20728" w14:textId="77777777" w:rsidR="00260A10" w:rsidRDefault="00AE0B8D">
      <w:pPr>
        <w:pStyle w:val="af3"/>
      </w:pPr>
      <w:r>
        <w:rPr>
          <w:b/>
        </w:rPr>
        <w:t>[Proposed Change]</w:t>
      </w:r>
      <w:r>
        <w:t xml:space="preserve">: </w:t>
      </w:r>
    </w:p>
    <w:p w14:paraId="7999772F" w14:textId="77777777" w:rsidR="00260A10" w:rsidRDefault="00AE0B8D">
      <w:r>
        <w:rPr>
          <w:b/>
        </w:rPr>
        <w:t>[Comments]</w:t>
      </w:r>
      <w:r>
        <w:t>:</w:t>
      </w:r>
    </w:p>
    <w:p w14:paraId="0F7E3C04" w14:textId="77777777" w:rsidR="00260A10" w:rsidRDefault="00AE0B8D">
      <w:pPr>
        <w:rPr>
          <w:rFonts w:eastAsia="等线"/>
        </w:rPr>
      </w:pPr>
      <w:r>
        <w:rPr>
          <w:rFonts w:eastAsia="等线"/>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等线"/>
        </w:rPr>
        <w:t>. hence rapporteur recommends " PropReject " status for this RIL</w:t>
      </w:r>
    </w:p>
    <w:p w14:paraId="78D1152E" w14:textId="77777777" w:rsidR="00260A10" w:rsidRDefault="00AE0B8D">
      <w:r>
        <w:t xml:space="preserve"> </w:t>
      </w:r>
    </w:p>
    <w:p w14:paraId="08267A9A" w14:textId="77777777" w:rsidR="00260A10" w:rsidRDefault="00AE0B8D">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B1C151C" w14:textId="77777777">
        <w:tc>
          <w:tcPr>
            <w:tcW w:w="967" w:type="dxa"/>
          </w:tcPr>
          <w:p w14:paraId="473A2735" w14:textId="77777777" w:rsidR="00260A10" w:rsidRDefault="00AE0B8D">
            <w:r>
              <w:t>RIL Id</w:t>
            </w:r>
          </w:p>
        </w:tc>
        <w:tc>
          <w:tcPr>
            <w:tcW w:w="948" w:type="dxa"/>
          </w:tcPr>
          <w:p w14:paraId="1CFEFE1D" w14:textId="77777777" w:rsidR="00260A10" w:rsidRDefault="00AE0B8D">
            <w:r>
              <w:t>WI</w:t>
            </w:r>
          </w:p>
        </w:tc>
        <w:tc>
          <w:tcPr>
            <w:tcW w:w="1068" w:type="dxa"/>
          </w:tcPr>
          <w:p w14:paraId="7D675A8D" w14:textId="77777777" w:rsidR="00260A10" w:rsidRDefault="00AE0B8D">
            <w:r>
              <w:t>Class</w:t>
            </w:r>
          </w:p>
        </w:tc>
        <w:tc>
          <w:tcPr>
            <w:tcW w:w="2797" w:type="dxa"/>
          </w:tcPr>
          <w:p w14:paraId="0109C006" w14:textId="77777777" w:rsidR="00260A10" w:rsidRDefault="00AE0B8D">
            <w:r>
              <w:t>Title</w:t>
            </w:r>
          </w:p>
        </w:tc>
        <w:tc>
          <w:tcPr>
            <w:tcW w:w="1161" w:type="dxa"/>
          </w:tcPr>
          <w:p w14:paraId="6E184FC3" w14:textId="77777777" w:rsidR="00260A10" w:rsidRDefault="00AE0B8D">
            <w:r>
              <w:t>Tdoc</w:t>
            </w:r>
          </w:p>
        </w:tc>
        <w:tc>
          <w:tcPr>
            <w:tcW w:w="1559" w:type="dxa"/>
          </w:tcPr>
          <w:p w14:paraId="35B8E4C7" w14:textId="77777777" w:rsidR="00260A10" w:rsidRDefault="00AE0B8D">
            <w:r>
              <w:t>Delegate</w:t>
            </w:r>
          </w:p>
        </w:tc>
        <w:tc>
          <w:tcPr>
            <w:tcW w:w="993" w:type="dxa"/>
          </w:tcPr>
          <w:p w14:paraId="112D6BC1" w14:textId="77777777" w:rsidR="00260A10" w:rsidRDefault="00AE0B8D">
            <w:r>
              <w:t>Misc</w:t>
            </w:r>
          </w:p>
        </w:tc>
        <w:tc>
          <w:tcPr>
            <w:tcW w:w="850" w:type="dxa"/>
          </w:tcPr>
          <w:p w14:paraId="168B8D34" w14:textId="77777777" w:rsidR="00260A10" w:rsidRDefault="00AE0B8D">
            <w:r>
              <w:t>File version</w:t>
            </w:r>
          </w:p>
        </w:tc>
        <w:tc>
          <w:tcPr>
            <w:tcW w:w="814" w:type="dxa"/>
          </w:tcPr>
          <w:p w14:paraId="02B4BF50" w14:textId="77777777" w:rsidR="00260A10" w:rsidRDefault="00AE0B8D">
            <w:r>
              <w:t>Status</w:t>
            </w:r>
          </w:p>
        </w:tc>
      </w:tr>
      <w:tr w:rsidR="00260A10" w14:paraId="20412D81" w14:textId="77777777">
        <w:tc>
          <w:tcPr>
            <w:tcW w:w="967" w:type="dxa"/>
          </w:tcPr>
          <w:p w14:paraId="2F62C418" w14:textId="77777777" w:rsidR="00260A10" w:rsidRDefault="00AE0B8D">
            <w:pPr>
              <w:rPr>
                <w:rFonts w:eastAsia="宋体"/>
              </w:rPr>
            </w:pPr>
            <w:r>
              <w:rPr>
                <w:rFonts w:eastAsia="宋体"/>
              </w:rPr>
              <w:t>O508</w:t>
            </w:r>
          </w:p>
        </w:tc>
        <w:tc>
          <w:tcPr>
            <w:tcW w:w="948" w:type="dxa"/>
          </w:tcPr>
          <w:p w14:paraId="7B098CEE" w14:textId="77777777" w:rsidR="00260A10" w:rsidRDefault="00AE0B8D">
            <w:r>
              <w:rPr>
                <w:rFonts w:eastAsia="Malgun Gothic" w:cs="Arial"/>
              </w:rPr>
              <w:t>NR_SL_relay_multihop-Core</w:t>
            </w:r>
          </w:p>
        </w:tc>
        <w:tc>
          <w:tcPr>
            <w:tcW w:w="1068" w:type="dxa"/>
          </w:tcPr>
          <w:p w14:paraId="387079DA" w14:textId="77777777" w:rsidR="00260A10" w:rsidRDefault="00AE0B8D">
            <w:pPr>
              <w:rPr>
                <w:rFonts w:eastAsia="等线"/>
              </w:rPr>
            </w:pPr>
            <w:r>
              <w:rPr>
                <w:rFonts w:eastAsia="等线" w:hint="eastAsia"/>
              </w:rPr>
              <w:t>1</w:t>
            </w:r>
          </w:p>
        </w:tc>
        <w:tc>
          <w:tcPr>
            <w:tcW w:w="2797" w:type="dxa"/>
          </w:tcPr>
          <w:p w14:paraId="4DFF6F8B" w14:textId="77777777" w:rsidR="00260A10" w:rsidRDefault="00AE0B8D">
            <w:pPr>
              <w:rPr>
                <w:rFonts w:eastAsia="等线"/>
              </w:rPr>
            </w:pPr>
            <w:r>
              <w:rPr>
                <w:rFonts w:eastAsia="等线"/>
              </w:rPr>
              <w:t>Discovery transmission condition</w:t>
            </w:r>
          </w:p>
        </w:tc>
        <w:tc>
          <w:tcPr>
            <w:tcW w:w="1161" w:type="dxa"/>
          </w:tcPr>
          <w:p w14:paraId="5B670F0C" w14:textId="77777777" w:rsidR="00260A10" w:rsidRDefault="00AE0B8D">
            <w:pPr>
              <w:rPr>
                <w:rFonts w:eastAsia="等线"/>
              </w:rPr>
            </w:pPr>
            <w:r>
              <w:rPr>
                <w:rFonts w:eastAsia="等线" w:hint="eastAsia"/>
              </w:rPr>
              <w:t>R</w:t>
            </w:r>
            <w:r>
              <w:rPr>
                <w:rFonts w:eastAsia="等线"/>
              </w:rPr>
              <w:t>2-25xxxxx</w:t>
            </w:r>
          </w:p>
        </w:tc>
        <w:tc>
          <w:tcPr>
            <w:tcW w:w="1559" w:type="dxa"/>
          </w:tcPr>
          <w:p w14:paraId="1BB91A40" w14:textId="77777777" w:rsidR="00260A10" w:rsidRDefault="00AE0B8D">
            <w:pPr>
              <w:rPr>
                <w:rFonts w:eastAsia="等线"/>
              </w:rPr>
            </w:pPr>
            <w:r>
              <w:rPr>
                <w:rFonts w:eastAsia="等线"/>
              </w:rPr>
              <w:t>OPPO (Bingxue Leng)</w:t>
            </w:r>
          </w:p>
        </w:tc>
        <w:tc>
          <w:tcPr>
            <w:tcW w:w="993" w:type="dxa"/>
          </w:tcPr>
          <w:p w14:paraId="2730C964" w14:textId="77777777" w:rsidR="00260A10" w:rsidRDefault="00260A10"/>
        </w:tc>
        <w:tc>
          <w:tcPr>
            <w:tcW w:w="850" w:type="dxa"/>
          </w:tcPr>
          <w:p w14:paraId="15AAC764" w14:textId="77777777" w:rsidR="00260A10" w:rsidRDefault="00AE0B8D">
            <w:pPr>
              <w:rPr>
                <w:rFonts w:eastAsia="宋体"/>
              </w:rPr>
            </w:pPr>
            <w:r>
              <w:t>V00</w:t>
            </w:r>
            <w:r>
              <w:rPr>
                <w:rFonts w:eastAsia="宋体"/>
              </w:rPr>
              <w:t>4</w:t>
            </w:r>
          </w:p>
        </w:tc>
        <w:tc>
          <w:tcPr>
            <w:tcW w:w="814" w:type="dxa"/>
          </w:tcPr>
          <w:p w14:paraId="53AFF46F" w14:textId="77777777" w:rsidR="00260A10" w:rsidRDefault="00AE0B8D">
            <w:r>
              <w:t>ToDo</w:t>
            </w:r>
          </w:p>
        </w:tc>
      </w:tr>
    </w:tbl>
    <w:p w14:paraId="7F7B65E8" w14:textId="77777777" w:rsidR="00260A10" w:rsidRDefault="00AE0B8D">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3C017064" w14:textId="77777777" w:rsidR="00260A10" w:rsidRDefault="00AE0B8D">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1E417097" w14:textId="77777777" w:rsidR="00260A10" w:rsidRDefault="00AE0B8D">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4F89168A" w14:textId="77777777" w:rsidR="00260A10" w:rsidRDefault="00260A10">
      <w:pPr>
        <w:rPr>
          <w:rFonts w:eastAsia="宋体"/>
          <w:lang w:val="en-US"/>
        </w:rPr>
      </w:pPr>
    </w:p>
    <w:p w14:paraId="59328320" w14:textId="77777777" w:rsidR="00260A10" w:rsidRDefault="00AE0B8D">
      <w:pPr>
        <w:pStyle w:val="af3"/>
        <w:rPr>
          <w:rFonts w:eastAsia="宋体"/>
          <w:lang w:val="en-US"/>
        </w:rPr>
      </w:pPr>
      <w:r>
        <w:rPr>
          <w:b/>
        </w:rPr>
        <w:t>[Proposed Change]</w:t>
      </w:r>
      <w:r>
        <w:t xml:space="preserve">: </w:t>
      </w:r>
    </w:p>
    <w:p w14:paraId="01DD380C" w14:textId="77777777" w:rsidR="00260A10" w:rsidRDefault="00AE0B8D">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1EBBDA89" w14:textId="77777777" w:rsidR="00260A10" w:rsidRDefault="00AE0B8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7BB79C3" w14:textId="77777777" w:rsidR="00260A10" w:rsidRDefault="00AE0B8D">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3AFCF6" w14:textId="77777777" w:rsidR="00260A10" w:rsidRDefault="00AE0B8D">
      <w:pPr>
        <w:pStyle w:val="B3"/>
        <w:rPr>
          <w:ins w:id="1483" w:author="OPPO-Bingxue" w:date="2025-09-18T16:31:00Z"/>
        </w:rPr>
      </w:pPr>
      <w:r>
        <w:t>3&gt;</w:t>
      </w:r>
      <w:r>
        <w:tab/>
        <w:t xml:space="preserve">if the UE is acting as NR sidelink U2N Relay UE </w:t>
      </w:r>
      <w:del w:id="1484"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485" w:author="OPPO-Bingxue" w:date="2025-09-18T16:31:00Z">
        <w:r>
          <w:delText xml:space="preserve">or Last U2N Relay UE threshold </w:delText>
        </w:r>
      </w:del>
      <w:r>
        <w:t xml:space="preserve">conditions as specified in 5.8.14.2 are met based on </w:t>
      </w:r>
      <w:r>
        <w:rPr>
          <w:i/>
        </w:rPr>
        <w:t>sl-RelayUE-Config</w:t>
      </w:r>
      <w:r>
        <w:t>; or</w:t>
      </w:r>
    </w:p>
    <w:p w14:paraId="18076261" w14:textId="77777777" w:rsidR="00260A10" w:rsidRDefault="00AE0B8D">
      <w:pPr>
        <w:pStyle w:val="B3"/>
        <w:rPr>
          <w:ins w:id="1486"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E55E420" w14:textId="77777777" w:rsidR="00260A10" w:rsidRDefault="00AE0B8D">
      <w:pPr>
        <w:pStyle w:val="B3"/>
        <w:rPr>
          <w:rFonts w:eastAsia="等线"/>
        </w:rPr>
      </w:pPr>
      <w:ins w:id="1487" w:author="OPPO-Bingxue" w:date="2025-09-18T16:31:00Z">
        <w:r>
          <w:t>3&gt;</w:t>
        </w:r>
        <w:r>
          <w:tab/>
          <w:t xml:space="preserve">if the UE is acting as </w:t>
        </w:r>
      </w:ins>
      <w:ins w:id="1488" w:author="OPPO-Bingxue" w:date="2025-09-18T16:32:00Z">
        <w:r>
          <w:t>Last</w:t>
        </w:r>
      </w:ins>
      <w:ins w:id="1489"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490" w:author="OPPO-Bingxue" w:date="2025-09-18T16:33:00Z">
        <w:r>
          <w:t xml:space="preserve">Last </w:t>
        </w:r>
      </w:ins>
      <w:ins w:id="1491" w:author="OPPO-Bingxue" w:date="2025-09-18T16:31:00Z">
        <w:r>
          <w:t>U2N Relay UE conditions as specified in 5.8.14.2</w:t>
        </w:r>
      </w:ins>
      <w:ins w:id="1492" w:author="OPPO-Bingxue" w:date="2025-09-18T16:34:00Z">
        <w:r>
          <w:t xml:space="preserve"> </w:t>
        </w:r>
      </w:ins>
      <w:ins w:id="1493" w:author="OPPO-Bingxue" w:date="2025-09-18T16:31:00Z">
        <w:r>
          <w:t xml:space="preserve">are met based on </w:t>
        </w:r>
        <w:r>
          <w:rPr>
            <w:i/>
          </w:rPr>
          <w:t>sl-RelayUE-Config</w:t>
        </w:r>
      </w:ins>
      <w:ins w:id="1494" w:author="OPPO-Bingxue" w:date="2025-09-18T16:34:00Z">
        <w:r>
          <w:rPr>
            <w:i/>
          </w:rPr>
          <w:t xml:space="preserve"> </w:t>
        </w:r>
        <w:r>
          <w:t xml:space="preserve">when the UE has the PC5 connection with the Child UE; Or if the UE </w:t>
        </w:r>
      </w:ins>
      <w:ins w:id="1495" w:author="OPPO-Bingxue" w:date="2025-09-18T16:35:00Z">
        <w:r>
          <w:t>acting as</w:t>
        </w:r>
      </w:ins>
      <w:ins w:id="1496" w:author="OPPO-Bingxue" w:date="2025-09-18T16:34:00Z">
        <w:r>
          <w:t xml:space="preserve"> Last U2N Relay UE</w:t>
        </w:r>
      </w:ins>
      <w:ins w:id="1497" w:author="OPPO-Bingxue" w:date="2025-09-18T16:36:00Z">
        <w:r>
          <w:t xml:space="preserve"> is </w:t>
        </w:r>
        <w:r>
          <w:rPr>
            <w:rFonts w:eastAsia="Yu Mincho"/>
          </w:rPr>
          <w:t>sending Discovery Response message with Model B as specified in TS 23.304 [65]</w:t>
        </w:r>
      </w:ins>
      <w:ins w:id="1498" w:author="OPPO-Bingxue" w:date="2025-09-18T16:34:00Z">
        <w:r>
          <w:t>, and if</w:t>
        </w:r>
        <w:r>
          <w:rPr>
            <w:i/>
          </w:rPr>
          <w:t xml:space="preserve"> </w:t>
        </w:r>
      </w:ins>
      <w:ins w:id="1499" w:author="OPPO-Bingxue" w:date="2025-09-18T16:35:00Z">
        <w:r>
          <w:rPr>
            <w:i/>
          </w:rPr>
          <w:t>sl-DiscConfig</w:t>
        </w:r>
        <w:r>
          <w:t xml:space="preserve"> is included in </w:t>
        </w:r>
        <w:r>
          <w:rPr>
            <w:i/>
          </w:rPr>
          <w:t>RRCReconfiguration</w:t>
        </w:r>
      </w:ins>
      <w:ins w:id="1500" w:author="OPPO-Bingxue" w:date="2025-09-18T16:36:00Z">
        <w:r>
          <w:rPr>
            <w:i/>
          </w:rPr>
          <w:t>,</w:t>
        </w:r>
      </w:ins>
      <w:ins w:id="1501" w:author="OPPO-Bingxue" w:date="2025-09-18T16:35:00Z">
        <w:r>
          <w:rPr>
            <w:i/>
          </w:rPr>
          <w:t xml:space="preserve"> </w:t>
        </w:r>
      </w:ins>
      <w:ins w:id="1502" w:author="OPPO-Bingxue" w:date="2025-09-18T16:34:00Z">
        <w:r>
          <w:t>and if the Last U2N Relay UE UE threshold condition as specified in 5.8.14.2 and 5.8.XX.2 are met</w:t>
        </w:r>
      </w:ins>
      <w:ins w:id="1503" w:author="OPPO-Bingxue" w:date="2025-09-18T16:39:00Z">
        <w:r>
          <w:t xml:space="preserve"> based on</w:t>
        </w:r>
      </w:ins>
      <w:ins w:id="1504" w:author="OPPO-Bingxue" w:date="2025-09-18T16:34:00Z">
        <w:r>
          <w:t xml:space="preserve"> </w:t>
        </w:r>
      </w:ins>
      <w:ins w:id="1505" w:author="OPPO-Bingxue" w:date="2025-09-18T16:36:00Z">
        <w:r>
          <w:rPr>
            <w:i/>
          </w:rPr>
          <w:t xml:space="preserve">sl-RelayUE-ConfigCommon </w:t>
        </w:r>
        <w:r>
          <w:rPr>
            <w:iCs/>
          </w:rPr>
          <w:t>and</w:t>
        </w:r>
        <w:r>
          <w:rPr>
            <w:i/>
          </w:rPr>
          <w:t xml:space="preserve"> sl-RelayUE-ConfigCommonMH</w:t>
        </w:r>
        <w:r>
          <w:t xml:space="preserve"> </w:t>
        </w:r>
      </w:ins>
      <w:ins w:id="1506" w:author="OPPO-Bingxue" w:date="2025-09-18T16:34:00Z">
        <w:r>
          <w:t>when the UE has no PC5 connection with the Child UE; or</w:t>
        </w:r>
      </w:ins>
    </w:p>
    <w:p w14:paraId="701D8500" w14:textId="77777777" w:rsidR="00260A10" w:rsidRDefault="00AE0B8D">
      <w:pPr>
        <w:pStyle w:val="B3"/>
        <w:rPr>
          <w:del w:id="1507" w:author="OPPO-Bingxue" w:date="2025-09-18T16:37:00Z"/>
          <w:rFonts w:eastAsia="宋体"/>
        </w:rPr>
      </w:pPr>
      <w:del w:id="1508"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37844810" w14:textId="77777777" w:rsidR="00260A10" w:rsidRPr="00260A10" w:rsidRDefault="00AE0B8D">
      <w:pPr>
        <w:pStyle w:val="B3"/>
        <w:rPr>
          <w:del w:id="1509" w:author="OPPO-Bingxue" w:date="2025-09-18T16:42:00Z"/>
          <w:rFonts w:eastAsia="宋体"/>
          <w:rPrChange w:id="1510" w:author="OPPO-Bingxue" w:date="2025-09-18T16:42:00Z">
            <w:rPr>
              <w:del w:id="1511" w:author="OPPO-Bingxue" w:date="2025-09-18T16:42:00Z"/>
            </w:rPr>
          </w:rPrChange>
        </w:rPr>
      </w:pPr>
      <w:r>
        <w:t>3&gt;</w:t>
      </w:r>
      <w:r>
        <w:tab/>
      </w:r>
      <w:ins w:id="1512"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513" w:author="OPPO-Bingxue" w:date="2025-09-18T16:40:00Z">
        <w:r>
          <w:t xml:space="preserve">and </w:t>
        </w:r>
        <w:r>
          <w:rPr>
            <w:i/>
          </w:rPr>
          <w:t>sl-DiscConfig</w:t>
        </w:r>
        <w:r>
          <w:t xml:space="preserve"> is included in </w:t>
        </w:r>
        <w:r>
          <w:rPr>
            <w:i/>
          </w:rPr>
          <w:t>RRCReconfiguration</w:t>
        </w:r>
        <w:r>
          <w:t xml:space="preserve">, </w:t>
        </w:r>
      </w:ins>
      <w:r>
        <w:t xml:space="preserve">and </w:t>
      </w:r>
      <w:ins w:id="1514" w:author="OPPO-Bingxue" w:date="2025-09-18T16:41:00Z">
        <w:r>
          <w:t xml:space="preserve">if the U2N Remote UE threshold conditions as specified in 5.8.15 are met based on </w:t>
        </w:r>
      </w:ins>
      <w:ins w:id="1515" w:author="OPPO-Bingxue" w:date="2025-09-18T16:42:00Z">
        <w:r>
          <w:rPr>
            <w:i/>
          </w:rPr>
          <w:t>sl-RemoteUE-ConfigCommon</w:t>
        </w:r>
      </w:ins>
      <w:del w:id="1516" w:author="OPPO-Bingxue" w:date="2025-09-18T16:41:00Z">
        <w:r>
          <w:delText xml:space="preserve">if </w:delText>
        </w:r>
      </w:del>
      <w:ins w:id="1517"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68CD596A" w14:textId="77777777" w:rsidR="00260A10" w:rsidRDefault="00AE0B8D">
      <w:pPr>
        <w:pStyle w:val="B6"/>
        <w:rPr>
          <w:rFonts w:eastAsia="等线"/>
          <w:color w:val="FF0000"/>
        </w:rPr>
      </w:pPr>
      <w:r>
        <w:rPr>
          <w:rFonts w:eastAsia="等线"/>
          <w:color w:val="FF0000"/>
        </w:rPr>
        <w:t>…</w:t>
      </w:r>
    </w:p>
    <w:p w14:paraId="28EC1BEA" w14:textId="77777777" w:rsidR="00260A10" w:rsidRDefault="00AE0B8D">
      <w:pPr>
        <w:pStyle w:val="B2"/>
      </w:pPr>
      <w:r>
        <w:t>2&gt;</w:t>
      </w:r>
      <w:r>
        <w:tab/>
        <w:t xml:space="preserve">else if the cell chosen for NR sidelink discovery transmission provides </w:t>
      </w:r>
      <w:r>
        <w:rPr>
          <w:i/>
        </w:rPr>
        <w:t>SIB12</w:t>
      </w:r>
      <w:r>
        <w:t>:</w:t>
      </w:r>
    </w:p>
    <w:p w14:paraId="04F7A2C6" w14:textId="77777777" w:rsidR="00260A10" w:rsidRDefault="00AE0B8D">
      <w:pPr>
        <w:pStyle w:val="B3"/>
      </w:pPr>
      <w:r>
        <w:t>3&gt;</w:t>
      </w:r>
      <w:r>
        <w:tab/>
        <w:t xml:space="preserve">if the UE is acting as NR sidelink U2N Relay UE </w:t>
      </w:r>
      <w:del w:id="1518"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519"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2B2C3356" w14:textId="77777777" w:rsidR="00260A10" w:rsidRDefault="00AE0B8D">
      <w:pPr>
        <w:pStyle w:val="B3"/>
        <w:rPr>
          <w:ins w:id="1520"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A46ED" w14:textId="77777777" w:rsidR="00260A10" w:rsidRDefault="00AE0B8D">
      <w:pPr>
        <w:pStyle w:val="B3"/>
        <w:rPr>
          <w:ins w:id="1521" w:author="OPPO-Bingxue" w:date="2025-09-18T16:45:00Z"/>
          <w:rFonts w:eastAsia="等线"/>
        </w:rPr>
      </w:pPr>
      <w:ins w:id="1522"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5A3FE663" w14:textId="77777777" w:rsidR="00260A10" w:rsidRDefault="00260A10">
      <w:pPr>
        <w:pStyle w:val="B3"/>
      </w:pPr>
    </w:p>
    <w:p w14:paraId="60763A35" w14:textId="77777777" w:rsidR="00260A10" w:rsidRDefault="00AE0B8D">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2A3DFB7" w14:textId="77777777" w:rsidR="00260A10" w:rsidRDefault="00AE0B8D">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523" w:author="OPPO-Bingxue" w:date="2025-09-18T16:49:00Z">
        <w:r>
          <w:t xml:space="preserve"> if the U2N Remote UE threshold conditions as specified in 5.8.15 are met based on </w:t>
        </w:r>
        <w:r>
          <w:rPr>
            <w:i/>
          </w:rPr>
          <w:t>sl-RemoteUE-ConfigCommon</w:t>
        </w:r>
      </w:ins>
      <w:r>
        <w:t xml:space="preserve"> </w:t>
      </w:r>
      <w:ins w:id="1524"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53CA4EDD" w14:textId="77777777" w:rsidR="00260A10" w:rsidRDefault="00AE0B8D">
      <w:pPr>
        <w:pStyle w:val="B3"/>
        <w:rPr>
          <w:del w:id="1525" w:author="OPPO-Bingxue" w:date="2025-09-18T16:46:00Z"/>
          <w:rFonts w:eastAsia="MS Mincho"/>
        </w:rPr>
      </w:pPr>
      <w:del w:id="1526"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134056E5" w14:textId="77777777" w:rsidR="00260A10" w:rsidRDefault="00AE0B8D">
      <w:pPr>
        <w:pStyle w:val="B1"/>
        <w:rPr>
          <w:rFonts w:eastAsia="等线"/>
          <w:color w:val="FF0000"/>
        </w:rPr>
      </w:pPr>
      <w:r>
        <w:rPr>
          <w:rFonts w:eastAsia="等线"/>
          <w:color w:val="FF0000"/>
        </w:rPr>
        <w:t>…</w:t>
      </w:r>
    </w:p>
    <w:p w14:paraId="2652442B" w14:textId="77777777" w:rsidR="00260A10" w:rsidRDefault="00AE0B8D">
      <w:pPr>
        <w:pStyle w:val="B1"/>
      </w:pPr>
      <w:r>
        <w:t>1&gt;</w:t>
      </w:r>
      <w:r>
        <w:tab/>
        <w:t>else if out of coverage on the concerned frequency for NR sidelink discovery:</w:t>
      </w:r>
    </w:p>
    <w:p w14:paraId="3D0DE935" w14:textId="77777777" w:rsidR="00260A10" w:rsidRDefault="00AE0B8D">
      <w:pPr>
        <w:pStyle w:val="B2"/>
        <w:rPr>
          <w:rFonts w:eastAsia="等线"/>
        </w:rPr>
      </w:pPr>
      <w:r>
        <w:t>2&gt;</w:t>
      </w:r>
      <w:r>
        <w:tab/>
        <w:t>if the UE is acting as L3 U2N Relay UE; or</w:t>
      </w:r>
    </w:p>
    <w:p w14:paraId="59B869F3" w14:textId="77777777" w:rsidR="00260A10" w:rsidRDefault="00AE0B8D">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12C56500" w14:textId="77777777" w:rsidR="00260A10" w:rsidRDefault="00AE0B8D">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527"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39C05CAF" w14:textId="77777777" w:rsidR="00260A10" w:rsidRDefault="00AE0B8D">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528"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3B07B72" w14:textId="77777777" w:rsidR="00260A10" w:rsidRDefault="00260A10">
      <w:pPr>
        <w:pStyle w:val="B1"/>
      </w:pPr>
    </w:p>
    <w:p w14:paraId="447C7E09" w14:textId="77777777" w:rsidR="00260A10" w:rsidRDefault="00AE0B8D">
      <w:r>
        <w:rPr>
          <w:b/>
        </w:rPr>
        <w:t>[Comments]</w:t>
      </w:r>
      <w:r>
        <w:t>:</w:t>
      </w:r>
    </w:p>
    <w:p w14:paraId="76FBECE4" w14:textId="77777777" w:rsidR="00260A10" w:rsidRDefault="00AE0B8D">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39BBEDED" w14:textId="77777777" w:rsidR="00260A10" w:rsidRDefault="00260A10"/>
    <w:p w14:paraId="79A363C0" w14:textId="77777777" w:rsidR="00260A10" w:rsidRDefault="00AE0B8D">
      <w:pPr>
        <w:pStyle w:val="1"/>
        <w:rPr>
          <w:rFonts w:eastAsia="宋体"/>
          <w:lang w:val="en-US"/>
        </w:rPr>
      </w:pPr>
      <w:r>
        <w:rPr>
          <w:rFonts w:eastAsia="宋体" w:hint="eastAsia"/>
          <w:lang w:val="en-US"/>
        </w:rPr>
        <w:t>Z4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BBE1B3" w14:textId="77777777">
        <w:tc>
          <w:tcPr>
            <w:tcW w:w="967" w:type="dxa"/>
          </w:tcPr>
          <w:p w14:paraId="0C36C7F8" w14:textId="77777777" w:rsidR="00260A10" w:rsidRDefault="00AE0B8D">
            <w:r>
              <w:t>RIL Id</w:t>
            </w:r>
          </w:p>
        </w:tc>
        <w:tc>
          <w:tcPr>
            <w:tcW w:w="948" w:type="dxa"/>
          </w:tcPr>
          <w:p w14:paraId="2CA23B4E" w14:textId="77777777" w:rsidR="00260A10" w:rsidRDefault="00AE0B8D">
            <w:r>
              <w:t>WI</w:t>
            </w:r>
          </w:p>
        </w:tc>
        <w:tc>
          <w:tcPr>
            <w:tcW w:w="1068" w:type="dxa"/>
          </w:tcPr>
          <w:p w14:paraId="66C9DA61" w14:textId="77777777" w:rsidR="00260A10" w:rsidRDefault="00AE0B8D">
            <w:r>
              <w:t>Class</w:t>
            </w:r>
          </w:p>
        </w:tc>
        <w:tc>
          <w:tcPr>
            <w:tcW w:w="2797" w:type="dxa"/>
          </w:tcPr>
          <w:p w14:paraId="68CB9A2C" w14:textId="77777777" w:rsidR="00260A10" w:rsidRDefault="00AE0B8D">
            <w:r>
              <w:t>Title</w:t>
            </w:r>
          </w:p>
        </w:tc>
        <w:tc>
          <w:tcPr>
            <w:tcW w:w="1161" w:type="dxa"/>
          </w:tcPr>
          <w:p w14:paraId="65E66924" w14:textId="77777777" w:rsidR="00260A10" w:rsidRDefault="00AE0B8D">
            <w:r>
              <w:t>Tdoc</w:t>
            </w:r>
          </w:p>
        </w:tc>
        <w:tc>
          <w:tcPr>
            <w:tcW w:w="1559" w:type="dxa"/>
          </w:tcPr>
          <w:p w14:paraId="535C7E24" w14:textId="77777777" w:rsidR="00260A10" w:rsidRDefault="00AE0B8D">
            <w:r>
              <w:t>Delegate</w:t>
            </w:r>
          </w:p>
        </w:tc>
        <w:tc>
          <w:tcPr>
            <w:tcW w:w="993" w:type="dxa"/>
          </w:tcPr>
          <w:p w14:paraId="1E6012C8" w14:textId="77777777" w:rsidR="00260A10" w:rsidRDefault="00AE0B8D">
            <w:r>
              <w:t>Misc</w:t>
            </w:r>
          </w:p>
        </w:tc>
        <w:tc>
          <w:tcPr>
            <w:tcW w:w="850" w:type="dxa"/>
          </w:tcPr>
          <w:p w14:paraId="66BD451E" w14:textId="77777777" w:rsidR="00260A10" w:rsidRDefault="00AE0B8D">
            <w:r>
              <w:t>File version</w:t>
            </w:r>
          </w:p>
        </w:tc>
        <w:tc>
          <w:tcPr>
            <w:tcW w:w="814" w:type="dxa"/>
          </w:tcPr>
          <w:p w14:paraId="06116E29" w14:textId="77777777" w:rsidR="00260A10" w:rsidRDefault="00AE0B8D">
            <w:r>
              <w:t>Status</w:t>
            </w:r>
          </w:p>
        </w:tc>
      </w:tr>
      <w:tr w:rsidR="00260A10" w14:paraId="19C67D63" w14:textId="77777777">
        <w:tc>
          <w:tcPr>
            <w:tcW w:w="967" w:type="dxa"/>
          </w:tcPr>
          <w:p w14:paraId="73CE82D1" w14:textId="77777777" w:rsidR="00260A10" w:rsidRDefault="00AE0B8D">
            <w:pPr>
              <w:rPr>
                <w:rFonts w:eastAsia="宋体"/>
              </w:rPr>
            </w:pPr>
            <w:r>
              <w:rPr>
                <w:rFonts w:eastAsia="宋体" w:hint="eastAsia"/>
              </w:rPr>
              <w:lastRenderedPageBreak/>
              <w:t>Z459</w:t>
            </w:r>
          </w:p>
        </w:tc>
        <w:tc>
          <w:tcPr>
            <w:tcW w:w="948" w:type="dxa"/>
          </w:tcPr>
          <w:p w14:paraId="547D7041" w14:textId="77777777" w:rsidR="00260A10" w:rsidRDefault="00AE0B8D">
            <w:r>
              <w:rPr>
                <w:rFonts w:eastAsia="Malgun Gothic" w:cs="Arial"/>
              </w:rPr>
              <w:t>NR_SL_relay_multihop-Core</w:t>
            </w:r>
          </w:p>
        </w:tc>
        <w:tc>
          <w:tcPr>
            <w:tcW w:w="1068" w:type="dxa"/>
          </w:tcPr>
          <w:p w14:paraId="6B484FD8" w14:textId="77777777" w:rsidR="00260A10" w:rsidRDefault="00AE0B8D">
            <w:pPr>
              <w:rPr>
                <w:rFonts w:eastAsia="等线"/>
              </w:rPr>
            </w:pPr>
            <w:r>
              <w:rPr>
                <w:rFonts w:eastAsia="等线" w:hint="eastAsia"/>
              </w:rPr>
              <w:t>1</w:t>
            </w:r>
          </w:p>
        </w:tc>
        <w:tc>
          <w:tcPr>
            <w:tcW w:w="2797" w:type="dxa"/>
          </w:tcPr>
          <w:p w14:paraId="502BF054" w14:textId="77777777" w:rsidR="00260A10" w:rsidRDefault="00AE0B8D">
            <w:pPr>
              <w:rPr>
                <w:rFonts w:eastAsia="等线"/>
              </w:rPr>
            </w:pPr>
            <w:r>
              <w:rPr>
                <w:rFonts w:eastAsia="等线" w:hint="eastAsia"/>
              </w:rPr>
              <w:t>Prioritization between last relay UE and intermediate relay UE</w:t>
            </w:r>
          </w:p>
        </w:tc>
        <w:tc>
          <w:tcPr>
            <w:tcW w:w="1161" w:type="dxa"/>
          </w:tcPr>
          <w:p w14:paraId="40AF9EB5" w14:textId="77777777" w:rsidR="00260A10" w:rsidRDefault="00AE0B8D">
            <w:pPr>
              <w:rPr>
                <w:rFonts w:eastAsia="等线"/>
              </w:rPr>
            </w:pPr>
            <w:r>
              <w:rPr>
                <w:rFonts w:eastAsia="等线" w:hint="eastAsia"/>
              </w:rPr>
              <w:t>R</w:t>
            </w:r>
            <w:r>
              <w:rPr>
                <w:rFonts w:eastAsia="等线"/>
              </w:rPr>
              <w:t>2-25xxxxx</w:t>
            </w:r>
          </w:p>
        </w:tc>
        <w:tc>
          <w:tcPr>
            <w:tcW w:w="1559" w:type="dxa"/>
          </w:tcPr>
          <w:p w14:paraId="2C685794" w14:textId="77777777" w:rsidR="00260A10" w:rsidRDefault="00AE0B8D">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9F489BB" w14:textId="77777777" w:rsidR="00260A10" w:rsidRDefault="00260A10"/>
        </w:tc>
        <w:tc>
          <w:tcPr>
            <w:tcW w:w="850" w:type="dxa"/>
          </w:tcPr>
          <w:p w14:paraId="755490EA" w14:textId="77777777" w:rsidR="00260A10" w:rsidRDefault="00AE0B8D">
            <w:pPr>
              <w:rPr>
                <w:rFonts w:eastAsia="宋体"/>
              </w:rPr>
            </w:pPr>
            <w:r>
              <w:rPr>
                <w:rFonts w:eastAsia="宋体" w:hint="eastAsia"/>
              </w:rPr>
              <w:t>V009</w:t>
            </w:r>
          </w:p>
        </w:tc>
        <w:tc>
          <w:tcPr>
            <w:tcW w:w="814" w:type="dxa"/>
          </w:tcPr>
          <w:p w14:paraId="484853DF" w14:textId="77777777" w:rsidR="00260A10" w:rsidRDefault="00AE0B8D">
            <w:r>
              <w:t>PropReject</w:t>
            </w:r>
          </w:p>
        </w:tc>
      </w:tr>
    </w:tbl>
    <w:p w14:paraId="6EC4FD9A" w14:textId="77777777" w:rsidR="00260A10" w:rsidRDefault="00AE0B8D">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1641F775" w14:textId="77777777" w:rsidR="00260A10" w:rsidRDefault="00AE0B8D">
      <w:pPr>
        <w:pStyle w:val="af3"/>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7BBEF660" w14:textId="77777777" w:rsidR="00260A10" w:rsidRDefault="00AE0B8D">
      <w:pPr>
        <w:pBdr>
          <w:bottom w:val="single" w:sz="6" w:space="1" w:color="auto"/>
        </w:pBdr>
      </w:pPr>
      <w:r>
        <w:rPr>
          <w:b/>
        </w:rPr>
        <w:t>[Comments]</w:t>
      </w:r>
      <w:r>
        <w:t>: For approach 1 these conditions will not be met at the same time hence Rapporteur recommends " PropReject " status for this RIL</w:t>
      </w:r>
    </w:p>
    <w:p w14:paraId="67FECDE3" w14:textId="77777777" w:rsidR="00260A10" w:rsidRDefault="00AE0B8D">
      <w:pPr>
        <w:pStyle w:val="1"/>
      </w:pPr>
      <w:r>
        <w:rPr>
          <w:lang w:val="en-US"/>
        </w:rPr>
        <w:t>H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2EDB1C" w14:textId="77777777">
        <w:tc>
          <w:tcPr>
            <w:tcW w:w="967" w:type="dxa"/>
            <w:tcBorders>
              <w:top w:val="single" w:sz="4" w:space="0" w:color="auto"/>
              <w:left w:val="single" w:sz="4" w:space="0" w:color="auto"/>
              <w:bottom w:val="single" w:sz="4" w:space="0" w:color="auto"/>
              <w:right w:val="single" w:sz="4" w:space="0" w:color="auto"/>
            </w:tcBorders>
          </w:tcPr>
          <w:p w14:paraId="352D77D3" w14:textId="77777777" w:rsidR="00260A10" w:rsidRDefault="00AE0B8D">
            <w:r>
              <w:t>RIL Id</w:t>
            </w:r>
          </w:p>
        </w:tc>
        <w:tc>
          <w:tcPr>
            <w:tcW w:w="948" w:type="dxa"/>
            <w:tcBorders>
              <w:top w:val="single" w:sz="4" w:space="0" w:color="auto"/>
              <w:left w:val="single" w:sz="4" w:space="0" w:color="auto"/>
              <w:bottom w:val="single" w:sz="4" w:space="0" w:color="auto"/>
              <w:right w:val="single" w:sz="4" w:space="0" w:color="auto"/>
            </w:tcBorders>
          </w:tcPr>
          <w:p w14:paraId="2C5AA4E2" w14:textId="77777777" w:rsidR="00260A10" w:rsidRDefault="00AE0B8D">
            <w:r>
              <w:t>WI</w:t>
            </w:r>
          </w:p>
        </w:tc>
        <w:tc>
          <w:tcPr>
            <w:tcW w:w="1068" w:type="dxa"/>
            <w:tcBorders>
              <w:top w:val="single" w:sz="4" w:space="0" w:color="auto"/>
              <w:left w:val="single" w:sz="4" w:space="0" w:color="auto"/>
              <w:bottom w:val="single" w:sz="4" w:space="0" w:color="auto"/>
              <w:right w:val="single" w:sz="4" w:space="0" w:color="auto"/>
            </w:tcBorders>
          </w:tcPr>
          <w:p w14:paraId="2C7433AA" w14:textId="77777777" w:rsidR="00260A10" w:rsidRDefault="00AE0B8D">
            <w:r>
              <w:t>Class</w:t>
            </w:r>
          </w:p>
        </w:tc>
        <w:tc>
          <w:tcPr>
            <w:tcW w:w="2797" w:type="dxa"/>
            <w:tcBorders>
              <w:top w:val="single" w:sz="4" w:space="0" w:color="auto"/>
              <w:left w:val="single" w:sz="4" w:space="0" w:color="auto"/>
              <w:bottom w:val="single" w:sz="4" w:space="0" w:color="auto"/>
              <w:right w:val="single" w:sz="4" w:space="0" w:color="auto"/>
            </w:tcBorders>
          </w:tcPr>
          <w:p w14:paraId="00EED821" w14:textId="77777777" w:rsidR="00260A10" w:rsidRDefault="00AE0B8D">
            <w:r>
              <w:t>Title</w:t>
            </w:r>
          </w:p>
        </w:tc>
        <w:tc>
          <w:tcPr>
            <w:tcW w:w="1161" w:type="dxa"/>
            <w:tcBorders>
              <w:top w:val="single" w:sz="4" w:space="0" w:color="auto"/>
              <w:left w:val="single" w:sz="4" w:space="0" w:color="auto"/>
              <w:bottom w:val="single" w:sz="4" w:space="0" w:color="auto"/>
              <w:right w:val="single" w:sz="4" w:space="0" w:color="auto"/>
            </w:tcBorders>
          </w:tcPr>
          <w:p w14:paraId="65E61585" w14:textId="77777777" w:rsidR="00260A10" w:rsidRDefault="00AE0B8D">
            <w:r>
              <w:t>Tdoc</w:t>
            </w:r>
          </w:p>
        </w:tc>
        <w:tc>
          <w:tcPr>
            <w:tcW w:w="1559" w:type="dxa"/>
            <w:tcBorders>
              <w:top w:val="single" w:sz="4" w:space="0" w:color="auto"/>
              <w:left w:val="single" w:sz="4" w:space="0" w:color="auto"/>
              <w:bottom w:val="single" w:sz="4" w:space="0" w:color="auto"/>
              <w:right w:val="single" w:sz="4" w:space="0" w:color="auto"/>
            </w:tcBorders>
          </w:tcPr>
          <w:p w14:paraId="46D47D9D" w14:textId="77777777" w:rsidR="00260A10" w:rsidRDefault="00AE0B8D">
            <w:r>
              <w:t>Delegate</w:t>
            </w:r>
          </w:p>
        </w:tc>
        <w:tc>
          <w:tcPr>
            <w:tcW w:w="993" w:type="dxa"/>
            <w:tcBorders>
              <w:top w:val="single" w:sz="4" w:space="0" w:color="auto"/>
              <w:left w:val="single" w:sz="4" w:space="0" w:color="auto"/>
              <w:bottom w:val="single" w:sz="4" w:space="0" w:color="auto"/>
              <w:right w:val="single" w:sz="4" w:space="0" w:color="auto"/>
            </w:tcBorders>
          </w:tcPr>
          <w:p w14:paraId="60E3BD5C" w14:textId="77777777" w:rsidR="00260A10" w:rsidRDefault="00AE0B8D">
            <w:r>
              <w:t>Misc</w:t>
            </w:r>
          </w:p>
        </w:tc>
        <w:tc>
          <w:tcPr>
            <w:tcW w:w="850" w:type="dxa"/>
            <w:tcBorders>
              <w:top w:val="single" w:sz="4" w:space="0" w:color="auto"/>
              <w:left w:val="single" w:sz="4" w:space="0" w:color="auto"/>
              <w:bottom w:val="single" w:sz="4" w:space="0" w:color="auto"/>
              <w:right w:val="single" w:sz="4" w:space="0" w:color="auto"/>
            </w:tcBorders>
          </w:tcPr>
          <w:p w14:paraId="1BE45DA6" w14:textId="77777777" w:rsidR="00260A10" w:rsidRDefault="00AE0B8D">
            <w:r>
              <w:t>File version</w:t>
            </w:r>
          </w:p>
        </w:tc>
        <w:tc>
          <w:tcPr>
            <w:tcW w:w="814" w:type="dxa"/>
            <w:tcBorders>
              <w:top w:val="single" w:sz="4" w:space="0" w:color="auto"/>
              <w:left w:val="single" w:sz="4" w:space="0" w:color="auto"/>
              <w:bottom w:val="single" w:sz="4" w:space="0" w:color="auto"/>
              <w:right w:val="single" w:sz="4" w:space="0" w:color="auto"/>
            </w:tcBorders>
          </w:tcPr>
          <w:p w14:paraId="22E95A03" w14:textId="77777777" w:rsidR="00260A10" w:rsidRDefault="00AE0B8D">
            <w:r>
              <w:t>Status</w:t>
            </w:r>
          </w:p>
        </w:tc>
      </w:tr>
      <w:tr w:rsidR="00260A10" w14:paraId="11A1E3B9" w14:textId="77777777">
        <w:tc>
          <w:tcPr>
            <w:tcW w:w="967" w:type="dxa"/>
            <w:tcBorders>
              <w:top w:val="single" w:sz="4" w:space="0" w:color="auto"/>
              <w:left w:val="single" w:sz="4" w:space="0" w:color="auto"/>
              <w:bottom w:val="single" w:sz="4" w:space="0" w:color="auto"/>
              <w:right w:val="single" w:sz="4" w:space="0" w:color="auto"/>
            </w:tcBorders>
          </w:tcPr>
          <w:p w14:paraId="3998BFF4" w14:textId="77777777" w:rsidR="00260A10" w:rsidRDefault="00AE0B8D">
            <w:r>
              <w:t>H452</w:t>
            </w:r>
          </w:p>
        </w:tc>
        <w:tc>
          <w:tcPr>
            <w:tcW w:w="948" w:type="dxa"/>
            <w:tcBorders>
              <w:top w:val="single" w:sz="4" w:space="0" w:color="auto"/>
              <w:left w:val="single" w:sz="4" w:space="0" w:color="auto"/>
              <w:bottom w:val="single" w:sz="4" w:space="0" w:color="auto"/>
              <w:right w:val="single" w:sz="4" w:space="0" w:color="auto"/>
            </w:tcBorders>
          </w:tcPr>
          <w:p w14:paraId="3408B401" w14:textId="77777777" w:rsidR="00260A10" w:rsidRDefault="00AE0B8D">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CEE6553" w14:textId="77777777" w:rsidR="00260A10" w:rsidRDefault="00AE0B8D">
            <w:r>
              <w:t>1</w:t>
            </w:r>
          </w:p>
        </w:tc>
        <w:tc>
          <w:tcPr>
            <w:tcW w:w="2797" w:type="dxa"/>
            <w:tcBorders>
              <w:top w:val="single" w:sz="4" w:space="0" w:color="auto"/>
              <w:left w:val="single" w:sz="4" w:space="0" w:color="auto"/>
              <w:bottom w:val="single" w:sz="4" w:space="0" w:color="auto"/>
              <w:right w:val="single" w:sz="4" w:space="0" w:color="auto"/>
            </w:tcBorders>
          </w:tcPr>
          <w:p w14:paraId="70B20E9F" w14:textId="77777777" w:rsidR="00260A10" w:rsidRDefault="00AE0B8D">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79E7D20F"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4D7283A8" w14:textId="77777777" w:rsidR="00260A10" w:rsidRDefault="00AE0B8D">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3D31A7C3"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34FDB49D" w14:textId="77777777" w:rsidR="00260A10" w:rsidRDefault="00AE0B8D">
            <w:r>
              <w:t>V12</w:t>
            </w:r>
          </w:p>
        </w:tc>
        <w:tc>
          <w:tcPr>
            <w:tcW w:w="814" w:type="dxa"/>
            <w:tcBorders>
              <w:top w:val="single" w:sz="4" w:space="0" w:color="auto"/>
              <w:left w:val="single" w:sz="4" w:space="0" w:color="auto"/>
              <w:bottom w:val="single" w:sz="4" w:space="0" w:color="auto"/>
              <w:right w:val="single" w:sz="4" w:space="0" w:color="auto"/>
            </w:tcBorders>
          </w:tcPr>
          <w:p w14:paraId="0406BD89" w14:textId="77777777" w:rsidR="00260A10" w:rsidRDefault="00AE0B8D">
            <w:r>
              <w:t>ToDo</w:t>
            </w:r>
          </w:p>
        </w:tc>
      </w:tr>
    </w:tbl>
    <w:p w14:paraId="0AA9F778" w14:textId="77777777" w:rsidR="00260A10" w:rsidRDefault="00AE0B8D">
      <w:pPr>
        <w:pStyle w:val="af3"/>
      </w:pPr>
      <w:r>
        <w:rPr>
          <w:b/>
        </w:rPr>
        <w:br/>
        <w:t>[Description]</w:t>
      </w:r>
      <w:r>
        <w:t xml:space="preserve">: </w:t>
      </w:r>
    </w:p>
    <w:tbl>
      <w:tblPr>
        <w:tblStyle w:val="afffd"/>
        <w:tblW w:w="0" w:type="auto"/>
        <w:tblInd w:w="-3" w:type="dxa"/>
        <w:tblLook w:val="04A0" w:firstRow="1" w:lastRow="0" w:firstColumn="1" w:lastColumn="0" w:noHBand="0" w:noVBand="1"/>
      </w:tblPr>
      <w:tblGrid>
        <w:gridCol w:w="14281"/>
      </w:tblGrid>
      <w:tr w:rsidR="00260A10" w14:paraId="257EB76A" w14:textId="77777777">
        <w:tc>
          <w:tcPr>
            <w:tcW w:w="14281" w:type="dxa"/>
            <w:tcBorders>
              <w:top w:val="single" w:sz="4" w:space="0" w:color="auto"/>
              <w:left w:val="single" w:sz="4" w:space="0" w:color="auto"/>
              <w:bottom w:val="single" w:sz="4" w:space="0" w:color="auto"/>
              <w:right w:val="single" w:sz="4" w:space="0" w:color="auto"/>
            </w:tcBorders>
          </w:tcPr>
          <w:p w14:paraId="3587601B" w14:textId="77777777" w:rsidR="00260A10" w:rsidRDefault="00AE0B8D">
            <w:pPr>
              <w:pStyle w:val="af3"/>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094F1B8D" w14:textId="77777777" w:rsidR="00260A10" w:rsidRDefault="00AE0B8D">
      <w:pPr>
        <w:pStyle w:val="af3"/>
      </w:pPr>
      <w:r>
        <w:t xml:space="preserve">We believe that the UE need to consider the hop count limit when performing the discovery message, which is four in this release (one Last U2N Relay UE and up to two Intermediate U2N Relay UEs). </w:t>
      </w:r>
    </w:p>
    <w:p w14:paraId="3AE0B2FC" w14:textId="77777777" w:rsidR="00260A10" w:rsidRDefault="00AE0B8D">
      <w:pPr>
        <w:pStyle w:val="af3"/>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593F4151" w14:textId="77777777" w:rsidR="00260A10" w:rsidRDefault="00AE0B8D">
      <w:pPr>
        <w:pStyle w:val="af3"/>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6AB99D1C" w14:textId="77777777" w:rsidR="00260A10" w:rsidRDefault="00AE0B8D">
      <w:pPr>
        <w:pStyle w:val="af3"/>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6DCD2F75" w14:textId="77777777" w:rsidR="00260A10" w:rsidRDefault="00AE0B8D">
      <w:pPr>
        <w:pStyle w:val="af3"/>
      </w:pPr>
      <w:r>
        <w:rPr>
          <w:b/>
        </w:rPr>
        <w:t>[Proposed Change]</w:t>
      </w:r>
      <w:r>
        <w:t xml:space="preserve">: </w:t>
      </w:r>
    </w:p>
    <w:p w14:paraId="73A2981B" w14:textId="77777777" w:rsidR="00260A10" w:rsidRDefault="00AE0B8D">
      <w:pPr>
        <w:keepNext/>
        <w:keepLines/>
        <w:spacing w:before="120"/>
        <w:ind w:left="1418" w:hanging="1418"/>
        <w:outlineLvl w:val="3"/>
        <w:rPr>
          <w:rFonts w:ascii="Arial" w:hAnsi="Arial"/>
          <w:sz w:val="24"/>
        </w:rPr>
      </w:pPr>
      <w:bookmarkStart w:id="1529" w:name="_Toc193445926"/>
      <w:bookmarkStart w:id="1530" w:name="_Toc193451731"/>
      <w:bookmarkStart w:id="1531" w:name="_Toc193463000"/>
      <w:bookmarkStart w:id="1532" w:name="_Toc201295287"/>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529"/>
      <w:bookmarkEnd w:id="1530"/>
      <w:bookmarkEnd w:id="1531"/>
      <w:bookmarkEnd w:id="1532"/>
    </w:p>
    <w:p w14:paraId="3FB246B5" w14:textId="77777777" w:rsidR="00260A10" w:rsidRDefault="00AE0B8D">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354F742F" w14:textId="77777777" w:rsidR="00260A10" w:rsidRDefault="00AE0B8D">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428EE2A" w14:textId="77777777" w:rsidR="00260A10" w:rsidRDefault="00AE0B8D">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14598D9" w14:textId="77777777" w:rsidR="00260A10" w:rsidRDefault="00AE0B8D">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05A3A3" w14:textId="77777777" w:rsidR="00260A10" w:rsidRDefault="00AE0B8D">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533"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71635FC8" w14:textId="77777777" w:rsidR="00260A10" w:rsidRDefault="00AE0B8D">
      <w:pPr>
        <w:ind w:left="1135" w:hanging="284"/>
        <w:rPr>
          <w:ins w:id="1534"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535" w:author="Huawei, HiSilicon" w:date="2025-09-25T19:44:00Z">
        <w:r>
          <w:rPr>
            <w:iCs/>
          </w:rPr>
          <w:t xml:space="preserve"> and</w:t>
        </w:r>
        <w:r>
          <w:rPr>
            <w:rFonts w:eastAsia="宋体"/>
          </w:rPr>
          <w:t xml:space="preserve"> if the sum</w:t>
        </w:r>
      </w:ins>
      <w:ins w:id="1536" w:author="Huawei, HiSilicon" w:date="2025-09-25T19:45:00Z">
        <w:r>
          <w:rPr>
            <w:rFonts w:eastAsia="宋体"/>
          </w:rPr>
          <w:t xml:space="preserve"> of the</w:t>
        </w:r>
      </w:ins>
      <w:ins w:id="1537" w:author="Huawei, HiSilicon" w:date="2025-09-25T19:44:00Z">
        <w:r>
          <w:rPr>
            <w:rFonts w:eastAsia="宋体"/>
          </w:rPr>
          <w:t xml:space="preserve"> hop count of the UE </w:t>
        </w:r>
      </w:ins>
      <w:ins w:id="1538" w:author="Huawei, HiSilicon" w:date="2025-09-25T19:45:00Z">
        <w:r>
          <w:rPr>
            <w:rFonts w:eastAsia="宋体"/>
          </w:rPr>
          <w:t xml:space="preserve">and the hop count information in the solicitation message from the sending UE is less than </w:t>
        </w:r>
      </w:ins>
      <w:ins w:id="1539" w:author="Huawei, HiSilicon" w:date="2025-09-25T19:46:00Z">
        <w:r>
          <w:rPr>
            <w:rFonts w:eastAsia="宋体"/>
          </w:rPr>
          <w:t>the maximum hop limit</w:t>
        </w:r>
      </w:ins>
      <w:r>
        <w:rPr>
          <w:rFonts w:eastAsia="宋体"/>
        </w:rPr>
        <w:t>; or</w:t>
      </w:r>
    </w:p>
    <w:p w14:paraId="0C5E6502" w14:textId="77777777" w:rsidR="00260A10" w:rsidRDefault="00AE0B8D">
      <w:pPr>
        <w:ind w:left="1135" w:hanging="284"/>
      </w:pPr>
      <w:ins w:id="1540"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541" w:author="Huawei, HiSilicon" w:date="2025-09-25T19:37:00Z">
        <w:r>
          <w:rPr>
            <w:rFonts w:eastAsia="宋体"/>
          </w:rPr>
          <w:t xml:space="preserve">is less than the maximum </w:t>
        </w:r>
      </w:ins>
      <w:ins w:id="1542" w:author="Huawei, HiSilicon" w:date="2025-09-25T19:45:00Z">
        <w:r>
          <w:rPr>
            <w:rFonts w:eastAsia="宋体"/>
          </w:rPr>
          <w:t>hop</w:t>
        </w:r>
      </w:ins>
      <w:ins w:id="1543" w:author="Huawei, HiSilicon" w:date="2025-09-25T19:43:00Z">
        <w:r>
          <w:rPr>
            <w:rFonts w:eastAsia="宋体"/>
          </w:rPr>
          <w:t xml:space="preserve"> limit</w:t>
        </w:r>
      </w:ins>
      <w:ins w:id="1544" w:author="Huawei, HiSilicon" w:date="2025-09-25T19:36:00Z">
        <w:r>
          <w:rPr>
            <w:rFonts w:eastAsia="宋体"/>
          </w:rPr>
          <w:t>; or</w:t>
        </w:r>
      </w:ins>
    </w:p>
    <w:p w14:paraId="1C55C00A" w14:textId="77777777" w:rsidR="00260A10" w:rsidRDefault="00AE0B8D">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0B50FF5" w14:textId="77777777" w:rsidR="00260A10" w:rsidRDefault="00AE0B8D">
      <w:pPr>
        <w:pStyle w:val="af3"/>
      </w:pPr>
      <w:r>
        <w:t>&lt;omitted&gt;</w:t>
      </w:r>
    </w:p>
    <w:p w14:paraId="5D31F90D" w14:textId="77777777" w:rsidR="00260A10" w:rsidRDefault="00AE0B8D">
      <w:pPr>
        <w:pStyle w:val="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12C59C3" w14:textId="77777777" w:rsidR="00260A10" w:rsidRDefault="00AE0B8D">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7D7C7935" w14:textId="77777777" w:rsidR="00260A10" w:rsidRDefault="00AE0B8D">
      <w:pPr>
        <w:ind w:left="1135" w:hanging="284"/>
      </w:pPr>
      <w:r>
        <w:lastRenderedPageBreak/>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B42F19F" w14:textId="77777777" w:rsidR="00260A10" w:rsidRDefault="00AE0B8D">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23C34E8" w14:textId="77777777" w:rsidR="00260A10" w:rsidRDefault="00AE0B8D">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45"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AC68173" w14:textId="77777777" w:rsidR="00260A10" w:rsidRDefault="00AE0B8D">
      <w:pPr>
        <w:ind w:left="1135" w:hanging="284"/>
        <w:rPr>
          <w:ins w:id="1546"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47"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C60D219" w14:textId="77777777" w:rsidR="00260A10" w:rsidRDefault="00AE0B8D">
      <w:pPr>
        <w:ind w:left="1135" w:hanging="284"/>
        <w:rPr>
          <w:ins w:id="1548" w:author="Huawei, HiSilicon" w:date="2025-09-25T19:46:00Z"/>
        </w:rPr>
      </w:pPr>
      <w:ins w:id="1549"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3968E133" w14:textId="77777777" w:rsidR="00260A10" w:rsidRDefault="00260A10">
      <w:pPr>
        <w:ind w:left="1135" w:hanging="284"/>
        <w:rPr>
          <w:rFonts w:eastAsia="MS Mincho"/>
        </w:rPr>
      </w:pPr>
    </w:p>
    <w:p w14:paraId="07942C62" w14:textId="77777777" w:rsidR="00260A10" w:rsidRDefault="00AE0B8D">
      <w:r>
        <w:rPr>
          <w:b/>
        </w:rPr>
        <w:t>[Comments]</w:t>
      </w:r>
      <w:r>
        <w:t>:</w:t>
      </w:r>
    </w:p>
    <w:p w14:paraId="5A7770AF" w14:textId="77777777" w:rsidR="00260A10" w:rsidRDefault="00AE0B8D">
      <w:r>
        <w:t xml:space="preserve">[Rapporteur]: 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t>.</w:t>
      </w:r>
    </w:p>
    <w:p w14:paraId="332AD58C" w14:textId="77777777" w:rsidR="00260A10" w:rsidRDefault="00260A10">
      <w:pPr>
        <w:pBdr>
          <w:bottom w:val="single" w:sz="6" w:space="1" w:color="auto"/>
        </w:pBdr>
        <w:rPr>
          <w:rFonts w:eastAsia="等线"/>
        </w:rPr>
      </w:pPr>
    </w:p>
    <w:p w14:paraId="0D4F2BE3" w14:textId="77777777" w:rsidR="00260A10" w:rsidRDefault="00AE0B8D">
      <w:pPr>
        <w:pStyle w:val="1"/>
      </w:pPr>
      <w:r>
        <w:t>E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A1AAE74" w14:textId="77777777">
        <w:tc>
          <w:tcPr>
            <w:tcW w:w="967" w:type="dxa"/>
          </w:tcPr>
          <w:p w14:paraId="315356A4" w14:textId="77777777" w:rsidR="00260A10" w:rsidRDefault="00AE0B8D">
            <w:r>
              <w:t>RIL Id</w:t>
            </w:r>
          </w:p>
        </w:tc>
        <w:tc>
          <w:tcPr>
            <w:tcW w:w="948" w:type="dxa"/>
          </w:tcPr>
          <w:p w14:paraId="652FADBD" w14:textId="77777777" w:rsidR="00260A10" w:rsidRDefault="00AE0B8D">
            <w:r>
              <w:t>WI</w:t>
            </w:r>
          </w:p>
        </w:tc>
        <w:tc>
          <w:tcPr>
            <w:tcW w:w="1068" w:type="dxa"/>
          </w:tcPr>
          <w:p w14:paraId="71291588" w14:textId="77777777" w:rsidR="00260A10" w:rsidRDefault="00AE0B8D">
            <w:r>
              <w:t>Class</w:t>
            </w:r>
          </w:p>
        </w:tc>
        <w:tc>
          <w:tcPr>
            <w:tcW w:w="2797" w:type="dxa"/>
          </w:tcPr>
          <w:p w14:paraId="502BF57F" w14:textId="77777777" w:rsidR="00260A10" w:rsidRDefault="00AE0B8D">
            <w:r>
              <w:t>Title</w:t>
            </w:r>
          </w:p>
        </w:tc>
        <w:tc>
          <w:tcPr>
            <w:tcW w:w="1161" w:type="dxa"/>
          </w:tcPr>
          <w:p w14:paraId="4175E2FA" w14:textId="77777777" w:rsidR="00260A10" w:rsidRDefault="00AE0B8D">
            <w:r>
              <w:t>Tdoc</w:t>
            </w:r>
          </w:p>
        </w:tc>
        <w:tc>
          <w:tcPr>
            <w:tcW w:w="1559" w:type="dxa"/>
          </w:tcPr>
          <w:p w14:paraId="6291627E" w14:textId="77777777" w:rsidR="00260A10" w:rsidRDefault="00AE0B8D">
            <w:r>
              <w:t>Delegate</w:t>
            </w:r>
          </w:p>
        </w:tc>
        <w:tc>
          <w:tcPr>
            <w:tcW w:w="993" w:type="dxa"/>
          </w:tcPr>
          <w:p w14:paraId="7E7C5529" w14:textId="77777777" w:rsidR="00260A10" w:rsidRDefault="00AE0B8D">
            <w:r>
              <w:t>Misc</w:t>
            </w:r>
          </w:p>
        </w:tc>
        <w:tc>
          <w:tcPr>
            <w:tcW w:w="850" w:type="dxa"/>
          </w:tcPr>
          <w:p w14:paraId="02DBFA7D" w14:textId="77777777" w:rsidR="00260A10" w:rsidRDefault="00AE0B8D">
            <w:r>
              <w:t>File version</w:t>
            </w:r>
          </w:p>
        </w:tc>
        <w:tc>
          <w:tcPr>
            <w:tcW w:w="814" w:type="dxa"/>
          </w:tcPr>
          <w:p w14:paraId="4C2532CD" w14:textId="77777777" w:rsidR="00260A10" w:rsidRDefault="00AE0B8D">
            <w:r>
              <w:t>Status</w:t>
            </w:r>
          </w:p>
        </w:tc>
      </w:tr>
      <w:tr w:rsidR="00260A10" w14:paraId="19650877" w14:textId="77777777">
        <w:tc>
          <w:tcPr>
            <w:tcW w:w="967" w:type="dxa"/>
          </w:tcPr>
          <w:p w14:paraId="7CA369A9" w14:textId="77777777" w:rsidR="00260A10" w:rsidRDefault="00AE0B8D">
            <w:r>
              <w:t>E044</w:t>
            </w:r>
          </w:p>
        </w:tc>
        <w:tc>
          <w:tcPr>
            <w:tcW w:w="948" w:type="dxa"/>
          </w:tcPr>
          <w:p w14:paraId="24196A36" w14:textId="77777777" w:rsidR="00260A10" w:rsidRDefault="00AE0B8D">
            <w:r>
              <w:rPr>
                <w:rFonts w:eastAsia="Malgun Gothic" w:cs="Arial"/>
              </w:rPr>
              <w:t>NR_SL_relay_multihop-Core</w:t>
            </w:r>
          </w:p>
        </w:tc>
        <w:tc>
          <w:tcPr>
            <w:tcW w:w="1068" w:type="dxa"/>
          </w:tcPr>
          <w:p w14:paraId="7E0C7028" w14:textId="77777777" w:rsidR="00260A10" w:rsidRDefault="00AE0B8D">
            <w:pPr>
              <w:rPr>
                <w:rFonts w:eastAsia="PMingLiU"/>
                <w:lang w:eastAsia="zh-TW"/>
              </w:rPr>
            </w:pPr>
            <w:r>
              <w:rPr>
                <w:rFonts w:eastAsia="PMingLiU" w:hint="eastAsia"/>
                <w:lang w:eastAsia="zh-TW"/>
              </w:rPr>
              <w:t>1</w:t>
            </w:r>
          </w:p>
        </w:tc>
        <w:tc>
          <w:tcPr>
            <w:tcW w:w="2797" w:type="dxa"/>
          </w:tcPr>
          <w:p w14:paraId="3E37A6DE" w14:textId="77777777" w:rsidR="00260A10" w:rsidRDefault="00AE0B8D">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809618B" w14:textId="77777777" w:rsidR="00260A10" w:rsidRDefault="00260A10"/>
        </w:tc>
        <w:tc>
          <w:tcPr>
            <w:tcW w:w="1559" w:type="dxa"/>
          </w:tcPr>
          <w:p w14:paraId="1AF01BF7" w14:textId="77777777" w:rsidR="00260A10" w:rsidRDefault="00AE0B8D">
            <w:pPr>
              <w:rPr>
                <w:rFonts w:eastAsia="PMingLiU"/>
                <w:lang w:eastAsia="zh-TW"/>
              </w:rPr>
            </w:pPr>
            <w:r>
              <w:rPr>
                <w:rFonts w:eastAsia="PMingLiU"/>
                <w:lang w:eastAsia="zh-TW"/>
              </w:rPr>
              <w:t>Ericsson - Min</w:t>
            </w:r>
          </w:p>
        </w:tc>
        <w:tc>
          <w:tcPr>
            <w:tcW w:w="993" w:type="dxa"/>
          </w:tcPr>
          <w:p w14:paraId="086D9FFC" w14:textId="77777777" w:rsidR="00260A10" w:rsidRDefault="00260A10"/>
        </w:tc>
        <w:tc>
          <w:tcPr>
            <w:tcW w:w="850" w:type="dxa"/>
          </w:tcPr>
          <w:p w14:paraId="709F446F" w14:textId="77777777" w:rsidR="00260A10" w:rsidRDefault="00AE0B8D">
            <w:r>
              <w:t>V012</w:t>
            </w:r>
          </w:p>
        </w:tc>
        <w:tc>
          <w:tcPr>
            <w:tcW w:w="814" w:type="dxa"/>
          </w:tcPr>
          <w:p w14:paraId="291157E1" w14:textId="77777777" w:rsidR="00260A10" w:rsidRDefault="00AE0B8D">
            <w:r>
              <w:t>ToDo</w:t>
            </w:r>
          </w:p>
        </w:tc>
      </w:tr>
    </w:tbl>
    <w:p w14:paraId="540279C6" w14:textId="77777777" w:rsidR="00260A10" w:rsidRDefault="00AE0B8D">
      <w:pPr>
        <w:pStyle w:val="af3"/>
      </w:pPr>
      <w:r>
        <w:rPr>
          <w:b/>
        </w:rPr>
        <w:br/>
        <w:t>[Description]</w:t>
      </w:r>
      <w:r>
        <w:t xml:space="preserve">: </w:t>
      </w:r>
    </w:p>
    <w:p w14:paraId="7E0671C6" w14:textId="77777777" w:rsidR="00260A10" w:rsidRDefault="00AE0B8D">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847B8C2" w14:textId="77777777" w:rsidR="00260A10" w:rsidRDefault="00AE0B8D">
      <w:pPr>
        <w:rPr>
          <w:rFonts w:eastAsia="MS Mincho"/>
        </w:rPr>
      </w:pPr>
      <w:r>
        <w:rPr>
          <w:rFonts w:eastAsia="MS Mincho"/>
        </w:rPr>
        <w:lastRenderedPageBreak/>
        <w:t>The capturing of the above note is not aligned with RAN2 agreements</w:t>
      </w:r>
    </w:p>
    <w:p w14:paraId="5287BFAB" w14:textId="77777777" w:rsidR="00260A10" w:rsidRDefault="00AE0B8D">
      <w:pPr>
        <w:pStyle w:val="affff7"/>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3CD0F11E" w14:textId="77777777" w:rsidR="00260A10" w:rsidRDefault="00AE0B8D">
      <w:pPr>
        <w:pStyle w:val="affff7"/>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6BED840" w14:textId="77777777" w:rsidR="00260A10" w:rsidRDefault="00AE0B8D">
      <w:pPr>
        <w:pStyle w:val="af3"/>
        <w:ind w:left="360"/>
      </w:pPr>
      <w:r>
        <w:rPr>
          <w:b/>
        </w:rPr>
        <w:t>[Proposed Change]</w:t>
      </w:r>
      <w:r>
        <w:t xml:space="preserve">: </w:t>
      </w:r>
    </w:p>
    <w:p w14:paraId="527AEC9C" w14:textId="77777777" w:rsidR="00260A10" w:rsidRDefault="00260A10">
      <w:pPr>
        <w:rPr>
          <w:rFonts w:eastAsia="MS Mincho"/>
        </w:rPr>
      </w:pPr>
    </w:p>
    <w:p w14:paraId="50D402F3" w14:textId="77777777" w:rsidR="00260A10" w:rsidRDefault="00AE0B8D">
      <w:pPr>
        <w:spacing w:after="0"/>
        <w:rPr>
          <w:rFonts w:eastAsia="MS Mincho"/>
        </w:rPr>
      </w:pPr>
      <w:r>
        <w:rPr>
          <w:rFonts w:eastAsia="MS Mincho"/>
        </w:rPr>
        <w:t>Suggest rewording the note as</w:t>
      </w:r>
    </w:p>
    <w:p w14:paraId="7081FBCA" w14:textId="77777777" w:rsidR="00260A10" w:rsidRDefault="00AE0B8D">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45A57A94" w14:textId="77777777" w:rsidR="00260A10" w:rsidRDefault="00AE0B8D">
      <w:r>
        <w:rPr>
          <w:b/>
        </w:rPr>
        <w:t>[Comments]</w:t>
      </w:r>
      <w:r>
        <w:t>:</w:t>
      </w:r>
    </w:p>
    <w:p w14:paraId="785C65E4" w14:textId="77777777" w:rsidR="00260A10" w:rsidRDefault="00AE0B8D">
      <w:r>
        <w:t>[Rapporteur]: The note was modified based on the following agreement in RAN2 131 meeting.</w:t>
      </w:r>
    </w:p>
    <w:p w14:paraId="0BBDCBC6" w14:textId="77777777" w:rsidR="00260A10" w:rsidRDefault="00AE0B8D">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0B3F2CA5" w14:textId="77777777" w:rsidR="00260A10" w:rsidRDefault="00260A10"/>
    <w:p w14:paraId="11A074E2" w14:textId="77777777" w:rsidR="00260A10" w:rsidRDefault="00AE0B8D">
      <w:r>
        <w:t xml:space="preserve">However it can be discussed if the note can be modified as suggested above. Rapporteur recommends "ToDo" status for this RIL. </w:t>
      </w:r>
    </w:p>
    <w:p w14:paraId="53B0CBC1" w14:textId="77777777" w:rsidR="00260A10" w:rsidRDefault="00260A10"/>
    <w:p w14:paraId="40859A28" w14:textId="77777777" w:rsidR="00260A10" w:rsidRDefault="00AE0B8D">
      <w:pPr>
        <w:pStyle w:val="1"/>
      </w:pPr>
      <w:r>
        <w:t>E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4AE46F9" w14:textId="77777777">
        <w:tc>
          <w:tcPr>
            <w:tcW w:w="967" w:type="dxa"/>
          </w:tcPr>
          <w:p w14:paraId="6077D1B6" w14:textId="77777777" w:rsidR="00260A10" w:rsidRDefault="00AE0B8D">
            <w:r>
              <w:t>RIL Id</w:t>
            </w:r>
          </w:p>
        </w:tc>
        <w:tc>
          <w:tcPr>
            <w:tcW w:w="948" w:type="dxa"/>
          </w:tcPr>
          <w:p w14:paraId="6FB52382" w14:textId="77777777" w:rsidR="00260A10" w:rsidRDefault="00AE0B8D">
            <w:r>
              <w:t>WI</w:t>
            </w:r>
          </w:p>
        </w:tc>
        <w:tc>
          <w:tcPr>
            <w:tcW w:w="1068" w:type="dxa"/>
          </w:tcPr>
          <w:p w14:paraId="13201DC0" w14:textId="77777777" w:rsidR="00260A10" w:rsidRDefault="00AE0B8D">
            <w:r>
              <w:t>Class</w:t>
            </w:r>
          </w:p>
        </w:tc>
        <w:tc>
          <w:tcPr>
            <w:tcW w:w="2797" w:type="dxa"/>
          </w:tcPr>
          <w:p w14:paraId="52221B67" w14:textId="77777777" w:rsidR="00260A10" w:rsidRDefault="00AE0B8D">
            <w:r>
              <w:t>Title</w:t>
            </w:r>
          </w:p>
        </w:tc>
        <w:tc>
          <w:tcPr>
            <w:tcW w:w="1161" w:type="dxa"/>
          </w:tcPr>
          <w:p w14:paraId="0182114B" w14:textId="77777777" w:rsidR="00260A10" w:rsidRDefault="00AE0B8D">
            <w:r>
              <w:t>Tdoc</w:t>
            </w:r>
          </w:p>
        </w:tc>
        <w:tc>
          <w:tcPr>
            <w:tcW w:w="1559" w:type="dxa"/>
          </w:tcPr>
          <w:p w14:paraId="75DE19AC" w14:textId="77777777" w:rsidR="00260A10" w:rsidRDefault="00AE0B8D">
            <w:r>
              <w:t>Delegate</w:t>
            </w:r>
          </w:p>
        </w:tc>
        <w:tc>
          <w:tcPr>
            <w:tcW w:w="993" w:type="dxa"/>
          </w:tcPr>
          <w:p w14:paraId="648BDADD" w14:textId="77777777" w:rsidR="00260A10" w:rsidRDefault="00AE0B8D">
            <w:r>
              <w:t>Misc</w:t>
            </w:r>
          </w:p>
        </w:tc>
        <w:tc>
          <w:tcPr>
            <w:tcW w:w="850" w:type="dxa"/>
          </w:tcPr>
          <w:p w14:paraId="64582D92" w14:textId="77777777" w:rsidR="00260A10" w:rsidRDefault="00AE0B8D">
            <w:r>
              <w:t>File version</w:t>
            </w:r>
          </w:p>
        </w:tc>
        <w:tc>
          <w:tcPr>
            <w:tcW w:w="814" w:type="dxa"/>
          </w:tcPr>
          <w:p w14:paraId="25D9195A" w14:textId="77777777" w:rsidR="00260A10" w:rsidRDefault="00AE0B8D">
            <w:r>
              <w:t>Status</w:t>
            </w:r>
          </w:p>
        </w:tc>
      </w:tr>
      <w:tr w:rsidR="00260A10" w14:paraId="41C67307" w14:textId="77777777">
        <w:tc>
          <w:tcPr>
            <w:tcW w:w="967" w:type="dxa"/>
          </w:tcPr>
          <w:p w14:paraId="7CE5778D" w14:textId="77777777" w:rsidR="00260A10" w:rsidRDefault="00AE0B8D">
            <w:r>
              <w:t>E046</w:t>
            </w:r>
          </w:p>
        </w:tc>
        <w:tc>
          <w:tcPr>
            <w:tcW w:w="948" w:type="dxa"/>
          </w:tcPr>
          <w:p w14:paraId="0A2845CD" w14:textId="77777777" w:rsidR="00260A10" w:rsidRDefault="00AE0B8D">
            <w:r>
              <w:rPr>
                <w:rFonts w:eastAsia="Malgun Gothic" w:cs="Arial"/>
              </w:rPr>
              <w:t>NR_SL_relay_multihop-Core</w:t>
            </w:r>
          </w:p>
        </w:tc>
        <w:tc>
          <w:tcPr>
            <w:tcW w:w="1068" w:type="dxa"/>
          </w:tcPr>
          <w:p w14:paraId="460A7A67" w14:textId="77777777" w:rsidR="00260A10" w:rsidRDefault="00AE0B8D">
            <w:pPr>
              <w:rPr>
                <w:rFonts w:eastAsia="PMingLiU"/>
                <w:lang w:eastAsia="zh-TW"/>
              </w:rPr>
            </w:pPr>
            <w:r>
              <w:rPr>
                <w:rFonts w:eastAsia="PMingLiU" w:hint="eastAsia"/>
                <w:lang w:eastAsia="zh-TW"/>
              </w:rPr>
              <w:t>1</w:t>
            </w:r>
          </w:p>
        </w:tc>
        <w:tc>
          <w:tcPr>
            <w:tcW w:w="2797" w:type="dxa"/>
          </w:tcPr>
          <w:p w14:paraId="1B068C59" w14:textId="77777777" w:rsidR="00260A10" w:rsidRDefault="00AE0B8D">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6542FE62" w14:textId="77777777" w:rsidR="00260A10" w:rsidRDefault="00260A10"/>
        </w:tc>
        <w:tc>
          <w:tcPr>
            <w:tcW w:w="1559" w:type="dxa"/>
          </w:tcPr>
          <w:p w14:paraId="5625DD73" w14:textId="77777777" w:rsidR="00260A10" w:rsidRDefault="00AE0B8D">
            <w:pPr>
              <w:rPr>
                <w:rFonts w:eastAsia="PMingLiU"/>
                <w:lang w:eastAsia="zh-TW"/>
              </w:rPr>
            </w:pPr>
            <w:r>
              <w:rPr>
                <w:rFonts w:eastAsia="PMingLiU"/>
                <w:lang w:eastAsia="zh-TW"/>
              </w:rPr>
              <w:t>Ericsson - Min</w:t>
            </w:r>
          </w:p>
        </w:tc>
        <w:tc>
          <w:tcPr>
            <w:tcW w:w="993" w:type="dxa"/>
          </w:tcPr>
          <w:p w14:paraId="05AD7B8B" w14:textId="77777777" w:rsidR="00260A10" w:rsidRDefault="00260A10"/>
        </w:tc>
        <w:tc>
          <w:tcPr>
            <w:tcW w:w="850" w:type="dxa"/>
          </w:tcPr>
          <w:p w14:paraId="6B693326" w14:textId="77777777" w:rsidR="00260A10" w:rsidRDefault="00AE0B8D">
            <w:r>
              <w:t>V012</w:t>
            </w:r>
          </w:p>
        </w:tc>
        <w:tc>
          <w:tcPr>
            <w:tcW w:w="814" w:type="dxa"/>
          </w:tcPr>
          <w:p w14:paraId="3DDC26BA" w14:textId="77777777" w:rsidR="00260A10" w:rsidRDefault="00AE0B8D">
            <w:r>
              <w:t>PropAgree</w:t>
            </w:r>
          </w:p>
        </w:tc>
      </w:tr>
    </w:tbl>
    <w:p w14:paraId="7537BBFD" w14:textId="77777777" w:rsidR="00260A10" w:rsidRDefault="00AE0B8D">
      <w:pPr>
        <w:pStyle w:val="af3"/>
      </w:pPr>
      <w:r>
        <w:rPr>
          <w:b/>
        </w:rPr>
        <w:br/>
        <w:t>[Description]</w:t>
      </w:r>
      <w:r>
        <w:t xml:space="preserve">: </w:t>
      </w:r>
    </w:p>
    <w:p w14:paraId="7633E10D" w14:textId="77777777" w:rsidR="00260A10" w:rsidRDefault="00AE0B8D">
      <w:pPr>
        <w:pStyle w:val="PL"/>
      </w:pPr>
      <w:r>
        <w:rPr>
          <w:highlight w:val="yellow"/>
        </w:rPr>
        <w:t>relayUE-RRCState-r19</w:t>
      </w:r>
      <w:r>
        <w:t xml:space="preserve"> is not referred in the below note</w:t>
      </w:r>
    </w:p>
    <w:p w14:paraId="3F4DB193" w14:textId="77777777" w:rsidR="00260A10" w:rsidRDefault="00260A10">
      <w:pPr>
        <w:pStyle w:val="PL"/>
      </w:pPr>
    </w:p>
    <w:p w14:paraId="22A22600" w14:textId="77777777" w:rsidR="00260A10" w:rsidRDefault="00AE0B8D">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4198A06C" w14:textId="77777777" w:rsidR="00260A10" w:rsidRDefault="00AE0B8D">
      <w:pPr>
        <w:pStyle w:val="af3"/>
      </w:pPr>
      <w:r>
        <w:rPr>
          <w:b/>
        </w:rPr>
        <w:t>[Proposed Change]</w:t>
      </w:r>
      <w:r>
        <w:t xml:space="preserve">: </w:t>
      </w:r>
    </w:p>
    <w:p w14:paraId="174F2195" w14:textId="77777777" w:rsidR="00260A10" w:rsidRDefault="00AE0B8D">
      <w:r>
        <w:t>Suggest to update the note as</w:t>
      </w:r>
    </w:p>
    <w:p w14:paraId="51C81C82" w14:textId="77777777" w:rsidR="00260A10" w:rsidRDefault="00AE0B8D">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04FA76BB" w14:textId="77777777" w:rsidR="00260A10" w:rsidRDefault="00AE0B8D">
      <w:r>
        <w:rPr>
          <w:b/>
        </w:rPr>
        <w:t>[Comments]</w:t>
      </w:r>
      <w:r>
        <w:t>:</w:t>
      </w:r>
    </w:p>
    <w:p w14:paraId="17A98CB3" w14:textId="77777777" w:rsidR="00260A10" w:rsidRDefault="00AE0B8D">
      <w:r>
        <w:t xml:space="preserve">[Rapporteur]: Agree to add </w:t>
      </w:r>
      <w:r>
        <w:rPr>
          <w:i/>
          <w:iCs/>
          <w:highlight w:val="yellow"/>
        </w:rPr>
        <w:t>relayUE-RRCState</w:t>
      </w:r>
      <w:r>
        <w:t xml:space="preserve"> in the note as suggested above . Have changed the status from “ToDo” to “PropAgree”.</w:t>
      </w:r>
    </w:p>
    <w:p w14:paraId="5E875B4F" w14:textId="77777777" w:rsidR="00260A10" w:rsidRDefault="00260A10"/>
    <w:p w14:paraId="09C6CCF4" w14:textId="77777777" w:rsidR="00260A10" w:rsidRDefault="00260A10">
      <w:pPr>
        <w:rPr>
          <w:rFonts w:eastAsia="等线"/>
        </w:rPr>
      </w:pPr>
    </w:p>
    <w:p w14:paraId="2AB16BA8" w14:textId="77777777" w:rsidR="00260A10" w:rsidRDefault="00AE0B8D">
      <w:pPr>
        <w:pStyle w:val="1"/>
        <w:rPr>
          <w:rFonts w:eastAsiaTheme="minorEastAsia"/>
        </w:rPr>
      </w:pPr>
      <w:r>
        <w:t>E019</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1C78292B" w14:textId="77777777">
        <w:tc>
          <w:tcPr>
            <w:tcW w:w="967" w:type="dxa"/>
          </w:tcPr>
          <w:p w14:paraId="737BDCA7" w14:textId="77777777" w:rsidR="00260A10" w:rsidRDefault="00AE0B8D">
            <w:r>
              <w:t>RIL Id</w:t>
            </w:r>
          </w:p>
        </w:tc>
        <w:tc>
          <w:tcPr>
            <w:tcW w:w="984" w:type="dxa"/>
          </w:tcPr>
          <w:p w14:paraId="71CCDD97" w14:textId="77777777" w:rsidR="00260A10" w:rsidRDefault="00AE0B8D">
            <w:r>
              <w:t>WI</w:t>
            </w:r>
          </w:p>
        </w:tc>
        <w:tc>
          <w:tcPr>
            <w:tcW w:w="1032" w:type="dxa"/>
          </w:tcPr>
          <w:p w14:paraId="5B5DCB7C" w14:textId="77777777" w:rsidR="00260A10" w:rsidRDefault="00AE0B8D">
            <w:r>
              <w:t>Class</w:t>
            </w:r>
          </w:p>
        </w:tc>
        <w:tc>
          <w:tcPr>
            <w:tcW w:w="2797" w:type="dxa"/>
          </w:tcPr>
          <w:p w14:paraId="385447F6" w14:textId="77777777" w:rsidR="00260A10" w:rsidRDefault="00AE0B8D">
            <w:r>
              <w:t>Title</w:t>
            </w:r>
          </w:p>
        </w:tc>
        <w:tc>
          <w:tcPr>
            <w:tcW w:w="1161" w:type="dxa"/>
          </w:tcPr>
          <w:p w14:paraId="14598222" w14:textId="77777777" w:rsidR="00260A10" w:rsidRDefault="00AE0B8D">
            <w:r>
              <w:t>Tdoc</w:t>
            </w:r>
          </w:p>
        </w:tc>
        <w:tc>
          <w:tcPr>
            <w:tcW w:w="1559" w:type="dxa"/>
          </w:tcPr>
          <w:p w14:paraId="48E21D0E" w14:textId="77777777" w:rsidR="00260A10" w:rsidRDefault="00AE0B8D">
            <w:r>
              <w:t>Delegate</w:t>
            </w:r>
          </w:p>
        </w:tc>
        <w:tc>
          <w:tcPr>
            <w:tcW w:w="993" w:type="dxa"/>
          </w:tcPr>
          <w:p w14:paraId="25817F99" w14:textId="77777777" w:rsidR="00260A10" w:rsidRDefault="00AE0B8D">
            <w:r>
              <w:t>Misc</w:t>
            </w:r>
          </w:p>
        </w:tc>
        <w:tc>
          <w:tcPr>
            <w:tcW w:w="850" w:type="dxa"/>
          </w:tcPr>
          <w:p w14:paraId="7408DE6E" w14:textId="77777777" w:rsidR="00260A10" w:rsidRDefault="00AE0B8D">
            <w:r>
              <w:t>File version</w:t>
            </w:r>
          </w:p>
        </w:tc>
        <w:tc>
          <w:tcPr>
            <w:tcW w:w="814" w:type="dxa"/>
          </w:tcPr>
          <w:p w14:paraId="134A179A" w14:textId="77777777" w:rsidR="00260A10" w:rsidRDefault="00AE0B8D">
            <w:r>
              <w:t>Status</w:t>
            </w:r>
          </w:p>
        </w:tc>
      </w:tr>
      <w:tr w:rsidR="00260A10" w14:paraId="7EC337AF" w14:textId="77777777">
        <w:tc>
          <w:tcPr>
            <w:tcW w:w="967" w:type="dxa"/>
          </w:tcPr>
          <w:p w14:paraId="48D00F44" w14:textId="77777777" w:rsidR="00260A10" w:rsidRDefault="00AE0B8D">
            <w:r>
              <w:t>E019</w:t>
            </w:r>
          </w:p>
        </w:tc>
        <w:tc>
          <w:tcPr>
            <w:tcW w:w="984" w:type="dxa"/>
          </w:tcPr>
          <w:p w14:paraId="70E689D4" w14:textId="77777777" w:rsidR="00260A10" w:rsidRDefault="00AE0B8D">
            <w:r>
              <w:rPr>
                <w:sz w:val="18"/>
                <w:szCs w:val="18"/>
              </w:rPr>
              <w:t>SONMDT</w:t>
            </w:r>
          </w:p>
        </w:tc>
        <w:tc>
          <w:tcPr>
            <w:tcW w:w="1032" w:type="dxa"/>
          </w:tcPr>
          <w:p w14:paraId="574279F5" w14:textId="77777777" w:rsidR="00260A10" w:rsidRDefault="00AE0B8D">
            <w:r>
              <w:t>1</w:t>
            </w:r>
          </w:p>
        </w:tc>
        <w:tc>
          <w:tcPr>
            <w:tcW w:w="2797" w:type="dxa"/>
          </w:tcPr>
          <w:p w14:paraId="2C4D9415" w14:textId="77777777" w:rsidR="00260A10" w:rsidRDefault="00AE0B8D">
            <w:pPr>
              <w:rPr>
                <w:rFonts w:eastAsia="等线"/>
              </w:rPr>
            </w:pPr>
            <w:r>
              <w:rPr>
                <w:rFonts w:eastAsia="等线"/>
              </w:rPr>
              <w:t>Incomplete parameter</w:t>
            </w:r>
          </w:p>
        </w:tc>
        <w:tc>
          <w:tcPr>
            <w:tcW w:w="1161" w:type="dxa"/>
          </w:tcPr>
          <w:p w14:paraId="3736A892" w14:textId="77777777" w:rsidR="00260A10" w:rsidRDefault="00260A10"/>
        </w:tc>
        <w:tc>
          <w:tcPr>
            <w:tcW w:w="1559" w:type="dxa"/>
          </w:tcPr>
          <w:p w14:paraId="46EDB2B2" w14:textId="77777777" w:rsidR="00260A10" w:rsidRDefault="00AE0B8D">
            <w:r>
              <w:t>Ali Parichehreh</w:t>
            </w:r>
          </w:p>
        </w:tc>
        <w:tc>
          <w:tcPr>
            <w:tcW w:w="993" w:type="dxa"/>
          </w:tcPr>
          <w:p w14:paraId="27ED1F59" w14:textId="77777777" w:rsidR="00260A10" w:rsidRDefault="00260A10"/>
        </w:tc>
        <w:tc>
          <w:tcPr>
            <w:tcW w:w="850" w:type="dxa"/>
          </w:tcPr>
          <w:p w14:paraId="4ED85426" w14:textId="77777777" w:rsidR="00260A10" w:rsidRDefault="00AE0B8D">
            <w:r>
              <w:t>V</w:t>
            </w:r>
            <w:r>
              <w:rPr>
                <w:rFonts w:hint="eastAsia"/>
              </w:rPr>
              <w:t>00</w:t>
            </w:r>
            <w:r>
              <w:t>4</w:t>
            </w:r>
          </w:p>
        </w:tc>
        <w:tc>
          <w:tcPr>
            <w:tcW w:w="814" w:type="dxa"/>
          </w:tcPr>
          <w:p w14:paraId="5C212632" w14:textId="77777777" w:rsidR="00260A10" w:rsidRDefault="00AE0B8D">
            <w:r>
              <w:t>Agreed</w:t>
            </w:r>
          </w:p>
        </w:tc>
      </w:tr>
    </w:tbl>
    <w:p w14:paraId="223C2784" w14:textId="77777777" w:rsidR="00260A10" w:rsidRDefault="00AE0B8D">
      <w:pPr>
        <w:pStyle w:val="af3"/>
        <w:rPr>
          <w:rFonts w:eastAsia="等线"/>
        </w:rPr>
      </w:pPr>
      <w:r>
        <w:rPr>
          <w:b/>
        </w:rPr>
        <w:br/>
        <w:t>[Description]</w:t>
      </w:r>
      <w:r>
        <w:t xml:space="preserve">: in 5.5a.3.2, there is a lack of clear description of the parameter </w:t>
      </w:r>
      <w:r>
        <w:rPr>
          <w:i/>
          <w:iCs/>
        </w:rPr>
        <w:t>AreaConfigurationNTN-List.</w:t>
      </w:r>
    </w:p>
    <w:p w14:paraId="78C4BEDA" w14:textId="77777777" w:rsidR="00260A10" w:rsidRDefault="00AE0B8D">
      <w:pPr>
        <w:pStyle w:val="af3"/>
      </w:pPr>
      <w:r>
        <w:rPr>
          <w:b/>
        </w:rPr>
        <w:t>[Proposed Change]</w:t>
      </w:r>
      <w:r>
        <w:t xml:space="preserve">: </w:t>
      </w:r>
    </w:p>
    <w:p w14:paraId="2EDAB179" w14:textId="77777777" w:rsidR="00260A10" w:rsidRDefault="00AE0B8D">
      <w:pPr>
        <w:ind w:left="568" w:hanging="284"/>
      </w:pPr>
      <w:r>
        <w:t>1&gt;</w:t>
      </w:r>
      <w:r>
        <w:tab/>
        <w:t xml:space="preserve">if </w:t>
      </w:r>
      <w:r>
        <w:rPr>
          <w:i/>
          <w:iCs/>
        </w:rPr>
        <w:t xml:space="preserve">AreaConfigurationNTN-List </w:t>
      </w:r>
      <w:r>
        <w:t xml:space="preserve">is included in </w:t>
      </w:r>
      <w:r>
        <w:rPr>
          <w:i/>
          <w:iCs/>
        </w:rPr>
        <w:t>VarLogMeasConfig</w:t>
      </w:r>
      <w:r>
        <w:t>:</w:t>
      </w:r>
    </w:p>
    <w:p w14:paraId="16D7479A" w14:textId="77777777" w:rsidR="00260A10" w:rsidRDefault="00AE0B8D">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ins w:id="1550" w:author="Ericsson" w:date="2025-09-19T20:26:00Z">
        <w:r>
          <w:t xml:space="preserve"> in the </w:t>
        </w:r>
        <w:r>
          <w:rPr>
            <w:i/>
            <w:iCs/>
            <w:rPrChange w:id="1551" w:author="Ericsson" w:date="2025-09-19T20:26:00Z">
              <w:rPr/>
            </w:rPrChange>
          </w:rPr>
          <w:t>VarLogMeasConfig</w:t>
        </w:r>
      </w:ins>
      <w:r>
        <w:t>; or</w:t>
      </w:r>
    </w:p>
    <w:p w14:paraId="5BE28DD9" w14:textId="77777777" w:rsidR="00260A10" w:rsidRDefault="00AE0B8D">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D68B2CC" w14:textId="77777777" w:rsidR="00260A10" w:rsidRDefault="00260A10">
      <w:pPr>
        <w:pStyle w:val="af3"/>
        <w:rPr>
          <w:rFonts w:eastAsia="等线"/>
        </w:rPr>
      </w:pPr>
    </w:p>
    <w:p w14:paraId="54A00457" w14:textId="77777777" w:rsidR="00260A10" w:rsidRDefault="00AE0B8D">
      <w:r>
        <w:rPr>
          <w:b/>
        </w:rPr>
        <w:t>[Comments]</w:t>
      </w:r>
      <w:r>
        <w:t>:</w:t>
      </w:r>
    </w:p>
    <w:p w14:paraId="19D35B58" w14:textId="77777777" w:rsidR="00260A10" w:rsidRDefault="00AE0B8D">
      <w:pPr>
        <w:pStyle w:val="1"/>
        <w:rPr>
          <w:rFonts w:eastAsia="宋体"/>
          <w:lang w:val="en-US"/>
        </w:rPr>
      </w:pPr>
      <w:r>
        <w:rPr>
          <w:rFonts w:eastAsia="宋体"/>
          <w:lang w:val="en-US"/>
        </w:rPr>
        <w:lastRenderedPageBreak/>
        <w:t>O5</w:t>
      </w:r>
      <w:r>
        <w:rPr>
          <w:rFonts w:eastAsia="宋体" w:hint="eastAsia"/>
          <w:lang w:val="en-US"/>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E2B6D6E" w14:textId="77777777">
        <w:tc>
          <w:tcPr>
            <w:tcW w:w="967" w:type="dxa"/>
          </w:tcPr>
          <w:p w14:paraId="5C63FB5C" w14:textId="77777777" w:rsidR="00260A10" w:rsidRDefault="00AE0B8D">
            <w:r>
              <w:t>RIL Id</w:t>
            </w:r>
          </w:p>
        </w:tc>
        <w:tc>
          <w:tcPr>
            <w:tcW w:w="948" w:type="dxa"/>
          </w:tcPr>
          <w:p w14:paraId="02AEE1B3" w14:textId="77777777" w:rsidR="00260A10" w:rsidRDefault="00AE0B8D">
            <w:r>
              <w:t>WI</w:t>
            </w:r>
          </w:p>
        </w:tc>
        <w:tc>
          <w:tcPr>
            <w:tcW w:w="1068" w:type="dxa"/>
          </w:tcPr>
          <w:p w14:paraId="0A154B60" w14:textId="77777777" w:rsidR="00260A10" w:rsidRDefault="00AE0B8D">
            <w:r>
              <w:t>Class</w:t>
            </w:r>
          </w:p>
        </w:tc>
        <w:tc>
          <w:tcPr>
            <w:tcW w:w="2797" w:type="dxa"/>
          </w:tcPr>
          <w:p w14:paraId="6DF94FF5" w14:textId="77777777" w:rsidR="00260A10" w:rsidRDefault="00AE0B8D">
            <w:r>
              <w:t>Title</w:t>
            </w:r>
          </w:p>
        </w:tc>
        <w:tc>
          <w:tcPr>
            <w:tcW w:w="1161" w:type="dxa"/>
          </w:tcPr>
          <w:p w14:paraId="107D4FAD" w14:textId="77777777" w:rsidR="00260A10" w:rsidRDefault="00AE0B8D">
            <w:r>
              <w:t>Tdoc</w:t>
            </w:r>
          </w:p>
        </w:tc>
        <w:tc>
          <w:tcPr>
            <w:tcW w:w="1559" w:type="dxa"/>
          </w:tcPr>
          <w:p w14:paraId="326656C5" w14:textId="77777777" w:rsidR="00260A10" w:rsidRDefault="00AE0B8D">
            <w:r>
              <w:t>Delegate</w:t>
            </w:r>
          </w:p>
        </w:tc>
        <w:tc>
          <w:tcPr>
            <w:tcW w:w="993" w:type="dxa"/>
          </w:tcPr>
          <w:p w14:paraId="1B1BA2E1" w14:textId="77777777" w:rsidR="00260A10" w:rsidRDefault="00AE0B8D">
            <w:r>
              <w:t>Misc</w:t>
            </w:r>
          </w:p>
        </w:tc>
        <w:tc>
          <w:tcPr>
            <w:tcW w:w="850" w:type="dxa"/>
          </w:tcPr>
          <w:p w14:paraId="0E444704" w14:textId="77777777" w:rsidR="00260A10" w:rsidRDefault="00AE0B8D">
            <w:r>
              <w:t>File version</w:t>
            </w:r>
          </w:p>
        </w:tc>
        <w:tc>
          <w:tcPr>
            <w:tcW w:w="814" w:type="dxa"/>
          </w:tcPr>
          <w:p w14:paraId="6C651D8C" w14:textId="77777777" w:rsidR="00260A10" w:rsidRDefault="00AE0B8D">
            <w:r>
              <w:t>Status</w:t>
            </w:r>
          </w:p>
        </w:tc>
      </w:tr>
      <w:tr w:rsidR="00260A10" w14:paraId="0A639ABA" w14:textId="77777777">
        <w:tc>
          <w:tcPr>
            <w:tcW w:w="967" w:type="dxa"/>
          </w:tcPr>
          <w:p w14:paraId="6312129D" w14:textId="77777777" w:rsidR="00260A10" w:rsidRDefault="00AE0B8D">
            <w:pPr>
              <w:rPr>
                <w:rFonts w:eastAsia="宋体"/>
              </w:rPr>
            </w:pPr>
            <w:bookmarkStart w:id="1552" w:name="_Hlk210088346"/>
            <w:r>
              <w:rPr>
                <w:rFonts w:eastAsia="宋体"/>
              </w:rPr>
              <w:t>O5</w:t>
            </w:r>
            <w:r>
              <w:rPr>
                <w:rFonts w:eastAsia="宋体" w:hint="eastAsia"/>
              </w:rPr>
              <w:t>09</w:t>
            </w:r>
            <w:bookmarkEnd w:id="1552"/>
          </w:p>
        </w:tc>
        <w:tc>
          <w:tcPr>
            <w:tcW w:w="948" w:type="dxa"/>
          </w:tcPr>
          <w:p w14:paraId="47610267" w14:textId="77777777" w:rsidR="00260A10" w:rsidRDefault="00AE0B8D">
            <w:r>
              <w:rPr>
                <w:rFonts w:eastAsia="Malgun Gothic" w:cs="Arial"/>
              </w:rPr>
              <w:t>NR_SL_relay_multihop-Core</w:t>
            </w:r>
          </w:p>
        </w:tc>
        <w:tc>
          <w:tcPr>
            <w:tcW w:w="1068" w:type="dxa"/>
          </w:tcPr>
          <w:p w14:paraId="6FA5FC70" w14:textId="77777777" w:rsidR="00260A10" w:rsidRDefault="00AE0B8D">
            <w:pPr>
              <w:rPr>
                <w:rFonts w:eastAsia="等线"/>
              </w:rPr>
            </w:pPr>
            <w:r>
              <w:rPr>
                <w:rFonts w:eastAsia="等线" w:hint="eastAsia"/>
              </w:rPr>
              <w:t>1</w:t>
            </w:r>
          </w:p>
        </w:tc>
        <w:tc>
          <w:tcPr>
            <w:tcW w:w="2797" w:type="dxa"/>
          </w:tcPr>
          <w:p w14:paraId="4DD2386B" w14:textId="77777777" w:rsidR="00260A10" w:rsidRDefault="00AE0B8D">
            <w:pPr>
              <w:rPr>
                <w:rFonts w:eastAsia="等线"/>
              </w:rPr>
            </w:pPr>
            <w:r>
              <w:rPr>
                <w:rFonts w:eastAsia="宋体"/>
              </w:rPr>
              <w:t>No Discovery Solicitation</w:t>
            </w:r>
            <w:r>
              <w:t xml:space="preserve"> </w:t>
            </w:r>
            <w:r>
              <w:rPr>
                <w:rFonts w:eastAsia="宋体"/>
              </w:rPr>
              <w:t>Response message type</w:t>
            </w:r>
          </w:p>
        </w:tc>
        <w:tc>
          <w:tcPr>
            <w:tcW w:w="1161" w:type="dxa"/>
          </w:tcPr>
          <w:p w14:paraId="14CB31B9" w14:textId="77777777" w:rsidR="00260A10" w:rsidRDefault="00260A10">
            <w:pPr>
              <w:rPr>
                <w:rFonts w:eastAsia="等线"/>
              </w:rPr>
            </w:pPr>
          </w:p>
        </w:tc>
        <w:tc>
          <w:tcPr>
            <w:tcW w:w="1559" w:type="dxa"/>
          </w:tcPr>
          <w:p w14:paraId="523F394F" w14:textId="77777777" w:rsidR="00260A10" w:rsidRDefault="00AE0B8D">
            <w:pPr>
              <w:rPr>
                <w:rFonts w:eastAsia="等线"/>
              </w:rPr>
            </w:pPr>
            <w:r>
              <w:rPr>
                <w:rFonts w:eastAsia="等线"/>
              </w:rPr>
              <w:t>OPPO (Bingxue Leng)</w:t>
            </w:r>
          </w:p>
        </w:tc>
        <w:tc>
          <w:tcPr>
            <w:tcW w:w="993" w:type="dxa"/>
          </w:tcPr>
          <w:p w14:paraId="5E8660E4" w14:textId="77777777" w:rsidR="00260A10" w:rsidRDefault="00260A10"/>
        </w:tc>
        <w:tc>
          <w:tcPr>
            <w:tcW w:w="850" w:type="dxa"/>
          </w:tcPr>
          <w:p w14:paraId="643FF8D2" w14:textId="77777777" w:rsidR="00260A10" w:rsidRDefault="00AE0B8D">
            <w:pPr>
              <w:rPr>
                <w:rFonts w:eastAsia="宋体"/>
              </w:rPr>
            </w:pPr>
            <w:r>
              <w:t>V00</w:t>
            </w:r>
            <w:r>
              <w:rPr>
                <w:rFonts w:eastAsia="宋体"/>
              </w:rPr>
              <w:t>4</w:t>
            </w:r>
          </w:p>
        </w:tc>
        <w:tc>
          <w:tcPr>
            <w:tcW w:w="814" w:type="dxa"/>
          </w:tcPr>
          <w:p w14:paraId="05398302" w14:textId="77777777" w:rsidR="00260A10" w:rsidRDefault="00AE0B8D">
            <w:bookmarkStart w:id="1553" w:name="_Hlk210088391"/>
            <w:r>
              <w:t>ToDo</w:t>
            </w:r>
            <w:bookmarkEnd w:id="1553"/>
          </w:p>
        </w:tc>
      </w:tr>
    </w:tbl>
    <w:p w14:paraId="2A33917C" w14:textId="77777777" w:rsidR="00260A10" w:rsidRDefault="00AE0B8D">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7611991" w14:textId="77777777" w:rsidR="00260A10" w:rsidRDefault="00AE0B8D">
      <w:pPr>
        <w:pStyle w:val="af3"/>
        <w:rPr>
          <w:rFonts w:eastAsia="宋体"/>
          <w:lang w:val="en-US"/>
        </w:rPr>
      </w:pPr>
      <w:r>
        <w:rPr>
          <w:b/>
        </w:rPr>
        <w:t>[Proposed Change]</w:t>
      </w:r>
      <w:r>
        <w:t xml:space="preserve">: </w:t>
      </w:r>
    </w:p>
    <w:p w14:paraId="031E8926" w14:textId="77777777" w:rsidR="00260A10" w:rsidRDefault="00AE0B8D">
      <w:pPr>
        <w:pStyle w:val="B1"/>
        <w:rPr>
          <w:rFonts w:eastAsia="宋体"/>
        </w:rPr>
      </w:pPr>
      <w:r>
        <w:rPr>
          <w:rFonts w:eastAsia="宋体"/>
        </w:rPr>
        <w:t>1&gt;</w:t>
      </w:r>
      <w:r>
        <w:rPr>
          <w:rFonts w:eastAsia="宋体"/>
        </w:rPr>
        <w:tab/>
        <w:t>if the threshold conditions for sending the Discovery Solicitation</w:t>
      </w:r>
      <w:r>
        <w:t xml:space="preserve"> </w:t>
      </w:r>
      <w:del w:id="1554" w:author="OPPO-Bingxue" w:date="2025-09-18T16:54:00Z">
        <w:r>
          <w:rPr>
            <w:rFonts w:eastAsia="宋体"/>
          </w:rPr>
          <w:delText xml:space="preserve">Response </w:delText>
        </w:r>
      </w:del>
      <w:r>
        <w:rPr>
          <w:rFonts w:eastAsia="宋体"/>
        </w:rPr>
        <w:t>message with Model B Discovery specified in this clause were previously not met:</w:t>
      </w:r>
    </w:p>
    <w:p w14:paraId="4580367E" w14:textId="77777777" w:rsidR="00260A10" w:rsidRDefault="00260A10">
      <w:pPr>
        <w:pStyle w:val="af3"/>
        <w:rPr>
          <w:rFonts w:eastAsia="宋体"/>
        </w:rPr>
      </w:pPr>
    </w:p>
    <w:p w14:paraId="62B768C0" w14:textId="77777777" w:rsidR="00260A10" w:rsidRDefault="00AE0B8D">
      <w:r>
        <w:rPr>
          <w:b/>
        </w:rPr>
        <w:t>[Comments]</w:t>
      </w:r>
      <w:r>
        <w:t>:</w:t>
      </w:r>
    </w:p>
    <w:p w14:paraId="313A6A96" w14:textId="77777777" w:rsidR="00260A10" w:rsidRDefault="00AE0B8D">
      <w:r>
        <w:t xml:space="preserve">[Rapporteur]: Is the suggested change </w:t>
      </w:r>
      <w:ins w:id="1555" w:author="Huawei - Jagdeep" w:date="2025-09-28T22:15:00Z">
        <w:r>
          <w:t>is</w:t>
        </w:r>
      </w:ins>
      <w:r>
        <w:t xml:space="preserve"> to remove the word “Solicitation” and call it Discovery Response message as indicated belwo. If so the RIL status can be changed to “PropAgree”</w:t>
      </w:r>
    </w:p>
    <w:p w14:paraId="2917D85B" w14:textId="77777777" w:rsidR="00260A10" w:rsidRDefault="00AE0B8D">
      <w:pPr>
        <w:pStyle w:val="B1"/>
        <w:rPr>
          <w:rFonts w:eastAsia="宋体"/>
        </w:rPr>
      </w:pPr>
      <w:r>
        <w:rPr>
          <w:rFonts w:eastAsia="宋体"/>
        </w:rPr>
        <w:t>1&gt;</w:t>
      </w:r>
      <w:r>
        <w:rPr>
          <w:rFonts w:eastAsia="宋体"/>
        </w:rPr>
        <w:tab/>
        <w:t xml:space="preserve">if the threshold conditions for sending the Discovery </w:t>
      </w:r>
      <w:del w:id="1556" w:author="Huawei - Jagdeep" w:date="2025-09-28T22:15:00Z">
        <w:r>
          <w:rPr>
            <w:rFonts w:eastAsia="宋体"/>
          </w:rPr>
          <w:delText>Solicitation</w:delText>
        </w:r>
        <w:r>
          <w:delText xml:space="preserve"> </w:delText>
        </w:r>
      </w:del>
      <w:r>
        <w:rPr>
          <w:rFonts w:eastAsia="宋体"/>
        </w:rPr>
        <w:t>Response message with Model B Discovery specified in this clause were previously not met:</w:t>
      </w:r>
    </w:p>
    <w:p w14:paraId="12D3E910" w14:textId="77777777" w:rsidR="00260A10" w:rsidRDefault="00AE0B8D">
      <w:pPr>
        <w:pStyle w:val="1"/>
        <w:rPr>
          <w:rFonts w:eastAsia="宋体"/>
          <w:lang w:val="en-US"/>
        </w:rPr>
      </w:pPr>
      <w:r>
        <w:rPr>
          <w:rFonts w:eastAsia="宋体" w:hint="eastAsia"/>
          <w:lang w:val="en-US"/>
        </w:rPr>
        <w:t>Z4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7E82033" w14:textId="77777777">
        <w:tc>
          <w:tcPr>
            <w:tcW w:w="967" w:type="dxa"/>
          </w:tcPr>
          <w:p w14:paraId="66A0C1A8" w14:textId="77777777" w:rsidR="00260A10" w:rsidRDefault="00AE0B8D">
            <w:r>
              <w:t>RIL Id</w:t>
            </w:r>
          </w:p>
        </w:tc>
        <w:tc>
          <w:tcPr>
            <w:tcW w:w="948" w:type="dxa"/>
          </w:tcPr>
          <w:p w14:paraId="403248BC" w14:textId="77777777" w:rsidR="00260A10" w:rsidRDefault="00AE0B8D">
            <w:r>
              <w:t>WI</w:t>
            </w:r>
          </w:p>
        </w:tc>
        <w:tc>
          <w:tcPr>
            <w:tcW w:w="1068" w:type="dxa"/>
          </w:tcPr>
          <w:p w14:paraId="641D340E" w14:textId="77777777" w:rsidR="00260A10" w:rsidRDefault="00AE0B8D">
            <w:r>
              <w:t>Class</w:t>
            </w:r>
          </w:p>
        </w:tc>
        <w:tc>
          <w:tcPr>
            <w:tcW w:w="2797" w:type="dxa"/>
          </w:tcPr>
          <w:p w14:paraId="4F62DC2B" w14:textId="77777777" w:rsidR="00260A10" w:rsidRDefault="00AE0B8D">
            <w:r>
              <w:t>Title</w:t>
            </w:r>
          </w:p>
        </w:tc>
        <w:tc>
          <w:tcPr>
            <w:tcW w:w="1161" w:type="dxa"/>
          </w:tcPr>
          <w:p w14:paraId="1EA54AB8" w14:textId="77777777" w:rsidR="00260A10" w:rsidRDefault="00AE0B8D">
            <w:r>
              <w:t>Tdoc</w:t>
            </w:r>
          </w:p>
        </w:tc>
        <w:tc>
          <w:tcPr>
            <w:tcW w:w="1559" w:type="dxa"/>
          </w:tcPr>
          <w:p w14:paraId="46303A4D" w14:textId="77777777" w:rsidR="00260A10" w:rsidRDefault="00AE0B8D">
            <w:r>
              <w:t>Delegate</w:t>
            </w:r>
          </w:p>
        </w:tc>
        <w:tc>
          <w:tcPr>
            <w:tcW w:w="993" w:type="dxa"/>
          </w:tcPr>
          <w:p w14:paraId="4339846C" w14:textId="77777777" w:rsidR="00260A10" w:rsidRDefault="00AE0B8D">
            <w:r>
              <w:t>Misc</w:t>
            </w:r>
          </w:p>
        </w:tc>
        <w:tc>
          <w:tcPr>
            <w:tcW w:w="850" w:type="dxa"/>
          </w:tcPr>
          <w:p w14:paraId="109A0505" w14:textId="77777777" w:rsidR="00260A10" w:rsidRDefault="00AE0B8D">
            <w:r>
              <w:t>File version</w:t>
            </w:r>
          </w:p>
        </w:tc>
        <w:tc>
          <w:tcPr>
            <w:tcW w:w="814" w:type="dxa"/>
          </w:tcPr>
          <w:p w14:paraId="7FBF45DD" w14:textId="77777777" w:rsidR="00260A10" w:rsidRDefault="00AE0B8D">
            <w:r>
              <w:t>Status</w:t>
            </w:r>
          </w:p>
        </w:tc>
      </w:tr>
      <w:tr w:rsidR="00260A10" w14:paraId="3E4CD451" w14:textId="77777777">
        <w:tc>
          <w:tcPr>
            <w:tcW w:w="967" w:type="dxa"/>
          </w:tcPr>
          <w:p w14:paraId="4F283A8A" w14:textId="77777777" w:rsidR="00260A10" w:rsidRDefault="00AE0B8D">
            <w:pPr>
              <w:rPr>
                <w:rFonts w:eastAsia="宋体"/>
              </w:rPr>
            </w:pPr>
            <w:r>
              <w:rPr>
                <w:rFonts w:eastAsia="宋体" w:hint="eastAsia"/>
              </w:rPr>
              <w:t>Z458</w:t>
            </w:r>
          </w:p>
        </w:tc>
        <w:tc>
          <w:tcPr>
            <w:tcW w:w="948" w:type="dxa"/>
          </w:tcPr>
          <w:p w14:paraId="555A9D31" w14:textId="77777777" w:rsidR="00260A10" w:rsidRDefault="00AE0B8D">
            <w:r>
              <w:rPr>
                <w:rFonts w:eastAsia="Malgun Gothic" w:cs="Arial"/>
              </w:rPr>
              <w:t>NR_SL_relay_multihop-Core</w:t>
            </w:r>
          </w:p>
        </w:tc>
        <w:tc>
          <w:tcPr>
            <w:tcW w:w="1068" w:type="dxa"/>
          </w:tcPr>
          <w:p w14:paraId="104D5192" w14:textId="77777777" w:rsidR="00260A10" w:rsidRDefault="00AE0B8D">
            <w:pPr>
              <w:rPr>
                <w:rFonts w:eastAsia="等线"/>
              </w:rPr>
            </w:pPr>
            <w:r>
              <w:rPr>
                <w:rFonts w:eastAsia="等线" w:hint="eastAsia"/>
              </w:rPr>
              <w:t>1</w:t>
            </w:r>
          </w:p>
        </w:tc>
        <w:tc>
          <w:tcPr>
            <w:tcW w:w="2797" w:type="dxa"/>
          </w:tcPr>
          <w:p w14:paraId="013F0FAE" w14:textId="77777777" w:rsidR="00260A10" w:rsidRDefault="00AE0B8D">
            <w:pPr>
              <w:rPr>
                <w:rFonts w:eastAsia="等线"/>
              </w:rPr>
            </w:pPr>
            <w:r>
              <w:rPr>
                <w:rFonts w:eastAsia="等线" w:hint="eastAsia"/>
              </w:rPr>
              <w:t>Upper bound for intermediate relay UE</w:t>
            </w:r>
          </w:p>
        </w:tc>
        <w:tc>
          <w:tcPr>
            <w:tcW w:w="1161" w:type="dxa"/>
          </w:tcPr>
          <w:p w14:paraId="6B493E2E" w14:textId="77777777" w:rsidR="00260A10" w:rsidRDefault="00260A10">
            <w:pPr>
              <w:rPr>
                <w:rFonts w:eastAsia="等线"/>
              </w:rPr>
            </w:pPr>
          </w:p>
        </w:tc>
        <w:tc>
          <w:tcPr>
            <w:tcW w:w="1559" w:type="dxa"/>
          </w:tcPr>
          <w:p w14:paraId="73E35ED9" w14:textId="77777777" w:rsidR="00260A10" w:rsidRDefault="00AE0B8D">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4BAA50A" w14:textId="77777777" w:rsidR="00260A10" w:rsidRDefault="00260A10"/>
        </w:tc>
        <w:tc>
          <w:tcPr>
            <w:tcW w:w="850" w:type="dxa"/>
          </w:tcPr>
          <w:p w14:paraId="375A545D" w14:textId="77777777" w:rsidR="00260A10" w:rsidRDefault="00AE0B8D">
            <w:pPr>
              <w:rPr>
                <w:rFonts w:eastAsia="宋体"/>
              </w:rPr>
            </w:pPr>
            <w:r>
              <w:rPr>
                <w:rFonts w:eastAsia="宋体" w:hint="eastAsia"/>
              </w:rPr>
              <w:t>V009</w:t>
            </w:r>
          </w:p>
        </w:tc>
        <w:tc>
          <w:tcPr>
            <w:tcW w:w="814" w:type="dxa"/>
          </w:tcPr>
          <w:p w14:paraId="1F6344A3" w14:textId="77777777" w:rsidR="00260A10" w:rsidRDefault="00AE0B8D">
            <w:r>
              <w:t>PropReject</w:t>
            </w:r>
          </w:p>
        </w:tc>
      </w:tr>
    </w:tbl>
    <w:p w14:paraId="2479FC9F" w14:textId="77777777" w:rsidR="00260A10" w:rsidRDefault="00AE0B8D">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6DD2764" w14:textId="77777777" w:rsidR="00260A10" w:rsidRDefault="00AE0B8D">
      <w:pPr>
        <w:pStyle w:val="af3"/>
        <w:rPr>
          <w:rFonts w:eastAsia="宋体"/>
          <w:lang w:val="en-US"/>
        </w:rPr>
      </w:pPr>
      <w:r>
        <w:rPr>
          <w:b/>
        </w:rPr>
        <w:t>[Proposed Change]</w:t>
      </w:r>
      <w:r>
        <w:t xml:space="preserve">: </w:t>
      </w:r>
      <w:r>
        <w:rPr>
          <w:rFonts w:eastAsia="宋体" w:hint="eastAsia"/>
          <w:lang w:val="en-US"/>
        </w:rPr>
        <w:t>Introduce a new separate Uu threshold for intermediate relay UE.</w:t>
      </w:r>
    </w:p>
    <w:p w14:paraId="1D3D1A0C" w14:textId="77777777" w:rsidR="00260A10" w:rsidRDefault="00AE0B8D">
      <w:pPr>
        <w:pBdr>
          <w:bottom w:val="single" w:sz="6" w:space="1" w:color="auto"/>
        </w:pBdr>
      </w:pPr>
      <w:r>
        <w:rPr>
          <w:b/>
        </w:rPr>
        <w:lastRenderedPageBreak/>
        <w:t>[Comments]</w:t>
      </w:r>
      <w:r>
        <w:t>:</w:t>
      </w:r>
    </w:p>
    <w:p w14:paraId="4C1CF56E" w14:textId="77777777" w:rsidR="00260A10" w:rsidRDefault="00AE0B8D">
      <w:pPr>
        <w:pBdr>
          <w:bottom w:val="single" w:sz="6" w:space="1" w:color="auto"/>
        </w:pBdr>
      </w:pPr>
      <w:r>
        <w:t xml:space="preserve">[Rapporteur]: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0E006A36" w14:textId="77777777" w:rsidR="00260A10" w:rsidRDefault="00AE0B8D">
      <w:pPr>
        <w:pStyle w:val="1"/>
      </w:pPr>
      <w:r>
        <w:t>E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AD68883" w14:textId="77777777">
        <w:tc>
          <w:tcPr>
            <w:tcW w:w="967" w:type="dxa"/>
          </w:tcPr>
          <w:p w14:paraId="40F746A6" w14:textId="77777777" w:rsidR="00260A10" w:rsidRDefault="00AE0B8D">
            <w:r>
              <w:t>RIL Id</w:t>
            </w:r>
          </w:p>
        </w:tc>
        <w:tc>
          <w:tcPr>
            <w:tcW w:w="948" w:type="dxa"/>
          </w:tcPr>
          <w:p w14:paraId="695E2E83" w14:textId="77777777" w:rsidR="00260A10" w:rsidRDefault="00AE0B8D">
            <w:r>
              <w:t>WI</w:t>
            </w:r>
          </w:p>
        </w:tc>
        <w:tc>
          <w:tcPr>
            <w:tcW w:w="1068" w:type="dxa"/>
          </w:tcPr>
          <w:p w14:paraId="5D2B3A1E" w14:textId="77777777" w:rsidR="00260A10" w:rsidRDefault="00AE0B8D">
            <w:r>
              <w:t>Class</w:t>
            </w:r>
          </w:p>
        </w:tc>
        <w:tc>
          <w:tcPr>
            <w:tcW w:w="2797" w:type="dxa"/>
          </w:tcPr>
          <w:p w14:paraId="5E618BA1" w14:textId="77777777" w:rsidR="00260A10" w:rsidRDefault="00AE0B8D">
            <w:r>
              <w:t>Title</w:t>
            </w:r>
          </w:p>
        </w:tc>
        <w:tc>
          <w:tcPr>
            <w:tcW w:w="1161" w:type="dxa"/>
          </w:tcPr>
          <w:p w14:paraId="5F368D8E" w14:textId="77777777" w:rsidR="00260A10" w:rsidRDefault="00AE0B8D">
            <w:r>
              <w:t>Tdoc</w:t>
            </w:r>
          </w:p>
        </w:tc>
        <w:tc>
          <w:tcPr>
            <w:tcW w:w="1559" w:type="dxa"/>
          </w:tcPr>
          <w:p w14:paraId="4AE17A45" w14:textId="77777777" w:rsidR="00260A10" w:rsidRDefault="00AE0B8D">
            <w:r>
              <w:t>Delegate</w:t>
            </w:r>
          </w:p>
        </w:tc>
        <w:tc>
          <w:tcPr>
            <w:tcW w:w="993" w:type="dxa"/>
          </w:tcPr>
          <w:p w14:paraId="471C824E" w14:textId="77777777" w:rsidR="00260A10" w:rsidRDefault="00AE0B8D">
            <w:r>
              <w:t>Misc</w:t>
            </w:r>
          </w:p>
        </w:tc>
        <w:tc>
          <w:tcPr>
            <w:tcW w:w="850" w:type="dxa"/>
          </w:tcPr>
          <w:p w14:paraId="2BBFD0FD" w14:textId="77777777" w:rsidR="00260A10" w:rsidRDefault="00AE0B8D">
            <w:r>
              <w:t>File version</w:t>
            </w:r>
          </w:p>
        </w:tc>
        <w:tc>
          <w:tcPr>
            <w:tcW w:w="814" w:type="dxa"/>
          </w:tcPr>
          <w:p w14:paraId="78C14DE7" w14:textId="77777777" w:rsidR="00260A10" w:rsidRDefault="00AE0B8D">
            <w:r>
              <w:t>Status</w:t>
            </w:r>
          </w:p>
        </w:tc>
      </w:tr>
      <w:tr w:rsidR="00260A10" w14:paraId="414756C6" w14:textId="77777777">
        <w:tc>
          <w:tcPr>
            <w:tcW w:w="967" w:type="dxa"/>
          </w:tcPr>
          <w:p w14:paraId="033FCB28" w14:textId="77777777" w:rsidR="00260A10" w:rsidRDefault="00AE0B8D">
            <w:r>
              <w:t>E011</w:t>
            </w:r>
          </w:p>
        </w:tc>
        <w:tc>
          <w:tcPr>
            <w:tcW w:w="948" w:type="dxa"/>
          </w:tcPr>
          <w:p w14:paraId="41616E89" w14:textId="77777777" w:rsidR="00260A10" w:rsidRDefault="00AE0B8D">
            <w:r>
              <w:t>NTN</w:t>
            </w:r>
          </w:p>
        </w:tc>
        <w:tc>
          <w:tcPr>
            <w:tcW w:w="1068" w:type="dxa"/>
          </w:tcPr>
          <w:p w14:paraId="51DA4FAB" w14:textId="77777777" w:rsidR="00260A10" w:rsidRDefault="00AE0B8D">
            <w:r>
              <w:t>1</w:t>
            </w:r>
          </w:p>
        </w:tc>
        <w:tc>
          <w:tcPr>
            <w:tcW w:w="2797" w:type="dxa"/>
          </w:tcPr>
          <w:p w14:paraId="3F2F320E" w14:textId="77777777" w:rsidR="00260A10" w:rsidRDefault="00AE0B8D">
            <w:r>
              <w:t>Establishment/Release of MRBs following the ISA</w:t>
            </w:r>
          </w:p>
        </w:tc>
        <w:tc>
          <w:tcPr>
            <w:tcW w:w="1161" w:type="dxa"/>
          </w:tcPr>
          <w:p w14:paraId="10A02240" w14:textId="77777777" w:rsidR="00260A10" w:rsidRDefault="00260A10"/>
        </w:tc>
        <w:tc>
          <w:tcPr>
            <w:tcW w:w="1559" w:type="dxa"/>
          </w:tcPr>
          <w:p w14:paraId="6A4E9896" w14:textId="77777777" w:rsidR="00260A10" w:rsidRDefault="00AE0B8D">
            <w:r>
              <w:t>Ericsson (Ignacio)</w:t>
            </w:r>
          </w:p>
        </w:tc>
        <w:tc>
          <w:tcPr>
            <w:tcW w:w="993" w:type="dxa"/>
          </w:tcPr>
          <w:p w14:paraId="64409A31" w14:textId="77777777" w:rsidR="00260A10" w:rsidRDefault="00260A10"/>
        </w:tc>
        <w:tc>
          <w:tcPr>
            <w:tcW w:w="850" w:type="dxa"/>
          </w:tcPr>
          <w:p w14:paraId="1D6832A1" w14:textId="77777777" w:rsidR="00260A10" w:rsidRDefault="00AE0B8D">
            <w:r>
              <w:t>v001</w:t>
            </w:r>
          </w:p>
        </w:tc>
        <w:tc>
          <w:tcPr>
            <w:tcW w:w="814" w:type="dxa"/>
          </w:tcPr>
          <w:p w14:paraId="416B0263" w14:textId="77777777" w:rsidR="00260A10" w:rsidRDefault="00AE0B8D">
            <w:r>
              <w:t>ToDo</w:t>
            </w:r>
          </w:p>
        </w:tc>
      </w:tr>
    </w:tbl>
    <w:p w14:paraId="68D8B65B" w14:textId="77777777" w:rsidR="00260A10" w:rsidRDefault="00AE0B8D">
      <w:pPr>
        <w:pStyle w:val="af3"/>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5CD8A563" w14:textId="77777777" w:rsidR="00260A10" w:rsidRDefault="00AE0B8D">
      <w:pPr>
        <w:pStyle w:val="af3"/>
      </w:pPr>
      <w:r>
        <w:rPr>
          <w:b/>
        </w:rPr>
        <w:t>[Proposed Change]</w:t>
      </w:r>
      <w:r>
        <w:t>: It is simpler to include the geofencing limitation in the general configuration of broadcast MRBs (section 5.9.3.1) so that it applies both to initial establishment/release but also to updates. Here an example:</w:t>
      </w:r>
    </w:p>
    <w:p w14:paraId="7E4DA91E" w14:textId="77777777" w:rsidR="00260A10" w:rsidRDefault="00AE0B8D">
      <w:pPr>
        <w:pStyle w:val="40"/>
      </w:pPr>
      <w:bookmarkStart w:id="1557" w:name="_Toc20487110"/>
      <w:bookmarkStart w:id="1558" w:name="_Toc46483330"/>
      <w:bookmarkStart w:id="1559" w:name="_Toc36810233"/>
      <w:bookmarkStart w:id="1560" w:name="_Toc36566802"/>
      <w:bookmarkStart w:id="1561" w:name="_Toc37082230"/>
      <w:bookmarkStart w:id="1562" w:name="_Toc29343542"/>
      <w:bookmarkStart w:id="1563" w:name="_Toc46480862"/>
      <w:bookmarkStart w:id="1564" w:name="_Toc46482096"/>
      <w:bookmarkStart w:id="1565" w:name="_Toc36939250"/>
      <w:bookmarkStart w:id="1566" w:name="_Toc193463032"/>
      <w:bookmarkStart w:id="1567" w:name="_Toc193445957"/>
      <w:bookmarkStart w:id="1568" w:name="_Toc201295319"/>
      <w:bookmarkStart w:id="1569" w:name="_Toc67997136"/>
      <w:bookmarkStart w:id="1570" w:name="_Toc29342403"/>
      <w:bookmarkStart w:id="1571" w:name="_Toc193451762"/>
      <w:bookmarkStart w:id="1572" w:name="_Toc36846597"/>
      <w:r>
        <w:t>5.9.3.1</w:t>
      </w:r>
      <w:r>
        <w:tab/>
        <w:t>General</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045DE228" w14:textId="77777777" w:rsidR="00260A10" w:rsidRDefault="00AE0B8D">
      <w:bookmarkStart w:id="1573"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73"/>
      <w:r>
        <w:t xml:space="preserve"> with an active BWP with common search space configured by </w:t>
      </w:r>
      <w:r>
        <w:rPr>
          <w:i/>
        </w:rPr>
        <w:t>searchSpaceMTCH</w:t>
      </w:r>
      <w:r>
        <w:t xml:space="preserve"> or</w:t>
      </w:r>
      <w:r>
        <w:rPr>
          <w:i/>
        </w:rPr>
        <w:t xml:space="preserve"> searchSpaceMCCH</w:t>
      </w:r>
      <w:r>
        <w:rPr>
          <w:iCs/>
        </w:rPr>
        <w:t xml:space="preserve"> </w:t>
      </w:r>
      <w:ins w:id="1574" w:author="Ericsson - Ignacio" w:date="2025-09-17T16:34:00Z">
        <w:r>
          <w:rPr>
            <w:iCs/>
          </w:rPr>
          <w:t xml:space="preserve">and </w:t>
        </w:r>
      </w:ins>
      <w:ins w:id="1575" w:author="Ericsson - Ignacio" w:date="2025-09-18T17:29:00Z">
        <w:r>
          <w:rPr>
            <w:iCs/>
          </w:rPr>
          <w:t>are</w:t>
        </w:r>
      </w:ins>
      <w:ins w:id="1576" w:author="Ericsson - Ignacio" w:date="2025-09-17T16:34:00Z">
        <w:r>
          <w:rPr>
            <w:iCs/>
          </w:rPr>
          <w:t xml:space="preserve"> located within the Intended Service Area associated with the MBS service</w:t>
        </w:r>
      </w:ins>
      <w:ins w:id="1577" w:author="Ericsson - Ignacio" w:date="2025-09-17T16:35:00Z">
        <w:r>
          <w:rPr>
            <w:iCs/>
          </w:rPr>
          <w:t>, if any</w:t>
        </w:r>
      </w:ins>
      <w:r>
        <w:t>.</w:t>
      </w:r>
    </w:p>
    <w:p w14:paraId="20B9CE8F" w14:textId="77777777" w:rsidR="00260A10" w:rsidRDefault="00AE0B8D">
      <w:r>
        <w:rPr>
          <w:b/>
        </w:rPr>
        <w:t>[Comments]</w:t>
      </w:r>
      <w:r>
        <w:t>:</w:t>
      </w:r>
    </w:p>
    <w:p w14:paraId="1335F601" w14:textId="77777777" w:rsidR="00260A10" w:rsidRDefault="00AE0B8D">
      <w:r>
        <w:t>[Qualcomm]We suggest this to change to ToDO. This should not be applicable to legacy UEs. It should be applicable to only UEs capable of supporting ISA and this is not clear to us.</w:t>
      </w:r>
    </w:p>
    <w:p w14:paraId="182B44BB" w14:textId="77777777" w:rsidR="00260A10" w:rsidRDefault="00AE0B8D">
      <w:pPr>
        <w:pStyle w:val="1"/>
      </w:pPr>
      <w:r>
        <w:t>E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B88F3F2" w14:textId="77777777">
        <w:tc>
          <w:tcPr>
            <w:tcW w:w="967" w:type="dxa"/>
          </w:tcPr>
          <w:p w14:paraId="4EF86E88" w14:textId="77777777" w:rsidR="00260A10" w:rsidRDefault="00AE0B8D">
            <w:r>
              <w:t>RIL Id</w:t>
            </w:r>
          </w:p>
        </w:tc>
        <w:tc>
          <w:tcPr>
            <w:tcW w:w="948" w:type="dxa"/>
          </w:tcPr>
          <w:p w14:paraId="2BB544E1" w14:textId="77777777" w:rsidR="00260A10" w:rsidRDefault="00AE0B8D">
            <w:r>
              <w:t>WI</w:t>
            </w:r>
          </w:p>
        </w:tc>
        <w:tc>
          <w:tcPr>
            <w:tcW w:w="1068" w:type="dxa"/>
          </w:tcPr>
          <w:p w14:paraId="64202DAC" w14:textId="77777777" w:rsidR="00260A10" w:rsidRDefault="00AE0B8D">
            <w:r>
              <w:t>Class</w:t>
            </w:r>
          </w:p>
        </w:tc>
        <w:tc>
          <w:tcPr>
            <w:tcW w:w="2797" w:type="dxa"/>
          </w:tcPr>
          <w:p w14:paraId="418519B1" w14:textId="77777777" w:rsidR="00260A10" w:rsidRDefault="00AE0B8D">
            <w:r>
              <w:t>Title</w:t>
            </w:r>
          </w:p>
        </w:tc>
        <w:tc>
          <w:tcPr>
            <w:tcW w:w="1161" w:type="dxa"/>
          </w:tcPr>
          <w:p w14:paraId="2A377EF5" w14:textId="77777777" w:rsidR="00260A10" w:rsidRDefault="00AE0B8D">
            <w:r>
              <w:t>Tdoc</w:t>
            </w:r>
          </w:p>
        </w:tc>
        <w:tc>
          <w:tcPr>
            <w:tcW w:w="1559" w:type="dxa"/>
          </w:tcPr>
          <w:p w14:paraId="2E0E46CF" w14:textId="77777777" w:rsidR="00260A10" w:rsidRDefault="00AE0B8D">
            <w:r>
              <w:t>Delegate</w:t>
            </w:r>
          </w:p>
        </w:tc>
        <w:tc>
          <w:tcPr>
            <w:tcW w:w="993" w:type="dxa"/>
          </w:tcPr>
          <w:p w14:paraId="74BF49D0" w14:textId="77777777" w:rsidR="00260A10" w:rsidRDefault="00AE0B8D">
            <w:r>
              <w:t>Misc</w:t>
            </w:r>
          </w:p>
        </w:tc>
        <w:tc>
          <w:tcPr>
            <w:tcW w:w="850" w:type="dxa"/>
          </w:tcPr>
          <w:p w14:paraId="697FAFDD" w14:textId="77777777" w:rsidR="00260A10" w:rsidRDefault="00AE0B8D">
            <w:r>
              <w:t>File version</w:t>
            </w:r>
          </w:p>
        </w:tc>
        <w:tc>
          <w:tcPr>
            <w:tcW w:w="814" w:type="dxa"/>
          </w:tcPr>
          <w:p w14:paraId="628AA280" w14:textId="77777777" w:rsidR="00260A10" w:rsidRDefault="00AE0B8D">
            <w:r>
              <w:t>Status</w:t>
            </w:r>
          </w:p>
        </w:tc>
      </w:tr>
      <w:tr w:rsidR="00260A10" w14:paraId="1FC84FC3" w14:textId="77777777">
        <w:tc>
          <w:tcPr>
            <w:tcW w:w="967" w:type="dxa"/>
          </w:tcPr>
          <w:p w14:paraId="500376E3" w14:textId="77777777" w:rsidR="00260A10" w:rsidRDefault="00AE0B8D">
            <w:r>
              <w:lastRenderedPageBreak/>
              <w:t>E014</w:t>
            </w:r>
          </w:p>
        </w:tc>
        <w:tc>
          <w:tcPr>
            <w:tcW w:w="948" w:type="dxa"/>
          </w:tcPr>
          <w:p w14:paraId="2FF4B291" w14:textId="77777777" w:rsidR="00260A10" w:rsidRDefault="00AE0B8D">
            <w:r>
              <w:t>NTN</w:t>
            </w:r>
          </w:p>
        </w:tc>
        <w:tc>
          <w:tcPr>
            <w:tcW w:w="1068" w:type="dxa"/>
          </w:tcPr>
          <w:p w14:paraId="59731ED2" w14:textId="77777777" w:rsidR="00260A10" w:rsidRDefault="00AE0B8D">
            <w:r>
              <w:t>1</w:t>
            </w:r>
          </w:p>
        </w:tc>
        <w:tc>
          <w:tcPr>
            <w:tcW w:w="2797" w:type="dxa"/>
          </w:tcPr>
          <w:p w14:paraId="30723655" w14:textId="77777777" w:rsidR="00260A10" w:rsidRDefault="00AE0B8D">
            <w:r>
              <w:t>Clarificatory NOTE for the use of ISA in both SIB and USD to establish MRBs</w:t>
            </w:r>
          </w:p>
        </w:tc>
        <w:tc>
          <w:tcPr>
            <w:tcW w:w="1161" w:type="dxa"/>
          </w:tcPr>
          <w:p w14:paraId="289B1EC4" w14:textId="77777777" w:rsidR="00260A10" w:rsidRDefault="00260A10"/>
        </w:tc>
        <w:tc>
          <w:tcPr>
            <w:tcW w:w="1559" w:type="dxa"/>
          </w:tcPr>
          <w:p w14:paraId="61F80E68" w14:textId="77777777" w:rsidR="00260A10" w:rsidRDefault="00AE0B8D">
            <w:r>
              <w:t>Ericsson (Ignacio)</w:t>
            </w:r>
          </w:p>
        </w:tc>
        <w:tc>
          <w:tcPr>
            <w:tcW w:w="993" w:type="dxa"/>
          </w:tcPr>
          <w:p w14:paraId="044D9762" w14:textId="77777777" w:rsidR="00260A10" w:rsidRDefault="00260A10"/>
        </w:tc>
        <w:tc>
          <w:tcPr>
            <w:tcW w:w="850" w:type="dxa"/>
          </w:tcPr>
          <w:p w14:paraId="2FB537C9" w14:textId="77777777" w:rsidR="00260A10" w:rsidRDefault="00AE0B8D">
            <w:r>
              <w:t>v001</w:t>
            </w:r>
          </w:p>
        </w:tc>
        <w:tc>
          <w:tcPr>
            <w:tcW w:w="814" w:type="dxa"/>
          </w:tcPr>
          <w:p w14:paraId="5629E1CD" w14:textId="77777777" w:rsidR="00260A10" w:rsidRDefault="00AE0B8D">
            <w:r>
              <w:t>Agreed</w:t>
            </w:r>
          </w:p>
        </w:tc>
      </w:tr>
    </w:tbl>
    <w:p w14:paraId="62A8C0F5" w14:textId="77777777" w:rsidR="00260A10" w:rsidRDefault="00AE0B8D">
      <w:pPr>
        <w:pStyle w:val="af3"/>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7EFF5E07" w14:textId="77777777" w:rsidR="00260A10" w:rsidRDefault="00AE0B8D">
      <w:pPr>
        <w:pStyle w:val="af3"/>
      </w:pPr>
      <w:r>
        <w:rPr>
          <w:b/>
        </w:rPr>
        <w:t>[Proposed Change]</w:t>
      </w:r>
      <w:r>
        <w:t>: Include a general NOTE so that the UE can consider both sources of information to establish/release MRB(s).</w:t>
      </w:r>
    </w:p>
    <w:p w14:paraId="25C72962" w14:textId="77777777" w:rsidR="00260A10" w:rsidRDefault="00AE0B8D">
      <w:r>
        <w:rPr>
          <w:b/>
        </w:rPr>
        <w:t>[Comments]</w:t>
      </w:r>
      <w:r>
        <w:t>: RAN2 to consider the following TP:</w:t>
      </w:r>
    </w:p>
    <w:p w14:paraId="648B4B39" w14:textId="77777777" w:rsidR="00260A10" w:rsidRDefault="00AE0B8D">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4ED1B381" w14:textId="77777777" w:rsidR="00260A10" w:rsidRDefault="00AE0B8D">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5DE047FC" w14:textId="77777777" w:rsidR="00260A10" w:rsidRDefault="00AE0B8D">
      <w:pPr>
        <w:rPr>
          <w:rFonts w:eastAsia="等线"/>
        </w:rPr>
      </w:pPr>
      <w:r>
        <w:rPr>
          <w:rFonts w:eastAsia="等线"/>
        </w:rPr>
        <w:t>[Ericsson] In our understanding, the concept of ISA/TSA applies to MRB establishment. In case only TSA is provided via UDS, the UE should take this information into account.</w:t>
      </w:r>
    </w:p>
    <w:p w14:paraId="00366C83" w14:textId="77777777" w:rsidR="00260A10" w:rsidRDefault="00AE0B8D">
      <w:pPr>
        <w:pStyle w:val="1"/>
        <w:rPr>
          <w:rFonts w:eastAsia="宋体"/>
          <w:lang w:val="en-US"/>
        </w:rPr>
      </w:pPr>
      <w:r>
        <w:rPr>
          <w:rFonts w:eastAsia="宋体" w:hint="eastAsia"/>
          <w:lang w:val="en-US"/>
        </w:rPr>
        <w:t>Z2</w:t>
      </w:r>
      <w:r>
        <w:rPr>
          <w:rFonts w:hint="eastAsia"/>
        </w:rPr>
        <w:t>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DE24EE7" w14:textId="77777777">
        <w:tc>
          <w:tcPr>
            <w:tcW w:w="967" w:type="dxa"/>
          </w:tcPr>
          <w:p w14:paraId="42ED8886" w14:textId="77777777" w:rsidR="00260A10" w:rsidRDefault="00AE0B8D">
            <w:r>
              <w:t>RIL Id</w:t>
            </w:r>
          </w:p>
        </w:tc>
        <w:tc>
          <w:tcPr>
            <w:tcW w:w="948" w:type="dxa"/>
          </w:tcPr>
          <w:p w14:paraId="2D9B5998" w14:textId="77777777" w:rsidR="00260A10" w:rsidRDefault="00AE0B8D">
            <w:r>
              <w:t>WI</w:t>
            </w:r>
          </w:p>
        </w:tc>
        <w:tc>
          <w:tcPr>
            <w:tcW w:w="1068" w:type="dxa"/>
          </w:tcPr>
          <w:p w14:paraId="3BC8E713" w14:textId="77777777" w:rsidR="00260A10" w:rsidRDefault="00AE0B8D">
            <w:r>
              <w:t>Class</w:t>
            </w:r>
          </w:p>
        </w:tc>
        <w:tc>
          <w:tcPr>
            <w:tcW w:w="2797" w:type="dxa"/>
          </w:tcPr>
          <w:p w14:paraId="255588FD" w14:textId="77777777" w:rsidR="00260A10" w:rsidRDefault="00AE0B8D">
            <w:r>
              <w:t>Title</w:t>
            </w:r>
          </w:p>
        </w:tc>
        <w:tc>
          <w:tcPr>
            <w:tcW w:w="1161" w:type="dxa"/>
          </w:tcPr>
          <w:p w14:paraId="5D751784" w14:textId="77777777" w:rsidR="00260A10" w:rsidRDefault="00AE0B8D">
            <w:r>
              <w:t>Tdoc</w:t>
            </w:r>
          </w:p>
        </w:tc>
        <w:tc>
          <w:tcPr>
            <w:tcW w:w="1559" w:type="dxa"/>
          </w:tcPr>
          <w:p w14:paraId="70141956" w14:textId="77777777" w:rsidR="00260A10" w:rsidRDefault="00AE0B8D">
            <w:r>
              <w:t>Delegate</w:t>
            </w:r>
          </w:p>
        </w:tc>
        <w:tc>
          <w:tcPr>
            <w:tcW w:w="993" w:type="dxa"/>
          </w:tcPr>
          <w:p w14:paraId="4E1CF825" w14:textId="77777777" w:rsidR="00260A10" w:rsidRDefault="00AE0B8D">
            <w:r>
              <w:t>Misc</w:t>
            </w:r>
          </w:p>
        </w:tc>
        <w:tc>
          <w:tcPr>
            <w:tcW w:w="850" w:type="dxa"/>
          </w:tcPr>
          <w:p w14:paraId="48687FAE" w14:textId="77777777" w:rsidR="00260A10" w:rsidRDefault="00AE0B8D">
            <w:r>
              <w:t>File version</w:t>
            </w:r>
          </w:p>
        </w:tc>
        <w:tc>
          <w:tcPr>
            <w:tcW w:w="814" w:type="dxa"/>
          </w:tcPr>
          <w:p w14:paraId="6BF700B0" w14:textId="77777777" w:rsidR="00260A10" w:rsidRDefault="00AE0B8D">
            <w:r>
              <w:t>Status</w:t>
            </w:r>
          </w:p>
        </w:tc>
      </w:tr>
      <w:tr w:rsidR="00260A10" w14:paraId="06E624C2" w14:textId="77777777">
        <w:tc>
          <w:tcPr>
            <w:tcW w:w="967" w:type="dxa"/>
          </w:tcPr>
          <w:p w14:paraId="6DF9F491" w14:textId="77777777" w:rsidR="00260A10" w:rsidRDefault="00AE0B8D">
            <w:pPr>
              <w:rPr>
                <w:rFonts w:eastAsia="宋体"/>
              </w:rPr>
            </w:pPr>
            <w:r>
              <w:rPr>
                <w:rFonts w:eastAsia="宋体" w:hint="eastAsia"/>
              </w:rPr>
              <w:t>Z2</w:t>
            </w:r>
            <w:r>
              <w:rPr>
                <w:rFonts w:hint="eastAsia"/>
              </w:rPr>
              <w:t>5</w:t>
            </w:r>
            <w:r>
              <w:rPr>
                <w:rFonts w:eastAsia="宋体" w:hint="eastAsia"/>
              </w:rPr>
              <w:t>3</w:t>
            </w:r>
          </w:p>
        </w:tc>
        <w:tc>
          <w:tcPr>
            <w:tcW w:w="948" w:type="dxa"/>
          </w:tcPr>
          <w:p w14:paraId="29285A3C" w14:textId="77777777" w:rsidR="00260A10" w:rsidRDefault="00AE0B8D">
            <w:r>
              <w:rPr>
                <w:sz w:val="18"/>
                <w:szCs w:val="18"/>
              </w:rPr>
              <w:t>NTN</w:t>
            </w:r>
          </w:p>
        </w:tc>
        <w:tc>
          <w:tcPr>
            <w:tcW w:w="1068" w:type="dxa"/>
          </w:tcPr>
          <w:p w14:paraId="0C1A7782" w14:textId="77777777" w:rsidR="00260A10" w:rsidRDefault="00AE0B8D">
            <w:pPr>
              <w:rPr>
                <w:rFonts w:eastAsia="等线"/>
              </w:rPr>
            </w:pPr>
            <w:r>
              <w:rPr>
                <w:rFonts w:eastAsia="等线" w:hint="eastAsia"/>
              </w:rPr>
              <w:t>2</w:t>
            </w:r>
          </w:p>
        </w:tc>
        <w:tc>
          <w:tcPr>
            <w:tcW w:w="2797" w:type="dxa"/>
          </w:tcPr>
          <w:p w14:paraId="6E67632E" w14:textId="77777777" w:rsidR="00260A10" w:rsidRDefault="00AE0B8D">
            <w:pPr>
              <w:rPr>
                <w:rFonts w:eastAsia="等线"/>
              </w:rPr>
            </w:pPr>
            <w:r>
              <w:rPr>
                <w:rFonts w:eastAsia="等线" w:hint="eastAsia"/>
              </w:rPr>
              <w:t>Add SIBxx as on demand SI in DedicatedSIBRequest</w:t>
            </w:r>
          </w:p>
        </w:tc>
        <w:tc>
          <w:tcPr>
            <w:tcW w:w="1161" w:type="dxa"/>
          </w:tcPr>
          <w:p w14:paraId="0F54DB51" w14:textId="77777777" w:rsidR="00260A10" w:rsidRDefault="00AE0B8D">
            <w:pPr>
              <w:rPr>
                <w:rFonts w:eastAsia="等线"/>
              </w:rPr>
            </w:pPr>
            <w:r>
              <w:rPr>
                <w:rFonts w:eastAsia="等线" w:hint="eastAsia"/>
              </w:rPr>
              <w:t>No</w:t>
            </w:r>
          </w:p>
        </w:tc>
        <w:tc>
          <w:tcPr>
            <w:tcW w:w="1559" w:type="dxa"/>
          </w:tcPr>
          <w:p w14:paraId="456E72CA" w14:textId="77777777" w:rsidR="00260A10" w:rsidRDefault="00AE0B8D">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9368A59" w14:textId="77777777" w:rsidR="00260A10" w:rsidRDefault="00260A10"/>
        </w:tc>
        <w:tc>
          <w:tcPr>
            <w:tcW w:w="850" w:type="dxa"/>
          </w:tcPr>
          <w:p w14:paraId="7C663F70" w14:textId="77777777" w:rsidR="00260A10" w:rsidRDefault="00AE0B8D">
            <w:pPr>
              <w:rPr>
                <w:rFonts w:eastAsia="宋体"/>
              </w:rPr>
            </w:pPr>
            <w:r>
              <w:t>v0</w:t>
            </w:r>
            <w:r>
              <w:rPr>
                <w:rFonts w:eastAsia="宋体" w:hint="eastAsia"/>
              </w:rPr>
              <w:t>12</w:t>
            </w:r>
          </w:p>
        </w:tc>
        <w:tc>
          <w:tcPr>
            <w:tcW w:w="814" w:type="dxa"/>
          </w:tcPr>
          <w:p w14:paraId="799C93FC" w14:textId="77777777" w:rsidR="00260A10" w:rsidRDefault="00AE0B8D">
            <w:r>
              <w:t>Agreed</w:t>
            </w:r>
          </w:p>
        </w:tc>
      </w:tr>
    </w:tbl>
    <w:p w14:paraId="461CE3D8" w14:textId="77777777" w:rsidR="00260A10" w:rsidRDefault="00260A10"/>
    <w:p w14:paraId="5D5DA63D" w14:textId="77777777" w:rsidR="00260A10" w:rsidRDefault="00AE0B8D">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6CBF6B04" w14:textId="77777777" w:rsidR="00260A10" w:rsidRDefault="00AE0B8D">
      <w:pPr>
        <w:pStyle w:val="af3"/>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06797823" w14:textId="77777777" w:rsidR="00260A10" w:rsidRDefault="00AE0B8D">
      <w:pPr>
        <w:pStyle w:val="PL"/>
      </w:pPr>
      <w:r>
        <w:t xml:space="preserve">SIB-ReqInfo-r16 ::=                   </w:t>
      </w:r>
      <w:r>
        <w:rPr>
          <w:color w:val="993366"/>
        </w:rPr>
        <w:t>ENUMERATED</w:t>
      </w:r>
      <w:r>
        <w:t xml:space="preserve"> { sib12, sib13, sib14, sib20-v1700, sib21-v1700, sib23-v1810, </w:t>
      </w:r>
      <w:del w:id="1578" w:author="Rapp" w:date="2025-09-23T15:47:00Z">
        <w:r>
          <w:rPr>
            <w:lang w:val="en-US"/>
          </w:rPr>
          <w:delText>spare2</w:delText>
        </w:r>
      </w:del>
      <w:ins w:id="1579" w:author="Rapp" w:date="2025-09-23T15:47:00Z">
        <w:r>
          <w:rPr>
            <w:rFonts w:eastAsia="宋体" w:hint="eastAsia"/>
            <w:lang w:val="en-US" w:eastAsia="zh-CN"/>
          </w:rPr>
          <w:t>sibxx-V1900</w:t>
        </w:r>
      </w:ins>
      <w:r>
        <w:t>, spare1 }</w:t>
      </w:r>
    </w:p>
    <w:p w14:paraId="7D02779B" w14:textId="77777777" w:rsidR="00260A10" w:rsidRDefault="00260A10">
      <w:pPr>
        <w:pStyle w:val="af3"/>
        <w:rPr>
          <w:rFonts w:eastAsia="宋体"/>
          <w:lang w:val="en-US"/>
        </w:rPr>
      </w:pPr>
    </w:p>
    <w:p w14:paraId="62B36B8B" w14:textId="77777777" w:rsidR="00260A10" w:rsidRDefault="00AE0B8D">
      <w:pPr>
        <w:pStyle w:val="af3"/>
        <w:rPr>
          <w:rFonts w:eastAsia="宋体"/>
          <w:lang w:val="en-US"/>
        </w:rPr>
      </w:pPr>
      <w:r>
        <w:rPr>
          <w:rFonts w:eastAsia="宋体"/>
          <w:lang w:val="en-US"/>
        </w:rPr>
        <w:t>[Qualcomm] Shouldn’t we add SIB25 as well?</w:t>
      </w:r>
    </w:p>
    <w:p w14:paraId="1831A577" w14:textId="77777777" w:rsidR="00260A10" w:rsidRDefault="00AE0B8D">
      <w:r>
        <w:rPr>
          <w:b/>
        </w:rPr>
        <w:t>[Comments]</w:t>
      </w:r>
      <w:r>
        <w:t>:</w:t>
      </w:r>
    </w:p>
    <w:p w14:paraId="43A58445" w14:textId="77777777" w:rsidR="00260A10" w:rsidRDefault="00AE0B8D">
      <w:pPr>
        <w:pStyle w:val="1"/>
        <w:rPr>
          <w:rFonts w:eastAsia="宋体"/>
          <w:lang w:val="en-US"/>
        </w:rPr>
      </w:pPr>
      <w:r>
        <w:lastRenderedPageBreak/>
        <w:t>X</w:t>
      </w:r>
      <w:r>
        <w:rPr>
          <w:rFonts w:eastAsia="宋体" w:hint="eastAsia"/>
          <w:lang w:val="en-US"/>
        </w:rPr>
        <w:t>55</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A0F74D5" w14:textId="77777777">
        <w:tc>
          <w:tcPr>
            <w:tcW w:w="967" w:type="dxa"/>
          </w:tcPr>
          <w:p w14:paraId="3FD03431" w14:textId="77777777" w:rsidR="00260A10" w:rsidRDefault="00AE0B8D">
            <w:r>
              <w:t>RIL Id</w:t>
            </w:r>
          </w:p>
        </w:tc>
        <w:tc>
          <w:tcPr>
            <w:tcW w:w="948" w:type="dxa"/>
          </w:tcPr>
          <w:p w14:paraId="316F0F92" w14:textId="77777777" w:rsidR="00260A10" w:rsidRDefault="00AE0B8D">
            <w:r>
              <w:t>WI</w:t>
            </w:r>
          </w:p>
        </w:tc>
        <w:tc>
          <w:tcPr>
            <w:tcW w:w="1068" w:type="dxa"/>
          </w:tcPr>
          <w:p w14:paraId="0CB530BB" w14:textId="77777777" w:rsidR="00260A10" w:rsidRDefault="00AE0B8D">
            <w:r>
              <w:t>Class</w:t>
            </w:r>
          </w:p>
        </w:tc>
        <w:tc>
          <w:tcPr>
            <w:tcW w:w="2797" w:type="dxa"/>
          </w:tcPr>
          <w:p w14:paraId="1E1B1D80" w14:textId="77777777" w:rsidR="00260A10" w:rsidRDefault="00AE0B8D">
            <w:r>
              <w:t>Title</w:t>
            </w:r>
          </w:p>
        </w:tc>
        <w:tc>
          <w:tcPr>
            <w:tcW w:w="1161" w:type="dxa"/>
          </w:tcPr>
          <w:p w14:paraId="11476762" w14:textId="77777777" w:rsidR="00260A10" w:rsidRDefault="00AE0B8D">
            <w:r>
              <w:t>Tdoc</w:t>
            </w:r>
          </w:p>
        </w:tc>
        <w:tc>
          <w:tcPr>
            <w:tcW w:w="1559" w:type="dxa"/>
          </w:tcPr>
          <w:p w14:paraId="7B55D0B2" w14:textId="77777777" w:rsidR="00260A10" w:rsidRDefault="00AE0B8D">
            <w:r>
              <w:t>Delegate</w:t>
            </w:r>
          </w:p>
        </w:tc>
        <w:tc>
          <w:tcPr>
            <w:tcW w:w="993" w:type="dxa"/>
          </w:tcPr>
          <w:p w14:paraId="2634426A" w14:textId="77777777" w:rsidR="00260A10" w:rsidRDefault="00AE0B8D">
            <w:r>
              <w:t>Misc</w:t>
            </w:r>
          </w:p>
        </w:tc>
        <w:tc>
          <w:tcPr>
            <w:tcW w:w="850" w:type="dxa"/>
          </w:tcPr>
          <w:p w14:paraId="3DE498D3" w14:textId="77777777" w:rsidR="00260A10" w:rsidRDefault="00AE0B8D">
            <w:r>
              <w:t>File version</w:t>
            </w:r>
          </w:p>
        </w:tc>
        <w:tc>
          <w:tcPr>
            <w:tcW w:w="814" w:type="dxa"/>
          </w:tcPr>
          <w:p w14:paraId="05C7B8F6" w14:textId="77777777" w:rsidR="00260A10" w:rsidRDefault="00AE0B8D">
            <w:r>
              <w:t>Status</w:t>
            </w:r>
          </w:p>
        </w:tc>
      </w:tr>
      <w:tr w:rsidR="00260A10" w14:paraId="19446CB6" w14:textId="77777777">
        <w:tc>
          <w:tcPr>
            <w:tcW w:w="967" w:type="dxa"/>
          </w:tcPr>
          <w:p w14:paraId="1E01E373" w14:textId="77777777" w:rsidR="00260A10" w:rsidRDefault="00AE0B8D">
            <w:pPr>
              <w:rPr>
                <w:rFonts w:eastAsia="宋体"/>
              </w:rPr>
            </w:pPr>
            <w:r>
              <w:t>X</w:t>
            </w:r>
            <w:r>
              <w:rPr>
                <w:rFonts w:eastAsia="宋体" w:hint="eastAsia"/>
              </w:rPr>
              <w:t>55</w:t>
            </w:r>
            <w:r>
              <w:t>3</w:t>
            </w:r>
          </w:p>
        </w:tc>
        <w:tc>
          <w:tcPr>
            <w:tcW w:w="948" w:type="dxa"/>
          </w:tcPr>
          <w:p w14:paraId="497F84F9" w14:textId="77777777" w:rsidR="00260A10" w:rsidRDefault="00AE0B8D">
            <w:pPr>
              <w:rPr>
                <w:rFonts w:eastAsia="宋体"/>
              </w:rPr>
            </w:pPr>
            <w:r>
              <w:rPr>
                <w:rFonts w:eastAsia="宋体" w:hint="eastAsia"/>
              </w:rPr>
              <w:t>SONMDT</w:t>
            </w:r>
          </w:p>
        </w:tc>
        <w:tc>
          <w:tcPr>
            <w:tcW w:w="1068" w:type="dxa"/>
          </w:tcPr>
          <w:p w14:paraId="3C1D2843" w14:textId="77777777" w:rsidR="00260A10" w:rsidRDefault="00AE0B8D">
            <w:pPr>
              <w:rPr>
                <w:rFonts w:eastAsia="宋体"/>
              </w:rPr>
            </w:pPr>
            <w:r>
              <w:rPr>
                <w:rFonts w:eastAsia="宋体" w:hint="eastAsia"/>
              </w:rPr>
              <w:t>1</w:t>
            </w:r>
          </w:p>
        </w:tc>
        <w:tc>
          <w:tcPr>
            <w:tcW w:w="2797" w:type="dxa"/>
          </w:tcPr>
          <w:p w14:paraId="459E6A15" w14:textId="77777777" w:rsidR="00260A10" w:rsidRDefault="00AE0B8D">
            <w:pPr>
              <w:rPr>
                <w:rFonts w:eastAsia="宋体"/>
              </w:rPr>
            </w:pPr>
            <w:r>
              <w:rPr>
                <w:rFonts w:eastAsia="宋体" w:hint="eastAsia"/>
              </w:rPr>
              <w:t>Incomplete field description</w:t>
            </w:r>
          </w:p>
        </w:tc>
        <w:tc>
          <w:tcPr>
            <w:tcW w:w="1161" w:type="dxa"/>
          </w:tcPr>
          <w:p w14:paraId="69587600" w14:textId="77777777" w:rsidR="00260A10" w:rsidRDefault="00260A10"/>
        </w:tc>
        <w:tc>
          <w:tcPr>
            <w:tcW w:w="1559" w:type="dxa"/>
          </w:tcPr>
          <w:p w14:paraId="01B3DE0E" w14:textId="77777777" w:rsidR="00260A10" w:rsidRDefault="00AE0B8D">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C5A82D2" w14:textId="77777777" w:rsidR="00260A10" w:rsidRDefault="00260A10"/>
        </w:tc>
        <w:tc>
          <w:tcPr>
            <w:tcW w:w="850" w:type="dxa"/>
          </w:tcPr>
          <w:p w14:paraId="675993EC" w14:textId="77777777" w:rsidR="00260A10" w:rsidRDefault="00AE0B8D">
            <w:pPr>
              <w:rPr>
                <w:rFonts w:eastAsia="宋体"/>
              </w:rPr>
            </w:pPr>
            <w:r>
              <w:t>V</w:t>
            </w:r>
            <w:r>
              <w:rPr>
                <w:rFonts w:eastAsia="宋体" w:hint="eastAsia"/>
              </w:rPr>
              <w:t>001</w:t>
            </w:r>
          </w:p>
        </w:tc>
        <w:tc>
          <w:tcPr>
            <w:tcW w:w="814" w:type="dxa"/>
          </w:tcPr>
          <w:p w14:paraId="728CA936" w14:textId="77777777" w:rsidR="00260A10" w:rsidRDefault="00AE0B8D">
            <w:r>
              <w:t>Agreed</w:t>
            </w:r>
          </w:p>
        </w:tc>
      </w:tr>
    </w:tbl>
    <w:p w14:paraId="710B51C3" w14:textId="77777777" w:rsidR="00260A10" w:rsidRDefault="00AE0B8D">
      <w:pPr>
        <w:pStyle w:val="af3"/>
        <w:rPr>
          <w:rFonts w:eastAsia="宋体"/>
          <w:lang w:val="en-US"/>
        </w:rPr>
      </w:pPr>
      <w:r>
        <w:rPr>
          <w:b/>
        </w:rPr>
        <w:br/>
        <w:t>[Description]</w:t>
      </w:r>
      <w:r>
        <w:t xml:space="preserve">: </w:t>
      </w:r>
      <w:r>
        <w:rPr>
          <w:rFonts w:eastAsia="宋体" w:hint="eastAsia"/>
          <w:lang w:val="en-US"/>
        </w:rPr>
        <w:t>The definition of circleArea</w:t>
      </w:r>
      <w:r>
        <w:rPr>
          <w:rFonts w:eastAsia="宋体"/>
          <w:lang w:val="en-US"/>
        </w:rPr>
        <w:t>, distanceRadius</w:t>
      </w:r>
      <w:r>
        <w:rPr>
          <w:rFonts w:eastAsia="宋体" w:hint="eastAsia"/>
          <w:lang w:val="en-US"/>
        </w:rPr>
        <w:t xml:space="preserve"> IE is missed in field description part.</w:t>
      </w:r>
    </w:p>
    <w:p w14:paraId="5A4CA943" w14:textId="77777777" w:rsidR="00260A10" w:rsidRDefault="00AE0B8D">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71A1D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6601B" w14:textId="77777777" w:rsidR="00260A10" w:rsidRDefault="00AE0B8D">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260A10" w14:paraId="0FEBD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478A88" w14:textId="77777777" w:rsidR="00260A10" w:rsidRDefault="00AE0B8D">
            <w:pPr>
              <w:keepNext/>
              <w:keepLines/>
              <w:spacing w:after="0"/>
              <w:rPr>
                <w:ins w:id="1580" w:author="Xiaomi (Shuai)" w:date="2025-09-17T15:42:00Z"/>
                <w:rFonts w:ascii="Arial" w:eastAsia="宋体" w:hAnsi="Arial"/>
                <w:b/>
                <w:bCs/>
                <w:i/>
                <w:kern w:val="2"/>
                <w:sz w:val="18"/>
              </w:rPr>
            </w:pPr>
            <w:ins w:id="1581" w:author="Xiaomi (Shuai)" w:date="2025-09-17T15:42:00Z">
              <w:r>
                <w:rPr>
                  <w:rFonts w:ascii="Arial" w:eastAsia="宋体" w:hAnsi="Arial" w:hint="eastAsia"/>
                  <w:b/>
                  <w:bCs/>
                  <w:i/>
                  <w:kern w:val="2"/>
                  <w:sz w:val="18"/>
                </w:rPr>
                <w:t>c</w:t>
              </w:r>
              <w:r>
                <w:rPr>
                  <w:rFonts w:ascii="Arial" w:eastAsia="宋体" w:hAnsi="Arial"/>
                  <w:b/>
                  <w:bCs/>
                  <w:i/>
                  <w:kern w:val="2"/>
                  <w:sz w:val="18"/>
                </w:rPr>
                <w:t>ircleArea</w:t>
              </w:r>
            </w:ins>
          </w:p>
          <w:p w14:paraId="1B9A779F" w14:textId="77777777" w:rsidR="00260A10" w:rsidRDefault="00AE0B8D">
            <w:pPr>
              <w:keepNext/>
              <w:keepLines/>
              <w:spacing w:after="0"/>
              <w:rPr>
                <w:rFonts w:ascii="Arial" w:eastAsia="宋体" w:hAnsi="Arial"/>
                <w:iCs/>
                <w:kern w:val="2"/>
                <w:sz w:val="18"/>
              </w:rPr>
            </w:pPr>
            <w:ins w:id="1582" w:author="Xiaomi (Shuai)" w:date="2025-09-17T15:42:00Z">
              <w:r>
                <w:rPr>
                  <w:rFonts w:ascii="Arial" w:eastAsia="宋体" w:hAnsi="Arial"/>
                  <w:iCs/>
                  <w:kern w:val="2"/>
                  <w:sz w:val="18"/>
                </w:rPr>
                <w:t>Used to describe a circle-shaped geographical area, in which include reference location and radius parameter.</w:t>
              </w:r>
            </w:ins>
          </w:p>
        </w:tc>
      </w:tr>
      <w:tr w:rsidR="00260A10" w14:paraId="1166EA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1DFDA" w14:textId="77777777" w:rsidR="00260A10" w:rsidRDefault="00AE0B8D">
            <w:pPr>
              <w:keepNext/>
              <w:keepLines/>
              <w:spacing w:after="0"/>
              <w:rPr>
                <w:ins w:id="1583" w:author="Xiaomi (Shuai)" w:date="2025-09-17T15:44:00Z"/>
                <w:rFonts w:ascii="Arial" w:eastAsia="宋体" w:hAnsi="Arial"/>
                <w:b/>
                <w:bCs/>
                <w:i/>
                <w:kern w:val="2"/>
                <w:sz w:val="18"/>
              </w:rPr>
            </w:pPr>
            <w:ins w:id="1584" w:author="Xiaomi (Shuai)" w:date="2025-09-17T15:44:00Z">
              <w:r>
                <w:rPr>
                  <w:rFonts w:ascii="Arial" w:eastAsia="宋体" w:hAnsi="Arial"/>
                  <w:b/>
                  <w:bCs/>
                  <w:i/>
                  <w:kern w:val="2"/>
                  <w:sz w:val="18"/>
                </w:rPr>
                <w:t>distanceRadius</w:t>
              </w:r>
            </w:ins>
          </w:p>
          <w:p w14:paraId="50E58D34" w14:textId="77777777" w:rsidR="00260A10" w:rsidRDefault="00AE0B8D">
            <w:pPr>
              <w:keepNext/>
              <w:keepLines/>
              <w:spacing w:after="0"/>
              <w:rPr>
                <w:rFonts w:ascii="Arial" w:eastAsia="宋体" w:hAnsi="Arial"/>
                <w:b/>
                <w:bCs/>
                <w:i/>
                <w:kern w:val="2"/>
                <w:sz w:val="18"/>
              </w:rPr>
            </w:pPr>
            <w:ins w:id="1585" w:author="Xiaomi (Shuai)" w:date="2025-09-17T15:44:00Z">
              <w:r>
                <w:rPr>
                  <w:rFonts w:ascii="Arial" w:eastAsia="宋体" w:hAnsi="Arial"/>
                  <w:iCs/>
                  <w:kern w:val="2"/>
                  <w:sz w:val="18"/>
                </w:rPr>
                <w:t>Distance from the NTN coverage area reference location. Each step represents 50m.</w:t>
              </w:r>
            </w:ins>
          </w:p>
        </w:tc>
      </w:tr>
    </w:tbl>
    <w:p w14:paraId="342C8B66" w14:textId="77777777" w:rsidR="00260A10" w:rsidRDefault="00260A10">
      <w:pPr>
        <w:pStyle w:val="af3"/>
      </w:pPr>
    </w:p>
    <w:p w14:paraId="2BEC89C5" w14:textId="77777777" w:rsidR="00260A10" w:rsidRDefault="00AE0B8D">
      <w:r>
        <w:rPr>
          <w:b/>
        </w:rPr>
        <w:t>[Comments]</w:t>
      </w:r>
      <w:r>
        <w:t>:</w:t>
      </w:r>
    </w:p>
    <w:p w14:paraId="2C6E0982" w14:textId="77777777" w:rsidR="00260A10" w:rsidRDefault="00AE0B8D">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146F89E2" w14:textId="77777777" w:rsidR="00260A10" w:rsidRDefault="00AE0B8D">
      <w:r>
        <w:t>[Rapporteur] agree with the RIL. It is captured in the draft CR. Please note that in the online discussion in RAN2#131bis we have made some changes in the name of the IEs.</w:t>
      </w:r>
    </w:p>
    <w:p w14:paraId="16096BC9" w14:textId="77777777" w:rsidR="00260A10" w:rsidRDefault="00AE0B8D">
      <w:pPr>
        <w:pStyle w:val="1"/>
        <w:rPr>
          <w:rFonts w:eastAsiaTheme="minorEastAsia"/>
        </w:rPr>
      </w:pPr>
      <w:r>
        <w:t>E02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09BD0E6" w14:textId="77777777">
        <w:tc>
          <w:tcPr>
            <w:tcW w:w="967" w:type="dxa"/>
          </w:tcPr>
          <w:p w14:paraId="0278B8D8" w14:textId="77777777" w:rsidR="00260A10" w:rsidRDefault="00AE0B8D">
            <w:r>
              <w:t>RIL Id</w:t>
            </w:r>
          </w:p>
        </w:tc>
        <w:tc>
          <w:tcPr>
            <w:tcW w:w="984" w:type="dxa"/>
          </w:tcPr>
          <w:p w14:paraId="6C57DA22" w14:textId="77777777" w:rsidR="00260A10" w:rsidRDefault="00AE0B8D">
            <w:r>
              <w:t>WI</w:t>
            </w:r>
          </w:p>
        </w:tc>
        <w:tc>
          <w:tcPr>
            <w:tcW w:w="1032" w:type="dxa"/>
          </w:tcPr>
          <w:p w14:paraId="015835E1" w14:textId="77777777" w:rsidR="00260A10" w:rsidRDefault="00AE0B8D">
            <w:r>
              <w:t>Class</w:t>
            </w:r>
          </w:p>
        </w:tc>
        <w:tc>
          <w:tcPr>
            <w:tcW w:w="2797" w:type="dxa"/>
          </w:tcPr>
          <w:p w14:paraId="3017B5F5" w14:textId="77777777" w:rsidR="00260A10" w:rsidRDefault="00AE0B8D">
            <w:r>
              <w:t>Title</w:t>
            </w:r>
          </w:p>
        </w:tc>
        <w:tc>
          <w:tcPr>
            <w:tcW w:w="1161" w:type="dxa"/>
          </w:tcPr>
          <w:p w14:paraId="18AC3AD8" w14:textId="77777777" w:rsidR="00260A10" w:rsidRDefault="00AE0B8D">
            <w:r>
              <w:t>Tdoc</w:t>
            </w:r>
          </w:p>
        </w:tc>
        <w:tc>
          <w:tcPr>
            <w:tcW w:w="1559" w:type="dxa"/>
          </w:tcPr>
          <w:p w14:paraId="225A3059" w14:textId="77777777" w:rsidR="00260A10" w:rsidRDefault="00AE0B8D">
            <w:r>
              <w:t>Delegate</w:t>
            </w:r>
          </w:p>
        </w:tc>
        <w:tc>
          <w:tcPr>
            <w:tcW w:w="993" w:type="dxa"/>
          </w:tcPr>
          <w:p w14:paraId="78FD872E" w14:textId="77777777" w:rsidR="00260A10" w:rsidRDefault="00AE0B8D">
            <w:r>
              <w:t>Misc</w:t>
            </w:r>
          </w:p>
        </w:tc>
        <w:tc>
          <w:tcPr>
            <w:tcW w:w="850" w:type="dxa"/>
          </w:tcPr>
          <w:p w14:paraId="3137E4CA" w14:textId="77777777" w:rsidR="00260A10" w:rsidRDefault="00AE0B8D">
            <w:r>
              <w:t>File version</w:t>
            </w:r>
          </w:p>
        </w:tc>
        <w:tc>
          <w:tcPr>
            <w:tcW w:w="814" w:type="dxa"/>
          </w:tcPr>
          <w:p w14:paraId="4850D8D9" w14:textId="77777777" w:rsidR="00260A10" w:rsidRDefault="00AE0B8D">
            <w:r>
              <w:t>Status</w:t>
            </w:r>
          </w:p>
        </w:tc>
      </w:tr>
      <w:tr w:rsidR="00260A10" w14:paraId="66845464" w14:textId="77777777">
        <w:tc>
          <w:tcPr>
            <w:tcW w:w="967" w:type="dxa"/>
          </w:tcPr>
          <w:p w14:paraId="54AA001D" w14:textId="77777777" w:rsidR="00260A10" w:rsidRDefault="00AE0B8D">
            <w:r>
              <w:t>E021</w:t>
            </w:r>
          </w:p>
        </w:tc>
        <w:tc>
          <w:tcPr>
            <w:tcW w:w="984" w:type="dxa"/>
          </w:tcPr>
          <w:p w14:paraId="18D33C58" w14:textId="77777777" w:rsidR="00260A10" w:rsidRDefault="00AE0B8D">
            <w:r>
              <w:rPr>
                <w:sz w:val="18"/>
                <w:szCs w:val="18"/>
              </w:rPr>
              <w:t>SONMDT</w:t>
            </w:r>
          </w:p>
        </w:tc>
        <w:tc>
          <w:tcPr>
            <w:tcW w:w="1032" w:type="dxa"/>
          </w:tcPr>
          <w:p w14:paraId="7ABEAD58" w14:textId="77777777" w:rsidR="00260A10" w:rsidRDefault="00AE0B8D">
            <w:r>
              <w:t>1</w:t>
            </w:r>
          </w:p>
        </w:tc>
        <w:tc>
          <w:tcPr>
            <w:tcW w:w="2797" w:type="dxa"/>
          </w:tcPr>
          <w:p w14:paraId="000CFDB6" w14:textId="77777777" w:rsidR="00260A10" w:rsidRDefault="00AE0B8D">
            <w:pPr>
              <w:rPr>
                <w:rFonts w:eastAsia="等线"/>
              </w:rPr>
            </w:pPr>
            <w:r>
              <w:rPr>
                <w:rFonts w:eastAsia="等线"/>
              </w:rPr>
              <w:t xml:space="preserve">Missing or wrong release version within </w:t>
            </w:r>
            <w:r>
              <w:rPr>
                <w:rFonts w:eastAsia="等线"/>
                <w:i/>
                <w:iCs/>
              </w:rPr>
              <w:t xml:space="preserve">AreaConfigurationNTN </w:t>
            </w:r>
            <w:r>
              <w:rPr>
                <w:rFonts w:eastAsia="等线"/>
              </w:rPr>
              <w:t xml:space="preserve">and </w:t>
            </w:r>
            <w:r>
              <w:rPr>
                <w:i/>
                <w:iCs/>
              </w:rPr>
              <w:t>MeasResult3NR</w:t>
            </w:r>
            <w:r>
              <w:rPr>
                <w:rFonts w:eastAsia="等线"/>
                <w:i/>
                <w:iCs/>
              </w:rPr>
              <w:t xml:space="preserve"> </w:t>
            </w:r>
          </w:p>
        </w:tc>
        <w:tc>
          <w:tcPr>
            <w:tcW w:w="1161" w:type="dxa"/>
          </w:tcPr>
          <w:p w14:paraId="0D6DE272" w14:textId="77777777" w:rsidR="00260A10" w:rsidRDefault="00260A10"/>
        </w:tc>
        <w:tc>
          <w:tcPr>
            <w:tcW w:w="1559" w:type="dxa"/>
          </w:tcPr>
          <w:p w14:paraId="4B94F326" w14:textId="77777777" w:rsidR="00260A10" w:rsidRDefault="00AE0B8D">
            <w:r>
              <w:t>Ali Parichehreh</w:t>
            </w:r>
          </w:p>
        </w:tc>
        <w:tc>
          <w:tcPr>
            <w:tcW w:w="993" w:type="dxa"/>
          </w:tcPr>
          <w:p w14:paraId="2C40E818" w14:textId="77777777" w:rsidR="00260A10" w:rsidRDefault="00260A10"/>
        </w:tc>
        <w:tc>
          <w:tcPr>
            <w:tcW w:w="850" w:type="dxa"/>
          </w:tcPr>
          <w:p w14:paraId="5114A893" w14:textId="77777777" w:rsidR="00260A10" w:rsidRDefault="00AE0B8D">
            <w:r>
              <w:t>V</w:t>
            </w:r>
            <w:r>
              <w:rPr>
                <w:rFonts w:hint="eastAsia"/>
              </w:rPr>
              <w:t>00</w:t>
            </w:r>
            <w:r>
              <w:t>4</w:t>
            </w:r>
          </w:p>
        </w:tc>
        <w:tc>
          <w:tcPr>
            <w:tcW w:w="814" w:type="dxa"/>
          </w:tcPr>
          <w:p w14:paraId="2093F0A9" w14:textId="77777777" w:rsidR="00260A10" w:rsidRDefault="00AE0B8D">
            <w:r>
              <w:t>Agreed</w:t>
            </w:r>
          </w:p>
        </w:tc>
      </w:tr>
    </w:tbl>
    <w:p w14:paraId="7DA667BA" w14:textId="77777777" w:rsidR="00260A10" w:rsidRDefault="00AE0B8D">
      <w:pPr>
        <w:pStyle w:val="af3"/>
        <w:rPr>
          <w:rFonts w:eastAsia="等线"/>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73E63DE2" w14:textId="77777777" w:rsidR="00260A10" w:rsidRDefault="00AE0B8D">
      <w:pPr>
        <w:pStyle w:val="af3"/>
      </w:pPr>
      <w:r>
        <w:rPr>
          <w:b/>
        </w:rPr>
        <w:t>[Proposed Change]</w:t>
      </w:r>
      <w:r>
        <w:t xml:space="preserve">: </w:t>
      </w:r>
    </w:p>
    <w:p w14:paraId="62E0F5EB"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6B472B16"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44CC85B"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586" w:author="Ericsson" w:date="2025-09-19T20:39:00Z">
        <w:r>
          <w:rPr>
            <w:rFonts w:ascii="Courier New" w:hAnsi="Courier New"/>
            <w:sz w:val="16"/>
          </w:rPr>
          <w:t>-r19</w:t>
        </w:r>
      </w:ins>
      <w:del w:id="1587"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0AF0AF9"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588" w:author="Ericsson" w:date="2025-09-19T20:39:00Z">
        <w:r>
          <w:rPr>
            <w:rFonts w:ascii="Courier New" w:hAnsi="Courier New"/>
            <w:sz w:val="16"/>
          </w:rPr>
          <w:t>-r19</w:t>
        </w:r>
      </w:ins>
      <w:del w:id="1589"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4644C9F9"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5805354A"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5ADA3DEF"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186E2CE"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2EB7984F"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545ACD44" w14:textId="77777777" w:rsidR="00260A10" w:rsidRDefault="00260A10">
      <w:pPr>
        <w:pStyle w:val="af3"/>
        <w:rPr>
          <w:rFonts w:eastAsia="等线"/>
        </w:rPr>
      </w:pPr>
    </w:p>
    <w:p w14:paraId="3A818262" w14:textId="77777777" w:rsidR="00260A10" w:rsidRDefault="00AE0B8D">
      <w:pPr>
        <w:pStyle w:val="PL"/>
        <w:rPr>
          <w:color w:val="993366"/>
        </w:rPr>
      </w:pPr>
      <w:r>
        <w:t xml:space="preserve">MeasResult3NR-r19 ::=                </w:t>
      </w:r>
      <w:r>
        <w:rPr>
          <w:color w:val="993366"/>
        </w:rPr>
        <w:t xml:space="preserve">SEQUENCE </w:t>
      </w:r>
      <w:r>
        <w:t>{</w:t>
      </w:r>
    </w:p>
    <w:p w14:paraId="1573AF36" w14:textId="77777777" w:rsidR="00260A10" w:rsidRDefault="00AE0B8D">
      <w:pPr>
        <w:pStyle w:val="PL"/>
      </w:pPr>
      <w:r>
        <w:t xml:space="preserve">    ssbFrequency-r1</w:t>
      </w:r>
      <w:ins w:id="1590" w:author="Ericsson" w:date="2025-09-19T20:41:00Z">
        <w:r>
          <w:t>9</w:t>
        </w:r>
      </w:ins>
      <w:del w:id="1591" w:author="Ericsson" w:date="2025-09-19T20:41:00Z">
        <w:r>
          <w:delText>6</w:delText>
        </w:r>
      </w:del>
      <w:r>
        <w:t xml:space="preserve">                     ARFCN-ValueNR                                           </w:t>
      </w:r>
      <w:r>
        <w:rPr>
          <w:color w:val="993366"/>
        </w:rPr>
        <w:t>OPTIONAL</w:t>
      </w:r>
      <w:r>
        <w:t>,</w:t>
      </w:r>
    </w:p>
    <w:p w14:paraId="12157AA5" w14:textId="77777777" w:rsidR="00260A10" w:rsidRDefault="00AE0B8D">
      <w:pPr>
        <w:pStyle w:val="PL"/>
      </w:pPr>
      <w:r>
        <w:t xml:space="preserve">    l1-MeasResultList-r19                L1-MeasResultList-r19                                   </w:t>
      </w:r>
      <w:r>
        <w:rPr>
          <w:color w:val="993366"/>
        </w:rPr>
        <w:t>OPTIONAL</w:t>
      </w:r>
      <w:r>
        <w:t>,</w:t>
      </w:r>
    </w:p>
    <w:p w14:paraId="5D0EBF1E" w14:textId="77777777" w:rsidR="00260A10" w:rsidRDefault="00AE0B8D">
      <w:pPr>
        <w:pStyle w:val="PL"/>
      </w:pPr>
      <w:r>
        <w:t xml:space="preserve">    ...</w:t>
      </w:r>
    </w:p>
    <w:p w14:paraId="19C6BE10" w14:textId="77777777" w:rsidR="00260A10" w:rsidRDefault="00AE0B8D">
      <w:pPr>
        <w:pStyle w:val="PL"/>
      </w:pPr>
      <w:r>
        <w:t>}</w:t>
      </w:r>
    </w:p>
    <w:p w14:paraId="78762F52" w14:textId="77777777" w:rsidR="00260A10" w:rsidRDefault="00260A10">
      <w:pPr>
        <w:pStyle w:val="af3"/>
        <w:rPr>
          <w:rFonts w:eastAsia="等线"/>
        </w:rPr>
      </w:pPr>
    </w:p>
    <w:p w14:paraId="69024FE0" w14:textId="77777777" w:rsidR="00260A10" w:rsidRDefault="00AE0B8D">
      <w:r>
        <w:rPr>
          <w:b/>
        </w:rPr>
        <w:t>[Comments]</w:t>
      </w:r>
      <w:r>
        <w:t>:</w:t>
      </w:r>
    </w:p>
    <w:p w14:paraId="18BF4494" w14:textId="77777777" w:rsidR="00260A10" w:rsidRDefault="00AE0B8D">
      <w:r>
        <w:t xml:space="preserve">[Rapporteur]: Rapporteur agrees with the changes.  </w:t>
      </w:r>
    </w:p>
    <w:p w14:paraId="7CB6B36F" w14:textId="77777777" w:rsidR="00260A10" w:rsidRDefault="00AE0B8D">
      <w:pPr>
        <w:pStyle w:val="1"/>
        <w:rPr>
          <w:rFonts w:eastAsia="宋体"/>
          <w:lang w:val="en-US"/>
        </w:rPr>
      </w:pPr>
      <w:r>
        <w:t>X</w:t>
      </w:r>
      <w:r>
        <w:rPr>
          <w:rFonts w:eastAsia="宋体" w:hint="eastAsia"/>
          <w:lang w:val="en-US"/>
        </w:rPr>
        <w:t>55</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0353E6A" w14:textId="77777777">
        <w:tc>
          <w:tcPr>
            <w:tcW w:w="967" w:type="dxa"/>
          </w:tcPr>
          <w:p w14:paraId="080EA915" w14:textId="77777777" w:rsidR="00260A10" w:rsidRDefault="00AE0B8D">
            <w:r>
              <w:t>RIL Id</w:t>
            </w:r>
          </w:p>
        </w:tc>
        <w:tc>
          <w:tcPr>
            <w:tcW w:w="948" w:type="dxa"/>
          </w:tcPr>
          <w:p w14:paraId="35793291" w14:textId="77777777" w:rsidR="00260A10" w:rsidRDefault="00AE0B8D">
            <w:r>
              <w:t>WI</w:t>
            </w:r>
          </w:p>
        </w:tc>
        <w:tc>
          <w:tcPr>
            <w:tcW w:w="1068" w:type="dxa"/>
          </w:tcPr>
          <w:p w14:paraId="0595B767" w14:textId="77777777" w:rsidR="00260A10" w:rsidRDefault="00AE0B8D">
            <w:r>
              <w:t>Class</w:t>
            </w:r>
          </w:p>
        </w:tc>
        <w:tc>
          <w:tcPr>
            <w:tcW w:w="2797" w:type="dxa"/>
          </w:tcPr>
          <w:p w14:paraId="5BA98BE9" w14:textId="77777777" w:rsidR="00260A10" w:rsidRDefault="00AE0B8D">
            <w:r>
              <w:t>Title</w:t>
            </w:r>
          </w:p>
        </w:tc>
        <w:tc>
          <w:tcPr>
            <w:tcW w:w="1161" w:type="dxa"/>
          </w:tcPr>
          <w:p w14:paraId="12694AE8" w14:textId="77777777" w:rsidR="00260A10" w:rsidRDefault="00AE0B8D">
            <w:r>
              <w:t>Tdoc</w:t>
            </w:r>
          </w:p>
        </w:tc>
        <w:tc>
          <w:tcPr>
            <w:tcW w:w="1559" w:type="dxa"/>
          </w:tcPr>
          <w:p w14:paraId="6C6B50EA" w14:textId="77777777" w:rsidR="00260A10" w:rsidRDefault="00AE0B8D">
            <w:r>
              <w:t>Delegate</w:t>
            </w:r>
          </w:p>
        </w:tc>
        <w:tc>
          <w:tcPr>
            <w:tcW w:w="993" w:type="dxa"/>
          </w:tcPr>
          <w:p w14:paraId="6C0C0868" w14:textId="77777777" w:rsidR="00260A10" w:rsidRDefault="00AE0B8D">
            <w:r>
              <w:t>Misc</w:t>
            </w:r>
          </w:p>
        </w:tc>
        <w:tc>
          <w:tcPr>
            <w:tcW w:w="850" w:type="dxa"/>
          </w:tcPr>
          <w:p w14:paraId="24AB7119" w14:textId="77777777" w:rsidR="00260A10" w:rsidRDefault="00AE0B8D">
            <w:r>
              <w:t>File version</w:t>
            </w:r>
          </w:p>
        </w:tc>
        <w:tc>
          <w:tcPr>
            <w:tcW w:w="814" w:type="dxa"/>
          </w:tcPr>
          <w:p w14:paraId="601E9489" w14:textId="77777777" w:rsidR="00260A10" w:rsidRDefault="00AE0B8D">
            <w:r>
              <w:t>Status</w:t>
            </w:r>
          </w:p>
        </w:tc>
      </w:tr>
      <w:tr w:rsidR="00260A10" w14:paraId="783E80F3" w14:textId="77777777">
        <w:tc>
          <w:tcPr>
            <w:tcW w:w="967" w:type="dxa"/>
          </w:tcPr>
          <w:p w14:paraId="65A81889" w14:textId="77777777" w:rsidR="00260A10" w:rsidRDefault="00AE0B8D">
            <w:pPr>
              <w:rPr>
                <w:rFonts w:eastAsia="宋体"/>
              </w:rPr>
            </w:pPr>
            <w:r>
              <w:t>X</w:t>
            </w:r>
            <w:r>
              <w:rPr>
                <w:rFonts w:eastAsia="宋体" w:hint="eastAsia"/>
              </w:rPr>
              <w:t>55</w:t>
            </w:r>
            <w:r>
              <w:t>4</w:t>
            </w:r>
          </w:p>
        </w:tc>
        <w:tc>
          <w:tcPr>
            <w:tcW w:w="948" w:type="dxa"/>
          </w:tcPr>
          <w:p w14:paraId="7CC22A2A" w14:textId="77777777" w:rsidR="00260A10" w:rsidRDefault="00AE0B8D">
            <w:pPr>
              <w:rPr>
                <w:rFonts w:eastAsia="宋体"/>
              </w:rPr>
            </w:pPr>
            <w:r>
              <w:rPr>
                <w:rFonts w:eastAsia="宋体" w:hint="eastAsia"/>
              </w:rPr>
              <w:t>SONMDT</w:t>
            </w:r>
          </w:p>
        </w:tc>
        <w:tc>
          <w:tcPr>
            <w:tcW w:w="1068" w:type="dxa"/>
          </w:tcPr>
          <w:p w14:paraId="3FD88AC3" w14:textId="77777777" w:rsidR="00260A10" w:rsidRDefault="00AE0B8D">
            <w:pPr>
              <w:rPr>
                <w:rFonts w:eastAsia="宋体"/>
              </w:rPr>
            </w:pPr>
            <w:r>
              <w:rPr>
                <w:rFonts w:eastAsia="宋体" w:hint="eastAsia"/>
              </w:rPr>
              <w:t>1</w:t>
            </w:r>
          </w:p>
        </w:tc>
        <w:tc>
          <w:tcPr>
            <w:tcW w:w="2797" w:type="dxa"/>
          </w:tcPr>
          <w:p w14:paraId="71503E44" w14:textId="77777777" w:rsidR="00260A10" w:rsidRDefault="00AE0B8D">
            <w:pPr>
              <w:rPr>
                <w:rFonts w:eastAsia="宋体"/>
              </w:rPr>
            </w:pPr>
            <w:r>
              <w:rPr>
                <w:rFonts w:eastAsia="宋体" w:hint="eastAsia"/>
              </w:rPr>
              <w:t>Incomplete field description</w:t>
            </w:r>
          </w:p>
        </w:tc>
        <w:tc>
          <w:tcPr>
            <w:tcW w:w="1161" w:type="dxa"/>
          </w:tcPr>
          <w:p w14:paraId="2E71B855" w14:textId="77777777" w:rsidR="00260A10" w:rsidRDefault="00260A10"/>
        </w:tc>
        <w:tc>
          <w:tcPr>
            <w:tcW w:w="1559" w:type="dxa"/>
          </w:tcPr>
          <w:p w14:paraId="5BB9517F" w14:textId="77777777" w:rsidR="00260A10" w:rsidRDefault="00AE0B8D">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F784CF3" w14:textId="77777777" w:rsidR="00260A10" w:rsidRDefault="00260A10"/>
        </w:tc>
        <w:tc>
          <w:tcPr>
            <w:tcW w:w="850" w:type="dxa"/>
          </w:tcPr>
          <w:p w14:paraId="752D01FB" w14:textId="77777777" w:rsidR="00260A10" w:rsidRDefault="00AE0B8D">
            <w:pPr>
              <w:rPr>
                <w:rFonts w:eastAsia="宋体"/>
              </w:rPr>
            </w:pPr>
            <w:r>
              <w:t>V</w:t>
            </w:r>
            <w:r>
              <w:rPr>
                <w:rFonts w:eastAsia="宋体" w:hint="eastAsia"/>
              </w:rPr>
              <w:t>001</w:t>
            </w:r>
          </w:p>
        </w:tc>
        <w:tc>
          <w:tcPr>
            <w:tcW w:w="814" w:type="dxa"/>
          </w:tcPr>
          <w:p w14:paraId="5AB1F630" w14:textId="77777777" w:rsidR="00260A10" w:rsidRDefault="00AE0B8D">
            <w:r>
              <w:t>Rejected</w:t>
            </w:r>
          </w:p>
        </w:tc>
      </w:tr>
    </w:tbl>
    <w:p w14:paraId="10E5F19A" w14:textId="77777777" w:rsidR="00260A10" w:rsidRDefault="00AE0B8D">
      <w:pPr>
        <w:pStyle w:val="af3"/>
        <w:rPr>
          <w:rFonts w:eastAsia="宋体"/>
          <w:lang w:val="en-US"/>
        </w:rPr>
      </w:pPr>
      <w:r>
        <w:rPr>
          <w:b/>
        </w:rPr>
        <w:br/>
        <w:t>[Description]</w:t>
      </w:r>
      <w:r>
        <w:t xml:space="preserve">: </w:t>
      </w:r>
      <w:r>
        <w:rPr>
          <w:rFonts w:eastAsia="宋体" w:hint="eastAsia"/>
          <w:lang w:val="en-US"/>
        </w:rPr>
        <w:t xml:space="preserve">The definition of </w:t>
      </w:r>
      <w:r>
        <w:rPr>
          <w:rFonts w:eastAsia="宋体"/>
          <w:lang w:val="en-US"/>
        </w:rPr>
        <w:t>referenceLocation</w:t>
      </w:r>
      <w:r>
        <w:rPr>
          <w:rFonts w:eastAsia="宋体" w:hint="eastAsia"/>
          <w:lang w:val="en-US"/>
        </w:rPr>
        <w:t xml:space="preserve"> IE </w:t>
      </w:r>
      <w:r>
        <w:rPr>
          <w:rFonts w:eastAsia="宋体"/>
          <w:lang w:val="en-US"/>
        </w:rPr>
        <w:t xml:space="preserve">in LoggedMeasurementConfiguration </w:t>
      </w:r>
      <w:r>
        <w:rPr>
          <w:rFonts w:eastAsia="宋体" w:hint="eastAsia"/>
          <w:lang w:val="en-US"/>
        </w:rPr>
        <w:t>is missed in field description part</w:t>
      </w:r>
      <w:r>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宋体" w:hint="eastAsia"/>
          <w:lang w:val="en-US"/>
        </w:rPr>
        <w:t>Se</w:t>
      </w:r>
      <w:r>
        <w:rPr>
          <w:rFonts w:eastAsia="宋体"/>
          <w:lang w:val="en-US"/>
        </w:rPr>
        <w:t xml:space="preserve">condly, the area scope checking concerning dynamic refeference location seems not reasonable due to NTN cells that serves the UE will change frequently.  </w:t>
      </w:r>
    </w:p>
    <w:p w14:paraId="60725611" w14:textId="77777777" w:rsidR="00260A10" w:rsidRDefault="00AE0B8D">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0A8DAB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210" w14:textId="77777777" w:rsidR="00260A10" w:rsidRDefault="00AE0B8D">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260A10" w14:paraId="23652D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262B" w14:textId="77777777" w:rsidR="00260A10" w:rsidRDefault="00AE0B8D">
            <w:pPr>
              <w:pStyle w:val="TAL"/>
              <w:rPr>
                <w:ins w:id="1592" w:author="Xiaomi (Shuai)" w:date="2025-09-17T15:45:00Z"/>
                <w:b/>
                <w:bCs/>
                <w:i/>
                <w:lang w:eastAsia="en-GB"/>
              </w:rPr>
            </w:pPr>
            <w:ins w:id="1593" w:author="Xiaomi (Shuai)" w:date="2025-09-17T15:45:00Z">
              <w:r>
                <w:rPr>
                  <w:b/>
                  <w:bCs/>
                  <w:i/>
                  <w:lang w:eastAsia="en-GB"/>
                </w:rPr>
                <w:t>referenceLocation</w:t>
              </w:r>
            </w:ins>
          </w:p>
          <w:p w14:paraId="52F530FD" w14:textId="77777777" w:rsidR="00260A10" w:rsidRDefault="00AE0B8D">
            <w:pPr>
              <w:keepNext/>
              <w:keepLines/>
              <w:spacing w:after="0"/>
              <w:rPr>
                <w:rFonts w:ascii="Arial" w:eastAsia="宋体" w:hAnsi="Arial"/>
                <w:iCs/>
                <w:kern w:val="2"/>
                <w:sz w:val="18"/>
              </w:rPr>
            </w:pPr>
            <w:ins w:id="1594" w:author="Xiaomi (Shuai)" w:date="2025-09-17T15:45:00Z">
              <w:r>
                <w:rPr>
                  <w:rFonts w:ascii="Arial" w:eastAsia="宋体" w:hAnsi="Arial"/>
                  <w:iCs/>
                  <w:kern w:val="2"/>
                  <w:sz w:val="18"/>
                </w:rPr>
                <w:t>Indicates the NTN coverage area reference location and is used in logged measurement for NTN (quasi-)Earth fixed cell.</w:t>
              </w:r>
            </w:ins>
          </w:p>
        </w:tc>
      </w:tr>
    </w:tbl>
    <w:p w14:paraId="7B7C6A0F" w14:textId="77777777" w:rsidR="00260A10" w:rsidRDefault="00260A10">
      <w:pPr>
        <w:pStyle w:val="af3"/>
      </w:pPr>
    </w:p>
    <w:p w14:paraId="6EFDB476" w14:textId="77777777" w:rsidR="00260A10" w:rsidRDefault="00AE0B8D">
      <w:r>
        <w:rPr>
          <w:b/>
        </w:rPr>
        <w:t>[Comments]</w:t>
      </w:r>
      <w:r>
        <w:t>:</w:t>
      </w:r>
    </w:p>
    <w:p w14:paraId="16010C2E" w14:textId="77777777" w:rsidR="00260A10" w:rsidRDefault="00AE0B8D">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595" w:author="Xiaomi (Shuai)" w:date="2025-09-17T15:45:00Z">
        <w:r>
          <w:rPr>
            <w:rFonts w:ascii="Arial" w:eastAsia="宋体" w:hAnsi="Arial"/>
            <w:iCs/>
            <w:kern w:val="2"/>
            <w:sz w:val="18"/>
          </w:rPr>
          <w:t>(quasi-)Earth fixed cell</w:t>
        </w:r>
      </w:ins>
      <w:r>
        <w:rPr>
          <w:lang w:val="en-US"/>
        </w:rPr>
        <w:t>).</w:t>
      </w:r>
    </w:p>
    <w:p w14:paraId="413CF72F" w14:textId="77777777" w:rsidR="00260A10" w:rsidRDefault="00AE0B8D">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5AE3A1EF" w14:textId="77777777" w:rsidR="00260A10" w:rsidRDefault="00AE0B8D">
      <w:r>
        <w:t>[Rapporteur]: This RIL is rejected based on the online discussions in RAN2#131bis. As noted below we agreed to change the name of the geographical area scope fields to avoid confusions.</w:t>
      </w:r>
    </w:p>
    <w:p w14:paraId="69C84230" w14:textId="77777777" w:rsidR="00260A10" w:rsidRDefault="00AE0B8D">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2A008A6" w14:textId="77777777" w:rsidR="00260A10" w:rsidRDefault="00AE0B8D">
      <w:pPr>
        <w:rPr>
          <w:lang w:val="en-US"/>
        </w:rPr>
      </w:pPr>
      <w:r>
        <w:t xml:space="preserve"> </w:t>
      </w:r>
    </w:p>
    <w:p w14:paraId="1078A0A6" w14:textId="77777777" w:rsidR="00260A10" w:rsidRDefault="00AE0B8D">
      <w:pPr>
        <w:pStyle w:val="1"/>
      </w:pPr>
      <w:r>
        <w:t>N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40BA3D1" w14:textId="77777777">
        <w:tc>
          <w:tcPr>
            <w:tcW w:w="967" w:type="dxa"/>
          </w:tcPr>
          <w:p w14:paraId="7EB7B9B2" w14:textId="77777777" w:rsidR="00260A10" w:rsidRDefault="00AE0B8D">
            <w:r>
              <w:t>RIL Id</w:t>
            </w:r>
          </w:p>
        </w:tc>
        <w:tc>
          <w:tcPr>
            <w:tcW w:w="948" w:type="dxa"/>
          </w:tcPr>
          <w:p w14:paraId="695BE71C" w14:textId="77777777" w:rsidR="00260A10" w:rsidRDefault="00AE0B8D">
            <w:r>
              <w:t>WI</w:t>
            </w:r>
          </w:p>
        </w:tc>
        <w:tc>
          <w:tcPr>
            <w:tcW w:w="1068" w:type="dxa"/>
          </w:tcPr>
          <w:p w14:paraId="05BE0A59" w14:textId="77777777" w:rsidR="00260A10" w:rsidRDefault="00AE0B8D">
            <w:r>
              <w:t>Class</w:t>
            </w:r>
          </w:p>
        </w:tc>
        <w:tc>
          <w:tcPr>
            <w:tcW w:w="2797" w:type="dxa"/>
          </w:tcPr>
          <w:p w14:paraId="669F9E65" w14:textId="77777777" w:rsidR="00260A10" w:rsidRDefault="00AE0B8D">
            <w:r>
              <w:t>Title</w:t>
            </w:r>
          </w:p>
        </w:tc>
        <w:tc>
          <w:tcPr>
            <w:tcW w:w="1161" w:type="dxa"/>
          </w:tcPr>
          <w:p w14:paraId="148C6D06" w14:textId="77777777" w:rsidR="00260A10" w:rsidRDefault="00AE0B8D">
            <w:r>
              <w:t>Tdoc</w:t>
            </w:r>
          </w:p>
        </w:tc>
        <w:tc>
          <w:tcPr>
            <w:tcW w:w="1559" w:type="dxa"/>
          </w:tcPr>
          <w:p w14:paraId="6A3F3AF8" w14:textId="77777777" w:rsidR="00260A10" w:rsidRDefault="00AE0B8D">
            <w:r>
              <w:t>Delegate</w:t>
            </w:r>
          </w:p>
        </w:tc>
        <w:tc>
          <w:tcPr>
            <w:tcW w:w="993" w:type="dxa"/>
          </w:tcPr>
          <w:p w14:paraId="16C63A5A" w14:textId="77777777" w:rsidR="00260A10" w:rsidRDefault="00AE0B8D">
            <w:r>
              <w:t>Misc</w:t>
            </w:r>
          </w:p>
        </w:tc>
        <w:tc>
          <w:tcPr>
            <w:tcW w:w="850" w:type="dxa"/>
          </w:tcPr>
          <w:p w14:paraId="4DB944A5" w14:textId="77777777" w:rsidR="00260A10" w:rsidRDefault="00AE0B8D">
            <w:r>
              <w:t>File version</w:t>
            </w:r>
          </w:p>
        </w:tc>
        <w:tc>
          <w:tcPr>
            <w:tcW w:w="814" w:type="dxa"/>
          </w:tcPr>
          <w:p w14:paraId="578B3F63" w14:textId="77777777" w:rsidR="00260A10" w:rsidRDefault="00AE0B8D">
            <w:r>
              <w:t>Status</w:t>
            </w:r>
          </w:p>
        </w:tc>
      </w:tr>
      <w:tr w:rsidR="00260A10" w14:paraId="3BA8B7E1" w14:textId="77777777">
        <w:tc>
          <w:tcPr>
            <w:tcW w:w="967" w:type="dxa"/>
          </w:tcPr>
          <w:p w14:paraId="1D983D27" w14:textId="77777777" w:rsidR="00260A10" w:rsidRDefault="00AE0B8D">
            <w:r>
              <w:t>N043</w:t>
            </w:r>
          </w:p>
        </w:tc>
        <w:tc>
          <w:tcPr>
            <w:tcW w:w="948" w:type="dxa"/>
          </w:tcPr>
          <w:p w14:paraId="746ECBCB" w14:textId="77777777" w:rsidR="00260A10" w:rsidRDefault="00AE0B8D">
            <w:r>
              <w:t>SONMDT</w:t>
            </w:r>
          </w:p>
        </w:tc>
        <w:tc>
          <w:tcPr>
            <w:tcW w:w="1068" w:type="dxa"/>
          </w:tcPr>
          <w:p w14:paraId="598D27A6" w14:textId="77777777" w:rsidR="00260A10" w:rsidRDefault="00AE0B8D">
            <w:r>
              <w:t>2</w:t>
            </w:r>
          </w:p>
        </w:tc>
        <w:tc>
          <w:tcPr>
            <w:tcW w:w="2797" w:type="dxa"/>
          </w:tcPr>
          <w:p w14:paraId="173703B8" w14:textId="77777777" w:rsidR="00260A10" w:rsidRDefault="00AE0B8D">
            <w:r>
              <w:t>Value range for distanceRadius-r19 in AreaConfigurationNTN-r19</w:t>
            </w:r>
          </w:p>
        </w:tc>
        <w:tc>
          <w:tcPr>
            <w:tcW w:w="1161" w:type="dxa"/>
          </w:tcPr>
          <w:p w14:paraId="34965959" w14:textId="77777777" w:rsidR="00260A10" w:rsidRDefault="00260A10"/>
        </w:tc>
        <w:tc>
          <w:tcPr>
            <w:tcW w:w="1559" w:type="dxa"/>
          </w:tcPr>
          <w:p w14:paraId="06EE8B52" w14:textId="77777777" w:rsidR="00260A10" w:rsidRDefault="00AE0B8D">
            <w:r>
              <w:t>Nokia (Mani)</w:t>
            </w:r>
          </w:p>
        </w:tc>
        <w:tc>
          <w:tcPr>
            <w:tcW w:w="993" w:type="dxa"/>
          </w:tcPr>
          <w:p w14:paraId="0863700E" w14:textId="77777777" w:rsidR="00260A10" w:rsidRDefault="00260A10"/>
        </w:tc>
        <w:tc>
          <w:tcPr>
            <w:tcW w:w="850" w:type="dxa"/>
          </w:tcPr>
          <w:p w14:paraId="69CE8374" w14:textId="77777777" w:rsidR="00260A10" w:rsidRDefault="00AE0B8D">
            <w:r>
              <w:t>V005</w:t>
            </w:r>
          </w:p>
        </w:tc>
        <w:tc>
          <w:tcPr>
            <w:tcW w:w="814" w:type="dxa"/>
          </w:tcPr>
          <w:p w14:paraId="3295E616" w14:textId="77777777" w:rsidR="00260A10" w:rsidRDefault="00AE0B8D">
            <w:r>
              <w:t>Agreed</w:t>
            </w:r>
          </w:p>
        </w:tc>
      </w:tr>
    </w:tbl>
    <w:p w14:paraId="52A2FD11" w14:textId="77777777" w:rsidR="00260A10" w:rsidRDefault="00AE0B8D">
      <w:pPr>
        <w:pStyle w:val="af3"/>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51D35635" w14:textId="77777777" w:rsidR="00260A10" w:rsidRDefault="00AE0B8D">
      <w:pPr>
        <w:pStyle w:val="af3"/>
      </w:pPr>
      <w:r>
        <w:rPr>
          <w:b/>
        </w:rPr>
        <w:t>[Proposed Change]</w:t>
      </w:r>
      <w:r>
        <w:t xml:space="preserve">: Align 38.331 with 38.413 and change the min value of distanceRadius-r19 in AreaConfigurationNTN-r19 to “1”. </w:t>
      </w:r>
    </w:p>
    <w:p w14:paraId="339F11B6" w14:textId="77777777" w:rsidR="00260A10" w:rsidRDefault="00AE0B8D">
      <w:r>
        <w:rPr>
          <w:b/>
        </w:rPr>
        <w:t>[Comments]</w:t>
      </w:r>
      <w:r>
        <w:t>:</w:t>
      </w:r>
    </w:p>
    <w:p w14:paraId="78774084" w14:textId="77777777" w:rsidR="00260A10" w:rsidRDefault="00AE0B8D">
      <w:r>
        <w:t>[Rapporteur]: captured in the draft CR. RIL is considered closed.</w:t>
      </w:r>
    </w:p>
    <w:p w14:paraId="11F2FA26" w14:textId="77777777" w:rsidR="00260A10" w:rsidRDefault="00AE0B8D">
      <w:pPr>
        <w:pStyle w:val="1"/>
        <w:rPr>
          <w:rFonts w:eastAsiaTheme="minorEastAsia"/>
        </w:rPr>
      </w:pPr>
      <w:r>
        <w:t>H3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74D9718" w14:textId="77777777">
        <w:tc>
          <w:tcPr>
            <w:tcW w:w="967" w:type="dxa"/>
          </w:tcPr>
          <w:p w14:paraId="31733063" w14:textId="77777777" w:rsidR="00260A10" w:rsidRDefault="00AE0B8D">
            <w:r>
              <w:t>RIL Id</w:t>
            </w:r>
          </w:p>
        </w:tc>
        <w:tc>
          <w:tcPr>
            <w:tcW w:w="948" w:type="dxa"/>
          </w:tcPr>
          <w:p w14:paraId="2B1422BA" w14:textId="77777777" w:rsidR="00260A10" w:rsidRDefault="00AE0B8D">
            <w:r>
              <w:t>WI</w:t>
            </w:r>
          </w:p>
        </w:tc>
        <w:tc>
          <w:tcPr>
            <w:tcW w:w="1068" w:type="dxa"/>
          </w:tcPr>
          <w:p w14:paraId="3E850E77" w14:textId="77777777" w:rsidR="00260A10" w:rsidRDefault="00AE0B8D">
            <w:r>
              <w:t>Class</w:t>
            </w:r>
          </w:p>
        </w:tc>
        <w:tc>
          <w:tcPr>
            <w:tcW w:w="2797" w:type="dxa"/>
          </w:tcPr>
          <w:p w14:paraId="1188BD5B" w14:textId="77777777" w:rsidR="00260A10" w:rsidRDefault="00AE0B8D">
            <w:r>
              <w:t>Title</w:t>
            </w:r>
          </w:p>
        </w:tc>
        <w:tc>
          <w:tcPr>
            <w:tcW w:w="1161" w:type="dxa"/>
          </w:tcPr>
          <w:p w14:paraId="45D50288" w14:textId="77777777" w:rsidR="00260A10" w:rsidRDefault="00AE0B8D">
            <w:r>
              <w:t>Tdoc</w:t>
            </w:r>
          </w:p>
        </w:tc>
        <w:tc>
          <w:tcPr>
            <w:tcW w:w="1559" w:type="dxa"/>
          </w:tcPr>
          <w:p w14:paraId="17CEF745" w14:textId="77777777" w:rsidR="00260A10" w:rsidRDefault="00AE0B8D">
            <w:r>
              <w:t>Delegate</w:t>
            </w:r>
          </w:p>
        </w:tc>
        <w:tc>
          <w:tcPr>
            <w:tcW w:w="993" w:type="dxa"/>
          </w:tcPr>
          <w:p w14:paraId="79F0E010" w14:textId="77777777" w:rsidR="00260A10" w:rsidRDefault="00AE0B8D">
            <w:r>
              <w:t>Misc</w:t>
            </w:r>
          </w:p>
        </w:tc>
        <w:tc>
          <w:tcPr>
            <w:tcW w:w="850" w:type="dxa"/>
          </w:tcPr>
          <w:p w14:paraId="28D0C963" w14:textId="77777777" w:rsidR="00260A10" w:rsidRDefault="00AE0B8D">
            <w:r>
              <w:t>File version</w:t>
            </w:r>
          </w:p>
        </w:tc>
        <w:tc>
          <w:tcPr>
            <w:tcW w:w="814" w:type="dxa"/>
          </w:tcPr>
          <w:p w14:paraId="6CCAB34E" w14:textId="77777777" w:rsidR="00260A10" w:rsidRDefault="00AE0B8D">
            <w:r>
              <w:t>Status</w:t>
            </w:r>
          </w:p>
        </w:tc>
      </w:tr>
      <w:tr w:rsidR="00260A10" w14:paraId="2CBF2C5A" w14:textId="77777777">
        <w:tc>
          <w:tcPr>
            <w:tcW w:w="967" w:type="dxa"/>
          </w:tcPr>
          <w:p w14:paraId="36AA52CE" w14:textId="77777777" w:rsidR="00260A10" w:rsidRDefault="00AE0B8D">
            <w:r>
              <w:t>H303</w:t>
            </w:r>
          </w:p>
        </w:tc>
        <w:tc>
          <w:tcPr>
            <w:tcW w:w="948" w:type="dxa"/>
          </w:tcPr>
          <w:p w14:paraId="3F376F92" w14:textId="77777777" w:rsidR="00260A10" w:rsidRDefault="00AE0B8D">
            <w:r>
              <w:rPr>
                <w:sz w:val="18"/>
                <w:szCs w:val="18"/>
              </w:rPr>
              <w:t>SONMDT</w:t>
            </w:r>
          </w:p>
        </w:tc>
        <w:tc>
          <w:tcPr>
            <w:tcW w:w="1068" w:type="dxa"/>
          </w:tcPr>
          <w:p w14:paraId="4CBFF97F" w14:textId="77777777" w:rsidR="00260A10" w:rsidRDefault="00AE0B8D">
            <w:r>
              <w:rPr>
                <w:rFonts w:hint="eastAsia"/>
              </w:rPr>
              <w:t>1</w:t>
            </w:r>
          </w:p>
        </w:tc>
        <w:tc>
          <w:tcPr>
            <w:tcW w:w="2797" w:type="dxa"/>
          </w:tcPr>
          <w:p w14:paraId="7BD36595" w14:textId="77777777" w:rsidR="00260A10" w:rsidRDefault="00AE0B8D">
            <w:pPr>
              <w:rPr>
                <w:rFonts w:eastAsia="等线"/>
              </w:rPr>
            </w:pPr>
            <w:r>
              <w:rPr>
                <w:rFonts w:eastAsia="等线"/>
              </w:rPr>
              <w:t>NTN deployment</w:t>
            </w:r>
          </w:p>
        </w:tc>
        <w:tc>
          <w:tcPr>
            <w:tcW w:w="1161" w:type="dxa"/>
          </w:tcPr>
          <w:p w14:paraId="77ED0D45" w14:textId="77777777" w:rsidR="00260A10" w:rsidRDefault="00260A10"/>
        </w:tc>
        <w:tc>
          <w:tcPr>
            <w:tcW w:w="1559" w:type="dxa"/>
          </w:tcPr>
          <w:p w14:paraId="5C2311EA" w14:textId="77777777" w:rsidR="00260A10" w:rsidRDefault="00AE0B8D">
            <w:r>
              <w:t>Jun Chen</w:t>
            </w:r>
          </w:p>
        </w:tc>
        <w:tc>
          <w:tcPr>
            <w:tcW w:w="993" w:type="dxa"/>
          </w:tcPr>
          <w:p w14:paraId="487335F8" w14:textId="77777777" w:rsidR="00260A10" w:rsidRDefault="00260A10"/>
        </w:tc>
        <w:tc>
          <w:tcPr>
            <w:tcW w:w="850" w:type="dxa"/>
          </w:tcPr>
          <w:p w14:paraId="06EA3D85" w14:textId="77777777" w:rsidR="00260A10" w:rsidRDefault="00AE0B8D">
            <w:r>
              <w:t>V</w:t>
            </w:r>
            <w:r>
              <w:rPr>
                <w:rFonts w:hint="eastAsia"/>
              </w:rPr>
              <w:t>00</w:t>
            </w:r>
            <w:r>
              <w:t>4</w:t>
            </w:r>
          </w:p>
        </w:tc>
        <w:tc>
          <w:tcPr>
            <w:tcW w:w="814" w:type="dxa"/>
          </w:tcPr>
          <w:p w14:paraId="6346C34C" w14:textId="77777777" w:rsidR="00260A10" w:rsidRDefault="00AE0B8D">
            <w:r>
              <w:t>Rejected</w:t>
            </w:r>
          </w:p>
        </w:tc>
      </w:tr>
    </w:tbl>
    <w:p w14:paraId="3D154832" w14:textId="77777777" w:rsidR="00260A10" w:rsidRDefault="00AE0B8D">
      <w:pPr>
        <w:pStyle w:val="af3"/>
      </w:pPr>
      <w:r>
        <w:rPr>
          <w:b/>
        </w:rPr>
        <w:lastRenderedPageBreak/>
        <w:br/>
        <w:t>[Description]</w:t>
      </w:r>
      <w:r>
        <w:t>: For the following field description, the wording "NTN deployment" is confusing, and "NTN cells" is better.</w:t>
      </w:r>
    </w:p>
    <w:p w14:paraId="747F7549" w14:textId="77777777" w:rsidR="00260A10" w:rsidRDefault="00AE0B8D">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58C36A87" w14:textId="77777777" w:rsidR="00260A10" w:rsidRDefault="00AE0B8D">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5BDAA45E" w14:textId="77777777" w:rsidR="00260A10" w:rsidRDefault="00260A10">
      <w:pPr>
        <w:pStyle w:val="af3"/>
        <w:rPr>
          <w:rFonts w:eastAsia="等线"/>
        </w:rPr>
      </w:pPr>
    </w:p>
    <w:p w14:paraId="6DE0967E" w14:textId="77777777" w:rsidR="00260A10" w:rsidRDefault="00AE0B8D">
      <w:pPr>
        <w:pStyle w:val="af3"/>
      </w:pPr>
      <w:r>
        <w:rPr>
          <w:b/>
        </w:rPr>
        <w:t>[Proposed Change]</w:t>
      </w:r>
      <w:r>
        <w:t>: In the field desription of areaConfigurationNTN-List, suggest to change "NTN deployment" into "NTN cells".</w:t>
      </w:r>
    </w:p>
    <w:p w14:paraId="5BFA52A3" w14:textId="77777777" w:rsidR="00260A10" w:rsidRDefault="00AE0B8D">
      <w:r>
        <w:rPr>
          <w:b/>
        </w:rPr>
        <w:t>[Comments]</w:t>
      </w:r>
      <w:r>
        <w:t>:</w:t>
      </w:r>
    </w:p>
    <w:p w14:paraId="2D412297" w14:textId="77777777" w:rsidR="00260A10" w:rsidRDefault="00AE0B8D">
      <w:pPr>
        <w:rPr>
          <w:rFonts w:eastAsia="等线"/>
        </w:rPr>
      </w:pPr>
      <w:r>
        <w:rPr>
          <w:rFonts w:eastAsia="等线"/>
        </w:rPr>
        <w:t>[Rapporteur]: NTN deployment is already used in the RRC spec, while NTN cell</w:t>
      </w:r>
      <w:r>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36D8B97F" w14:textId="77777777" w:rsidR="00260A10" w:rsidRDefault="00AE0B8D">
      <w:pPr>
        <w:pStyle w:val="1"/>
        <w:rPr>
          <w:rFonts w:eastAsiaTheme="minorEastAsia"/>
        </w:rPr>
      </w:pPr>
      <w:r>
        <w:t>H3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F58489E" w14:textId="77777777">
        <w:tc>
          <w:tcPr>
            <w:tcW w:w="967" w:type="dxa"/>
          </w:tcPr>
          <w:p w14:paraId="33511148" w14:textId="77777777" w:rsidR="00260A10" w:rsidRDefault="00AE0B8D">
            <w:r>
              <w:t>RIL Id</w:t>
            </w:r>
          </w:p>
        </w:tc>
        <w:tc>
          <w:tcPr>
            <w:tcW w:w="948" w:type="dxa"/>
          </w:tcPr>
          <w:p w14:paraId="4810D052" w14:textId="77777777" w:rsidR="00260A10" w:rsidRDefault="00AE0B8D">
            <w:r>
              <w:t>WI</w:t>
            </w:r>
          </w:p>
        </w:tc>
        <w:tc>
          <w:tcPr>
            <w:tcW w:w="1068" w:type="dxa"/>
          </w:tcPr>
          <w:p w14:paraId="4814B979" w14:textId="77777777" w:rsidR="00260A10" w:rsidRDefault="00AE0B8D">
            <w:r>
              <w:t>Class</w:t>
            </w:r>
          </w:p>
        </w:tc>
        <w:tc>
          <w:tcPr>
            <w:tcW w:w="2797" w:type="dxa"/>
          </w:tcPr>
          <w:p w14:paraId="5E1C2F12" w14:textId="77777777" w:rsidR="00260A10" w:rsidRDefault="00AE0B8D">
            <w:r>
              <w:t>Title</w:t>
            </w:r>
          </w:p>
        </w:tc>
        <w:tc>
          <w:tcPr>
            <w:tcW w:w="1161" w:type="dxa"/>
          </w:tcPr>
          <w:p w14:paraId="7A46B6C1" w14:textId="77777777" w:rsidR="00260A10" w:rsidRDefault="00AE0B8D">
            <w:r>
              <w:t>Tdoc</w:t>
            </w:r>
          </w:p>
        </w:tc>
        <w:tc>
          <w:tcPr>
            <w:tcW w:w="1559" w:type="dxa"/>
          </w:tcPr>
          <w:p w14:paraId="05DDF590" w14:textId="77777777" w:rsidR="00260A10" w:rsidRDefault="00AE0B8D">
            <w:r>
              <w:t>Delegate</w:t>
            </w:r>
          </w:p>
        </w:tc>
        <w:tc>
          <w:tcPr>
            <w:tcW w:w="993" w:type="dxa"/>
          </w:tcPr>
          <w:p w14:paraId="2F225AEC" w14:textId="77777777" w:rsidR="00260A10" w:rsidRDefault="00AE0B8D">
            <w:r>
              <w:t>Misc</w:t>
            </w:r>
          </w:p>
        </w:tc>
        <w:tc>
          <w:tcPr>
            <w:tcW w:w="850" w:type="dxa"/>
          </w:tcPr>
          <w:p w14:paraId="5406DFC2" w14:textId="77777777" w:rsidR="00260A10" w:rsidRDefault="00AE0B8D">
            <w:r>
              <w:t>File version</w:t>
            </w:r>
          </w:p>
        </w:tc>
        <w:tc>
          <w:tcPr>
            <w:tcW w:w="814" w:type="dxa"/>
          </w:tcPr>
          <w:p w14:paraId="26C2EF05" w14:textId="77777777" w:rsidR="00260A10" w:rsidRDefault="00AE0B8D">
            <w:r>
              <w:t>Status</w:t>
            </w:r>
          </w:p>
        </w:tc>
      </w:tr>
      <w:tr w:rsidR="00260A10" w14:paraId="73921CB0" w14:textId="77777777">
        <w:tc>
          <w:tcPr>
            <w:tcW w:w="967" w:type="dxa"/>
          </w:tcPr>
          <w:p w14:paraId="18E698E9" w14:textId="77777777" w:rsidR="00260A10" w:rsidRDefault="00AE0B8D">
            <w:r>
              <w:t>H304</w:t>
            </w:r>
          </w:p>
        </w:tc>
        <w:tc>
          <w:tcPr>
            <w:tcW w:w="948" w:type="dxa"/>
          </w:tcPr>
          <w:p w14:paraId="6184EF5F" w14:textId="77777777" w:rsidR="00260A10" w:rsidRDefault="00AE0B8D">
            <w:r>
              <w:rPr>
                <w:sz w:val="18"/>
                <w:szCs w:val="18"/>
              </w:rPr>
              <w:t>SONMDT</w:t>
            </w:r>
          </w:p>
        </w:tc>
        <w:tc>
          <w:tcPr>
            <w:tcW w:w="1068" w:type="dxa"/>
          </w:tcPr>
          <w:p w14:paraId="43DFE95A" w14:textId="77777777" w:rsidR="00260A10" w:rsidRDefault="00AE0B8D">
            <w:r>
              <w:rPr>
                <w:rFonts w:hint="eastAsia"/>
              </w:rPr>
              <w:t>1</w:t>
            </w:r>
          </w:p>
        </w:tc>
        <w:tc>
          <w:tcPr>
            <w:tcW w:w="2797" w:type="dxa"/>
          </w:tcPr>
          <w:p w14:paraId="0007F35F" w14:textId="77777777" w:rsidR="00260A10" w:rsidRDefault="00AE0B8D">
            <w:pPr>
              <w:rPr>
                <w:rFonts w:eastAsia="等线"/>
              </w:rPr>
            </w:pPr>
            <w:r>
              <w:rPr>
                <w:rFonts w:eastAsia="等线"/>
              </w:rPr>
              <w:t>areaConfigurationNTN-List</w:t>
            </w:r>
          </w:p>
        </w:tc>
        <w:tc>
          <w:tcPr>
            <w:tcW w:w="1161" w:type="dxa"/>
          </w:tcPr>
          <w:p w14:paraId="4C10368A" w14:textId="77777777" w:rsidR="00260A10" w:rsidRDefault="00260A10">
            <w:pPr>
              <w:rPr>
                <w:rFonts w:eastAsia="等线"/>
              </w:rPr>
            </w:pPr>
          </w:p>
        </w:tc>
        <w:tc>
          <w:tcPr>
            <w:tcW w:w="1559" w:type="dxa"/>
          </w:tcPr>
          <w:p w14:paraId="25091A5C" w14:textId="77777777" w:rsidR="00260A10" w:rsidRDefault="00AE0B8D">
            <w:r>
              <w:t>Jun Chen</w:t>
            </w:r>
          </w:p>
        </w:tc>
        <w:tc>
          <w:tcPr>
            <w:tcW w:w="993" w:type="dxa"/>
          </w:tcPr>
          <w:p w14:paraId="694514CF" w14:textId="77777777" w:rsidR="00260A10" w:rsidRDefault="00260A10"/>
        </w:tc>
        <w:tc>
          <w:tcPr>
            <w:tcW w:w="850" w:type="dxa"/>
          </w:tcPr>
          <w:p w14:paraId="1A3C3DCA" w14:textId="77777777" w:rsidR="00260A10" w:rsidRDefault="00AE0B8D">
            <w:r>
              <w:t>V</w:t>
            </w:r>
            <w:r>
              <w:rPr>
                <w:rFonts w:hint="eastAsia"/>
              </w:rPr>
              <w:t>00</w:t>
            </w:r>
            <w:r>
              <w:t>4</w:t>
            </w:r>
          </w:p>
        </w:tc>
        <w:tc>
          <w:tcPr>
            <w:tcW w:w="814" w:type="dxa"/>
          </w:tcPr>
          <w:p w14:paraId="141B3A23" w14:textId="77777777" w:rsidR="00260A10" w:rsidRDefault="00AE0B8D">
            <w:r>
              <w:t>Agreed</w:t>
            </w:r>
          </w:p>
        </w:tc>
      </w:tr>
    </w:tbl>
    <w:p w14:paraId="4763932F" w14:textId="77777777" w:rsidR="00260A10" w:rsidRDefault="00AE0B8D">
      <w:pPr>
        <w:pStyle w:val="af3"/>
      </w:pPr>
      <w:r>
        <w:rPr>
          <w:b/>
        </w:rPr>
        <w:br/>
        <w:t>[Description]</w:t>
      </w:r>
      <w:r>
        <w:t>: In section 6.2.2, for the following field description. We think the UE behaviours may also need to be added into the Note 1 below:</w:t>
      </w:r>
    </w:p>
    <w:p w14:paraId="521246AB" w14:textId="77777777" w:rsidR="00260A10" w:rsidRDefault="00AE0B8D">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222DEABC" w14:textId="77777777" w:rsidR="00260A10" w:rsidRDefault="00AE0B8D">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5692F541" w14:textId="77777777" w:rsidR="00260A10" w:rsidRDefault="00260A10">
      <w:pPr>
        <w:pStyle w:val="af3"/>
        <w:rPr>
          <w:rFonts w:eastAsia="等线"/>
        </w:rPr>
      </w:pPr>
    </w:p>
    <w:p w14:paraId="5ED798FA" w14:textId="77777777" w:rsidR="00260A10" w:rsidRDefault="00AE0B8D">
      <w:pPr>
        <w:keepLines/>
        <w:spacing w:beforeLines="50" w:before="120"/>
        <w:rPr>
          <w:rFonts w:eastAsia="宋体"/>
        </w:rPr>
      </w:pPr>
      <w:r>
        <w:rPr>
          <w:rFonts w:eastAsia="宋体"/>
          <w:highlight w:val="yellow"/>
        </w:rPr>
        <w:t>NOTE 1:</w:t>
      </w:r>
      <w:r>
        <w:rPr>
          <w:rFonts w:eastAsia="宋体"/>
        </w:rPr>
        <w:tab/>
        <w:t>The UE should perform measurement logging based on the following area configuration limitations:</w:t>
      </w:r>
    </w:p>
    <w:p w14:paraId="10148AE9" w14:textId="77777777" w:rsidR="00260A10" w:rsidRDefault="00AE0B8D">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7F21C92F" w14:textId="77777777" w:rsidR="00260A10" w:rsidRDefault="00AE0B8D">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E300749" w14:textId="77777777" w:rsidR="00260A10" w:rsidRDefault="00AE0B8D">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3945510" w14:textId="77777777" w:rsidR="00260A10" w:rsidRDefault="00260A10">
      <w:pPr>
        <w:pStyle w:val="af3"/>
        <w:rPr>
          <w:rFonts w:eastAsia="等线"/>
        </w:rPr>
      </w:pPr>
    </w:p>
    <w:p w14:paraId="0C8FFC9D" w14:textId="77777777" w:rsidR="00260A10" w:rsidRDefault="00AE0B8D">
      <w:pPr>
        <w:pStyle w:val="af3"/>
      </w:pPr>
      <w:r>
        <w:rPr>
          <w:b/>
        </w:rPr>
        <w:t>[Proposed Change]</w:t>
      </w:r>
      <w:r>
        <w:t>: Our suggestion is:</w:t>
      </w:r>
    </w:p>
    <w:p w14:paraId="0ADAD68D" w14:textId="77777777" w:rsidR="00260A10" w:rsidRDefault="00AE0B8D">
      <w:pPr>
        <w:keepLines/>
        <w:spacing w:beforeLines="50" w:before="120"/>
        <w:rPr>
          <w:rFonts w:eastAsia="宋体"/>
        </w:rPr>
      </w:pPr>
      <w:r>
        <w:rPr>
          <w:rFonts w:eastAsia="宋体"/>
        </w:rPr>
        <w:t>NOTE 1:</w:t>
      </w:r>
      <w:r>
        <w:rPr>
          <w:rFonts w:eastAsia="宋体"/>
        </w:rPr>
        <w:tab/>
        <w:t>The UE should perform measurement logging based on the following area configuration limitations:</w:t>
      </w:r>
    </w:p>
    <w:p w14:paraId="08658597" w14:textId="77777777" w:rsidR="00260A10" w:rsidRDefault="00AE0B8D">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9C2A555" w14:textId="77777777" w:rsidR="00260A10" w:rsidRDefault="00AE0B8D">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B4D7F8C" w14:textId="77777777" w:rsidR="00260A10" w:rsidRDefault="00AE0B8D">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7231D9C" w14:textId="77777777" w:rsidR="00260A10" w:rsidRDefault="00AE0B8D">
      <w:pPr>
        <w:ind w:left="568" w:hanging="284"/>
        <w:rPr>
          <w:rFonts w:eastAsia="等线"/>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宋体"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宋体" w:hAnsi="Arial"/>
          <w:bCs/>
          <w:i/>
          <w:iCs/>
          <w:color w:val="000000" w:themeColor="text1"/>
          <w:kern w:val="2"/>
          <w:sz w:val="18"/>
          <w:lang w:eastAsia="en-GB"/>
        </w:rPr>
        <w:t>areaConfiguration</w:t>
      </w:r>
      <w:r>
        <w:rPr>
          <w:color w:val="000000" w:themeColor="text1"/>
        </w:rPr>
        <w:t>.</w:t>
      </w:r>
    </w:p>
    <w:p w14:paraId="4933DE56" w14:textId="77777777" w:rsidR="00260A10" w:rsidRDefault="00260A10">
      <w:pPr>
        <w:pStyle w:val="af3"/>
        <w:rPr>
          <w:rFonts w:eastAsia="等线"/>
        </w:rPr>
      </w:pPr>
    </w:p>
    <w:p w14:paraId="65E55BF6" w14:textId="77777777" w:rsidR="00260A10" w:rsidRDefault="00AE0B8D">
      <w:r>
        <w:rPr>
          <w:b/>
        </w:rPr>
        <w:t>[Comments]</w:t>
      </w:r>
      <w:r>
        <w:t>:</w:t>
      </w:r>
    </w:p>
    <w:p w14:paraId="2B05DA97" w14:textId="77777777" w:rsidR="00260A10" w:rsidRDefault="00AE0B8D">
      <w:pPr>
        <w:rPr>
          <w:rFonts w:eastAsia="等线"/>
        </w:rPr>
      </w:pPr>
      <w:r>
        <w:rPr>
          <w:rFonts w:eastAsia="等线"/>
        </w:rPr>
        <w:t>[Rapporteur]: Agree with the RIL and captured in the draft CR.</w:t>
      </w:r>
    </w:p>
    <w:p w14:paraId="1A9F8DC0" w14:textId="77777777" w:rsidR="00260A10" w:rsidRDefault="00AE0B8D">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659F69A" w14:textId="77777777">
        <w:tc>
          <w:tcPr>
            <w:tcW w:w="967" w:type="dxa"/>
          </w:tcPr>
          <w:p w14:paraId="760DCFBF" w14:textId="77777777" w:rsidR="00260A10" w:rsidRDefault="00AE0B8D">
            <w:r>
              <w:t>RIL Id</w:t>
            </w:r>
          </w:p>
        </w:tc>
        <w:tc>
          <w:tcPr>
            <w:tcW w:w="948" w:type="dxa"/>
          </w:tcPr>
          <w:p w14:paraId="0AE7B9CB" w14:textId="77777777" w:rsidR="00260A10" w:rsidRDefault="00AE0B8D">
            <w:r>
              <w:t>WI</w:t>
            </w:r>
          </w:p>
        </w:tc>
        <w:tc>
          <w:tcPr>
            <w:tcW w:w="1068" w:type="dxa"/>
          </w:tcPr>
          <w:p w14:paraId="76CF4755" w14:textId="77777777" w:rsidR="00260A10" w:rsidRDefault="00AE0B8D">
            <w:r>
              <w:t>Class</w:t>
            </w:r>
          </w:p>
        </w:tc>
        <w:tc>
          <w:tcPr>
            <w:tcW w:w="2797" w:type="dxa"/>
          </w:tcPr>
          <w:p w14:paraId="08F076A0" w14:textId="77777777" w:rsidR="00260A10" w:rsidRDefault="00AE0B8D">
            <w:r>
              <w:t>Title</w:t>
            </w:r>
          </w:p>
        </w:tc>
        <w:tc>
          <w:tcPr>
            <w:tcW w:w="1161" w:type="dxa"/>
          </w:tcPr>
          <w:p w14:paraId="0C039D70" w14:textId="77777777" w:rsidR="00260A10" w:rsidRDefault="00AE0B8D">
            <w:r>
              <w:t>Tdoc</w:t>
            </w:r>
          </w:p>
        </w:tc>
        <w:tc>
          <w:tcPr>
            <w:tcW w:w="1559" w:type="dxa"/>
          </w:tcPr>
          <w:p w14:paraId="01BB85D7" w14:textId="77777777" w:rsidR="00260A10" w:rsidRDefault="00AE0B8D">
            <w:r>
              <w:t>Delegate</w:t>
            </w:r>
          </w:p>
        </w:tc>
        <w:tc>
          <w:tcPr>
            <w:tcW w:w="993" w:type="dxa"/>
          </w:tcPr>
          <w:p w14:paraId="120A4CC5" w14:textId="77777777" w:rsidR="00260A10" w:rsidRDefault="00AE0B8D">
            <w:r>
              <w:t>Misc</w:t>
            </w:r>
          </w:p>
        </w:tc>
        <w:tc>
          <w:tcPr>
            <w:tcW w:w="850" w:type="dxa"/>
          </w:tcPr>
          <w:p w14:paraId="302FD5DF" w14:textId="77777777" w:rsidR="00260A10" w:rsidRDefault="00AE0B8D">
            <w:r>
              <w:t>File version</w:t>
            </w:r>
          </w:p>
        </w:tc>
        <w:tc>
          <w:tcPr>
            <w:tcW w:w="814" w:type="dxa"/>
          </w:tcPr>
          <w:p w14:paraId="362C8E40" w14:textId="77777777" w:rsidR="00260A10" w:rsidRDefault="00AE0B8D">
            <w:r>
              <w:t>Status</w:t>
            </w:r>
          </w:p>
        </w:tc>
      </w:tr>
      <w:tr w:rsidR="00260A10" w14:paraId="42D28AEB" w14:textId="77777777">
        <w:tc>
          <w:tcPr>
            <w:tcW w:w="967" w:type="dxa"/>
          </w:tcPr>
          <w:p w14:paraId="24566B7B" w14:textId="77777777" w:rsidR="00260A10" w:rsidRDefault="00AE0B8D">
            <w:r>
              <w:rPr>
                <w:rFonts w:hint="eastAsia"/>
              </w:rPr>
              <w:t>C071</w:t>
            </w:r>
          </w:p>
        </w:tc>
        <w:tc>
          <w:tcPr>
            <w:tcW w:w="948" w:type="dxa"/>
          </w:tcPr>
          <w:p w14:paraId="226618FD" w14:textId="77777777" w:rsidR="00260A10" w:rsidRDefault="00AE0B8D">
            <w:r>
              <w:rPr>
                <w:sz w:val="18"/>
                <w:szCs w:val="18"/>
              </w:rPr>
              <w:t>AIML</w:t>
            </w:r>
          </w:p>
        </w:tc>
        <w:tc>
          <w:tcPr>
            <w:tcW w:w="1068" w:type="dxa"/>
          </w:tcPr>
          <w:p w14:paraId="41D96A71" w14:textId="77777777" w:rsidR="00260A10" w:rsidRDefault="00AE0B8D">
            <w:pPr>
              <w:rPr>
                <w:rFonts w:eastAsiaTheme="minorEastAsia"/>
              </w:rPr>
            </w:pPr>
            <w:r>
              <w:rPr>
                <w:rFonts w:hint="eastAsia"/>
              </w:rPr>
              <w:t>2</w:t>
            </w:r>
          </w:p>
        </w:tc>
        <w:tc>
          <w:tcPr>
            <w:tcW w:w="2797" w:type="dxa"/>
          </w:tcPr>
          <w:p w14:paraId="4CD5444C" w14:textId="77777777" w:rsidR="00260A10" w:rsidRDefault="00AE0B8D">
            <w:r>
              <w:rPr>
                <w:rFonts w:hint="eastAsia"/>
              </w:rPr>
              <w:t>Cond Sync</w:t>
            </w:r>
          </w:p>
        </w:tc>
        <w:tc>
          <w:tcPr>
            <w:tcW w:w="1161" w:type="dxa"/>
          </w:tcPr>
          <w:p w14:paraId="2CA9E9E2" w14:textId="77777777" w:rsidR="00260A10" w:rsidRDefault="00260A10"/>
        </w:tc>
        <w:tc>
          <w:tcPr>
            <w:tcW w:w="1559" w:type="dxa"/>
          </w:tcPr>
          <w:p w14:paraId="0D7E4784" w14:textId="77777777" w:rsidR="00260A10" w:rsidRDefault="00AE0B8D">
            <w:r>
              <w:rPr>
                <w:rFonts w:hint="eastAsia"/>
              </w:rPr>
              <w:t>Tangxun</w:t>
            </w:r>
          </w:p>
        </w:tc>
        <w:tc>
          <w:tcPr>
            <w:tcW w:w="993" w:type="dxa"/>
          </w:tcPr>
          <w:p w14:paraId="408A4036" w14:textId="77777777" w:rsidR="00260A10" w:rsidRDefault="00260A10"/>
        </w:tc>
        <w:tc>
          <w:tcPr>
            <w:tcW w:w="850" w:type="dxa"/>
          </w:tcPr>
          <w:p w14:paraId="12CE265F" w14:textId="77777777" w:rsidR="00260A10" w:rsidRDefault="00AE0B8D">
            <w:pPr>
              <w:rPr>
                <w:rFonts w:eastAsiaTheme="minorEastAsia"/>
              </w:rPr>
            </w:pPr>
            <w:r>
              <w:t>V</w:t>
            </w:r>
            <w:r>
              <w:rPr>
                <w:rFonts w:hint="eastAsia"/>
              </w:rPr>
              <w:t>003</w:t>
            </w:r>
          </w:p>
        </w:tc>
        <w:tc>
          <w:tcPr>
            <w:tcW w:w="814" w:type="dxa"/>
          </w:tcPr>
          <w:p w14:paraId="09A2BA52" w14:textId="77777777" w:rsidR="00260A10" w:rsidRDefault="00AE0B8D">
            <w:r>
              <w:t>Agreed</w:t>
            </w:r>
          </w:p>
        </w:tc>
      </w:tr>
    </w:tbl>
    <w:p w14:paraId="22283CE1" w14:textId="77777777" w:rsidR="00260A10" w:rsidRDefault="00AE0B8D">
      <w:pPr>
        <w:pStyle w:val="af3"/>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7CB43F9A" w14:textId="77777777" w:rsidR="00260A10" w:rsidRDefault="00AE0B8D">
      <w:pPr>
        <w:pStyle w:val="af3"/>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9F8FC2B" w14:textId="77777777" w:rsidR="00260A10" w:rsidRDefault="00AE0B8D">
      <w:pPr>
        <w:pStyle w:val="PL"/>
      </w:pPr>
      <w:r>
        <w:t xml:space="preserve">RRCReconfiguration-v19xy-IEs ::=        </w:t>
      </w:r>
      <w:r>
        <w:rPr>
          <w:color w:val="993366"/>
        </w:rPr>
        <w:t>SEQUENCE</w:t>
      </w:r>
      <w:r>
        <w:t xml:space="preserve"> {</w:t>
      </w:r>
    </w:p>
    <w:p w14:paraId="4FEED5D0" w14:textId="77777777" w:rsidR="00260A10" w:rsidRDefault="00AE0B8D">
      <w:pPr>
        <w:pStyle w:val="PL"/>
        <w:rPr>
          <w:color w:val="808080"/>
        </w:rPr>
      </w:pPr>
      <w:r>
        <w:t xml:space="preserve">    otherConfig-v19xy                       OtherConfig-v19xy                                                  </w:t>
      </w:r>
      <w:r>
        <w:rPr>
          <w:color w:val="993366"/>
        </w:rPr>
        <w:t>OPTIONAL</w:t>
      </w:r>
      <w:r>
        <w:t xml:space="preserve">, </w:t>
      </w:r>
      <w:r>
        <w:rPr>
          <w:color w:val="808080"/>
        </w:rPr>
        <w:t>-- Need M</w:t>
      </w:r>
    </w:p>
    <w:p w14:paraId="188D5E63" w14:textId="77777777" w:rsidR="00260A10" w:rsidRDefault="00AE0B8D">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96" w:author="CATT" w:date="2025-09-18T14:03:00Z">
        <w:r>
          <w:rPr>
            <w:color w:val="808080"/>
          </w:rPr>
          <w:delText>Need N</w:delText>
        </w:r>
      </w:del>
      <w:ins w:id="1597" w:author="CATT" w:date="2025-09-18T14:03:00Z">
        <w:r>
          <w:rPr>
            <w:rFonts w:hint="eastAsia"/>
            <w:color w:val="808080"/>
            <w:lang w:eastAsia="zh-CN"/>
          </w:rPr>
          <w:t>Cond Sync</w:t>
        </w:r>
      </w:ins>
    </w:p>
    <w:p w14:paraId="026ABCEF" w14:textId="77777777" w:rsidR="00260A10" w:rsidRDefault="00AE0B8D">
      <w:pPr>
        <w:pStyle w:val="PL"/>
      </w:pPr>
      <w:r>
        <w:t xml:space="preserve">    nonCriticalExtension                    </w:t>
      </w:r>
      <w:r>
        <w:rPr>
          <w:color w:val="993366"/>
        </w:rPr>
        <w:t>SEQUENCE</w:t>
      </w:r>
      <w:r>
        <w:t xml:space="preserve"> {}                                                        </w:t>
      </w:r>
      <w:r>
        <w:rPr>
          <w:color w:val="993366"/>
        </w:rPr>
        <w:t>OPTIONAL</w:t>
      </w:r>
    </w:p>
    <w:p w14:paraId="53DEBC71" w14:textId="77777777" w:rsidR="00260A10" w:rsidRDefault="00AE0B8D">
      <w:pPr>
        <w:pStyle w:val="PL"/>
      </w:pPr>
      <w:r>
        <w:t>}</w:t>
      </w:r>
    </w:p>
    <w:p w14:paraId="22F02DEC" w14:textId="77777777" w:rsidR="00260A10" w:rsidRDefault="00260A1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091D6437" w14:textId="77777777">
        <w:tc>
          <w:tcPr>
            <w:tcW w:w="4027" w:type="dxa"/>
            <w:tcBorders>
              <w:top w:val="single" w:sz="4" w:space="0" w:color="auto"/>
              <w:left w:val="single" w:sz="4" w:space="0" w:color="auto"/>
              <w:bottom w:val="single" w:sz="4" w:space="0" w:color="auto"/>
              <w:right w:val="single" w:sz="4" w:space="0" w:color="auto"/>
            </w:tcBorders>
          </w:tcPr>
          <w:p w14:paraId="731E6C4E" w14:textId="77777777" w:rsidR="00260A10" w:rsidRDefault="00AE0B8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2DE7AA" w14:textId="77777777" w:rsidR="00260A10" w:rsidRDefault="00AE0B8D">
            <w:pPr>
              <w:pStyle w:val="TAH"/>
              <w:rPr>
                <w:lang w:eastAsia="sv-SE"/>
              </w:rPr>
            </w:pPr>
            <w:r>
              <w:rPr>
                <w:lang w:eastAsia="sv-SE"/>
              </w:rPr>
              <w:t>Explanation</w:t>
            </w:r>
          </w:p>
        </w:tc>
      </w:tr>
      <w:tr w:rsidR="00260A10" w14:paraId="06ADAC46" w14:textId="77777777">
        <w:tc>
          <w:tcPr>
            <w:tcW w:w="4027" w:type="dxa"/>
            <w:tcBorders>
              <w:top w:val="single" w:sz="4" w:space="0" w:color="auto"/>
              <w:left w:val="single" w:sz="4" w:space="0" w:color="auto"/>
              <w:bottom w:val="single" w:sz="4" w:space="0" w:color="auto"/>
              <w:right w:val="single" w:sz="4" w:space="0" w:color="auto"/>
            </w:tcBorders>
          </w:tcPr>
          <w:p w14:paraId="479A4468" w14:textId="77777777" w:rsidR="00260A10" w:rsidRDefault="00AE0B8D">
            <w:pPr>
              <w:pStyle w:val="TAL"/>
              <w:rPr>
                <w:i/>
              </w:rPr>
            </w:pPr>
            <w:ins w:id="1598"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043F2CFE" w14:textId="77777777" w:rsidR="00260A10" w:rsidRDefault="00AE0B8D">
            <w:pPr>
              <w:pStyle w:val="TAL"/>
              <w:rPr>
                <w:lang w:eastAsia="sv-SE"/>
              </w:rPr>
            </w:pPr>
            <w:ins w:id="1599"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600" w:author="CATT" w:date="2025-09-18T14:05:00Z">
              <w:r>
                <w:t xml:space="preserve"> </w:t>
              </w:r>
              <w:r>
                <w:rPr>
                  <w:lang w:eastAsia="sv-SE"/>
                </w:rPr>
                <w:t>It is absent otherwise.</w:t>
              </w:r>
            </w:ins>
          </w:p>
        </w:tc>
      </w:tr>
    </w:tbl>
    <w:p w14:paraId="4FB69C0C" w14:textId="77777777" w:rsidR="00260A10" w:rsidRDefault="00260A10">
      <w:pPr>
        <w:pStyle w:val="af3"/>
        <w:rPr>
          <w:rFonts w:eastAsiaTheme="minorEastAsia"/>
        </w:rPr>
      </w:pPr>
    </w:p>
    <w:p w14:paraId="2B8D4F0E" w14:textId="77777777" w:rsidR="00260A10" w:rsidRDefault="00AE0B8D">
      <w:r>
        <w:rPr>
          <w:b/>
        </w:rPr>
        <w:t>[Comments]</w:t>
      </w:r>
      <w:r>
        <w:t>:</w:t>
      </w:r>
    </w:p>
    <w:p w14:paraId="671E85A1" w14:textId="77777777" w:rsidR="00260A10" w:rsidRDefault="00AE0B8D">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18F95E83" w14:textId="77777777" w:rsidR="00260A10" w:rsidRDefault="00260A10">
      <w:pPr>
        <w:rPr>
          <w:rFonts w:eastAsiaTheme="minorEastAsia"/>
        </w:rPr>
      </w:pPr>
    </w:p>
    <w:p w14:paraId="31AB8615" w14:textId="77777777" w:rsidR="00260A10" w:rsidRDefault="00AE0B8D">
      <w:pPr>
        <w:pStyle w:val="1"/>
        <w:rPr>
          <w:rFonts w:eastAsia="宋体"/>
          <w:lang w:val="en-US"/>
        </w:rPr>
      </w:pPr>
      <w:r>
        <w:rPr>
          <w:rFonts w:eastAsia="宋体"/>
          <w:lang w:val="en-US"/>
        </w:rPr>
        <w:t>O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7715361" w14:textId="77777777">
        <w:tc>
          <w:tcPr>
            <w:tcW w:w="967" w:type="dxa"/>
          </w:tcPr>
          <w:p w14:paraId="1C4399D7" w14:textId="77777777" w:rsidR="00260A10" w:rsidRDefault="00AE0B8D">
            <w:r>
              <w:t>RIL Id</w:t>
            </w:r>
          </w:p>
        </w:tc>
        <w:tc>
          <w:tcPr>
            <w:tcW w:w="948" w:type="dxa"/>
          </w:tcPr>
          <w:p w14:paraId="68718826" w14:textId="77777777" w:rsidR="00260A10" w:rsidRDefault="00AE0B8D">
            <w:r>
              <w:t>WI</w:t>
            </w:r>
          </w:p>
        </w:tc>
        <w:tc>
          <w:tcPr>
            <w:tcW w:w="1068" w:type="dxa"/>
          </w:tcPr>
          <w:p w14:paraId="6680F8BD" w14:textId="77777777" w:rsidR="00260A10" w:rsidRDefault="00AE0B8D">
            <w:r>
              <w:t>Class</w:t>
            </w:r>
          </w:p>
        </w:tc>
        <w:tc>
          <w:tcPr>
            <w:tcW w:w="2797" w:type="dxa"/>
          </w:tcPr>
          <w:p w14:paraId="7CD349D1" w14:textId="77777777" w:rsidR="00260A10" w:rsidRDefault="00AE0B8D">
            <w:r>
              <w:t>Title</w:t>
            </w:r>
          </w:p>
        </w:tc>
        <w:tc>
          <w:tcPr>
            <w:tcW w:w="1161" w:type="dxa"/>
          </w:tcPr>
          <w:p w14:paraId="50C3CAFD" w14:textId="77777777" w:rsidR="00260A10" w:rsidRDefault="00AE0B8D">
            <w:r>
              <w:t>Tdoc</w:t>
            </w:r>
          </w:p>
        </w:tc>
        <w:tc>
          <w:tcPr>
            <w:tcW w:w="1559" w:type="dxa"/>
          </w:tcPr>
          <w:p w14:paraId="024F33B1" w14:textId="77777777" w:rsidR="00260A10" w:rsidRDefault="00AE0B8D">
            <w:r>
              <w:t>Delegate</w:t>
            </w:r>
          </w:p>
        </w:tc>
        <w:tc>
          <w:tcPr>
            <w:tcW w:w="993" w:type="dxa"/>
          </w:tcPr>
          <w:p w14:paraId="337EB05E" w14:textId="77777777" w:rsidR="00260A10" w:rsidRDefault="00AE0B8D">
            <w:r>
              <w:t>Misc</w:t>
            </w:r>
          </w:p>
        </w:tc>
        <w:tc>
          <w:tcPr>
            <w:tcW w:w="850" w:type="dxa"/>
          </w:tcPr>
          <w:p w14:paraId="1E40E04B" w14:textId="77777777" w:rsidR="00260A10" w:rsidRDefault="00AE0B8D">
            <w:r>
              <w:t>File version</w:t>
            </w:r>
          </w:p>
        </w:tc>
        <w:tc>
          <w:tcPr>
            <w:tcW w:w="814" w:type="dxa"/>
          </w:tcPr>
          <w:p w14:paraId="39E95512" w14:textId="77777777" w:rsidR="00260A10" w:rsidRDefault="00AE0B8D">
            <w:r>
              <w:t>Status</w:t>
            </w:r>
          </w:p>
        </w:tc>
      </w:tr>
      <w:tr w:rsidR="00260A10" w14:paraId="7AFA957D" w14:textId="77777777">
        <w:tc>
          <w:tcPr>
            <w:tcW w:w="967" w:type="dxa"/>
          </w:tcPr>
          <w:p w14:paraId="619880C9" w14:textId="77777777" w:rsidR="00260A10" w:rsidRDefault="00AE0B8D">
            <w:pPr>
              <w:rPr>
                <w:rFonts w:eastAsia="宋体"/>
              </w:rPr>
            </w:pPr>
            <w:r>
              <w:rPr>
                <w:rFonts w:eastAsia="宋体"/>
              </w:rPr>
              <w:t>O510</w:t>
            </w:r>
          </w:p>
        </w:tc>
        <w:tc>
          <w:tcPr>
            <w:tcW w:w="948" w:type="dxa"/>
          </w:tcPr>
          <w:p w14:paraId="329182FA" w14:textId="77777777" w:rsidR="00260A10" w:rsidRDefault="00AE0B8D">
            <w:r>
              <w:rPr>
                <w:rFonts w:eastAsia="Malgun Gothic" w:cs="Arial"/>
              </w:rPr>
              <w:t>NR_SL_relay_multihop-Core</w:t>
            </w:r>
          </w:p>
        </w:tc>
        <w:tc>
          <w:tcPr>
            <w:tcW w:w="1068" w:type="dxa"/>
          </w:tcPr>
          <w:p w14:paraId="135A7023" w14:textId="77777777" w:rsidR="00260A10" w:rsidRDefault="00AE0B8D">
            <w:pPr>
              <w:rPr>
                <w:rFonts w:eastAsia="等线"/>
              </w:rPr>
            </w:pPr>
            <w:r>
              <w:rPr>
                <w:rFonts w:eastAsia="等线" w:hint="eastAsia"/>
              </w:rPr>
              <w:t>1</w:t>
            </w:r>
          </w:p>
        </w:tc>
        <w:tc>
          <w:tcPr>
            <w:tcW w:w="2797" w:type="dxa"/>
          </w:tcPr>
          <w:p w14:paraId="0F8CB4DA" w14:textId="77777777" w:rsidR="00260A10" w:rsidRDefault="00AE0B8D">
            <w:pPr>
              <w:rPr>
                <w:rFonts w:eastAsia="等线"/>
              </w:rPr>
            </w:pPr>
            <w:r>
              <w:rPr>
                <w:rFonts w:eastAsia="宋体"/>
              </w:rPr>
              <w:t>Clarification on how to understand the Paging message included in dedicatedPagingDelivery</w:t>
            </w:r>
          </w:p>
        </w:tc>
        <w:tc>
          <w:tcPr>
            <w:tcW w:w="1161" w:type="dxa"/>
          </w:tcPr>
          <w:p w14:paraId="2402C346" w14:textId="77777777" w:rsidR="00260A10" w:rsidRDefault="00AE0B8D">
            <w:pPr>
              <w:rPr>
                <w:rFonts w:eastAsia="等线"/>
              </w:rPr>
            </w:pPr>
            <w:r>
              <w:rPr>
                <w:rFonts w:eastAsia="等线" w:hint="eastAsia"/>
              </w:rPr>
              <w:t>R</w:t>
            </w:r>
            <w:r>
              <w:rPr>
                <w:rFonts w:eastAsia="等线"/>
              </w:rPr>
              <w:t>2-25xxxxx</w:t>
            </w:r>
          </w:p>
        </w:tc>
        <w:tc>
          <w:tcPr>
            <w:tcW w:w="1559" w:type="dxa"/>
          </w:tcPr>
          <w:p w14:paraId="190A1120" w14:textId="77777777" w:rsidR="00260A10" w:rsidRDefault="00AE0B8D">
            <w:pPr>
              <w:rPr>
                <w:rFonts w:eastAsia="等线"/>
              </w:rPr>
            </w:pPr>
            <w:r>
              <w:rPr>
                <w:rFonts w:eastAsia="等线"/>
              </w:rPr>
              <w:t>OPPO (Bingxue Leng)</w:t>
            </w:r>
          </w:p>
        </w:tc>
        <w:tc>
          <w:tcPr>
            <w:tcW w:w="993" w:type="dxa"/>
          </w:tcPr>
          <w:p w14:paraId="323FB10C" w14:textId="77777777" w:rsidR="00260A10" w:rsidRDefault="00260A10"/>
        </w:tc>
        <w:tc>
          <w:tcPr>
            <w:tcW w:w="850" w:type="dxa"/>
          </w:tcPr>
          <w:p w14:paraId="5077EA95" w14:textId="77777777" w:rsidR="00260A10" w:rsidRDefault="00AE0B8D">
            <w:pPr>
              <w:rPr>
                <w:rFonts w:eastAsia="宋体"/>
              </w:rPr>
            </w:pPr>
            <w:r>
              <w:t>V00</w:t>
            </w:r>
            <w:r>
              <w:rPr>
                <w:rFonts w:eastAsia="宋体"/>
              </w:rPr>
              <w:t>4</w:t>
            </w:r>
          </w:p>
        </w:tc>
        <w:tc>
          <w:tcPr>
            <w:tcW w:w="814" w:type="dxa"/>
          </w:tcPr>
          <w:p w14:paraId="236F2C13" w14:textId="77777777" w:rsidR="00260A10" w:rsidRDefault="00AE0B8D">
            <w:r>
              <w:rPr>
                <w:rFonts w:eastAsiaTheme="minorEastAsia"/>
              </w:rPr>
              <w:t>PropAgree</w:t>
            </w:r>
          </w:p>
        </w:tc>
      </w:tr>
    </w:tbl>
    <w:p w14:paraId="7A45CC46" w14:textId="77777777" w:rsidR="00260A10" w:rsidRDefault="00AE0B8D">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62BAA0F9" w14:textId="77777777" w:rsidR="00260A10" w:rsidRDefault="00AE0B8D">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2CBE60ED" w14:textId="77777777" w:rsidR="00260A10" w:rsidRDefault="00AE0B8D">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1E99303A" w14:textId="77777777" w:rsidR="00260A10" w:rsidRDefault="00AE0B8D">
      <w:pPr>
        <w:pStyle w:val="af3"/>
        <w:rPr>
          <w:rFonts w:eastAsia="宋体"/>
          <w:lang w:val="en-US"/>
        </w:rPr>
      </w:pPr>
      <w:r>
        <w:rPr>
          <w:b/>
        </w:rPr>
        <w:t>[Proposed Change]</w:t>
      </w:r>
      <w:r>
        <w:t>: The second option is preferred:</w:t>
      </w:r>
    </w:p>
    <w:p w14:paraId="75DBE986" w14:textId="77777777" w:rsidR="00260A10" w:rsidRDefault="00AE0B8D">
      <w:pPr>
        <w:keepNext/>
        <w:keepLines/>
        <w:spacing w:after="0"/>
        <w:rPr>
          <w:rFonts w:ascii="Arial" w:hAnsi="Arial"/>
          <w:b/>
          <w:bCs/>
          <w:i/>
          <w:sz w:val="18"/>
          <w:lang w:eastAsia="en-GB"/>
        </w:rPr>
      </w:pPr>
      <w:bookmarkStart w:id="1601" w:name="_Hlk209107060"/>
      <w:r>
        <w:rPr>
          <w:rFonts w:ascii="Arial" w:hAnsi="Arial"/>
          <w:b/>
          <w:bCs/>
          <w:i/>
          <w:sz w:val="18"/>
          <w:lang w:eastAsia="en-GB"/>
        </w:rPr>
        <w:t>dedicatedPagingDelivery</w:t>
      </w:r>
    </w:p>
    <w:p w14:paraId="109AAC53" w14:textId="77777777" w:rsidR="00260A10" w:rsidRDefault="00AE0B8D">
      <w:pPr>
        <w:pStyle w:val="af3"/>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602"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603" w:author="OPPO-Bingxue" w:date="2025-09-18T17:02:00Z">
        <w:r>
          <w:rPr>
            <w:bCs/>
            <w:lang w:eastAsia="en-GB"/>
          </w:rPr>
          <w:t>i</w:t>
        </w:r>
      </w:ins>
      <w:ins w:id="1604" w:author="OPPO-Bingxue" w:date="2025-09-18T17:03:00Z">
        <w:r>
          <w:rPr>
            <w:bCs/>
            <w:lang w:eastAsia="en-GB"/>
          </w:rPr>
          <w:t xml:space="preserve">n case of single hop </w:t>
        </w:r>
      </w:ins>
      <w:r>
        <w:rPr>
          <w:bCs/>
          <w:lang w:eastAsia="en-GB"/>
        </w:rPr>
        <w:t>or to L2 Last U2N Relay UE in RRC_CONNECTED.</w:t>
      </w:r>
      <w:bookmarkEnd w:id="1601"/>
    </w:p>
    <w:p w14:paraId="18D19C2F" w14:textId="77777777" w:rsidR="00260A10" w:rsidRDefault="00AE0B8D">
      <w:pPr>
        <w:rPr>
          <w:rFonts w:eastAsiaTheme="minorEastAsia"/>
        </w:rPr>
      </w:pPr>
      <w:r>
        <w:rPr>
          <w:b/>
        </w:rPr>
        <w:t>[Comments]</w:t>
      </w:r>
      <w:r>
        <w:t>:</w:t>
      </w:r>
      <w:r>
        <w:rPr>
          <w:rFonts w:eastAsiaTheme="minorEastAsia"/>
        </w:rPr>
        <w:t xml:space="preserve"> </w:t>
      </w:r>
    </w:p>
    <w:p w14:paraId="3C617B1C" w14:textId="77777777" w:rsidR="00260A10" w:rsidRDefault="00AE0B8D">
      <w:pPr>
        <w:rPr>
          <w:rFonts w:eastAsiaTheme="minorEastAsia"/>
        </w:rPr>
      </w:pPr>
      <w:r>
        <w:rPr>
          <w:rFonts w:eastAsiaTheme="minorEastAsia"/>
        </w:rPr>
        <w:t>[R</w:t>
      </w:r>
      <w:r>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02BCB851" w14:textId="77777777" w:rsidR="00260A10" w:rsidRDefault="00260A10">
      <w:pPr>
        <w:pBdr>
          <w:bottom w:val="single" w:sz="6" w:space="11" w:color="auto"/>
        </w:pBdr>
      </w:pPr>
    </w:p>
    <w:p w14:paraId="1CF7B86B" w14:textId="77777777" w:rsidR="00260A10" w:rsidRDefault="00AE0B8D">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945881" w14:textId="77777777">
        <w:tc>
          <w:tcPr>
            <w:tcW w:w="967" w:type="dxa"/>
          </w:tcPr>
          <w:p w14:paraId="666AB52A" w14:textId="77777777" w:rsidR="00260A10" w:rsidRDefault="00AE0B8D">
            <w:r>
              <w:t>RIL Id</w:t>
            </w:r>
          </w:p>
        </w:tc>
        <w:tc>
          <w:tcPr>
            <w:tcW w:w="948" w:type="dxa"/>
          </w:tcPr>
          <w:p w14:paraId="26B50A5D" w14:textId="77777777" w:rsidR="00260A10" w:rsidRDefault="00AE0B8D">
            <w:r>
              <w:t>WI</w:t>
            </w:r>
          </w:p>
        </w:tc>
        <w:tc>
          <w:tcPr>
            <w:tcW w:w="1068" w:type="dxa"/>
          </w:tcPr>
          <w:p w14:paraId="0A5B602A" w14:textId="77777777" w:rsidR="00260A10" w:rsidRDefault="00AE0B8D">
            <w:r>
              <w:t>Class</w:t>
            </w:r>
          </w:p>
        </w:tc>
        <w:tc>
          <w:tcPr>
            <w:tcW w:w="2797" w:type="dxa"/>
          </w:tcPr>
          <w:p w14:paraId="6E84DE95" w14:textId="77777777" w:rsidR="00260A10" w:rsidRDefault="00AE0B8D">
            <w:r>
              <w:t>Title</w:t>
            </w:r>
          </w:p>
        </w:tc>
        <w:tc>
          <w:tcPr>
            <w:tcW w:w="1161" w:type="dxa"/>
          </w:tcPr>
          <w:p w14:paraId="7A5BE439" w14:textId="77777777" w:rsidR="00260A10" w:rsidRDefault="00AE0B8D">
            <w:r>
              <w:t>Tdoc</w:t>
            </w:r>
          </w:p>
        </w:tc>
        <w:tc>
          <w:tcPr>
            <w:tcW w:w="1559" w:type="dxa"/>
          </w:tcPr>
          <w:p w14:paraId="324F66B4" w14:textId="77777777" w:rsidR="00260A10" w:rsidRDefault="00AE0B8D">
            <w:r>
              <w:t>Delegate</w:t>
            </w:r>
          </w:p>
        </w:tc>
        <w:tc>
          <w:tcPr>
            <w:tcW w:w="993" w:type="dxa"/>
          </w:tcPr>
          <w:p w14:paraId="2B23D4F1" w14:textId="77777777" w:rsidR="00260A10" w:rsidRDefault="00AE0B8D">
            <w:r>
              <w:t>Misc</w:t>
            </w:r>
          </w:p>
        </w:tc>
        <w:tc>
          <w:tcPr>
            <w:tcW w:w="850" w:type="dxa"/>
          </w:tcPr>
          <w:p w14:paraId="18ACFB51" w14:textId="77777777" w:rsidR="00260A10" w:rsidRDefault="00AE0B8D">
            <w:r>
              <w:t>File version</w:t>
            </w:r>
          </w:p>
        </w:tc>
        <w:tc>
          <w:tcPr>
            <w:tcW w:w="814" w:type="dxa"/>
          </w:tcPr>
          <w:p w14:paraId="3F321D21" w14:textId="77777777" w:rsidR="00260A10" w:rsidRDefault="00AE0B8D">
            <w:r>
              <w:t>Status</w:t>
            </w:r>
          </w:p>
        </w:tc>
      </w:tr>
      <w:tr w:rsidR="00260A10" w14:paraId="2D11B454" w14:textId="77777777">
        <w:tc>
          <w:tcPr>
            <w:tcW w:w="967" w:type="dxa"/>
          </w:tcPr>
          <w:p w14:paraId="5613F459" w14:textId="77777777" w:rsidR="00260A10" w:rsidRDefault="00AE0B8D">
            <w:pPr>
              <w:rPr>
                <w:rFonts w:eastAsia="宋体"/>
              </w:rPr>
            </w:pPr>
            <w:r>
              <w:rPr>
                <w:rFonts w:eastAsia="宋体" w:hint="eastAsia"/>
              </w:rPr>
              <w:t>Z2</w:t>
            </w:r>
            <w:r>
              <w:rPr>
                <w:rFonts w:hint="eastAsia"/>
              </w:rPr>
              <w:t>5</w:t>
            </w:r>
            <w:r>
              <w:rPr>
                <w:rFonts w:eastAsia="宋体" w:hint="eastAsia"/>
              </w:rPr>
              <w:t>4</w:t>
            </w:r>
          </w:p>
        </w:tc>
        <w:tc>
          <w:tcPr>
            <w:tcW w:w="948" w:type="dxa"/>
          </w:tcPr>
          <w:p w14:paraId="5691EFF8" w14:textId="77777777" w:rsidR="00260A10" w:rsidRDefault="00AE0B8D">
            <w:r>
              <w:rPr>
                <w:sz w:val="18"/>
                <w:szCs w:val="18"/>
              </w:rPr>
              <w:t>NTN</w:t>
            </w:r>
          </w:p>
        </w:tc>
        <w:tc>
          <w:tcPr>
            <w:tcW w:w="1068" w:type="dxa"/>
          </w:tcPr>
          <w:p w14:paraId="37AFE924" w14:textId="77777777" w:rsidR="00260A10" w:rsidRDefault="00AE0B8D">
            <w:pPr>
              <w:rPr>
                <w:rFonts w:eastAsia="等线"/>
              </w:rPr>
            </w:pPr>
            <w:r>
              <w:rPr>
                <w:rFonts w:eastAsia="等线" w:hint="eastAsia"/>
              </w:rPr>
              <w:t>1</w:t>
            </w:r>
          </w:p>
        </w:tc>
        <w:tc>
          <w:tcPr>
            <w:tcW w:w="2797" w:type="dxa"/>
          </w:tcPr>
          <w:p w14:paraId="728FE111" w14:textId="77777777" w:rsidR="00260A10" w:rsidRDefault="00AE0B8D">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14BA44F6" w14:textId="77777777" w:rsidR="00260A10" w:rsidRDefault="00AE0B8D">
            <w:pPr>
              <w:rPr>
                <w:rFonts w:eastAsia="等线"/>
              </w:rPr>
            </w:pPr>
            <w:r>
              <w:rPr>
                <w:rFonts w:eastAsia="等线" w:hint="eastAsia"/>
              </w:rPr>
              <w:t>No</w:t>
            </w:r>
          </w:p>
        </w:tc>
        <w:tc>
          <w:tcPr>
            <w:tcW w:w="1559" w:type="dxa"/>
          </w:tcPr>
          <w:p w14:paraId="48F4478A" w14:textId="77777777" w:rsidR="00260A10" w:rsidRDefault="00AE0B8D">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695F7C" w14:textId="77777777" w:rsidR="00260A10" w:rsidRDefault="00260A10"/>
        </w:tc>
        <w:tc>
          <w:tcPr>
            <w:tcW w:w="850" w:type="dxa"/>
          </w:tcPr>
          <w:p w14:paraId="0B80F689" w14:textId="77777777" w:rsidR="00260A10" w:rsidRDefault="00AE0B8D">
            <w:pPr>
              <w:rPr>
                <w:rFonts w:eastAsia="宋体"/>
              </w:rPr>
            </w:pPr>
            <w:r>
              <w:t>v0</w:t>
            </w:r>
            <w:r>
              <w:rPr>
                <w:rFonts w:eastAsia="宋体" w:hint="eastAsia"/>
              </w:rPr>
              <w:t>12</w:t>
            </w:r>
          </w:p>
        </w:tc>
        <w:tc>
          <w:tcPr>
            <w:tcW w:w="814" w:type="dxa"/>
          </w:tcPr>
          <w:p w14:paraId="6D7E9B1E" w14:textId="77777777" w:rsidR="00260A10" w:rsidRDefault="00AE0B8D">
            <w:r>
              <w:t>Agreed</w:t>
            </w:r>
          </w:p>
        </w:tc>
      </w:tr>
    </w:tbl>
    <w:p w14:paraId="1B3FB9AF" w14:textId="77777777" w:rsidR="00260A10" w:rsidRDefault="00260A10"/>
    <w:p w14:paraId="76C326C4" w14:textId="77777777" w:rsidR="00260A10" w:rsidRDefault="00AE0B8D">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37B3363F" w14:textId="77777777" w:rsidR="00260A10" w:rsidRDefault="00AE0B8D">
      <w:pPr>
        <w:pStyle w:val="af3"/>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851C073" w14:textId="77777777">
        <w:tc>
          <w:tcPr>
            <w:tcW w:w="14173" w:type="dxa"/>
            <w:tcBorders>
              <w:top w:val="single" w:sz="4" w:space="0" w:color="auto"/>
              <w:left w:val="single" w:sz="4" w:space="0" w:color="auto"/>
              <w:bottom w:val="single" w:sz="4" w:space="0" w:color="auto"/>
              <w:right w:val="single" w:sz="4" w:space="0" w:color="auto"/>
            </w:tcBorders>
          </w:tcPr>
          <w:p w14:paraId="7134F144" w14:textId="77777777" w:rsidR="00260A10" w:rsidRDefault="00AE0B8D">
            <w:pPr>
              <w:pStyle w:val="TAL"/>
              <w:rPr>
                <w:b/>
                <w:i/>
                <w:lang w:eastAsia="en-GB"/>
              </w:rPr>
            </w:pPr>
            <w:r>
              <w:rPr>
                <w:b/>
                <w:i/>
                <w:lang w:eastAsia="en-GB"/>
              </w:rPr>
              <w:t>dedicatedSystemInformationDelivery</w:t>
            </w:r>
          </w:p>
          <w:p w14:paraId="1718AA80" w14:textId="77777777" w:rsidR="00260A10" w:rsidRDefault="00AE0B8D">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605"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350CE59" w14:textId="77777777" w:rsidR="00260A10" w:rsidRDefault="00AE0B8D">
      <w:r>
        <w:rPr>
          <w:b/>
        </w:rPr>
        <w:t>[Comments]</w:t>
      </w:r>
      <w:r>
        <w:t>:</w:t>
      </w:r>
    </w:p>
    <w:p w14:paraId="2E090C9E" w14:textId="77777777" w:rsidR="00260A10" w:rsidRDefault="00260A10"/>
    <w:p w14:paraId="2C35CC89" w14:textId="77777777" w:rsidR="00260A10" w:rsidRDefault="00AE0B8D">
      <w:pPr>
        <w:pStyle w:val="1"/>
      </w:pPr>
      <w:r>
        <w:t>Z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6E20CFF" w14:textId="77777777">
        <w:tc>
          <w:tcPr>
            <w:tcW w:w="433" w:type="pct"/>
          </w:tcPr>
          <w:p w14:paraId="26F47405" w14:textId="77777777" w:rsidR="00260A10" w:rsidRDefault="00AE0B8D">
            <w:r>
              <w:t>RIL Id</w:t>
            </w:r>
          </w:p>
        </w:tc>
        <w:tc>
          <w:tcPr>
            <w:tcW w:w="425" w:type="pct"/>
          </w:tcPr>
          <w:p w14:paraId="0B13ABE7" w14:textId="77777777" w:rsidR="00260A10" w:rsidRDefault="00AE0B8D">
            <w:r>
              <w:t>WI</w:t>
            </w:r>
          </w:p>
        </w:tc>
        <w:tc>
          <w:tcPr>
            <w:tcW w:w="479" w:type="pct"/>
          </w:tcPr>
          <w:p w14:paraId="0CB6665B" w14:textId="77777777" w:rsidR="00260A10" w:rsidRDefault="00AE0B8D">
            <w:r>
              <w:t>Class</w:t>
            </w:r>
          </w:p>
        </w:tc>
        <w:tc>
          <w:tcPr>
            <w:tcW w:w="1253" w:type="pct"/>
          </w:tcPr>
          <w:p w14:paraId="4C8175B1" w14:textId="77777777" w:rsidR="00260A10" w:rsidRDefault="00AE0B8D">
            <w:r>
              <w:t>Title</w:t>
            </w:r>
          </w:p>
        </w:tc>
        <w:tc>
          <w:tcPr>
            <w:tcW w:w="520" w:type="pct"/>
          </w:tcPr>
          <w:p w14:paraId="1D8CEFD4" w14:textId="77777777" w:rsidR="00260A10" w:rsidRDefault="00AE0B8D">
            <w:r>
              <w:t>Tdoc</w:t>
            </w:r>
          </w:p>
        </w:tc>
        <w:tc>
          <w:tcPr>
            <w:tcW w:w="699" w:type="pct"/>
          </w:tcPr>
          <w:p w14:paraId="42D95A67" w14:textId="77777777" w:rsidR="00260A10" w:rsidRDefault="00AE0B8D">
            <w:r>
              <w:t>Delegate</w:t>
            </w:r>
          </w:p>
        </w:tc>
        <w:tc>
          <w:tcPr>
            <w:tcW w:w="445" w:type="pct"/>
          </w:tcPr>
          <w:p w14:paraId="276DF8B6" w14:textId="77777777" w:rsidR="00260A10" w:rsidRDefault="00AE0B8D">
            <w:r>
              <w:t>Misc</w:t>
            </w:r>
          </w:p>
        </w:tc>
        <w:tc>
          <w:tcPr>
            <w:tcW w:w="381" w:type="pct"/>
          </w:tcPr>
          <w:p w14:paraId="40EB290C" w14:textId="77777777" w:rsidR="00260A10" w:rsidRDefault="00AE0B8D">
            <w:r>
              <w:t>File version</w:t>
            </w:r>
          </w:p>
        </w:tc>
        <w:tc>
          <w:tcPr>
            <w:tcW w:w="365" w:type="pct"/>
          </w:tcPr>
          <w:p w14:paraId="18927D6A" w14:textId="77777777" w:rsidR="00260A10" w:rsidRDefault="00AE0B8D">
            <w:r>
              <w:t>Status</w:t>
            </w:r>
          </w:p>
        </w:tc>
      </w:tr>
      <w:tr w:rsidR="00260A10" w14:paraId="20801859" w14:textId="77777777">
        <w:tc>
          <w:tcPr>
            <w:tcW w:w="433" w:type="pct"/>
          </w:tcPr>
          <w:p w14:paraId="69196308" w14:textId="77777777" w:rsidR="00260A10" w:rsidRDefault="00AE0B8D">
            <w:r>
              <w:t>Z160</w:t>
            </w:r>
          </w:p>
        </w:tc>
        <w:tc>
          <w:tcPr>
            <w:tcW w:w="425" w:type="pct"/>
          </w:tcPr>
          <w:p w14:paraId="0DF9264A" w14:textId="77777777" w:rsidR="00260A10" w:rsidRDefault="00AE0B8D">
            <w:pPr>
              <w:rPr>
                <w:rFonts w:eastAsia="等线"/>
              </w:rPr>
            </w:pPr>
            <w:r>
              <w:rPr>
                <w:rFonts w:eastAsia="等线" w:hint="eastAsia"/>
              </w:rPr>
              <w:t>M</w:t>
            </w:r>
            <w:r>
              <w:rPr>
                <w:rFonts w:eastAsia="等线"/>
              </w:rPr>
              <w:t>OB</w:t>
            </w:r>
          </w:p>
        </w:tc>
        <w:tc>
          <w:tcPr>
            <w:tcW w:w="479" w:type="pct"/>
          </w:tcPr>
          <w:p w14:paraId="2A3EAC71" w14:textId="77777777" w:rsidR="00260A10" w:rsidRDefault="00AE0B8D">
            <w:pPr>
              <w:rPr>
                <w:rFonts w:eastAsia="等线"/>
              </w:rPr>
            </w:pPr>
            <w:r>
              <w:rPr>
                <w:rFonts w:eastAsia="等线" w:hint="eastAsia"/>
              </w:rPr>
              <w:t>1</w:t>
            </w:r>
          </w:p>
        </w:tc>
        <w:tc>
          <w:tcPr>
            <w:tcW w:w="1253" w:type="pct"/>
          </w:tcPr>
          <w:p w14:paraId="416A306F" w14:textId="77777777" w:rsidR="00260A10" w:rsidRDefault="00AE0B8D">
            <w:pPr>
              <w:rPr>
                <w:rFonts w:eastAsia="等线"/>
              </w:rPr>
            </w:pPr>
            <w:r>
              <w:rPr>
                <w:rFonts w:eastAsia="等线"/>
              </w:rPr>
              <w:t>Clarification on the sk-counter contained in the</w:t>
            </w:r>
            <w:r>
              <w:t xml:space="preserve"> </w:t>
            </w:r>
            <w:r>
              <w:rPr>
                <w:rFonts w:eastAsia="等线"/>
              </w:rPr>
              <w:t xml:space="preserve">ltm-CandidateConfig for SCG LTM </w:t>
            </w:r>
          </w:p>
        </w:tc>
        <w:tc>
          <w:tcPr>
            <w:tcW w:w="520" w:type="pct"/>
          </w:tcPr>
          <w:p w14:paraId="21D0F3CF" w14:textId="77777777" w:rsidR="00260A10" w:rsidRDefault="00260A10">
            <w:pPr>
              <w:rPr>
                <w:rFonts w:eastAsia="等线"/>
              </w:rPr>
            </w:pPr>
          </w:p>
        </w:tc>
        <w:tc>
          <w:tcPr>
            <w:tcW w:w="699" w:type="pct"/>
          </w:tcPr>
          <w:p w14:paraId="68260BBC" w14:textId="77777777" w:rsidR="00260A10" w:rsidRDefault="00AE0B8D">
            <w:pPr>
              <w:rPr>
                <w:rFonts w:eastAsia="等线"/>
              </w:rPr>
            </w:pPr>
            <w:r>
              <w:t>ZTE (Mengjie Zhang)</w:t>
            </w:r>
          </w:p>
        </w:tc>
        <w:tc>
          <w:tcPr>
            <w:tcW w:w="445" w:type="pct"/>
          </w:tcPr>
          <w:p w14:paraId="169D2CB3" w14:textId="77777777" w:rsidR="00260A10" w:rsidRDefault="00260A10"/>
        </w:tc>
        <w:tc>
          <w:tcPr>
            <w:tcW w:w="381" w:type="pct"/>
          </w:tcPr>
          <w:p w14:paraId="26C89D1B" w14:textId="77777777" w:rsidR="00260A10" w:rsidRDefault="00AE0B8D">
            <w:r>
              <w:t>V009</w:t>
            </w:r>
          </w:p>
        </w:tc>
        <w:tc>
          <w:tcPr>
            <w:tcW w:w="365" w:type="pct"/>
          </w:tcPr>
          <w:p w14:paraId="793FD29F" w14:textId="77777777" w:rsidR="00260A10" w:rsidRDefault="00AE0B8D">
            <w:r>
              <w:t>Agreed</w:t>
            </w:r>
          </w:p>
        </w:tc>
      </w:tr>
    </w:tbl>
    <w:p w14:paraId="6D32C819" w14:textId="77777777" w:rsidR="00260A10" w:rsidRDefault="00AE0B8D">
      <w:pPr>
        <w:pStyle w:val="af3"/>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50336902" w14:textId="77777777" w:rsidR="00260A10" w:rsidRDefault="00AE0B8D">
      <w:pPr>
        <w:pStyle w:val="af3"/>
      </w:pPr>
      <w:r>
        <w:rPr>
          <w:b/>
        </w:rPr>
        <w:t>[Proposed Change]</w:t>
      </w:r>
      <w:r>
        <w:t>: To clarify that the sk-counter is absent for the RRCReconfiguration message contained in the ltm-CandidateConfig within ltm-ConfigNRDC.</w:t>
      </w:r>
    </w:p>
    <w:p w14:paraId="5F504A37" w14:textId="77777777" w:rsidR="00260A10" w:rsidRDefault="00AE0B8D">
      <w:pPr>
        <w:pStyle w:val="TAL"/>
        <w:rPr>
          <w:b/>
          <w:i/>
          <w:szCs w:val="22"/>
          <w:lang w:eastAsia="sv-SE"/>
        </w:rPr>
      </w:pPr>
      <w:r>
        <w:rPr>
          <w:b/>
          <w:i/>
          <w:szCs w:val="22"/>
          <w:lang w:eastAsia="sv-SE"/>
        </w:rPr>
        <w:t>sk-Counter</w:t>
      </w:r>
    </w:p>
    <w:p w14:paraId="263C0DAD" w14:textId="77777777" w:rsidR="00260A10" w:rsidRDefault="00AE0B8D">
      <w:pPr>
        <w:pStyle w:val="af3"/>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606"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607" w:author="ZTE" w:date="2025-09-23T18:39:00Z">
        <w:r>
          <w:rPr>
            <w:i/>
          </w:rPr>
          <w:t>ltm-CandidateConfig</w:t>
        </w:r>
        <w:r>
          <w:t xml:space="preserve"> within </w:t>
        </w:r>
        <w:r>
          <w:rPr>
            <w:i/>
          </w:rPr>
          <w:t>ltm-ConfigNRDC</w:t>
        </w:r>
      </w:ins>
      <w:r>
        <w:t>.</w:t>
      </w:r>
    </w:p>
    <w:p w14:paraId="68E57CB0" w14:textId="77777777" w:rsidR="00260A10" w:rsidRDefault="00260A10">
      <w:pPr>
        <w:pStyle w:val="af3"/>
      </w:pPr>
    </w:p>
    <w:p w14:paraId="46ED59C8" w14:textId="77777777" w:rsidR="00260A10" w:rsidRDefault="00AE0B8D">
      <w:r>
        <w:rPr>
          <w:b/>
        </w:rPr>
        <w:t>[Comments]</w:t>
      </w:r>
      <w:r>
        <w:t>:</w:t>
      </w:r>
    </w:p>
    <w:p w14:paraId="1A9A3270" w14:textId="77777777" w:rsidR="00260A10" w:rsidRDefault="00AE0B8D">
      <w:r>
        <w:t>[Huawei] Ok.</w:t>
      </w:r>
    </w:p>
    <w:p w14:paraId="288DB1EE" w14:textId="77777777" w:rsidR="00260A10" w:rsidRDefault="00AE0B8D">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F0BCD33" w14:textId="77777777">
        <w:tc>
          <w:tcPr>
            <w:tcW w:w="967" w:type="dxa"/>
          </w:tcPr>
          <w:p w14:paraId="5EEFB6A0" w14:textId="77777777" w:rsidR="00260A10" w:rsidRDefault="00AE0B8D">
            <w:r>
              <w:t>RIL Id</w:t>
            </w:r>
          </w:p>
        </w:tc>
        <w:tc>
          <w:tcPr>
            <w:tcW w:w="948" w:type="dxa"/>
          </w:tcPr>
          <w:p w14:paraId="2D3DF6B0" w14:textId="77777777" w:rsidR="00260A10" w:rsidRDefault="00AE0B8D">
            <w:r>
              <w:t>WI</w:t>
            </w:r>
          </w:p>
        </w:tc>
        <w:tc>
          <w:tcPr>
            <w:tcW w:w="1068" w:type="dxa"/>
          </w:tcPr>
          <w:p w14:paraId="3D2D7A41" w14:textId="77777777" w:rsidR="00260A10" w:rsidRDefault="00AE0B8D">
            <w:r>
              <w:t>Class</w:t>
            </w:r>
          </w:p>
        </w:tc>
        <w:tc>
          <w:tcPr>
            <w:tcW w:w="2797" w:type="dxa"/>
          </w:tcPr>
          <w:p w14:paraId="14B7F1EC" w14:textId="77777777" w:rsidR="00260A10" w:rsidRDefault="00AE0B8D">
            <w:r>
              <w:t>Title</w:t>
            </w:r>
          </w:p>
        </w:tc>
        <w:tc>
          <w:tcPr>
            <w:tcW w:w="1161" w:type="dxa"/>
          </w:tcPr>
          <w:p w14:paraId="6FC8AA32" w14:textId="77777777" w:rsidR="00260A10" w:rsidRDefault="00AE0B8D">
            <w:r>
              <w:t>Tdoc</w:t>
            </w:r>
          </w:p>
        </w:tc>
        <w:tc>
          <w:tcPr>
            <w:tcW w:w="1559" w:type="dxa"/>
          </w:tcPr>
          <w:p w14:paraId="00363A9A" w14:textId="77777777" w:rsidR="00260A10" w:rsidRDefault="00AE0B8D">
            <w:r>
              <w:t>Delegate</w:t>
            </w:r>
          </w:p>
        </w:tc>
        <w:tc>
          <w:tcPr>
            <w:tcW w:w="993" w:type="dxa"/>
          </w:tcPr>
          <w:p w14:paraId="3B72D1C7" w14:textId="77777777" w:rsidR="00260A10" w:rsidRDefault="00AE0B8D">
            <w:r>
              <w:t>Misc</w:t>
            </w:r>
          </w:p>
        </w:tc>
        <w:tc>
          <w:tcPr>
            <w:tcW w:w="850" w:type="dxa"/>
          </w:tcPr>
          <w:p w14:paraId="3EE6A319" w14:textId="77777777" w:rsidR="00260A10" w:rsidRDefault="00AE0B8D">
            <w:r>
              <w:t>File version</w:t>
            </w:r>
          </w:p>
        </w:tc>
        <w:tc>
          <w:tcPr>
            <w:tcW w:w="814" w:type="dxa"/>
          </w:tcPr>
          <w:p w14:paraId="310BDC36" w14:textId="77777777" w:rsidR="00260A10" w:rsidRDefault="00AE0B8D">
            <w:r>
              <w:t>Status</w:t>
            </w:r>
          </w:p>
        </w:tc>
      </w:tr>
      <w:tr w:rsidR="00260A10" w14:paraId="51A8BC7E" w14:textId="77777777">
        <w:tc>
          <w:tcPr>
            <w:tcW w:w="967" w:type="dxa"/>
          </w:tcPr>
          <w:p w14:paraId="72CBDF3D" w14:textId="77777777" w:rsidR="00260A10" w:rsidRDefault="00AE0B8D">
            <w:r>
              <w:t>N024</w:t>
            </w:r>
          </w:p>
        </w:tc>
        <w:tc>
          <w:tcPr>
            <w:tcW w:w="948" w:type="dxa"/>
          </w:tcPr>
          <w:p w14:paraId="12400C77" w14:textId="77777777" w:rsidR="00260A10" w:rsidRDefault="00AE0B8D">
            <w:r>
              <w:t>AIML</w:t>
            </w:r>
          </w:p>
        </w:tc>
        <w:tc>
          <w:tcPr>
            <w:tcW w:w="1068" w:type="dxa"/>
          </w:tcPr>
          <w:p w14:paraId="3E2AFAE3" w14:textId="77777777" w:rsidR="00260A10" w:rsidRDefault="00AE0B8D">
            <w:r>
              <w:t>1</w:t>
            </w:r>
          </w:p>
        </w:tc>
        <w:tc>
          <w:tcPr>
            <w:tcW w:w="2797" w:type="dxa"/>
          </w:tcPr>
          <w:p w14:paraId="11E79F26" w14:textId="77777777" w:rsidR="00260A10" w:rsidRDefault="00AE0B8D">
            <w:r>
              <w:t>NW-side buffer is implied to be datatype specific but it is supposed to be general.</w:t>
            </w:r>
          </w:p>
        </w:tc>
        <w:tc>
          <w:tcPr>
            <w:tcW w:w="1161" w:type="dxa"/>
          </w:tcPr>
          <w:p w14:paraId="7DD12F9F" w14:textId="77777777" w:rsidR="00260A10" w:rsidRDefault="00AE0B8D">
            <w:r>
              <w:t>N/A</w:t>
            </w:r>
          </w:p>
        </w:tc>
        <w:tc>
          <w:tcPr>
            <w:tcW w:w="1559" w:type="dxa"/>
          </w:tcPr>
          <w:p w14:paraId="5D1CD727" w14:textId="77777777" w:rsidR="00260A10" w:rsidRDefault="00AE0B8D">
            <w:r>
              <w:t>Jerediah Fevold</w:t>
            </w:r>
          </w:p>
        </w:tc>
        <w:tc>
          <w:tcPr>
            <w:tcW w:w="993" w:type="dxa"/>
          </w:tcPr>
          <w:p w14:paraId="3676DEB1" w14:textId="77777777" w:rsidR="00260A10" w:rsidRDefault="00260A10"/>
        </w:tc>
        <w:tc>
          <w:tcPr>
            <w:tcW w:w="850" w:type="dxa"/>
          </w:tcPr>
          <w:p w14:paraId="0949F8E2" w14:textId="77777777" w:rsidR="00260A10" w:rsidRDefault="00AE0B8D">
            <w:r>
              <w:t>vnnn</w:t>
            </w:r>
          </w:p>
        </w:tc>
        <w:tc>
          <w:tcPr>
            <w:tcW w:w="814" w:type="dxa"/>
          </w:tcPr>
          <w:p w14:paraId="75DD9BA3" w14:textId="77777777" w:rsidR="00260A10" w:rsidRDefault="00AE0B8D">
            <w:r>
              <w:t>ToDo</w:t>
            </w:r>
          </w:p>
        </w:tc>
      </w:tr>
    </w:tbl>
    <w:p w14:paraId="5154066A" w14:textId="77777777" w:rsidR="00260A10" w:rsidRDefault="00AE0B8D">
      <w:pPr>
        <w:pStyle w:val="af3"/>
      </w:pPr>
      <w:r>
        <w:rPr>
          <w:b/>
        </w:rPr>
        <w:br/>
        <w:t>[Description]</w:t>
      </w:r>
      <w:r>
        <w:t>: The field name implies that the buffer can be reported or emptied at the granularity of the datatype. However, that has never been agreed.</w:t>
      </w:r>
    </w:p>
    <w:p w14:paraId="1F86E5C7" w14:textId="77777777" w:rsidR="00260A10" w:rsidRDefault="00AE0B8D">
      <w:pPr>
        <w:pStyle w:val="af3"/>
      </w:pPr>
      <w:r>
        <w:rPr>
          <w:b/>
        </w:rPr>
        <w:t>[Proposed Change]</w:t>
      </w:r>
      <w:r>
        <w:t>:</w:t>
      </w:r>
    </w:p>
    <w:p w14:paraId="1529D1E5" w14:textId="77777777" w:rsidR="00260A10" w:rsidRDefault="00AE0B8D">
      <w:pPr>
        <w:pStyle w:val="PL"/>
      </w:pPr>
      <w:r>
        <w:t xml:space="preserve">RRCReconfigurationComplete-v19xy-IEs ::=    </w:t>
      </w:r>
      <w:r>
        <w:rPr>
          <w:color w:val="993366"/>
        </w:rPr>
        <w:t>SEQUENCE</w:t>
      </w:r>
      <w:r>
        <w:t xml:space="preserve"> {</w:t>
      </w:r>
    </w:p>
    <w:p w14:paraId="0066066D" w14:textId="77777777" w:rsidR="00260A10" w:rsidRDefault="00AE0B8D">
      <w:pPr>
        <w:pStyle w:val="PL"/>
      </w:pPr>
      <w:r>
        <w:t xml:space="preserve">    applicabilityReportList-r19                 ApplicabilityReportList-r19                                             </w:t>
      </w:r>
      <w:r>
        <w:rPr>
          <w:color w:val="993366"/>
        </w:rPr>
        <w:t>OPTIONAL</w:t>
      </w:r>
      <w:r>
        <w:t>,</w:t>
      </w:r>
    </w:p>
    <w:p w14:paraId="65113AF8" w14:textId="77777777" w:rsidR="00260A10" w:rsidRDefault="00AE0B8D">
      <w:pPr>
        <w:pStyle w:val="PL"/>
      </w:pPr>
      <w:r>
        <w:t xml:space="preserve">    </w:t>
      </w:r>
      <w:del w:id="1608" w:author="Nokia" w:date="2025-09-15T15:41:00Z">
        <w:r>
          <w:delText>csi</w:delText>
        </w:r>
      </w:del>
      <w:ins w:id="1609" w:author="Nokia" w:date="2025-09-15T15:41:00Z">
        <w:r>
          <w:t>nw-DC</w:t>
        </w:r>
      </w:ins>
      <w:r>
        <w:t xml:space="preserve">-LogMeasAvailable-r19                    </w:t>
      </w:r>
      <w:r>
        <w:rPr>
          <w:color w:val="993366"/>
        </w:rPr>
        <w:t>ENUMERATED</w:t>
      </w:r>
      <w:r>
        <w:t xml:space="preserve"> {true}                                                       </w:t>
      </w:r>
      <w:r>
        <w:rPr>
          <w:color w:val="993366"/>
        </w:rPr>
        <w:t>OPTIONAL</w:t>
      </w:r>
      <w:r>
        <w:t>,</w:t>
      </w:r>
    </w:p>
    <w:p w14:paraId="61101ED9" w14:textId="77777777" w:rsidR="00260A10" w:rsidRDefault="00AE0B8D">
      <w:pPr>
        <w:pStyle w:val="PL"/>
      </w:pPr>
      <w:r>
        <w:t xml:space="preserve">    nonCriticalExtension                        </w:t>
      </w:r>
      <w:r>
        <w:rPr>
          <w:color w:val="993366"/>
        </w:rPr>
        <w:t>SEQUENCE</w:t>
      </w:r>
      <w:r>
        <w:t xml:space="preserve"> {}                                                             </w:t>
      </w:r>
      <w:r>
        <w:rPr>
          <w:color w:val="993366"/>
        </w:rPr>
        <w:t>OPTIONAL</w:t>
      </w:r>
    </w:p>
    <w:p w14:paraId="427C627E" w14:textId="77777777" w:rsidR="00260A10" w:rsidRDefault="00AE0B8D">
      <w:pPr>
        <w:pStyle w:val="PL"/>
      </w:pPr>
      <w:r>
        <w:t>}</w:t>
      </w:r>
    </w:p>
    <w:p w14:paraId="38DB58AF" w14:textId="77777777" w:rsidR="00260A10" w:rsidRDefault="00260A10">
      <w:pPr>
        <w:pStyle w:val="af3"/>
        <w:rPr>
          <w:lang w:val="en-US"/>
        </w:rPr>
      </w:pPr>
    </w:p>
    <w:p w14:paraId="51E61467" w14:textId="77777777" w:rsidR="00260A10" w:rsidRDefault="00AE0B8D">
      <w:r>
        <w:rPr>
          <w:b/>
        </w:rPr>
        <w:t>[Comments]</w:t>
      </w:r>
      <w:r>
        <w:t>:</w:t>
      </w:r>
    </w:p>
    <w:p w14:paraId="02A9A3AA" w14:textId="77777777" w:rsidR="00260A10" w:rsidRDefault="00AE0B8D">
      <w:r>
        <w:t>[Huawei-Dawid-v017]: Disagree with Nokia comment. There was a RAN2 agreement: “To define field names and IE based on the content of the logged data rather than the specific use case”</w:t>
      </w:r>
    </w:p>
    <w:p w14:paraId="40F867FB" w14:textId="77777777" w:rsidR="00260A10" w:rsidRDefault="00AE0B8D">
      <w:r>
        <w:t>[Ericsson-v022]: Agree with Huawei’s comment.</w:t>
      </w:r>
    </w:p>
    <w:p w14:paraId="14B9DD02" w14:textId="77777777" w:rsidR="00260A10" w:rsidRDefault="00AE0B8D">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9605185" w14:textId="77777777" w:rsidR="00260A10" w:rsidRDefault="00260A10"/>
    <w:p w14:paraId="3F243335" w14:textId="77777777" w:rsidR="00260A10" w:rsidRDefault="00AE0B8D">
      <w:pPr>
        <w:pStyle w:val="1"/>
      </w:pPr>
      <w:r>
        <w:lastRenderedPageBreak/>
        <w:t>V2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88AB302" w14:textId="77777777">
        <w:tc>
          <w:tcPr>
            <w:tcW w:w="967" w:type="dxa"/>
          </w:tcPr>
          <w:p w14:paraId="6ACD5490" w14:textId="77777777" w:rsidR="00260A10" w:rsidRDefault="00AE0B8D">
            <w:r>
              <w:t>RIL Id</w:t>
            </w:r>
          </w:p>
        </w:tc>
        <w:tc>
          <w:tcPr>
            <w:tcW w:w="948" w:type="dxa"/>
          </w:tcPr>
          <w:p w14:paraId="6232101F" w14:textId="77777777" w:rsidR="00260A10" w:rsidRDefault="00AE0B8D">
            <w:r>
              <w:t>WI</w:t>
            </w:r>
          </w:p>
        </w:tc>
        <w:tc>
          <w:tcPr>
            <w:tcW w:w="1068" w:type="dxa"/>
          </w:tcPr>
          <w:p w14:paraId="35A1602F" w14:textId="77777777" w:rsidR="00260A10" w:rsidRDefault="00AE0B8D">
            <w:r>
              <w:t>Class</w:t>
            </w:r>
          </w:p>
        </w:tc>
        <w:tc>
          <w:tcPr>
            <w:tcW w:w="2797" w:type="dxa"/>
          </w:tcPr>
          <w:p w14:paraId="0AF3CCA2" w14:textId="77777777" w:rsidR="00260A10" w:rsidRDefault="00AE0B8D">
            <w:r>
              <w:t>Title</w:t>
            </w:r>
          </w:p>
        </w:tc>
        <w:tc>
          <w:tcPr>
            <w:tcW w:w="1161" w:type="dxa"/>
          </w:tcPr>
          <w:p w14:paraId="45FE295C" w14:textId="77777777" w:rsidR="00260A10" w:rsidRDefault="00AE0B8D">
            <w:r>
              <w:t>Tdoc</w:t>
            </w:r>
          </w:p>
        </w:tc>
        <w:tc>
          <w:tcPr>
            <w:tcW w:w="1559" w:type="dxa"/>
          </w:tcPr>
          <w:p w14:paraId="42858557" w14:textId="77777777" w:rsidR="00260A10" w:rsidRDefault="00AE0B8D">
            <w:r>
              <w:t>Delegate</w:t>
            </w:r>
          </w:p>
        </w:tc>
        <w:tc>
          <w:tcPr>
            <w:tcW w:w="993" w:type="dxa"/>
          </w:tcPr>
          <w:p w14:paraId="1759290F" w14:textId="77777777" w:rsidR="00260A10" w:rsidRDefault="00AE0B8D">
            <w:r>
              <w:t>Misc</w:t>
            </w:r>
          </w:p>
        </w:tc>
        <w:tc>
          <w:tcPr>
            <w:tcW w:w="850" w:type="dxa"/>
          </w:tcPr>
          <w:p w14:paraId="5288DEBE" w14:textId="77777777" w:rsidR="00260A10" w:rsidRDefault="00AE0B8D">
            <w:r>
              <w:t>File version</w:t>
            </w:r>
          </w:p>
        </w:tc>
        <w:tc>
          <w:tcPr>
            <w:tcW w:w="814" w:type="dxa"/>
          </w:tcPr>
          <w:p w14:paraId="67D60500" w14:textId="77777777" w:rsidR="00260A10" w:rsidRDefault="00AE0B8D">
            <w:r>
              <w:t>Status</w:t>
            </w:r>
          </w:p>
        </w:tc>
      </w:tr>
      <w:tr w:rsidR="00260A10" w14:paraId="5F3257B0" w14:textId="77777777">
        <w:tc>
          <w:tcPr>
            <w:tcW w:w="967" w:type="dxa"/>
          </w:tcPr>
          <w:p w14:paraId="1C021DAF" w14:textId="77777777" w:rsidR="00260A10" w:rsidRDefault="00AE0B8D">
            <w:r>
              <w:t>V208</w:t>
            </w:r>
          </w:p>
        </w:tc>
        <w:tc>
          <w:tcPr>
            <w:tcW w:w="948" w:type="dxa"/>
          </w:tcPr>
          <w:p w14:paraId="183980C4" w14:textId="77777777" w:rsidR="00260A10" w:rsidRDefault="00AE0B8D">
            <w:r>
              <w:rPr>
                <w:sz w:val="18"/>
                <w:szCs w:val="18"/>
              </w:rPr>
              <w:t>NTN</w:t>
            </w:r>
          </w:p>
        </w:tc>
        <w:tc>
          <w:tcPr>
            <w:tcW w:w="1068" w:type="dxa"/>
          </w:tcPr>
          <w:p w14:paraId="710DAFE6" w14:textId="77777777" w:rsidR="00260A10" w:rsidRDefault="00AE0B8D">
            <w:pPr>
              <w:rPr>
                <w:rFonts w:eastAsia="等线"/>
              </w:rPr>
            </w:pPr>
            <w:r>
              <w:rPr>
                <w:rFonts w:eastAsia="等线"/>
              </w:rPr>
              <w:t>2</w:t>
            </w:r>
          </w:p>
        </w:tc>
        <w:tc>
          <w:tcPr>
            <w:tcW w:w="2797" w:type="dxa"/>
          </w:tcPr>
          <w:p w14:paraId="3521FC72" w14:textId="77777777" w:rsidR="00260A10" w:rsidRDefault="00AE0B8D">
            <w:pPr>
              <w:rPr>
                <w:rFonts w:eastAsia="等线"/>
              </w:rPr>
            </w:pPr>
            <w:r>
              <w:rPr>
                <w:rFonts w:eastAsia="等线"/>
              </w:rPr>
              <w:t>Confirm that bitmap is used for UE reference location report</w:t>
            </w:r>
          </w:p>
        </w:tc>
        <w:tc>
          <w:tcPr>
            <w:tcW w:w="1161" w:type="dxa"/>
          </w:tcPr>
          <w:p w14:paraId="73DE7ED9" w14:textId="77777777" w:rsidR="00260A10" w:rsidRDefault="00AE0B8D">
            <w:pPr>
              <w:rPr>
                <w:rFonts w:eastAsia="等线"/>
              </w:rPr>
            </w:pPr>
            <w:r>
              <w:rPr>
                <w:rFonts w:eastAsia="等线" w:hint="eastAsia"/>
              </w:rPr>
              <w:t>Yes</w:t>
            </w:r>
            <w:r>
              <w:rPr>
                <w:rFonts w:eastAsia="等线"/>
              </w:rPr>
              <w:t>, R2-250xxxx</w:t>
            </w:r>
          </w:p>
        </w:tc>
        <w:tc>
          <w:tcPr>
            <w:tcW w:w="1559" w:type="dxa"/>
          </w:tcPr>
          <w:p w14:paraId="39B53814" w14:textId="77777777" w:rsidR="00260A10" w:rsidRDefault="00AE0B8D">
            <w:pPr>
              <w:rPr>
                <w:rFonts w:eastAsia="等线"/>
              </w:rPr>
            </w:pPr>
            <w:r>
              <w:rPr>
                <w:rFonts w:eastAsia="等线"/>
              </w:rPr>
              <w:t>vivo (Stephen)</w:t>
            </w:r>
          </w:p>
        </w:tc>
        <w:tc>
          <w:tcPr>
            <w:tcW w:w="993" w:type="dxa"/>
          </w:tcPr>
          <w:p w14:paraId="78352AA8" w14:textId="77777777" w:rsidR="00260A10" w:rsidRDefault="00260A10"/>
        </w:tc>
        <w:tc>
          <w:tcPr>
            <w:tcW w:w="850" w:type="dxa"/>
          </w:tcPr>
          <w:p w14:paraId="2AB2759B" w14:textId="77777777" w:rsidR="00260A10" w:rsidRDefault="00AE0B8D">
            <w:r>
              <w:t>v007</w:t>
            </w:r>
          </w:p>
        </w:tc>
        <w:tc>
          <w:tcPr>
            <w:tcW w:w="814" w:type="dxa"/>
          </w:tcPr>
          <w:p w14:paraId="1B56777B" w14:textId="77777777" w:rsidR="00260A10" w:rsidRDefault="00AE0B8D">
            <w:r>
              <w:t>Agreed</w:t>
            </w:r>
          </w:p>
        </w:tc>
      </w:tr>
    </w:tbl>
    <w:p w14:paraId="295AE902" w14:textId="77777777" w:rsidR="00260A10" w:rsidRDefault="00AE0B8D">
      <w:pPr>
        <w:pStyle w:val="af3"/>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1FA9C50D" w14:textId="77777777" w:rsidR="00260A10" w:rsidRDefault="00AE0B8D">
      <w:pPr>
        <w:pStyle w:val="af3"/>
      </w:pPr>
      <w:r>
        <w:rPr>
          <w:b/>
        </w:rPr>
        <w:t>[Proposed Change]</w:t>
      </w:r>
      <w:r>
        <w:t xml:space="preserve">: RAN2 confirms that </w:t>
      </w:r>
      <w:r>
        <w:rPr>
          <w:rFonts w:eastAsia="等线"/>
        </w:rPr>
        <w:t>bitmap of 6 bit is used for UE reference location report.</w:t>
      </w:r>
    </w:p>
    <w:p w14:paraId="4EF93699" w14:textId="77777777" w:rsidR="00260A10" w:rsidRDefault="00AE0B8D">
      <w:pPr>
        <w:rPr>
          <w:rFonts w:eastAsia="宋体"/>
          <w:lang w:val="en-US"/>
        </w:rPr>
      </w:pPr>
      <w:r>
        <w:rPr>
          <w:b/>
        </w:rPr>
        <w:t>[Comments]</w:t>
      </w:r>
      <w:r>
        <w:t>:</w:t>
      </w:r>
      <w:r>
        <w:rPr>
          <w:rFonts w:eastAsia="宋体" w:hint="eastAsia"/>
          <w:lang w:val="en-US"/>
        </w:rPr>
        <w:t xml:space="preserve"> </w:t>
      </w:r>
    </w:p>
    <w:p w14:paraId="49B0723C" w14:textId="77777777" w:rsidR="00260A10" w:rsidRDefault="00AE0B8D">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111B3BCB" w14:textId="77777777" w:rsidR="00260A10" w:rsidRDefault="00AE0B8D">
      <w:pPr>
        <w:rPr>
          <w:rFonts w:eastAsia="宋体"/>
          <w:lang w:val="en-US"/>
        </w:rPr>
      </w:pPr>
      <w:r>
        <w:rPr>
          <w:rFonts w:eastAsia="宋体"/>
          <w:lang w:val="en-US"/>
        </w:rPr>
        <w:t>[Ericsson] We agree with vivo’s proposal.</w:t>
      </w:r>
    </w:p>
    <w:p w14:paraId="5CD1A5F9" w14:textId="77777777" w:rsidR="00260A10" w:rsidRDefault="00AE0B8D">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71D92961" w14:textId="77777777" w:rsidR="00260A10" w:rsidRDefault="00AE0B8D">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6DFE29" w14:textId="77777777">
        <w:tc>
          <w:tcPr>
            <w:tcW w:w="967" w:type="dxa"/>
          </w:tcPr>
          <w:p w14:paraId="33156BF8" w14:textId="77777777" w:rsidR="00260A10" w:rsidRDefault="00AE0B8D">
            <w:r>
              <w:t>RIL Id</w:t>
            </w:r>
          </w:p>
        </w:tc>
        <w:tc>
          <w:tcPr>
            <w:tcW w:w="948" w:type="dxa"/>
          </w:tcPr>
          <w:p w14:paraId="57DBDAFD" w14:textId="77777777" w:rsidR="00260A10" w:rsidRDefault="00AE0B8D">
            <w:r>
              <w:t>WI</w:t>
            </w:r>
          </w:p>
        </w:tc>
        <w:tc>
          <w:tcPr>
            <w:tcW w:w="1068" w:type="dxa"/>
          </w:tcPr>
          <w:p w14:paraId="286D0A35" w14:textId="77777777" w:rsidR="00260A10" w:rsidRDefault="00AE0B8D">
            <w:r>
              <w:t>Class</w:t>
            </w:r>
          </w:p>
        </w:tc>
        <w:tc>
          <w:tcPr>
            <w:tcW w:w="2797" w:type="dxa"/>
          </w:tcPr>
          <w:p w14:paraId="7A2D551D" w14:textId="77777777" w:rsidR="00260A10" w:rsidRDefault="00AE0B8D">
            <w:r>
              <w:t>Title</w:t>
            </w:r>
          </w:p>
        </w:tc>
        <w:tc>
          <w:tcPr>
            <w:tcW w:w="1161" w:type="dxa"/>
          </w:tcPr>
          <w:p w14:paraId="38272CC7" w14:textId="77777777" w:rsidR="00260A10" w:rsidRDefault="00AE0B8D">
            <w:r>
              <w:t>Tdoc</w:t>
            </w:r>
          </w:p>
        </w:tc>
        <w:tc>
          <w:tcPr>
            <w:tcW w:w="1559" w:type="dxa"/>
          </w:tcPr>
          <w:p w14:paraId="51ED8FB4" w14:textId="77777777" w:rsidR="00260A10" w:rsidRDefault="00AE0B8D">
            <w:r>
              <w:t>Delegate</w:t>
            </w:r>
          </w:p>
        </w:tc>
        <w:tc>
          <w:tcPr>
            <w:tcW w:w="993" w:type="dxa"/>
          </w:tcPr>
          <w:p w14:paraId="21AEDC30" w14:textId="77777777" w:rsidR="00260A10" w:rsidRDefault="00AE0B8D">
            <w:r>
              <w:t>Misc</w:t>
            </w:r>
          </w:p>
        </w:tc>
        <w:tc>
          <w:tcPr>
            <w:tcW w:w="850" w:type="dxa"/>
          </w:tcPr>
          <w:p w14:paraId="4C41D136" w14:textId="77777777" w:rsidR="00260A10" w:rsidRDefault="00AE0B8D">
            <w:r>
              <w:t>File version</w:t>
            </w:r>
          </w:p>
        </w:tc>
        <w:tc>
          <w:tcPr>
            <w:tcW w:w="814" w:type="dxa"/>
          </w:tcPr>
          <w:p w14:paraId="1403F22A" w14:textId="77777777" w:rsidR="00260A10" w:rsidRDefault="00AE0B8D">
            <w:r>
              <w:t>Status</w:t>
            </w:r>
          </w:p>
        </w:tc>
      </w:tr>
      <w:tr w:rsidR="00260A10" w14:paraId="6C1060FB" w14:textId="77777777">
        <w:tc>
          <w:tcPr>
            <w:tcW w:w="967" w:type="dxa"/>
          </w:tcPr>
          <w:p w14:paraId="74BC60FB" w14:textId="77777777" w:rsidR="00260A10" w:rsidRDefault="00AE0B8D">
            <w:pPr>
              <w:rPr>
                <w:rFonts w:eastAsia="宋体"/>
                <w:lang w:val="en-US"/>
              </w:rPr>
            </w:pPr>
            <w:r>
              <w:rPr>
                <w:rFonts w:eastAsia="宋体" w:hint="eastAsia"/>
                <w:lang w:val="en-US"/>
              </w:rPr>
              <w:t>Z006</w:t>
            </w:r>
          </w:p>
        </w:tc>
        <w:tc>
          <w:tcPr>
            <w:tcW w:w="948" w:type="dxa"/>
          </w:tcPr>
          <w:p w14:paraId="79E16136" w14:textId="77777777" w:rsidR="00260A10" w:rsidRDefault="00AE0B8D">
            <w:r>
              <w:t>AIML</w:t>
            </w:r>
          </w:p>
        </w:tc>
        <w:tc>
          <w:tcPr>
            <w:tcW w:w="1068" w:type="dxa"/>
          </w:tcPr>
          <w:p w14:paraId="565B4156" w14:textId="77777777" w:rsidR="00260A10" w:rsidRDefault="00AE0B8D">
            <w:pPr>
              <w:rPr>
                <w:rFonts w:eastAsia="宋体"/>
                <w:lang w:val="en-US"/>
              </w:rPr>
            </w:pPr>
            <w:r>
              <w:rPr>
                <w:rFonts w:eastAsia="宋体" w:hint="eastAsia"/>
                <w:lang w:val="en-US"/>
              </w:rPr>
              <w:t>Class 1</w:t>
            </w:r>
          </w:p>
        </w:tc>
        <w:tc>
          <w:tcPr>
            <w:tcW w:w="2797" w:type="dxa"/>
          </w:tcPr>
          <w:p w14:paraId="05E66FAA" w14:textId="77777777" w:rsidR="00260A10" w:rsidRDefault="00AE0B8D">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7456840D" w14:textId="77777777" w:rsidR="00260A10" w:rsidRDefault="00260A10"/>
        </w:tc>
        <w:tc>
          <w:tcPr>
            <w:tcW w:w="1559" w:type="dxa"/>
          </w:tcPr>
          <w:p w14:paraId="3614E8E0" w14:textId="77777777" w:rsidR="00260A10" w:rsidRDefault="00AE0B8D">
            <w:pPr>
              <w:rPr>
                <w:rFonts w:eastAsia="宋体"/>
                <w:lang w:val="en-US"/>
              </w:rPr>
            </w:pPr>
            <w:r>
              <w:rPr>
                <w:rFonts w:eastAsia="宋体" w:hint="eastAsia"/>
                <w:lang w:val="en-US"/>
              </w:rPr>
              <w:t>Fei</w:t>
            </w:r>
          </w:p>
        </w:tc>
        <w:tc>
          <w:tcPr>
            <w:tcW w:w="993" w:type="dxa"/>
          </w:tcPr>
          <w:p w14:paraId="5B36A07B" w14:textId="77777777" w:rsidR="00260A10" w:rsidRDefault="00260A10"/>
        </w:tc>
        <w:tc>
          <w:tcPr>
            <w:tcW w:w="850" w:type="dxa"/>
          </w:tcPr>
          <w:p w14:paraId="59B776FC" w14:textId="77777777" w:rsidR="00260A10" w:rsidRDefault="00AE0B8D">
            <w:pPr>
              <w:rPr>
                <w:rFonts w:eastAsia="宋体"/>
                <w:lang w:val="en-US"/>
              </w:rPr>
            </w:pPr>
            <w:r>
              <w:t>V</w:t>
            </w:r>
            <w:r>
              <w:rPr>
                <w:rFonts w:eastAsia="宋体" w:hint="eastAsia"/>
                <w:lang w:val="en-US"/>
              </w:rPr>
              <w:t>015</w:t>
            </w:r>
          </w:p>
        </w:tc>
        <w:tc>
          <w:tcPr>
            <w:tcW w:w="814" w:type="dxa"/>
          </w:tcPr>
          <w:p w14:paraId="6E5C7564" w14:textId="77777777" w:rsidR="00260A10" w:rsidRDefault="00AE0B8D">
            <w:r>
              <w:t>ToDo</w:t>
            </w:r>
          </w:p>
        </w:tc>
      </w:tr>
    </w:tbl>
    <w:p w14:paraId="4B656D5A" w14:textId="77777777" w:rsidR="00260A10" w:rsidRDefault="00260A10"/>
    <w:p w14:paraId="0D20EC64" w14:textId="77777777" w:rsidR="00260A10" w:rsidRDefault="00AE0B8D">
      <w:pPr>
        <w:pStyle w:val="af3"/>
      </w:pPr>
      <w:r>
        <w:rPr>
          <w:b/>
        </w:rPr>
        <w:t>[Description]</w:t>
      </w:r>
      <w:r>
        <w:t xml:space="preserve">: </w:t>
      </w:r>
    </w:p>
    <w:p w14:paraId="431971E0" w14:textId="77777777" w:rsidR="00260A10" w:rsidRDefault="00AE0B8D">
      <w:pPr>
        <w:pStyle w:val="af3"/>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FD4A70D" w14:textId="77777777">
        <w:tc>
          <w:tcPr>
            <w:tcW w:w="14173" w:type="dxa"/>
            <w:tcBorders>
              <w:top w:val="single" w:sz="4" w:space="0" w:color="auto"/>
              <w:left w:val="single" w:sz="4" w:space="0" w:color="auto"/>
              <w:bottom w:val="single" w:sz="4" w:space="0" w:color="auto"/>
              <w:right w:val="single" w:sz="4" w:space="0" w:color="auto"/>
            </w:tcBorders>
          </w:tcPr>
          <w:p w14:paraId="42326508" w14:textId="77777777" w:rsidR="00260A10" w:rsidRDefault="00AE0B8D">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225AC8C3" w14:textId="77777777" w:rsidR="00260A10" w:rsidRDefault="00AE0B8D">
            <w:pPr>
              <w:pStyle w:val="afff6"/>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6C1958C4" w14:textId="77777777" w:rsidR="00260A10" w:rsidRDefault="00260A10">
      <w:pPr>
        <w:pStyle w:val="af3"/>
      </w:pPr>
    </w:p>
    <w:p w14:paraId="236F3624" w14:textId="77777777" w:rsidR="00260A10" w:rsidRDefault="00AE0B8D">
      <w:pPr>
        <w:pStyle w:val="af3"/>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7C7CBBF2" w14:textId="77777777" w:rsidR="00260A10" w:rsidRDefault="00AE0B8D">
      <w:pPr>
        <w:pStyle w:val="40"/>
        <w:rPr>
          <w:lang w:val="en-US"/>
        </w:rPr>
      </w:pPr>
      <w:r>
        <w:rPr>
          <w:lang w:val="en-US"/>
        </w:rPr>
        <w:t>–</w:t>
      </w:r>
      <w:r>
        <w:rPr>
          <w:lang w:val="en-US"/>
        </w:rPr>
        <w:tab/>
        <w:t>ApplicabilityReportList</w:t>
      </w:r>
    </w:p>
    <w:p w14:paraId="58432DF2" w14:textId="77777777" w:rsidR="00260A10" w:rsidRDefault="00AE0B8D">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446807F" w14:textId="77777777" w:rsidR="00260A10" w:rsidRDefault="00AE0B8D">
      <w:pPr>
        <w:pStyle w:val="afff6"/>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3FBC4AF9"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35950D32"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32280FBB" w14:textId="77777777" w:rsidR="00260A10" w:rsidRDefault="00260A1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45F0473C"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2DE99B85" w14:textId="77777777" w:rsidR="00260A10" w:rsidRDefault="00260A1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600052B"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79D34A3D"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39D3FD86"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4B1BECC"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1F145AB"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0A7562" w14:textId="77777777" w:rsidR="00260A10" w:rsidRDefault="00260A1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4C45F649"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33063C84"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114C604F"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Pr>
          <w:rFonts w:ascii="Courier New" w:eastAsia="等线"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3A176DB3"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2FD82BF1"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131A9412"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7DAF3001"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44D1A2C7"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395E9545"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C913DE5"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B00857B"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0E0DB34D" w14:textId="77777777" w:rsidR="00260A10" w:rsidRDefault="00260A1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3EA44EF0"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40752F58"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6AA61ADB" w14:textId="77777777" w:rsidR="00260A10" w:rsidRDefault="00260A10">
      <w:pPr>
        <w:pStyle w:val="af3"/>
      </w:pPr>
    </w:p>
    <w:p w14:paraId="0161463D" w14:textId="77777777" w:rsidR="00260A10" w:rsidRDefault="00260A10">
      <w:pPr>
        <w:pStyle w:val="af3"/>
      </w:pPr>
    </w:p>
    <w:p w14:paraId="0BD03D3F" w14:textId="77777777" w:rsidR="00260A10" w:rsidRDefault="00AE0B8D">
      <w:pPr>
        <w:pStyle w:val="af3"/>
      </w:pPr>
      <w:r>
        <w:rPr>
          <w:b/>
        </w:rPr>
        <w:t>[Proposed Change]</w:t>
      </w:r>
      <w:r>
        <w:t xml:space="preserve">: </w:t>
      </w:r>
    </w:p>
    <w:p w14:paraId="4ECA5E5F" w14:textId="77777777" w:rsidR="00260A10" w:rsidRDefault="00AE0B8D">
      <w:pPr>
        <w:rPr>
          <w:rFonts w:eastAsia="宋体"/>
          <w:bCs/>
          <w:lang w:val="en-US"/>
        </w:rPr>
      </w:pPr>
      <w:r>
        <w:rPr>
          <w:rFonts w:eastAsia="宋体" w:hint="eastAsia"/>
          <w:bCs/>
          <w:lang w:val="en-US"/>
        </w:rPr>
        <w:lastRenderedPageBreak/>
        <w:t xml:space="preserve">The yellow highlighted wording shall be removed from the field description </w:t>
      </w:r>
    </w:p>
    <w:p w14:paraId="4493489A" w14:textId="77777777" w:rsidR="00260A10" w:rsidRDefault="00AE0B8D">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260A10" w14:paraId="181D7299" w14:textId="77777777">
        <w:tc>
          <w:tcPr>
            <w:tcW w:w="14281" w:type="dxa"/>
          </w:tcPr>
          <w:p w14:paraId="61551542" w14:textId="77777777" w:rsidR="00260A10" w:rsidRDefault="00AE0B8D">
            <w:r>
              <w:t>(RRC 7) RAN2 assumes applicability report for Option B (sets of inference related parameters) can be included in both RRCReconfigurationComplete and UAI (i.e., same as Option A). This can be revisited based on RAN1 conclusions/final signaling design.</w:t>
            </w:r>
          </w:p>
        </w:tc>
      </w:tr>
    </w:tbl>
    <w:p w14:paraId="3CC22775" w14:textId="77777777" w:rsidR="00260A10" w:rsidRDefault="00260A10"/>
    <w:p w14:paraId="7F707F1A" w14:textId="77777777" w:rsidR="00260A10" w:rsidRDefault="00AE0B8D">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fd"/>
        <w:tblW w:w="0" w:type="auto"/>
        <w:tblInd w:w="-3" w:type="dxa"/>
        <w:tblLook w:val="04A0" w:firstRow="1" w:lastRow="0" w:firstColumn="1" w:lastColumn="0" w:noHBand="0" w:noVBand="1"/>
      </w:tblPr>
      <w:tblGrid>
        <w:gridCol w:w="14281"/>
      </w:tblGrid>
      <w:tr w:rsidR="00260A10" w14:paraId="6EB137CA" w14:textId="77777777">
        <w:tc>
          <w:tcPr>
            <w:tcW w:w="14281" w:type="dxa"/>
          </w:tcPr>
          <w:p w14:paraId="19C91337" w14:textId="77777777" w:rsidR="00260A10" w:rsidRDefault="00AE0B8D">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1F2E7BE" w14:textId="77777777" w:rsidR="00260A10" w:rsidRDefault="00AE0B8D">
            <w:pPr>
              <w:pStyle w:val="TAH"/>
              <w:jc w:val="left"/>
              <w:rPr>
                <w:i/>
                <w:szCs w:val="22"/>
                <w:lang w:eastAsia="sv-SE"/>
              </w:rPr>
            </w:pPr>
            <w:r>
              <w:rPr>
                <w:b w:val="0"/>
                <w:bCs/>
                <w:szCs w:val="22"/>
                <w:lang w:eastAsia="sv-SE"/>
              </w:rPr>
              <w:t>The applicability reports related to prediction configurations and</w:t>
            </w:r>
            <w:ins w:id="1610"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1FB6436F" w14:textId="77777777" w:rsidR="00260A10" w:rsidRDefault="00260A10"/>
    <w:p w14:paraId="2E45C753" w14:textId="77777777" w:rsidR="00260A10" w:rsidRDefault="00AE0B8D">
      <w:pPr>
        <w:pStyle w:val="1"/>
      </w:pPr>
      <w:r>
        <w:t>S058</w:t>
      </w:r>
    </w:p>
    <w:tbl>
      <w:tblPr>
        <w:tblStyle w:val="afff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260A10" w14:paraId="5743264B" w14:textId="77777777">
        <w:tc>
          <w:tcPr>
            <w:tcW w:w="967" w:type="dxa"/>
          </w:tcPr>
          <w:p w14:paraId="45FC985D" w14:textId="77777777" w:rsidR="00260A10" w:rsidRDefault="00AE0B8D">
            <w:r>
              <w:t>RIL Id</w:t>
            </w:r>
          </w:p>
        </w:tc>
        <w:tc>
          <w:tcPr>
            <w:tcW w:w="948" w:type="dxa"/>
          </w:tcPr>
          <w:p w14:paraId="066E0021" w14:textId="77777777" w:rsidR="00260A10" w:rsidRDefault="00AE0B8D">
            <w:r>
              <w:t>WI</w:t>
            </w:r>
          </w:p>
        </w:tc>
        <w:tc>
          <w:tcPr>
            <w:tcW w:w="1068" w:type="dxa"/>
          </w:tcPr>
          <w:p w14:paraId="4507AB62" w14:textId="77777777" w:rsidR="00260A10" w:rsidRDefault="00AE0B8D">
            <w:r>
              <w:t>Class</w:t>
            </w:r>
          </w:p>
        </w:tc>
        <w:tc>
          <w:tcPr>
            <w:tcW w:w="2797" w:type="dxa"/>
          </w:tcPr>
          <w:p w14:paraId="5246ADAF" w14:textId="77777777" w:rsidR="00260A10" w:rsidRDefault="00AE0B8D">
            <w:r>
              <w:t>Title</w:t>
            </w:r>
          </w:p>
        </w:tc>
        <w:tc>
          <w:tcPr>
            <w:tcW w:w="1161" w:type="dxa"/>
          </w:tcPr>
          <w:p w14:paraId="7C81FFAB" w14:textId="77777777" w:rsidR="00260A10" w:rsidRDefault="00AE0B8D">
            <w:r>
              <w:t>Tdoc</w:t>
            </w:r>
          </w:p>
        </w:tc>
        <w:tc>
          <w:tcPr>
            <w:tcW w:w="1276" w:type="dxa"/>
          </w:tcPr>
          <w:p w14:paraId="223A2EF2" w14:textId="77777777" w:rsidR="00260A10" w:rsidRDefault="00AE0B8D">
            <w:r>
              <w:t>Delegate</w:t>
            </w:r>
          </w:p>
        </w:tc>
        <w:tc>
          <w:tcPr>
            <w:tcW w:w="665" w:type="dxa"/>
          </w:tcPr>
          <w:p w14:paraId="2D27BC14" w14:textId="77777777" w:rsidR="00260A10" w:rsidRDefault="00AE0B8D">
            <w:r>
              <w:t>Misc</w:t>
            </w:r>
          </w:p>
        </w:tc>
        <w:tc>
          <w:tcPr>
            <w:tcW w:w="908" w:type="dxa"/>
          </w:tcPr>
          <w:p w14:paraId="68670DA6" w14:textId="77777777" w:rsidR="00260A10" w:rsidRDefault="00AE0B8D">
            <w:r>
              <w:t>File version</w:t>
            </w:r>
          </w:p>
        </w:tc>
        <w:tc>
          <w:tcPr>
            <w:tcW w:w="1367" w:type="dxa"/>
          </w:tcPr>
          <w:p w14:paraId="548396F5" w14:textId="77777777" w:rsidR="00260A10" w:rsidRDefault="00AE0B8D">
            <w:r>
              <w:t>Status</w:t>
            </w:r>
          </w:p>
        </w:tc>
      </w:tr>
      <w:tr w:rsidR="00260A10" w14:paraId="6F580802" w14:textId="77777777">
        <w:tc>
          <w:tcPr>
            <w:tcW w:w="967" w:type="dxa"/>
          </w:tcPr>
          <w:p w14:paraId="4620FDA9" w14:textId="77777777" w:rsidR="00260A10" w:rsidRDefault="00AE0B8D">
            <w:r>
              <w:t>S058</w:t>
            </w:r>
          </w:p>
        </w:tc>
        <w:tc>
          <w:tcPr>
            <w:tcW w:w="948" w:type="dxa"/>
          </w:tcPr>
          <w:p w14:paraId="7AB0243E" w14:textId="77777777" w:rsidR="00260A10" w:rsidRDefault="00AE0B8D">
            <w:pPr>
              <w:rPr>
                <w:lang w:val="sv-SE"/>
              </w:rPr>
            </w:pPr>
            <w:r>
              <w:rPr>
                <w:lang w:val="sv-SE"/>
              </w:rPr>
              <w:t>TEI19 (NR_TN_NTN_redir)</w:t>
            </w:r>
          </w:p>
        </w:tc>
        <w:tc>
          <w:tcPr>
            <w:tcW w:w="1068" w:type="dxa"/>
          </w:tcPr>
          <w:p w14:paraId="526B5549" w14:textId="77777777" w:rsidR="00260A10" w:rsidRDefault="00AE0B8D">
            <w:r>
              <w:t>1</w:t>
            </w:r>
          </w:p>
        </w:tc>
        <w:tc>
          <w:tcPr>
            <w:tcW w:w="2797" w:type="dxa"/>
          </w:tcPr>
          <w:p w14:paraId="7AB3A79C" w14:textId="77777777" w:rsidR="00260A10" w:rsidRDefault="00AE0B8D">
            <w:r>
              <w:t>SMTC handling for NR TN to NR NTN redirection</w:t>
            </w:r>
          </w:p>
        </w:tc>
        <w:tc>
          <w:tcPr>
            <w:tcW w:w="1161" w:type="dxa"/>
          </w:tcPr>
          <w:p w14:paraId="5932008F" w14:textId="77777777" w:rsidR="00260A10" w:rsidRDefault="00AE0B8D">
            <w:r>
              <w:t>R2-2507289</w:t>
            </w:r>
          </w:p>
        </w:tc>
        <w:tc>
          <w:tcPr>
            <w:tcW w:w="1276" w:type="dxa"/>
          </w:tcPr>
          <w:p w14:paraId="6E4C5593" w14:textId="77777777" w:rsidR="00260A10" w:rsidRDefault="00AE0B8D">
            <w:r>
              <w:t>Jonas (Samsung)</w:t>
            </w:r>
          </w:p>
        </w:tc>
        <w:tc>
          <w:tcPr>
            <w:tcW w:w="665" w:type="dxa"/>
          </w:tcPr>
          <w:p w14:paraId="017BCA43" w14:textId="77777777" w:rsidR="00260A10" w:rsidRDefault="00AE0B8D">
            <w:r>
              <w:t>Related to LTE RIL X500</w:t>
            </w:r>
          </w:p>
        </w:tc>
        <w:tc>
          <w:tcPr>
            <w:tcW w:w="908" w:type="dxa"/>
          </w:tcPr>
          <w:p w14:paraId="050B285D" w14:textId="77777777" w:rsidR="00260A10" w:rsidRDefault="00AE0B8D">
            <w:r>
              <w:t>V001</w:t>
            </w:r>
          </w:p>
        </w:tc>
        <w:tc>
          <w:tcPr>
            <w:tcW w:w="1367" w:type="dxa"/>
          </w:tcPr>
          <w:p w14:paraId="181817DC" w14:textId="77777777" w:rsidR="00260A10" w:rsidRDefault="00AE0B8D">
            <w:r>
              <w:t>ToDo</w:t>
            </w:r>
          </w:p>
        </w:tc>
      </w:tr>
    </w:tbl>
    <w:p w14:paraId="1F3815F3" w14:textId="77777777" w:rsidR="00260A10" w:rsidRDefault="00AE0B8D">
      <w:pPr>
        <w:pStyle w:val="af3"/>
      </w:pPr>
      <w:r>
        <w:rPr>
          <w:b/>
        </w:rPr>
        <w:br/>
        <w:t>[Description]</w:t>
      </w:r>
      <w:r>
        <w:t xml:space="preserve">: </w:t>
      </w:r>
    </w:p>
    <w:p w14:paraId="45AEC5A5" w14:textId="77777777" w:rsidR="00260A10" w:rsidRDefault="00AE0B8D">
      <w:pPr>
        <w:pStyle w:val="af3"/>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5CE137E3" w14:textId="77777777" w:rsidR="00260A10" w:rsidRDefault="00AE0B8D">
      <w:pPr>
        <w:pStyle w:val="af3"/>
      </w:pPr>
      <w:r>
        <w:t xml:space="preserve">Furthermore, the offset should be clarified to be based on the actual propagation delay. </w:t>
      </w:r>
    </w:p>
    <w:p w14:paraId="4729DD5A" w14:textId="77777777" w:rsidR="00260A10" w:rsidRDefault="00AE0B8D">
      <w:pPr>
        <w:pStyle w:val="af3"/>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260A10" w14:paraId="61265512"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2C1D9007" w14:textId="77777777" w:rsidR="00260A10" w:rsidRDefault="00AE0B8D">
            <w:pPr>
              <w:keepNext/>
              <w:keepLines/>
              <w:spacing w:after="0"/>
              <w:rPr>
                <w:b/>
                <w:bCs/>
                <w:i/>
                <w:iCs/>
                <w:sz w:val="18"/>
                <w:lang w:eastAsia="sv-SE"/>
              </w:rPr>
            </w:pPr>
            <w:r>
              <w:rPr>
                <w:b/>
                <w:bCs/>
                <w:i/>
                <w:iCs/>
                <w:sz w:val="18"/>
                <w:lang w:eastAsia="sv-SE"/>
              </w:rPr>
              <w:lastRenderedPageBreak/>
              <w:t>smtc</w:t>
            </w:r>
          </w:p>
          <w:p w14:paraId="052B1737" w14:textId="77777777" w:rsidR="00260A10" w:rsidRDefault="00AE0B8D">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611" w:author="Jonas Sedin (Samsung)" w:date="2025-09-30T17:42:00Z">
              <w:r>
                <w:rPr>
                  <w:sz w:val="18"/>
                  <w:lang w:eastAsia="sv-SE"/>
                </w:rPr>
                <w:t xml:space="preserve"> </w:t>
              </w:r>
            </w:ins>
            <w:ins w:id="1612" w:author="Jonas Sedin (Samsung)" w:date="2025-09-30T17:45:00Z">
              <w:r>
                <w:rPr>
                  <w:sz w:val="18"/>
                  <w:lang w:eastAsia="sv-SE"/>
                </w:rPr>
                <w:t>In this release the field is mandatory present</w:t>
              </w:r>
            </w:ins>
            <w:ins w:id="1613"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614" w:author="Jonas Sedin (Samsung)" w:date="2025-09-30T17:47:00Z">
              <w:r>
                <w:rPr>
                  <w:sz w:val="18"/>
                  <w:lang w:eastAsia="sv-SE"/>
                </w:rPr>
                <w:t>the</w:t>
              </w:r>
            </w:ins>
            <w:ins w:id="1615" w:author="Jonas Sedin (Samsung)" w:date="2025-09-30T17:49:00Z">
              <w:r>
                <w:rPr>
                  <w:sz w:val="18"/>
                  <w:lang w:eastAsia="sv-SE"/>
                </w:rPr>
                <w:t xml:space="preserve"> corresponding</w:t>
              </w:r>
            </w:ins>
            <w:ins w:id="1616"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617" w:author="Jonas Sedin (Samsung)" w:date="2025-09-30T17:48:00Z">
              <w:r>
                <w:rPr>
                  <w:sz w:val="18"/>
                  <w:lang w:eastAsia="sv-SE"/>
                </w:rPr>
                <w:t>h</w:t>
              </w:r>
            </w:ins>
            <w:ins w:id="1618" w:author="Jonas Sedin (Samsung)" w:date="2025-09-30T17:47:00Z">
              <w:r>
                <w:rPr>
                  <w:sz w:val="18"/>
                  <w:lang w:eastAsia="sv-SE"/>
                </w:rPr>
                <w:t>e</w:t>
              </w:r>
            </w:ins>
            <w:ins w:id="1619"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9A874E" w14:textId="77777777" w:rsidR="00260A10" w:rsidRDefault="00260A10">
      <w:pPr>
        <w:pStyle w:val="af3"/>
      </w:pPr>
    </w:p>
    <w:p w14:paraId="4145872A" w14:textId="77777777" w:rsidR="00260A10" w:rsidRDefault="00AE0B8D">
      <w:r>
        <w:rPr>
          <w:b/>
        </w:rPr>
        <w:t>[Comments]</w:t>
      </w:r>
      <w:r>
        <w:t>:</w:t>
      </w:r>
    </w:p>
    <w:p w14:paraId="235F2935" w14:textId="77777777" w:rsidR="00260A10" w:rsidRDefault="00260A10"/>
    <w:p w14:paraId="14BC8CA8" w14:textId="77777777" w:rsidR="00260A10" w:rsidRDefault="00AE0B8D">
      <w:pPr>
        <w:pStyle w:val="1"/>
      </w:pPr>
      <w:r>
        <w:t>Z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18ED8C7" w14:textId="77777777">
        <w:tc>
          <w:tcPr>
            <w:tcW w:w="433" w:type="pct"/>
          </w:tcPr>
          <w:p w14:paraId="206CB790" w14:textId="77777777" w:rsidR="00260A10" w:rsidRDefault="00AE0B8D">
            <w:r>
              <w:t>RIL Id</w:t>
            </w:r>
          </w:p>
        </w:tc>
        <w:tc>
          <w:tcPr>
            <w:tcW w:w="425" w:type="pct"/>
          </w:tcPr>
          <w:p w14:paraId="05CAE170" w14:textId="77777777" w:rsidR="00260A10" w:rsidRDefault="00AE0B8D">
            <w:r>
              <w:t>WI</w:t>
            </w:r>
          </w:p>
        </w:tc>
        <w:tc>
          <w:tcPr>
            <w:tcW w:w="479" w:type="pct"/>
          </w:tcPr>
          <w:p w14:paraId="53373C29" w14:textId="77777777" w:rsidR="00260A10" w:rsidRDefault="00AE0B8D">
            <w:r>
              <w:t>Class</w:t>
            </w:r>
          </w:p>
        </w:tc>
        <w:tc>
          <w:tcPr>
            <w:tcW w:w="1253" w:type="pct"/>
          </w:tcPr>
          <w:p w14:paraId="090BCCC3" w14:textId="77777777" w:rsidR="00260A10" w:rsidRDefault="00AE0B8D">
            <w:r>
              <w:t>Title</w:t>
            </w:r>
          </w:p>
        </w:tc>
        <w:tc>
          <w:tcPr>
            <w:tcW w:w="520" w:type="pct"/>
          </w:tcPr>
          <w:p w14:paraId="24BAFC7B" w14:textId="77777777" w:rsidR="00260A10" w:rsidRDefault="00AE0B8D">
            <w:r>
              <w:t>Tdoc</w:t>
            </w:r>
          </w:p>
        </w:tc>
        <w:tc>
          <w:tcPr>
            <w:tcW w:w="699" w:type="pct"/>
          </w:tcPr>
          <w:p w14:paraId="3474B188" w14:textId="77777777" w:rsidR="00260A10" w:rsidRDefault="00AE0B8D">
            <w:r>
              <w:t>Delegate</w:t>
            </w:r>
          </w:p>
        </w:tc>
        <w:tc>
          <w:tcPr>
            <w:tcW w:w="445" w:type="pct"/>
          </w:tcPr>
          <w:p w14:paraId="7BCB86BE" w14:textId="77777777" w:rsidR="00260A10" w:rsidRDefault="00AE0B8D">
            <w:r>
              <w:t>Misc</w:t>
            </w:r>
          </w:p>
        </w:tc>
        <w:tc>
          <w:tcPr>
            <w:tcW w:w="381" w:type="pct"/>
          </w:tcPr>
          <w:p w14:paraId="49FD2D25" w14:textId="77777777" w:rsidR="00260A10" w:rsidRDefault="00AE0B8D">
            <w:r>
              <w:t>File version</w:t>
            </w:r>
          </w:p>
        </w:tc>
        <w:tc>
          <w:tcPr>
            <w:tcW w:w="365" w:type="pct"/>
          </w:tcPr>
          <w:p w14:paraId="10B9C387" w14:textId="77777777" w:rsidR="00260A10" w:rsidRDefault="00AE0B8D">
            <w:r>
              <w:t>Status</w:t>
            </w:r>
          </w:p>
        </w:tc>
      </w:tr>
      <w:tr w:rsidR="00260A10" w14:paraId="2AC84021" w14:textId="77777777">
        <w:tc>
          <w:tcPr>
            <w:tcW w:w="433" w:type="pct"/>
          </w:tcPr>
          <w:p w14:paraId="201F0FC1" w14:textId="77777777" w:rsidR="00260A10" w:rsidRDefault="00AE0B8D">
            <w:r>
              <w:t>Z161</w:t>
            </w:r>
          </w:p>
        </w:tc>
        <w:tc>
          <w:tcPr>
            <w:tcW w:w="425" w:type="pct"/>
          </w:tcPr>
          <w:p w14:paraId="62AC2133" w14:textId="77777777" w:rsidR="00260A10" w:rsidRDefault="00AE0B8D">
            <w:pPr>
              <w:rPr>
                <w:rFonts w:eastAsia="等线"/>
              </w:rPr>
            </w:pPr>
            <w:r>
              <w:rPr>
                <w:rFonts w:eastAsia="等线" w:hint="eastAsia"/>
              </w:rPr>
              <w:t>M</w:t>
            </w:r>
            <w:r>
              <w:rPr>
                <w:rFonts w:eastAsia="等线"/>
              </w:rPr>
              <w:t>OB</w:t>
            </w:r>
          </w:p>
        </w:tc>
        <w:tc>
          <w:tcPr>
            <w:tcW w:w="479" w:type="pct"/>
          </w:tcPr>
          <w:p w14:paraId="00828350" w14:textId="77777777" w:rsidR="00260A10" w:rsidRDefault="00AE0B8D">
            <w:pPr>
              <w:rPr>
                <w:rFonts w:eastAsia="等线"/>
              </w:rPr>
            </w:pPr>
            <w:r>
              <w:rPr>
                <w:rFonts w:eastAsia="等线" w:hint="eastAsia"/>
              </w:rPr>
              <w:t>1</w:t>
            </w:r>
          </w:p>
        </w:tc>
        <w:tc>
          <w:tcPr>
            <w:tcW w:w="1253" w:type="pct"/>
          </w:tcPr>
          <w:p w14:paraId="29F4491D" w14:textId="77777777" w:rsidR="00260A10" w:rsidRDefault="00AE0B8D">
            <w:pPr>
              <w:rPr>
                <w:rFonts w:eastAsia="等线"/>
              </w:rPr>
            </w:pPr>
            <w:r>
              <w:rPr>
                <w:rFonts w:eastAsia="等线"/>
              </w:rPr>
              <w:t xml:space="preserve">Clarification on the selectedSK-Counter for SCG LTM </w:t>
            </w:r>
          </w:p>
        </w:tc>
        <w:tc>
          <w:tcPr>
            <w:tcW w:w="520" w:type="pct"/>
          </w:tcPr>
          <w:p w14:paraId="1BA5A818" w14:textId="77777777" w:rsidR="00260A10" w:rsidRDefault="00260A10">
            <w:pPr>
              <w:rPr>
                <w:rFonts w:eastAsia="等线"/>
              </w:rPr>
            </w:pPr>
          </w:p>
        </w:tc>
        <w:tc>
          <w:tcPr>
            <w:tcW w:w="699" w:type="pct"/>
          </w:tcPr>
          <w:p w14:paraId="3D2E556E" w14:textId="77777777" w:rsidR="00260A10" w:rsidRDefault="00AE0B8D">
            <w:pPr>
              <w:rPr>
                <w:rFonts w:eastAsia="等线"/>
              </w:rPr>
            </w:pPr>
            <w:r>
              <w:t>ZTE (Mengjie Zhang)</w:t>
            </w:r>
          </w:p>
        </w:tc>
        <w:tc>
          <w:tcPr>
            <w:tcW w:w="445" w:type="pct"/>
          </w:tcPr>
          <w:p w14:paraId="359041B4" w14:textId="77777777" w:rsidR="00260A10" w:rsidRDefault="00260A10"/>
        </w:tc>
        <w:tc>
          <w:tcPr>
            <w:tcW w:w="381" w:type="pct"/>
          </w:tcPr>
          <w:p w14:paraId="7A35655D" w14:textId="77777777" w:rsidR="00260A10" w:rsidRDefault="00AE0B8D">
            <w:r>
              <w:t>V009</w:t>
            </w:r>
          </w:p>
        </w:tc>
        <w:tc>
          <w:tcPr>
            <w:tcW w:w="365" w:type="pct"/>
          </w:tcPr>
          <w:p w14:paraId="6D7E8BDB" w14:textId="77777777" w:rsidR="00260A10" w:rsidRDefault="00AE0B8D">
            <w:r>
              <w:t>Agreed</w:t>
            </w:r>
          </w:p>
        </w:tc>
      </w:tr>
    </w:tbl>
    <w:p w14:paraId="5F50F74C" w14:textId="77777777" w:rsidR="00260A10" w:rsidRDefault="00AE0B8D">
      <w:pPr>
        <w:pStyle w:val="af3"/>
        <w:rPr>
          <w:color w:val="808080"/>
        </w:rPr>
      </w:pPr>
      <w:r>
        <w:rPr>
          <w:b/>
        </w:rPr>
        <w:br/>
        <w:t>[Description]</w:t>
      </w:r>
      <w:r>
        <w:t xml:space="preserve">: Upon the execution of SCG LTM, the UE may also include the </w:t>
      </w:r>
      <w:r>
        <w:rPr>
          <w:rFonts w:eastAsia="等线"/>
        </w:rPr>
        <w:t>selectedSK-Counter in the RRCReconfigurationComplete message</w:t>
      </w:r>
      <w:r>
        <w:t>. The SCG LTM case is missing in the current field description.</w:t>
      </w:r>
    </w:p>
    <w:p w14:paraId="402BF920" w14:textId="77777777" w:rsidR="00260A10" w:rsidRDefault="00AE0B8D">
      <w:pPr>
        <w:pStyle w:val="af3"/>
      </w:pPr>
      <w:r>
        <w:rPr>
          <w:b/>
        </w:rPr>
        <w:t>[Proposed Change]</w:t>
      </w:r>
      <w:r>
        <w:t>: To add the execution of SCG LTM.</w:t>
      </w:r>
    </w:p>
    <w:p w14:paraId="72010448" w14:textId="77777777" w:rsidR="00260A10" w:rsidRDefault="00AE0B8D">
      <w:pPr>
        <w:pStyle w:val="TAL"/>
        <w:rPr>
          <w:b/>
          <w:i/>
          <w:szCs w:val="22"/>
          <w:lang w:eastAsia="sv-SE"/>
        </w:rPr>
      </w:pPr>
      <w:r>
        <w:rPr>
          <w:b/>
          <w:i/>
          <w:szCs w:val="22"/>
          <w:lang w:eastAsia="sv-SE"/>
        </w:rPr>
        <w:t>selectedSK-Counter</w:t>
      </w:r>
    </w:p>
    <w:p w14:paraId="2C0E3F2F" w14:textId="77777777" w:rsidR="00260A10" w:rsidRDefault="00AE0B8D">
      <w:pPr>
        <w:pStyle w:val="af3"/>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620" w:author="ZTE" w:date="2025-09-23T18:46:00Z">
        <w:r>
          <w:rPr>
            <w:szCs w:val="22"/>
            <w:lang w:eastAsia="sv-SE"/>
          </w:rPr>
          <w:t xml:space="preserve"> or SCG LTM</w:t>
        </w:r>
      </w:ins>
      <w:r>
        <w:rPr>
          <w:szCs w:val="22"/>
          <w:lang w:eastAsia="sv-SE"/>
        </w:rPr>
        <w:t>.</w:t>
      </w:r>
    </w:p>
    <w:p w14:paraId="399ABFAC" w14:textId="77777777" w:rsidR="00260A10" w:rsidRDefault="00AE0B8D">
      <w:r>
        <w:rPr>
          <w:b/>
        </w:rPr>
        <w:t>[Comments]</w:t>
      </w:r>
      <w:r>
        <w:t>:</w:t>
      </w:r>
    </w:p>
    <w:p w14:paraId="00B7FBE9" w14:textId="77777777" w:rsidR="00260A10" w:rsidRDefault="00AE0B8D">
      <w:r>
        <w:t>[Huawei] Ok.</w:t>
      </w:r>
    </w:p>
    <w:p w14:paraId="2D47C5A1" w14:textId="77777777" w:rsidR="00260A10" w:rsidRDefault="00AE0B8D">
      <w:pPr>
        <w:pStyle w:val="1"/>
      </w:pPr>
      <w:r>
        <w:t>E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EAC05A5" w14:textId="77777777">
        <w:tc>
          <w:tcPr>
            <w:tcW w:w="967" w:type="dxa"/>
          </w:tcPr>
          <w:p w14:paraId="35757CDE" w14:textId="77777777" w:rsidR="00260A10" w:rsidRDefault="00AE0B8D">
            <w:r>
              <w:t>RIL Id</w:t>
            </w:r>
          </w:p>
        </w:tc>
        <w:tc>
          <w:tcPr>
            <w:tcW w:w="948" w:type="dxa"/>
          </w:tcPr>
          <w:p w14:paraId="77442BA5" w14:textId="77777777" w:rsidR="00260A10" w:rsidRDefault="00AE0B8D">
            <w:r>
              <w:t>WI</w:t>
            </w:r>
          </w:p>
        </w:tc>
        <w:tc>
          <w:tcPr>
            <w:tcW w:w="1068" w:type="dxa"/>
          </w:tcPr>
          <w:p w14:paraId="0D4B5D1E" w14:textId="77777777" w:rsidR="00260A10" w:rsidRDefault="00AE0B8D">
            <w:r>
              <w:t>Class</w:t>
            </w:r>
          </w:p>
        </w:tc>
        <w:tc>
          <w:tcPr>
            <w:tcW w:w="2797" w:type="dxa"/>
          </w:tcPr>
          <w:p w14:paraId="1F400B43" w14:textId="77777777" w:rsidR="00260A10" w:rsidRDefault="00AE0B8D">
            <w:r>
              <w:t>Title</w:t>
            </w:r>
          </w:p>
        </w:tc>
        <w:tc>
          <w:tcPr>
            <w:tcW w:w="1161" w:type="dxa"/>
          </w:tcPr>
          <w:p w14:paraId="76FCC820" w14:textId="77777777" w:rsidR="00260A10" w:rsidRDefault="00AE0B8D">
            <w:r>
              <w:t>Tdoc</w:t>
            </w:r>
          </w:p>
        </w:tc>
        <w:tc>
          <w:tcPr>
            <w:tcW w:w="1559" w:type="dxa"/>
          </w:tcPr>
          <w:p w14:paraId="5A967C11" w14:textId="77777777" w:rsidR="00260A10" w:rsidRDefault="00AE0B8D">
            <w:r>
              <w:t>Delegate</w:t>
            </w:r>
          </w:p>
        </w:tc>
        <w:tc>
          <w:tcPr>
            <w:tcW w:w="993" w:type="dxa"/>
          </w:tcPr>
          <w:p w14:paraId="5A228F89" w14:textId="77777777" w:rsidR="00260A10" w:rsidRDefault="00AE0B8D">
            <w:r>
              <w:t>Misc</w:t>
            </w:r>
          </w:p>
        </w:tc>
        <w:tc>
          <w:tcPr>
            <w:tcW w:w="850" w:type="dxa"/>
          </w:tcPr>
          <w:p w14:paraId="7AE9622B" w14:textId="77777777" w:rsidR="00260A10" w:rsidRDefault="00AE0B8D">
            <w:r>
              <w:t>File version</w:t>
            </w:r>
          </w:p>
        </w:tc>
        <w:tc>
          <w:tcPr>
            <w:tcW w:w="814" w:type="dxa"/>
          </w:tcPr>
          <w:p w14:paraId="6667FEEF" w14:textId="77777777" w:rsidR="00260A10" w:rsidRDefault="00AE0B8D">
            <w:r>
              <w:t>Status</w:t>
            </w:r>
          </w:p>
        </w:tc>
      </w:tr>
      <w:tr w:rsidR="00260A10" w14:paraId="11B3B849" w14:textId="77777777">
        <w:tc>
          <w:tcPr>
            <w:tcW w:w="967" w:type="dxa"/>
          </w:tcPr>
          <w:p w14:paraId="68615737" w14:textId="77777777" w:rsidR="00260A10" w:rsidRDefault="00AE0B8D">
            <w:r>
              <w:t>E010</w:t>
            </w:r>
          </w:p>
        </w:tc>
        <w:tc>
          <w:tcPr>
            <w:tcW w:w="948" w:type="dxa"/>
          </w:tcPr>
          <w:p w14:paraId="795BD5BC" w14:textId="77777777" w:rsidR="00260A10" w:rsidRDefault="00AE0B8D">
            <w:r>
              <w:t>NTN</w:t>
            </w:r>
          </w:p>
        </w:tc>
        <w:tc>
          <w:tcPr>
            <w:tcW w:w="1068" w:type="dxa"/>
          </w:tcPr>
          <w:p w14:paraId="532377B2" w14:textId="77777777" w:rsidR="00260A10" w:rsidRDefault="00AE0B8D">
            <w:r>
              <w:t>2</w:t>
            </w:r>
          </w:p>
        </w:tc>
        <w:tc>
          <w:tcPr>
            <w:tcW w:w="2797" w:type="dxa"/>
          </w:tcPr>
          <w:p w14:paraId="12B3BECF" w14:textId="77777777" w:rsidR="00260A10" w:rsidRDefault="00AE0B8D">
            <w:r>
              <w:t>Add possibility for</w:t>
            </w:r>
            <w:r>
              <w:rPr>
                <w:i/>
                <w:iCs/>
              </w:rPr>
              <w:t xml:space="preserve"> </w:t>
            </w:r>
            <w:bookmarkStart w:id="1621" w:name="_Hlk208846185"/>
            <w:r>
              <w:rPr>
                <w:i/>
                <w:iCs/>
              </w:rPr>
              <w:t>referenceLocationReport</w:t>
            </w:r>
            <w:r>
              <w:t xml:space="preserve"> </w:t>
            </w:r>
            <w:bookmarkEnd w:id="1621"/>
            <w:r>
              <w:t xml:space="preserve">in </w:t>
            </w:r>
            <w:bookmarkStart w:id="1622" w:name="_Hlk208846225"/>
            <w:r>
              <w:lastRenderedPageBreak/>
              <w:t>the </w:t>
            </w:r>
            <w:r>
              <w:rPr>
                <w:i/>
                <w:iCs/>
              </w:rPr>
              <w:t xml:space="preserve">RRCResumeComplete </w:t>
            </w:r>
            <w:r>
              <w:t>message</w:t>
            </w:r>
            <w:bookmarkEnd w:id="1622"/>
          </w:p>
        </w:tc>
        <w:tc>
          <w:tcPr>
            <w:tcW w:w="1161" w:type="dxa"/>
          </w:tcPr>
          <w:p w14:paraId="14ABC832" w14:textId="77777777" w:rsidR="00260A10" w:rsidRDefault="00AE0B8D">
            <w:r>
              <w:lastRenderedPageBreak/>
              <w:t>R2-25xxxxx</w:t>
            </w:r>
          </w:p>
        </w:tc>
        <w:tc>
          <w:tcPr>
            <w:tcW w:w="1559" w:type="dxa"/>
          </w:tcPr>
          <w:p w14:paraId="1D2BD419" w14:textId="77777777" w:rsidR="00260A10" w:rsidRDefault="00AE0B8D">
            <w:r>
              <w:t>Ericsson (Philipp)</w:t>
            </w:r>
          </w:p>
        </w:tc>
        <w:tc>
          <w:tcPr>
            <w:tcW w:w="993" w:type="dxa"/>
          </w:tcPr>
          <w:p w14:paraId="357483D2" w14:textId="77777777" w:rsidR="00260A10" w:rsidRDefault="00260A10"/>
        </w:tc>
        <w:tc>
          <w:tcPr>
            <w:tcW w:w="850" w:type="dxa"/>
          </w:tcPr>
          <w:p w14:paraId="51F1E6BB" w14:textId="77777777" w:rsidR="00260A10" w:rsidRDefault="00AE0B8D">
            <w:r>
              <w:t>v001</w:t>
            </w:r>
          </w:p>
        </w:tc>
        <w:tc>
          <w:tcPr>
            <w:tcW w:w="814" w:type="dxa"/>
          </w:tcPr>
          <w:p w14:paraId="482D6CCC" w14:textId="77777777" w:rsidR="00260A10" w:rsidRDefault="00AE0B8D">
            <w:r>
              <w:t>ToDo</w:t>
            </w:r>
          </w:p>
        </w:tc>
      </w:tr>
    </w:tbl>
    <w:p w14:paraId="36B18AC2" w14:textId="77777777" w:rsidR="00260A10" w:rsidRDefault="00AE0B8D">
      <w:pPr>
        <w:pStyle w:val="af3"/>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424FDD5" w14:textId="77777777" w:rsidR="00260A10" w:rsidRDefault="00AE0B8D">
      <w:pPr>
        <w:pStyle w:val="af3"/>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623" w:name="_Hlk208846485"/>
      <w:r>
        <w:t>the </w:t>
      </w:r>
      <w:bookmarkStart w:id="1624" w:name="_Hlk208846440"/>
      <w:r>
        <w:rPr>
          <w:i/>
          <w:iCs/>
        </w:rPr>
        <w:t xml:space="preserve">RRCResumeComplete </w:t>
      </w:r>
      <w:bookmarkStart w:id="1625" w:name="_Hlk208846449"/>
      <w:bookmarkEnd w:id="1624"/>
      <w:r>
        <w:t>message</w:t>
      </w:r>
      <w:bookmarkEnd w:id="1623"/>
      <w:bookmarkEnd w:id="1625"/>
      <w:r>
        <w:t xml:space="preserve"> based on prior UE configuration. For UEs transitioning from RRC_INACTIVE to RRC_CONNECTED mode, AS security is enabled after reception of </w:t>
      </w:r>
      <w:bookmarkStart w:id="1626" w:name="_Hlk208846466"/>
      <w:r>
        <w:t xml:space="preserve">the </w:t>
      </w:r>
      <w:r>
        <w:rPr>
          <w:i/>
          <w:iCs/>
        </w:rPr>
        <w:t xml:space="preserve">RRCResumeRequest </w:t>
      </w:r>
      <w:r>
        <w:t xml:space="preserve">message </w:t>
      </w:r>
      <w:bookmarkEnd w:id="1626"/>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2A2AA78D" w14:textId="77777777" w:rsidR="00260A10" w:rsidRDefault="00AE0B8D">
      <w:pPr>
        <w:pStyle w:val="af3"/>
      </w:pPr>
      <w:r>
        <w:t>This change enables the network to efficiently resume RRC connections of UEs (without RRC reconfiguration).</w:t>
      </w:r>
    </w:p>
    <w:p w14:paraId="416A9787" w14:textId="77777777" w:rsidR="00260A10" w:rsidRDefault="00AE0B8D">
      <w:r>
        <w:rPr>
          <w:b/>
        </w:rPr>
        <w:t>[Comments]</w:t>
      </w:r>
      <w:r>
        <w:t>:</w:t>
      </w:r>
    </w:p>
    <w:p w14:paraId="3143DE93" w14:textId="77777777" w:rsidR="00260A10" w:rsidRDefault="00AE0B8D">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BE80A7" w14:textId="77777777" w:rsidR="00260A10" w:rsidRDefault="00260A10">
      <w:pPr>
        <w:rPr>
          <w:rFonts w:eastAsia="等线"/>
        </w:rPr>
      </w:pPr>
    </w:p>
    <w:p w14:paraId="0E5A3294" w14:textId="77777777" w:rsidR="00260A10" w:rsidRDefault="00AE0B8D">
      <w:pPr>
        <w:pStyle w:val="1"/>
        <w:rPr>
          <w:rFonts w:eastAsiaTheme="minorEastAsia"/>
        </w:rPr>
      </w:pPr>
      <w:r>
        <w:t>H3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68C2564" w14:textId="77777777">
        <w:tc>
          <w:tcPr>
            <w:tcW w:w="967" w:type="dxa"/>
          </w:tcPr>
          <w:p w14:paraId="35531C2D" w14:textId="77777777" w:rsidR="00260A10" w:rsidRDefault="00AE0B8D">
            <w:r>
              <w:t>RIL Id</w:t>
            </w:r>
          </w:p>
        </w:tc>
        <w:tc>
          <w:tcPr>
            <w:tcW w:w="948" w:type="dxa"/>
          </w:tcPr>
          <w:p w14:paraId="506CBDF8" w14:textId="77777777" w:rsidR="00260A10" w:rsidRDefault="00AE0B8D">
            <w:r>
              <w:t>WI</w:t>
            </w:r>
          </w:p>
        </w:tc>
        <w:tc>
          <w:tcPr>
            <w:tcW w:w="1068" w:type="dxa"/>
          </w:tcPr>
          <w:p w14:paraId="76C0A1D7" w14:textId="77777777" w:rsidR="00260A10" w:rsidRDefault="00AE0B8D">
            <w:r>
              <w:t>Class</w:t>
            </w:r>
          </w:p>
        </w:tc>
        <w:tc>
          <w:tcPr>
            <w:tcW w:w="2797" w:type="dxa"/>
          </w:tcPr>
          <w:p w14:paraId="570DB1A3" w14:textId="77777777" w:rsidR="00260A10" w:rsidRDefault="00AE0B8D">
            <w:r>
              <w:t>Title</w:t>
            </w:r>
          </w:p>
        </w:tc>
        <w:tc>
          <w:tcPr>
            <w:tcW w:w="1161" w:type="dxa"/>
          </w:tcPr>
          <w:p w14:paraId="43648FB5" w14:textId="77777777" w:rsidR="00260A10" w:rsidRDefault="00AE0B8D">
            <w:r>
              <w:t>Tdoc</w:t>
            </w:r>
          </w:p>
        </w:tc>
        <w:tc>
          <w:tcPr>
            <w:tcW w:w="1559" w:type="dxa"/>
          </w:tcPr>
          <w:p w14:paraId="03E9F643" w14:textId="77777777" w:rsidR="00260A10" w:rsidRDefault="00AE0B8D">
            <w:r>
              <w:t>Delegate</w:t>
            </w:r>
          </w:p>
        </w:tc>
        <w:tc>
          <w:tcPr>
            <w:tcW w:w="993" w:type="dxa"/>
          </w:tcPr>
          <w:p w14:paraId="41992435" w14:textId="77777777" w:rsidR="00260A10" w:rsidRDefault="00AE0B8D">
            <w:r>
              <w:t>Misc</w:t>
            </w:r>
          </w:p>
        </w:tc>
        <w:tc>
          <w:tcPr>
            <w:tcW w:w="850" w:type="dxa"/>
          </w:tcPr>
          <w:p w14:paraId="2B0EE41D" w14:textId="77777777" w:rsidR="00260A10" w:rsidRDefault="00AE0B8D">
            <w:r>
              <w:t>File version</w:t>
            </w:r>
          </w:p>
        </w:tc>
        <w:tc>
          <w:tcPr>
            <w:tcW w:w="814" w:type="dxa"/>
          </w:tcPr>
          <w:p w14:paraId="755204B9" w14:textId="77777777" w:rsidR="00260A10" w:rsidRDefault="00AE0B8D">
            <w:r>
              <w:t>Status</w:t>
            </w:r>
          </w:p>
        </w:tc>
      </w:tr>
      <w:tr w:rsidR="00260A10" w14:paraId="5C8F5EAE" w14:textId="77777777">
        <w:tc>
          <w:tcPr>
            <w:tcW w:w="967" w:type="dxa"/>
          </w:tcPr>
          <w:p w14:paraId="298354A8" w14:textId="77777777" w:rsidR="00260A10" w:rsidRDefault="00AE0B8D">
            <w:r>
              <w:t>H305</w:t>
            </w:r>
          </w:p>
        </w:tc>
        <w:tc>
          <w:tcPr>
            <w:tcW w:w="948" w:type="dxa"/>
          </w:tcPr>
          <w:p w14:paraId="2E537704" w14:textId="77777777" w:rsidR="00260A10" w:rsidRDefault="00AE0B8D">
            <w:r>
              <w:rPr>
                <w:sz w:val="18"/>
                <w:szCs w:val="18"/>
              </w:rPr>
              <w:t>SONMDT</w:t>
            </w:r>
          </w:p>
        </w:tc>
        <w:tc>
          <w:tcPr>
            <w:tcW w:w="1068" w:type="dxa"/>
          </w:tcPr>
          <w:p w14:paraId="5309A0F4" w14:textId="77777777" w:rsidR="00260A10" w:rsidRDefault="00AE0B8D">
            <w:r>
              <w:rPr>
                <w:rFonts w:hint="eastAsia"/>
              </w:rPr>
              <w:t>1</w:t>
            </w:r>
          </w:p>
        </w:tc>
        <w:tc>
          <w:tcPr>
            <w:tcW w:w="2797" w:type="dxa"/>
          </w:tcPr>
          <w:p w14:paraId="33709BF0" w14:textId="77777777" w:rsidR="00260A10" w:rsidRDefault="00AE0B8D">
            <w:pPr>
              <w:rPr>
                <w:rFonts w:eastAsia="等线"/>
              </w:rPr>
            </w:pPr>
            <w:r>
              <w:t>subsequent CPC</w:t>
            </w:r>
          </w:p>
        </w:tc>
        <w:tc>
          <w:tcPr>
            <w:tcW w:w="1161" w:type="dxa"/>
          </w:tcPr>
          <w:p w14:paraId="021B243A" w14:textId="77777777" w:rsidR="00260A10" w:rsidRDefault="00260A10"/>
        </w:tc>
        <w:tc>
          <w:tcPr>
            <w:tcW w:w="1559" w:type="dxa"/>
          </w:tcPr>
          <w:p w14:paraId="664976F8" w14:textId="77777777" w:rsidR="00260A10" w:rsidRDefault="00AE0B8D">
            <w:r>
              <w:t>Jun Chen</w:t>
            </w:r>
          </w:p>
        </w:tc>
        <w:tc>
          <w:tcPr>
            <w:tcW w:w="993" w:type="dxa"/>
          </w:tcPr>
          <w:p w14:paraId="2B660740" w14:textId="77777777" w:rsidR="00260A10" w:rsidRDefault="00260A10"/>
        </w:tc>
        <w:tc>
          <w:tcPr>
            <w:tcW w:w="850" w:type="dxa"/>
          </w:tcPr>
          <w:p w14:paraId="0430F619" w14:textId="77777777" w:rsidR="00260A10" w:rsidRDefault="00AE0B8D">
            <w:r>
              <w:t>V</w:t>
            </w:r>
            <w:r>
              <w:rPr>
                <w:rFonts w:hint="eastAsia"/>
              </w:rPr>
              <w:t>00</w:t>
            </w:r>
            <w:r>
              <w:t>4</w:t>
            </w:r>
          </w:p>
        </w:tc>
        <w:tc>
          <w:tcPr>
            <w:tcW w:w="814" w:type="dxa"/>
          </w:tcPr>
          <w:p w14:paraId="655DDA5F" w14:textId="77777777" w:rsidR="00260A10" w:rsidRDefault="00AE0B8D">
            <w:r>
              <w:t>Rejected</w:t>
            </w:r>
          </w:p>
        </w:tc>
      </w:tr>
    </w:tbl>
    <w:p w14:paraId="03300FD5" w14:textId="77777777" w:rsidR="00260A10" w:rsidRDefault="00AE0B8D">
      <w:pPr>
        <w:pStyle w:val="af3"/>
      </w:pPr>
      <w:r>
        <w:rPr>
          <w:b/>
        </w:rPr>
        <w:br/>
        <w:t>[Description]</w:t>
      </w:r>
      <w:r>
        <w:t>: In section 6.2.2, the wording "subsequent CPC" has not been used in this TS 38.331, and instead "subsequent CPAC" is used.</w:t>
      </w:r>
    </w:p>
    <w:p w14:paraId="65DC10F4" w14:textId="77777777" w:rsidR="00260A10" w:rsidRDefault="00AE0B8D">
      <w:pPr>
        <w:pStyle w:val="TAL"/>
        <w:rPr>
          <w:rFonts w:eastAsia="Malgun Gothic"/>
          <w:b/>
          <w:i/>
          <w:lang w:eastAsia="sv-SE"/>
        </w:rPr>
      </w:pPr>
      <w:r>
        <w:rPr>
          <w:rFonts w:eastAsia="Malgun Gothic"/>
          <w:b/>
          <w:i/>
          <w:lang w:eastAsia="sv-SE"/>
        </w:rPr>
        <w:t>previousPSCellId</w:t>
      </w:r>
    </w:p>
    <w:p w14:paraId="468351C9" w14:textId="77777777" w:rsidR="00260A10" w:rsidRDefault="00AE0B8D">
      <w:pPr>
        <w:pStyle w:val="af3"/>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36E56124" w14:textId="77777777" w:rsidR="00260A10" w:rsidRDefault="00260A10">
      <w:pPr>
        <w:pStyle w:val="af3"/>
        <w:rPr>
          <w:rFonts w:eastAsia="等线"/>
        </w:rPr>
      </w:pPr>
    </w:p>
    <w:p w14:paraId="18CC62BE" w14:textId="77777777" w:rsidR="00260A10" w:rsidRDefault="00AE0B8D">
      <w:pPr>
        <w:pStyle w:val="af3"/>
      </w:pPr>
      <w:r>
        <w:rPr>
          <w:b/>
        </w:rPr>
        <w:t>[Proposed Change]</w:t>
      </w:r>
      <w:r>
        <w:t>:</w:t>
      </w:r>
      <w:r>
        <w:rPr>
          <w:rFonts w:eastAsia="Malgun Gothic"/>
          <w:bCs/>
          <w:iCs/>
          <w:lang w:eastAsia="sv-SE"/>
        </w:rPr>
        <w:t xml:space="preserve"> In the field description of previousPSCellId, it is suggested to change "subsequent CPC" into "subsequent CPAC".</w:t>
      </w:r>
    </w:p>
    <w:p w14:paraId="73F4E37E" w14:textId="77777777" w:rsidR="00260A10" w:rsidRDefault="00AE0B8D">
      <w:r>
        <w:rPr>
          <w:b/>
        </w:rPr>
        <w:lastRenderedPageBreak/>
        <w:t>[Comments]</w:t>
      </w:r>
      <w:r>
        <w:t>:</w:t>
      </w:r>
    </w:p>
    <w:p w14:paraId="14C85C20" w14:textId="77777777" w:rsidR="00260A10" w:rsidRDefault="00AE0B8D">
      <w:r>
        <w:t xml:space="preserve">[Rapporteur] Here the subject matter is the CPC and not the CPA, so current phrasing would lower the risk for confusion. </w:t>
      </w:r>
    </w:p>
    <w:p w14:paraId="6582FB22" w14:textId="77777777" w:rsidR="00260A10" w:rsidRDefault="00AE0B8D">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6CE93A70" w14:textId="77777777" w:rsidR="00260A10" w:rsidRDefault="00AE0B8D">
      <w:r>
        <w:rPr>
          <w:rFonts w:eastAsia="Malgun Gothic"/>
          <w:bCs/>
          <w:iCs/>
          <w:lang w:eastAsia="sv-SE"/>
        </w:rPr>
        <w:t>Note that</w:t>
      </w:r>
      <w:r>
        <w:t xml:space="preserve"> we are using the term “Subsequent CPC” in the procedural text in 5.7.3.5.</w:t>
      </w:r>
    </w:p>
    <w:p w14:paraId="4A73DAE4" w14:textId="77777777" w:rsidR="00260A10" w:rsidRDefault="00AE0B8D">
      <w:pPr>
        <w:rPr>
          <w:rFonts w:eastAsia="等线"/>
        </w:rPr>
      </w:pPr>
      <w:r>
        <w:rPr>
          <w:rFonts w:eastAsia="等线"/>
        </w:rPr>
        <w:t>So the RIL is rejected</w:t>
      </w:r>
    </w:p>
    <w:p w14:paraId="59A12E93" w14:textId="77777777" w:rsidR="00260A10" w:rsidRDefault="00AE0B8D">
      <w:pPr>
        <w:pStyle w:val="1"/>
        <w:rPr>
          <w:rFonts w:eastAsia="等线"/>
        </w:rPr>
      </w:pPr>
      <w:r>
        <w:t>H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F859250" w14:textId="77777777">
        <w:tc>
          <w:tcPr>
            <w:tcW w:w="433" w:type="pct"/>
          </w:tcPr>
          <w:p w14:paraId="17849DC3" w14:textId="77777777" w:rsidR="00260A10" w:rsidRDefault="00AE0B8D">
            <w:r>
              <w:t>RIL Id</w:t>
            </w:r>
          </w:p>
        </w:tc>
        <w:tc>
          <w:tcPr>
            <w:tcW w:w="425" w:type="pct"/>
          </w:tcPr>
          <w:p w14:paraId="55A50BF1" w14:textId="77777777" w:rsidR="00260A10" w:rsidRDefault="00AE0B8D">
            <w:r>
              <w:t>WI</w:t>
            </w:r>
          </w:p>
        </w:tc>
        <w:tc>
          <w:tcPr>
            <w:tcW w:w="479" w:type="pct"/>
          </w:tcPr>
          <w:p w14:paraId="37C80F0B" w14:textId="77777777" w:rsidR="00260A10" w:rsidRDefault="00AE0B8D">
            <w:r>
              <w:t>Class</w:t>
            </w:r>
          </w:p>
        </w:tc>
        <w:tc>
          <w:tcPr>
            <w:tcW w:w="1253" w:type="pct"/>
          </w:tcPr>
          <w:p w14:paraId="10F5E174" w14:textId="77777777" w:rsidR="00260A10" w:rsidRDefault="00AE0B8D">
            <w:r>
              <w:t>Title</w:t>
            </w:r>
          </w:p>
        </w:tc>
        <w:tc>
          <w:tcPr>
            <w:tcW w:w="520" w:type="pct"/>
          </w:tcPr>
          <w:p w14:paraId="43D6EB6B" w14:textId="77777777" w:rsidR="00260A10" w:rsidRDefault="00AE0B8D">
            <w:r>
              <w:t>Tdoc</w:t>
            </w:r>
          </w:p>
        </w:tc>
        <w:tc>
          <w:tcPr>
            <w:tcW w:w="699" w:type="pct"/>
          </w:tcPr>
          <w:p w14:paraId="27123E44" w14:textId="77777777" w:rsidR="00260A10" w:rsidRDefault="00AE0B8D">
            <w:r>
              <w:t>Delegate</w:t>
            </w:r>
          </w:p>
        </w:tc>
        <w:tc>
          <w:tcPr>
            <w:tcW w:w="445" w:type="pct"/>
          </w:tcPr>
          <w:p w14:paraId="01EB7ABE" w14:textId="77777777" w:rsidR="00260A10" w:rsidRDefault="00AE0B8D">
            <w:r>
              <w:t>Misc</w:t>
            </w:r>
          </w:p>
        </w:tc>
        <w:tc>
          <w:tcPr>
            <w:tcW w:w="381" w:type="pct"/>
          </w:tcPr>
          <w:p w14:paraId="41D07BCD" w14:textId="77777777" w:rsidR="00260A10" w:rsidRDefault="00AE0B8D">
            <w:r>
              <w:t>File version</w:t>
            </w:r>
          </w:p>
        </w:tc>
        <w:tc>
          <w:tcPr>
            <w:tcW w:w="365" w:type="pct"/>
          </w:tcPr>
          <w:p w14:paraId="762A4AD4" w14:textId="77777777" w:rsidR="00260A10" w:rsidRDefault="00AE0B8D">
            <w:r>
              <w:t>Status</w:t>
            </w:r>
          </w:p>
        </w:tc>
      </w:tr>
      <w:tr w:rsidR="00260A10" w14:paraId="70790817" w14:textId="77777777">
        <w:tc>
          <w:tcPr>
            <w:tcW w:w="433" w:type="pct"/>
          </w:tcPr>
          <w:p w14:paraId="524AE519" w14:textId="77777777" w:rsidR="00260A10" w:rsidRDefault="00AE0B8D">
            <w:pPr>
              <w:rPr>
                <w:rFonts w:eastAsia="等线"/>
              </w:rPr>
            </w:pPr>
            <w:r>
              <w:t>H050</w:t>
            </w:r>
          </w:p>
        </w:tc>
        <w:tc>
          <w:tcPr>
            <w:tcW w:w="425" w:type="pct"/>
          </w:tcPr>
          <w:p w14:paraId="1E43C85A" w14:textId="77777777" w:rsidR="00260A10" w:rsidRDefault="00AE0B8D">
            <w:pPr>
              <w:rPr>
                <w:rFonts w:eastAsia="等线"/>
              </w:rPr>
            </w:pPr>
            <w:r>
              <w:rPr>
                <w:rFonts w:eastAsia="等线"/>
              </w:rPr>
              <w:t>LPWUS</w:t>
            </w:r>
          </w:p>
        </w:tc>
        <w:tc>
          <w:tcPr>
            <w:tcW w:w="479" w:type="pct"/>
          </w:tcPr>
          <w:p w14:paraId="2969D720" w14:textId="77777777" w:rsidR="00260A10" w:rsidRDefault="00AE0B8D">
            <w:pPr>
              <w:rPr>
                <w:rFonts w:eastAsia="等线"/>
              </w:rPr>
            </w:pPr>
            <w:r>
              <w:rPr>
                <w:rFonts w:eastAsia="等线"/>
              </w:rPr>
              <w:t>1</w:t>
            </w:r>
          </w:p>
        </w:tc>
        <w:tc>
          <w:tcPr>
            <w:tcW w:w="1253" w:type="pct"/>
          </w:tcPr>
          <w:p w14:paraId="5C6EA377" w14:textId="77777777" w:rsidR="00260A10" w:rsidRDefault="00AE0B8D">
            <w:pPr>
              <w:rPr>
                <w:rFonts w:eastAsia="等线"/>
              </w:rPr>
            </w:pPr>
            <w:r>
              <w:rPr>
                <w:rFonts w:eastAsia="等线"/>
              </w:rPr>
              <w:t>UAI for disabling LP-WUS</w:t>
            </w:r>
          </w:p>
        </w:tc>
        <w:tc>
          <w:tcPr>
            <w:tcW w:w="520" w:type="pct"/>
          </w:tcPr>
          <w:p w14:paraId="1B81F8F4" w14:textId="77777777" w:rsidR="00260A10" w:rsidRDefault="00AE0B8D">
            <w:pPr>
              <w:rPr>
                <w:rFonts w:eastAsia="等线"/>
              </w:rPr>
            </w:pPr>
            <w:r>
              <w:rPr>
                <w:rFonts w:eastAsia="等线"/>
              </w:rPr>
              <w:t>R2-25xxxxx</w:t>
            </w:r>
          </w:p>
        </w:tc>
        <w:tc>
          <w:tcPr>
            <w:tcW w:w="699" w:type="pct"/>
          </w:tcPr>
          <w:p w14:paraId="6438719E" w14:textId="77777777" w:rsidR="00260A10" w:rsidRDefault="00AE0B8D">
            <w:pPr>
              <w:rPr>
                <w:rFonts w:eastAsia="等线"/>
              </w:rPr>
            </w:pPr>
            <w:r>
              <w:rPr>
                <w:rFonts w:eastAsia="等线"/>
              </w:rPr>
              <w:t>Kuang Yiru (Huawei)</w:t>
            </w:r>
          </w:p>
        </w:tc>
        <w:tc>
          <w:tcPr>
            <w:tcW w:w="445" w:type="pct"/>
          </w:tcPr>
          <w:p w14:paraId="646BB774" w14:textId="77777777" w:rsidR="00260A10" w:rsidRDefault="00260A10"/>
        </w:tc>
        <w:tc>
          <w:tcPr>
            <w:tcW w:w="381" w:type="pct"/>
          </w:tcPr>
          <w:p w14:paraId="1369BD0D" w14:textId="77777777" w:rsidR="00260A10" w:rsidRDefault="00AE0B8D">
            <w:r>
              <w:t>V003</w:t>
            </w:r>
          </w:p>
        </w:tc>
        <w:tc>
          <w:tcPr>
            <w:tcW w:w="365" w:type="pct"/>
          </w:tcPr>
          <w:p w14:paraId="5A866261" w14:textId="77777777" w:rsidR="00260A10" w:rsidRDefault="00AE0B8D">
            <w:r>
              <w:t>ToDo</w:t>
            </w:r>
          </w:p>
        </w:tc>
      </w:tr>
    </w:tbl>
    <w:p w14:paraId="6E3846ED" w14:textId="77777777" w:rsidR="00260A10" w:rsidRDefault="00AE0B8D">
      <w:pPr>
        <w:pStyle w:val="af3"/>
      </w:pPr>
      <w:r>
        <w:rPr>
          <w:b/>
        </w:rPr>
        <w:br/>
        <w:t>[Description]</w:t>
      </w:r>
      <w:r>
        <w:t>: The NW only knows the M</w:t>
      </w:r>
      <w:r>
        <w:rPr>
          <w:rFonts w:eastAsia="等线"/>
        </w:rPr>
        <w:t xml:space="preserve">R </w:t>
      </w:r>
      <w:r>
        <w:t>measurement results based on existing RRC measurement report. Sometimes even when the M</w:t>
      </w:r>
      <w:r>
        <w:rPr>
          <w:rFonts w:eastAsia="等线"/>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0005D395" w14:textId="77777777" w:rsidR="00260A10" w:rsidRDefault="00AE0B8D">
      <w:pPr>
        <w:pStyle w:val="af3"/>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7A92BABD" w14:textId="77777777" w:rsidR="00260A10" w:rsidRDefault="00AE0B8D">
      <w:pPr>
        <w:rPr>
          <w:b/>
          <w:bCs/>
        </w:rPr>
      </w:pPr>
      <w:r>
        <w:rPr>
          <w:b/>
          <w:bCs/>
        </w:rPr>
        <w:t>[Comments]:</w:t>
      </w:r>
    </w:p>
    <w:p w14:paraId="6A12ED07" w14:textId="77777777" w:rsidR="00260A10" w:rsidRDefault="00AE0B8D">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2B0CDA1" w14:textId="77777777">
        <w:tc>
          <w:tcPr>
            <w:tcW w:w="967" w:type="dxa"/>
          </w:tcPr>
          <w:p w14:paraId="731C23A5" w14:textId="77777777" w:rsidR="00260A10" w:rsidRDefault="00AE0B8D">
            <w:r>
              <w:t>RIL Id</w:t>
            </w:r>
          </w:p>
        </w:tc>
        <w:tc>
          <w:tcPr>
            <w:tcW w:w="948" w:type="dxa"/>
          </w:tcPr>
          <w:p w14:paraId="199065AF" w14:textId="77777777" w:rsidR="00260A10" w:rsidRDefault="00AE0B8D">
            <w:r>
              <w:t>WI</w:t>
            </w:r>
          </w:p>
        </w:tc>
        <w:tc>
          <w:tcPr>
            <w:tcW w:w="1068" w:type="dxa"/>
          </w:tcPr>
          <w:p w14:paraId="53999DE6" w14:textId="77777777" w:rsidR="00260A10" w:rsidRDefault="00AE0B8D">
            <w:r>
              <w:t>Class</w:t>
            </w:r>
          </w:p>
        </w:tc>
        <w:tc>
          <w:tcPr>
            <w:tcW w:w="2797" w:type="dxa"/>
          </w:tcPr>
          <w:p w14:paraId="474B6AA7" w14:textId="77777777" w:rsidR="00260A10" w:rsidRDefault="00AE0B8D">
            <w:r>
              <w:t>Title</w:t>
            </w:r>
          </w:p>
        </w:tc>
        <w:tc>
          <w:tcPr>
            <w:tcW w:w="1161" w:type="dxa"/>
          </w:tcPr>
          <w:p w14:paraId="33476A4D" w14:textId="77777777" w:rsidR="00260A10" w:rsidRDefault="00AE0B8D">
            <w:r>
              <w:t>Tdoc</w:t>
            </w:r>
          </w:p>
        </w:tc>
        <w:tc>
          <w:tcPr>
            <w:tcW w:w="1559" w:type="dxa"/>
          </w:tcPr>
          <w:p w14:paraId="55C5D973" w14:textId="77777777" w:rsidR="00260A10" w:rsidRDefault="00AE0B8D">
            <w:r>
              <w:t>Delegate</w:t>
            </w:r>
          </w:p>
        </w:tc>
        <w:tc>
          <w:tcPr>
            <w:tcW w:w="993" w:type="dxa"/>
          </w:tcPr>
          <w:p w14:paraId="2233E393" w14:textId="77777777" w:rsidR="00260A10" w:rsidRDefault="00AE0B8D">
            <w:r>
              <w:t>Misc</w:t>
            </w:r>
          </w:p>
        </w:tc>
        <w:tc>
          <w:tcPr>
            <w:tcW w:w="850" w:type="dxa"/>
          </w:tcPr>
          <w:p w14:paraId="3BAE4D3A" w14:textId="77777777" w:rsidR="00260A10" w:rsidRDefault="00AE0B8D">
            <w:r>
              <w:t>File version</w:t>
            </w:r>
          </w:p>
        </w:tc>
        <w:tc>
          <w:tcPr>
            <w:tcW w:w="814" w:type="dxa"/>
          </w:tcPr>
          <w:p w14:paraId="28D58735" w14:textId="77777777" w:rsidR="00260A10" w:rsidRDefault="00AE0B8D">
            <w:r>
              <w:t>Status</w:t>
            </w:r>
          </w:p>
        </w:tc>
      </w:tr>
      <w:tr w:rsidR="00260A10" w14:paraId="6AF998FC" w14:textId="77777777">
        <w:tc>
          <w:tcPr>
            <w:tcW w:w="967" w:type="dxa"/>
          </w:tcPr>
          <w:p w14:paraId="73CD5700" w14:textId="77777777" w:rsidR="00260A10" w:rsidRDefault="00AE0B8D">
            <w:r>
              <w:t>N071</w:t>
            </w:r>
          </w:p>
        </w:tc>
        <w:tc>
          <w:tcPr>
            <w:tcW w:w="948" w:type="dxa"/>
          </w:tcPr>
          <w:p w14:paraId="278FA013" w14:textId="77777777" w:rsidR="00260A10" w:rsidRDefault="00AE0B8D">
            <w:r>
              <w:t>AIML</w:t>
            </w:r>
          </w:p>
        </w:tc>
        <w:tc>
          <w:tcPr>
            <w:tcW w:w="1068" w:type="dxa"/>
          </w:tcPr>
          <w:p w14:paraId="4BFCC328" w14:textId="77777777" w:rsidR="00260A10" w:rsidRDefault="00AE0B8D">
            <w:r>
              <w:t>1</w:t>
            </w:r>
          </w:p>
        </w:tc>
        <w:tc>
          <w:tcPr>
            <w:tcW w:w="2797" w:type="dxa"/>
          </w:tcPr>
          <w:p w14:paraId="3AD7AF98" w14:textId="77777777" w:rsidR="00260A10" w:rsidRDefault="00AE0B8D">
            <w:r>
              <w:t xml:space="preserve">Field </w:t>
            </w:r>
            <w:r>
              <w:rPr>
                <w:i/>
                <w:iCs/>
              </w:rPr>
              <w:t>applicabilityReportList</w:t>
            </w:r>
            <w:r>
              <w:t xml:space="preserve"> description missing</w:t>
            </w:r>
          </w:p>
        </w:tc>
        <w:tc>
          <w:tcPr>
            <w:tcW w:w="1161" w:type="dxa"/>
          </w:tcPr>
          <w:p w14:paraId="7F7840CB" w14:textId="77777777" w:rsidR="00260A10" w:rsidRDefault="00260A10"/>
        </w:tc>
        <w:tc>
          <w:tcPr>
            <w:tcW w:w="1559" w:type="dxa"/>
          </w:tcPr>
          <w:p w14:paraId="435A9F23" w14:textId="77777777" w:rsidR="00260A10" w:rsidRDefault="00AE0B8D">
            <w:r>
              <w:t>Sakira Hassan</w:t>
            </w:r>
          </w:p>
        </w:tc>
        <w:tc>
          <w:tcPr>
            <w:tcW w:w="993" w:type="dxa"/>
          </w:tcPr>
          <w:p w14:paraId="0697D111" w14:textId="77777777" w:rsidR="00260A10" w:rsidRDefault="00260A10"/>
        </w:tc>
        <w:tc>
          <w:tcPr>
            <w:tcW w:w="850" w:type="dxa"/>
          </w:tcPr>
          <w:p w14:paraId="093C3A5E" w14:textId="77777777" w:rsidR="00260A10" w:rsidRDefault="00AE0B8D">
            <w:r>
              <w:t>V015</w:t>
            </w:r>
          </w:p>
        </w:tc>
        <w:tc>
          <w:tcPr>
            <w:tcW w:w="814" w:type="dxa"/>
          </w:tcPr>
          <w:p w14:paraId="6697DCAC" w14:textId="77777777" w:rsidR="00260A10" w:rsidRDefault="00AE0B8D">
            <w:r>
              <w:t>Agreed</w:t>
            </w:r>
          </w:p>
        </w:tc>
      </w:tr>
    </w:tbl>
    <w:p w14:paraId="046EE7F9" w14:textId="77777777" w:rsidR="00260A10" w:rsidRDefault="00AE0B8D">
      <w:pPr>
        <w:pStyle w:val="af3"/>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2DC5E8A4" w14:textId="77777777" w:rsidR="00260A10" w:rsidRDefault="00AE0B8D">
      <w:pPr>
        <w:pStyle w:val="af3"/>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260A10" w14:paraId="6BA84D3C" w14:textId="77777777">
        <w:tc>
          <w:tcPr>
            <w:tcW w:w="14281" w:type="dxa"/>
          </w:tcPr>
          <w:p w14:paraId="1C7AA35D" w14:textId="77777777" w:rsidR="00260A10" w:rsidRDefault="00AE0B8D">
            <w:pPr>
              <w:keepNext/>
              <w:keepLines/>
              <w:spacing w:after="0"/>
              <w:rPr>
                <w:ins w:id="1627" w:author="Nokia (Sakira)" w:date="2025-09-24T11:29:00Z"/>
                <w:rFonts w:ascii="Arial" w:hAnsi="Arial"/>
                <w:b/>
                <w:i/>
                <w:sz w:val="18"/>
                <w:szCs w:val="22"/>
                <w:lang w:eastAsia="sv-SE"/>
              </w:rPr>
            </w:pPr>
            <w:ins w:id="1628" w:author="Nokia (Sakira)" w:date="2025-09-24T11:29:00Z">
              <w:r>
                <w:rPr>
                  <w:rFonts w:ascii="Arial" w:hAnsi="Arial"/>
                  <w:b/>
                  <w:i/>
                  <w:sz w:val="18"/>
                  <w:szCs w:val="22"/>
                  <w:lang w:eastAsia="sv-SE"/>
                </w:rPr>
                <w:t>applicabilityReportList</w:t>
              </w:r>
            </w:ins>
          </w:p>
          <w:p w14:paraId="27D9DAB6" w14:textId="77777777" w:rsidR="00260A10" w:rsidRDefault="00AE0B8D">
            <w:pPr>
              <w:pStyle w:val="af3"/>
            </w:pPr>
            <w:ins w:id="1629" w:author="Nokia (Sakira)" w:date="2025-09-24T11:29:00Z">
              <w:r>
                <w:rPr>
                  <w:bCs/>
                  <w:szCs w:val="22"/>
                  <w:lang w:eastAsia="sv-SE"/>
                </w:rPr>
                <w:t>The applicability reports related to prediction configurations and sets of parameters for prediction configurations.</w:t>
              </w:r>
            </w:ins>
          </w:p>
        </w:tc>
      </w:tr>
    </w:tbl>
    <w:p w14:paraId="32A7DDD3" w14:textId="77777777" w:rsidR="00260A10" w:rsidRDefault="00260A10">
      <w:pPr>
        <w:pStyle w:val="af3"/>
      </w:pPr>
    </w:p>
    <w:p w14:paraId="6CF5B833" w14:textId="77777777" w:rsidR="00260A10" w:rsidRDefault="00AE0B8D">
      <w:pPr>
        <w:pStyle w:val="af3"/>
      </w:pPr>
      <w:r>
        <w:rPr>
          <w:b/>
        </w:rPr>
        <w:t>[Comments]</w:t>
      </w:r>
      <w:r>
        <w:t>:</w:t>
      </w:r>
    </w:p>
    <w:p w14:paraId="29A8607C" w14:textId="77777777" w:rsidR="00260A10" w:rsidRDefault="00AE0B8D">
      <w:pPr>
        <w:pStyle w:val="af3"/>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3B8A345D" w14:textId="77777777" w:rsidR="00260A10" w:rsidRDefault="00AE0B8D">
      <w:pPr>
        <w:pStyle w:val="1"/>
      </w:pPr>
      <w:r>
        <w:t>X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808EAA3" w14:textId="77777777">
        <w:tc>
          <w:tcPr>
            <w:tcW w:w="967" w:type="dxa"/>
          </w:tcPr>
          <w:p w14:paraId="400799EB" w14:textId="77777777" w:rsidR="00260A10" w:rsidRDefault="00AE0B8D">
            <w:r>
              <w:t>RIL Id</w:t>
            </w:r>
          </w:p>
        </w:tc>
        <w:tc>
          <w:tcPr>
            <w:tcW w:w="948" w:type="dxa"/>
          </w:tcPr>
          <w:p w14:paraId="7EA8A6CE" w14:textId="77777777" w:rsidR="00260A10" w:rsidRDefault="00AE0B8D">
            <w:r>
              <w:t>WI</w:t>
            </w:r>
          </w:p>
        </w:tc>
        <w:tc>
          <w:tcPr>
            <w:tcW w:w="1068" w:type="dxa"/>
          </w:tcPr>
          <w:p w14:paraId="27143642" w14:textId="77777777" w:rsidR="00260A10" w:rsidRDefault="00AE0B8D">
            <w:r>
              <w:t>Class</w:t>
            </w:r>
          </w:p>
        </w:tc>
        <w:tc>
          <w:tcPr>
            <w:tcW w:w="2797" w:type="dxa"/>
          </w:tcPr>
          <w:p w14:paraId="4D723A66" w14:textId="77777777" w:rsidR="00260A10" w:rsidRDefault="00AE0B8D">
            <w:r>
              <w:t>Title</w:t>
            </w:r>
          </w:p>
        </w:tc>
        <w:tc>
          <w:tcPr>
            <w:tcW w:w="1161" w:type="dxa"/>
          </w:tcPr>
          <w:p w14:paraId="32372C47" w14:textId="77777777" w:rsidR="00260A10" w:rsidRDefault="00AE0B8D">
            <w:r>
              <w:t>Tdoc</w:t>
            </w:r>
          </w:p>
        </w:tc>
        <w:tc>
          <w:tcPr>
            <w:tcW w:w="1559" w:type="dxa"/>
          </w:tcPr>
          <w:p w14:paraId="09AA75BD" w14:textId="77777777" w:rsidR="00260A10" w:rsidRDefault="00AE0B8D">
            <w:r>
              <w:t>Delegate</w:t>
            </w:r>
          </w:p>
        </w:tc>
        <w:tc>
          <w:tcPr>
            <w:tcW w:w="993" w:type="dxa"/>
          </w:tcPr>
          <w:p w14:paraId="6B73943F" w14:textId="77777777" w:rsidR="00260A10" w:rsidRDefault="00AE0B8D">
            <w:r>
              <w:t>Misc</w:t>
            </w:r>
          </w:p>
        </w:tc>
        <w:tc>
          <w:tcPr>
            <w:tcW w:w="850" w:type="dxa"/>
          </w:tcPr>
          <w:p w14:paraId="4C0B24C1" w14:textId="77777777" w:rsidR="00260A10" w:rsidRDefault="00AE0B8D">
            <w:r>
              <w:t>File version</w:t>
            </w:r>
          </w:p>
        </w:tc>
        <w:tc>
          <w:tcPr>
            <w:tcW w:w="814" w:type="dxa"/>
          </w:tcPr>
          <w:p w14:paraId="628DE14B" w14:textId="77777777" w:rsidR="00260A10" w:rsidRDefault="00AE0B8D">
            <w:r>
              <w:t>Status</w:t>
            </w:r>
          </w:p>
        </w:tc>
      </w:tr>
      <w:tr w:rsidR="00260A10" w14:paraId="505FB681" w14:textId="77777777">
        <w:tc>
          <w:tcPr>
            <w:tcW w:w="967" w:type="dxa"/>
          </w:tcPr>
          <w:p w14:paraId="091E5ABE" w14:textId="77777777" w:rsidR="00260A10" w:rsidRDefault="00AE0B8D">
            <w:r>
              <w:t>X251</w:t>
            </w:r>
          </w:p>
        </w:tc>
        <w:tc>
          <w:tcPr>
            <w:tcW w:w="948" w:type="dxa"/>
          </w:tcPr>
          <w:p w14:paraId="6C8BD14F" w14:textId="77777777" w:rsidR="00260A10" w:rsidRDefault="00AE0B8D">
            <w:r>
              <w:t>NTN</w:t>
            </w:r>
          </w:p>
        </w:tc>
        <w:tc>
          <w:tcPr>
            <w:tcW w:w="1068" w:type="dxa"/>
          </w:tcPr>
          <w:p w14:paraId="4AE9BCEF" w14:textId="77777777" w:rsidR="00260A10" w:rsidRDefault="00AE0B8D">
            <w:r>
              <w:t>2</w:t>
            </w:r>
          </w:p>
        </w:tc>
        <w:tc>
          <w:tcPr>
            <w:tcW w:w="2797" w:type="dxa"/>
          </w:tcPr>
          <w:p w14:paraId="0401F29F" w14:textId="77777777" w:rsidR="00260A10" w:rsidRDefault="00AE0B8D">
            <w:r>
              <w:t>Providing the closest reference location in a list instead of bitmap</w:t>
            </w:r>
          </w:p>
        </w:tc>
        <w:tc>
          <w:tcPr>
            <w:tcW w:w="1161" w:type="dxa"/>
          </w:tcPr>
          <w:p w14:paraId="59C57069" w14:textId="77777777" w:rsidR="00260A10" w:rsidRDefault="00AE0B8D">
            <w:r>
              <w:t>R2-25XXXX</w:t>
            </w:r>
          </w:p>
        </w:tc>
        <w:tc>
          <w:tcPr>
            <w:tcW w:w="1559" w:type="dxa"/>
          </w:tcPr>
          <w:p w14:paraId="06766442" w14:textId="77777777" w:rsidR="00260A10" w:rsidRDefault="00AE0B8D">
            <w:r>
              <w:t>Xiaomi (Xiaowei Jiang)</w:t>
            </w:r>
          </w:p>
        </w:tc>
        <w:tc>
          <w:tcPr>
            <w:tcW w:w="993" w:type="dxa"/>
          </w:tcPr>
          <w:p w14:paraId="06F0F1FA" w14:textId="77777777" w:rsidR="00260A10" w:rsidRDefault="00260A10"/>
        </w:tc>
        <w:tc>
          <w:tcPr>
            <w:tcW w:w="850" w:type="dxa"/>
          </w:tcPr>
          <w:p w14:paraId="647FA78F" w14:textId="77777777" w:rsidR="00260A10" w:rsidRDefault="00AE0B8D">
            <w:r>
              <w:t>v010</w:t>
            </w:r>
          </w:p>
        </w:tc>
        <w:tc>
          <w:tcPr>
            <w:tcW w:w="814" w:type="dxa"/>
          </w:tcPr>
          <w:p w14:paraId="104C0B71" w14:textId="77777777" w:rsidR="00260A10" w:rsidRDefault="00AE0B8D">
            <w:r>
              <w:t>Duplicate V208</w:t>
            </w:r>
          </w:p>
        </w:tc>
      </w:tr>
    </w:tbl>
    <w:p w14:paraId="02E96582" w14:textId="77777777" w:rsidR="00260A10" w:rsidRDefault="00AE0B8D">
      <w:pPr>
        <w:pStyle w:val="af3"/>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4EE7DC41" w14:textId="77777777" w:rsidR="00260A10" w:rsidRDefault="00AE0B8D">
      <w:pPr>
        <w:pStyle w:val="af3"/>
      </w:pPr>
      <w:r>
        <w:rPr>
          <w:b/>
        </w:rPr>
        <w:t>[Proposed Change]</w:t>
      </w:r>
      <w:r>
        <w:t>: Provide closest reference locations in the form of a list, the order of the reference location indicates the closeness/UE preference.</w:t>
      </w:r>
    </w:p>
    <w:p w14:paraId="2FF99404" w14:textId="77777777" w:rsidR="00260A10" w:rsidRDefault="00AE0B8D">
      <w:r>
        <w:rPr>
          <w:b/>
        </w:rPr>
        <w:t>[Comments]</w:t>
      </w:r>
      <w:r>
        <w:t>:</w:t>
      </w:r>
    </w:p>
    <w:p w14:paraId="14B0253D" w14:textId="77777777" w:rsidR="00260A10" w:rsidRDefault="00AE0B8D">
      <w:pPr>
        <w:rPr>
          <w:rFonts w:eastAsia="等线"/>
        </w:rPr>
      </w:pPr>
      <w:r>
        <w:rPr>
          <w:rFonts w:eastAsia="等线"/>
        </w:rPr>
        <w:t>[Rapp] To be discussed in the meeting.</w:t>
      </w:r>
    </w:p>
    <w:p w14:paraId="44914916" w14:textId="77777777" w:rsidR="00260A10" w:rsidRDefault="00260A10">
      <w:pPr>
        <w:rPr>
          <w:b/>
          <w:szCs w:val="22"/>
          <w:lang w:eastAsia="sv-SE"/>
        </w:rPr>
      </w:pPr>
    </w:p>
    <w:p w14:paraId="14ADA61D" w14:textId="77777777" w:rsidR="00260A10" w:rsidRDefault="00AE0B8D">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50F3547" w14:textId="77777777">
        <w:tc>
          <w:tcPr>
            <w:tcW w:w="967" w:type="dxa"/>
          </w:tcPr>
          <w:p w14:paraId="64CA6732" w14:textId="77777777" w:rsidR="00260A10" w:rsidRDefault="00AE0B8D">
            <w:r>
              <w:t>RIL Id</w:t>
            </w:r>
          </w:p>
        </w:tc>
        <w:tc>
          <w:tcPr>
            <w:tcW w:w="948" w:type="dxa"/>
          </w:tcPr>
          <w:p w14:paraId="43E5E000" w14:textId="77777777" w:rsidR="00260A10" w:rsidRDefault="00AE0B8D">
            <w:r>
              <w:t>WI</w:t>
            </w:r>
          </w:p>
        </w:tc>
        <w:tc>
          <w:tcPr>
            <w:tcW w:w="1068" w:type="dxa"/>
          </w:tcPr>
          <w:p w14:paraId="64CF3CFC" w14:textId="77777777" w:rsidR="00260A10" w:rsidRDefault="00AE0B8D">
            <w:r>
              <w:t>Class</w:t>
            </w:r>
          </w:p>
        </w:tc>
        <w:tc>
          <w:tcPr>
            <w:tcW w:w="2797" w:type="dxa"/>
          </w:tcPr>
          <w:p w14:paraId="7D637958" w14:textId="77777777" w:rsidR="00260A10" w:rsidRDefault="00AE0B8D">
            <w:r>
              <w:t>Title</w:t>
            </w:r>
          </w:p>
        </w:tc>
        <w:tc>
          <w:tcPr>
            <w:tcW w:w="1161" w:type="dxa"/>
          </w:tcPr>
          <w:p w14:paraId="6C331117" w14:textId="77777777" w:rsidR="00260A10" w:rsidRDefault="00AE0B8D">
            <w:r>
              <w:t>Tdoc</w:t>
            </w:r>
          </w:p>
        </w:tc>
        <w:tc>
          <w:tcPr>
            <w:tcW w:w="1559" w:type="dxa"/>
          </w:tcPr>
          <w:p w14:paraId="7E237D63" w14:textId="77777777" w:rsidR="00260A10" w:rsidRDefault="00AE0B8D">
            <w:r>
              <w:t>Delegate</w:t>
            </w:r>
          </w:p>
        </w:tc>
        <w:tc>
          <w:tcPr>
            <w:tcW w:w="993" w:type="dxa"/>
          </w:tcPr>
          <w:p w14:paraId="328E3DAB" w14:textId="77777777" w:rsidR="00260A10" w:rsidRDefault="00AE0B8D">
            <w:r>
              <w:t>Misc</w:t>
            </w:r>
          </w:p>
        </w:tc>
        <w:tc>
          <w:tcPr>
            <w:tcW w:w="850" w:type="dxa"/>
          </w:tcPr>
          <w:p w14:paraId="15E0A8F5" w14:textId="77777777" w:rsidR="00260A10" w:rsidRDefault="00AE0B8D">
            <w:r>
              <w:t>File version</w:t>
            </w:r>
          </w:p>
        </w:tc>
        <w:tc>
          <w:tcPr>
            <w:tcW w:w="814" w:type="dxa"/>
          </w:tcPr>
          <w:p w14:paraId="66BE7EB1" w14:textId="77777777" w:rsidR="00260A10" w:rsidRDefault="00AE0B8D">
            <w:r>
              <w:t>Status</w:t>
            </w:r>
          </w:p>
        </w:tc>
      </w:tr>
      <w:tr w:rsidR="00260A10" w14:paraId="1FF9711F" w14:textId="77777777">
        <w:tc>
          <w:tcPr>
            <w:tcW w:w="967" w:type="dxa"/>
          </w:tcPr>
          <w:p w14:paraId="237BAAA1" w14:textId="77777777" w:rsidR="00260A10" w:rsidRDefault="00AE0B8D">
            <w:r>
              <w:t>S045</w:t>
            </w:r>
          </w:p>
        </w:tc>
        <w:tc>
          <w:tcPr>
            <w:tcW w:w="948" w:type="dxa"/>
          </w:tcPr>
          <w:p w14:paraId="5A4DA10D" w14:textId="77777777" w:rsidR="00260A10" w:rsidRDefault="00AE0B8D">
            <w:r>
              <w:rPr>
                <w:rFonts w:eastAsia="Malgun Gothic" w:hint="eastAsia"/>
                <w:lang w:eastAsia="ko-KR"/>
              </w:rPr>
              <w:t>A</w:t>
            </w:r>
            <w:r>
              <w:rPr>
                <w:rFonts w:eastAsia="Malgun Gothic"/>
                <w:lang w:eastAsia="ko-KR"/>
              </w:rPr>
              <w:t>IML</w:t>
            </w:r>
          </w:p>
        </w:tc>
        <w:tc>
          <w:tcPr>
            <w:tcW w:w="1068" w:type="dxa"/>
          </w:tcPr>
          <w:p w14:paraId="6F286342" w14:textId="77777777" w:rsidR="00260A10" w:rsidRDefault="00AE0B8D">
            <w:r>
              <w:rPr>
                <w:rFonts w:eastAsia="Malgun Gothic"/>
                <w:lang w:eastAsia="ko-KR"/>
              </w:rPr>
              <w:t>2</w:t>
            </w:r>
          </w:p>
        </w:tc>
        <w:tc>
          <w:tcPr>
            <w:tcW w:w="2797" w:type="dxa"/>
          </w:tcPr>
          <w:p w14:paraId="7B74DE9F" w14:textId="77777777" w:rsidR="00260A10" w:rsidRDefault="00AE0B8D">
            <w:r>
              <w:rPr>
                <w:rFonts w:eastAsia="Malgun Gothic"/>
                <w:lang w:eastAsia="ko-KR"/>
              </w:rPr>
              <w:t>Correction on dataCollectionSart</w:t>
            </w:r>
          </w:p>
        </w:tc>
        <w:tc>
          <w:tcPr>
            <w:tcW w:w="1161" w:type="dxa"/>
          </w:tcPr>
          <w:p w14:paraId="4D8D7F82" w14:textId="77777777" w:rsidR="00260A10" w:rsidRDefault="00AE0B8D">
            <w:pPr>
              <w:rPr>
                <w:rFonts w:eastAsia="Malgun Gothic"/>
                <w:lang w:eastAsia="ko-KR"/>
              </w:rPr>
            </w:pPr>
            <w:r>
              <w:rPr>
                <w:rFonts w:eastAsia="Malgun Gothic"/>
                <w:lang w:eastAsia="ko-KR"/>
              </w:rPr>
              <w:t>R2-25xxxx</w:t>
            </w:r>
          </w:p>
        </w:tc>
        <w:tc>
          <w:tcPr>
            <w:tcW w:w="1559" w:type="dxa"/>
          </w:tcPr>
          <w:p w14:paraId="486180E8" w14:textId="77777777" w:rsidR="00260A10" w:rsidRDefault="00AE0B8D">
            <w:r>
              <w:rPr>
                <w:rFonts w:eastAsia="Malgun Gothic" w:hint="eastAsia"/>
                <w:lang w:eastAsia="ko-KR"/>
              </w:rPr>
              <w:t>S</w:t>
            </w:r>
            <w:r>
              <w:rPr>
                <w:rFonts w:eastAsia="Malgun Gothic"/>
                <w:lang w:eastAsia="ko-KR"/>
              </w:rPr>
              <w:t>eung-Beom</w:t>
            </w:r>
          </w:p>
        </w:tc>
        <w:tc>
          <w:tcPr>
            <w:tcW w:w="993" w:type="dxa"/>
          </w:tcPr>
          <w:p w14:paraId="5F9B2696" w14:textId="77777777" w:rsidR="00260A10" w:rsidRDefault="00260A10"/>
        </w:tc>
        <w:tc>
          <w:tcPr>
            <w:tcW w:w="850" w:type="dxa"/>
          </w:tcPr>
          <w:p w14:paraId="5E242E51" w14:textId="77777777" w:rsidR="00260A10" w:rsidRDefault="00AE0B8D">
            <w:r>
              <w:t>v026</w:t>
            </w:r>
          </w:p>
        </w:tc>
        <w:tc>
          <w:tcPr>
            <w:tcW w:w="814" w:type="dxa"/>
          </w:tcPr>
          <w:p w14:paraId="2D11D3DC" w14:textId="77777777" w:rsidR="00260A10" w:rsidRDefault="00AE0B8D">
            <w:r>
              <w:t>Rejected</w:t>
            </w:r>
          </w:p>
        </w:tc>
      </w:tr>
    </w:tbl>
    <w:p w14:paraId="3F756FB4" w14:textId="77777777" w:rsidR="00260A10" w:rsidRDefault="00AE0B8D">
      <w:pPr>
        <w:pStyle w:val="af3"/>
      </w:pPr>
      <w:r>
        <w:rPr>
          <w:b/>
        </w:rPr>
        <w:lastRenderedPageBreak/>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260A10" w14:paraId="29EC5C52" w14:textId="77777777">
        <w:tc>
          <w:tcPr>
            <w:tcW w:w="14281" w:type="dxa"/>
          </w:tcPr>
          <w:p w14:paraId="174B2422" w14:textId="77777777" w:rsidR="00260A10" w:rsidRDefault="00AE0B8D">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38B5FABA" w14:textId="77777777" w:rsidR="00260A10" w:rsidRDefault="00AE0B8D">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8608B43" w14:textId="77777777" w:rsidR="00260A10" w:rsidRDefault="00AE0B8D">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ACB4D13" w14:textId="77777777" w:rsidR="00260A10" w:rsidRDefault="00AE0B8D">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458B389" w14:textId="77777777" w:rsidR="00260A10" w:rsidRDefault="00AE0B8D">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6B9E8F8D" w14:textId="77777777" w:rsidR="00260A10" w:rsidRDefault="00AE0B8D">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3CF6054A" w14:textId="77777777" w:rsidR="00260A10" w:rsidRDefault="00AE0B8D">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4535C578" w14:textId="77777777" w:rsidR="00260A10" w:rsidRDefault="00AE0B8D">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3AE5616A" w14:textId="77777777" w:rsidR="00260A10" w:rsidRDefault="00AE0B8D">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0CD6EAAA" w14:textId="77777777" w:rsidR="00260A10" w:rsidRDefault="00AE0B8D">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2BF5365A" w14:textId="77777777" w:rsidR="00260A10" w:rsidRDefault="00AE0B8D">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7932F62E" w14:textId="77777777" w:rsidR="00260A10" w:rsidRDefault="00AE0B8D">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331B3A99" w14:textId="77777777" w:rsidR="00260A10" w:rsidRDefault="00AE0B8D">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6A3CB09" w14:textId="77777777" w:rsidR="00260A10" w:rsidRDefault="00AE0B8D">
      <w:pPr>
        <w:pStyle w:val="af3"/>
      </w:pPr>
      <w:r>
        <w:rPr>
          <w:b/>
        </w:rPr>
        <w:t>[Proposed Change]</w:t>
      </w:r>
      <w:r>
        <w:t>:</w:t>
      </w:r>
    </w:p>
    <w:p w14:paraId="44B0EEBD" w14:textId="77777777" w:rsidR="00260A10" w:rsidRDefault="00AE0B8D">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260A10" w14:paraId="2E7F684C" w14:textId="77777777">
        <w:tc>
          <w:tcPr>
            <w:tcW w:w="14281" w:type="dxa"/>
          </w:tcPr>
          <w:p w14:paraId="52C393A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404B3C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3371BD0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2D6D5FF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806E62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BB7A60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6F694829"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5024322"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2D63AF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FA0870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C699A1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6A4A6B0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3F8EE9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FE60B2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74660AE" w14:textId="77777777" w:rsidR="00260A10" w:rsidRDefault="00260A1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1F7F60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00A696A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11EE674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01FCC3C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58EF2BA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6A8803"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F0C830"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173C9EE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0BA89FA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5F01385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CDBFCD5" w14:textId="77777777" w:rsidR="00260A10" w:rsidRDefault="00260A10">
            <w:pPr>
              <w:pStyle w:val="af3"/>
            </w:pPr>
          </w:p>
        </w:tc>
      </w:tr>
    </w:tbl>
    <w:p w14:paraId="68D0FB2E" w14:textId="77777777" w:rsidR="00260A10" w:rsidRDefault="00260A10">
      <w:pPr>
        <w:pStyle w:val="af3"/>
      </w:pPr>
    </w:p>
    <w:tbl>
      <w:tblPr>
        <w:tblStyle w:val="afffd"/>
        <w:tblW w:w="0" w:type="auto"/>
        <w:tblInd w:w="-3" w:type="dxa"/>
        <w:tblLook w:val="04A0" w:firstRow="1" w:lastRow="0" w:firstColumn="1" w:lastColumn="0" w:noHBand="0" w:noVBand="1"/>
      </w:tblPr>
      <w:tblGrid>
        <w:gridCol w:w="14281"/>
      </w:tblGrid>
      <w:tr w:rsidR="00260A10" w14:paraId="1717D278" w14:textId="77777777">
        <w:tc>
          <w:tcPr>
            <w:tcW w:w="14281" w:type="dxa"/>
          </w:tcPr>
          <w:p w14:paraId="3441102B" w14:textId="77777777" w:rsidR="00260A10" w:rsidRDefault="00AE0B8D">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3F161025" w14:textId="77777777" w:rsidR="00260A10" w:rsidRDefault="00AE0B8D">
            <w:pPr>
              <w:spacing w:line="259" w:lineRule="auto"/>
            </w:pPr>
            <w:r>
              <w:t xml:space="preserve">The UE shall set the contents of the </w:t>
            </w:r>
            <w:r>
              <w:rPr>
                <w:i/>
              </w:rPr>
              <w:t>UEAssistanceInformation</w:t>
            </w:r>
            <w:r>
              <w:t xml:space="preserve"> message as follows:</w:t>
            </w:r>
          </w:p>
          <w:p w14:paraId="4C764311" w14:textId="77777777" w:rsidR="00260A10" w:rsidRDefault="00AE0B8D">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6FF7C508" w14:textId="77777777" w:rsidR="00260A10" w:rsidRDefault="00AE0B8D">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F4EA64A" w14:textId="77777777" w:rsidR="00260A10" w:rsidRDefault="00AE0B8D">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574E2B64" w14:textId="77777777" w:rsidR="00260A10" w:rsidRDefault="00AE0B8D">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CE3723E" w14:textId="77777777" w:rsidR="00260A10" w:rsidRDefault="00AE0B8D">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CA2A956" w14:textId="77777777" w:rsidR="00260A10" w:rsidRDefault="00AE0B8D">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374728FA" w14:textId="77777777" w:rsidR="00260A10" w:rsidRDefault="00AE0B8D">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3FFBC57A" w14:textId="77777777" w:rsidR="00260A10" w:rsidRDefault="00AE0B8D">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38D3BE2D" w14:textId="77777777" w:rsidR="00260A10" w:rsidRDefault="00AE0B8D">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E338A8F" w14:textId="77777777" w:rsidR="00260A10" w:rsidRDefault="00AE0B8D">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A574AFF" w14:textId="77777777" w:rsidR="00260A10" w:rsidRDefault="00AE0B8D">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4D135" w14:textId="77777777" w:rsidR="00260A10" w:rsidRDefault="00AE0B8D">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523ABD69" w14:textId="77777777" w:rsidR="00260A10" w:rsidRDefault="00AE0B8D">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32815936" w14:textId="77777777" w:rsidR="00260A10" w:rsidRDefault="00AE0B8D">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7482DF5" w14:textId="77777777" w:rsidR="00260A10" w:rsidRDefault="00AE0B8D">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07F1FD7E" w14:textId="77777777" w:rsidR="00260A10" w:rsidRDefault="00AE0B8D">
      <w:pPr>
        <w:pStyle w:val="af3"/>
      </w:pPr>
      <w:r>
        <w:t xml:space="preserve"> </w:t>
      </w:r>
    </w:p>
    <w:p w14:paraId="69969194" w14:textId="77777777" w:rsidR="00260A10" w:rsidRDefault="00AE0B8D">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505BCD8E" w14:textId="77777777" w:rsidR="00260A10" w:rsidRDefault="00AE0B8D">
      <w:pPr>
        <w:rPr>
          <w:rFonts w:eastAsia="宋体"/>
          <w:lang w:val="en-US"/>
        </w:rPr>
      </w:pPr>
      <w:r>
        <w:rPr>
          <w:rFonts w:eastAsia="宋体"/>
          <w:lang w:val="en-US"/>
        </w:rPr>
        <w:lastRenderedPageBreak/>
        <w:t>[WI CR rapporteur-v031]: We suggest to discuss this in a Tdoc, together with RILs O301/N114.</w:t>
      </w:r>
    </w:p>
    <w:p w14:paraId="6CE9A4EA" w14:textId="77777777" w:rsidR="00260A10" w:rsidRDefault="00AE0B8D">
      <w:pPr>
        <w:pStyle w:val="1"/>
      </w:pPr>
      <w:r>
        <w:t>O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8948DE7" w14:textId="77777777">
        <w:tc>
          <w:tcPr>
            <w:tcW w:w="967" w:type="dxa"/>
          </w:tcPr>
          <w:p w14:paraId="5A68872A" w14:textId="77777777" w:rsidR="00260A10" w:rsidRDefault="00AE0B8D">
            <w:r>
              <w:t>RIL Id</w:t>
            </w:r>
          </w:p>
        </w:tc>
        <w:tc>
          <w:tcPr>
            <w:tcW w:w="948" w:type="dxa"/>
          </w:tcPr>
          <w:p w14:paraId="77162E25" w14:textId="77777777" w:rsidR="00260A10" w:rsidRDefault="00AE0B8D">
            <w:r>
              <w:t>WI</w:t>
            </w:r>
          </w:p>
        </w:tc>
        <w:tc>
          <w:tcPr>
            <w:tcW w:w="1068" w:type="dxa"/>
          </w:tcPr>
          <w:p w14:paraId="28F5441E" w14:textId="77777777" w:rsidR="00260A10" w:rsidRDefault="00AE0B8D">
            <w:r>
              <w:t>Class</w:t>
            </w:r>
          </w:p>
        </w:tc>
        <w:tc>
          <w:tcPr>
            <w:tcW w:w="2797" w:type="dxa"/>
          </w:tcPr>
          <w:p w14:paraId="64430458" w14:textId="77777777" w:rsidR="00260A10" w:rsidRDefault="00AE0B8D">
            <w:r>
              <w:t>Title</w:t>
            </w:r>
          </w:p>
        </w:tc>
        <w:tc>
          <w:tcPr>
            <w:tcW w:w="1161" w:type="dxa"/>
          </w:tcPr>
          <w:p w14:paraId="7A0A8ED0" w14:textId="77777777" w:rsidR="00260A10" w:rsidRDefault="00AE0B8D">
            <w:r>
              <w:t>Tdoc</w:t>
            </w:r>
          </w:p>
        </w:tc>
        <w:tc>
          <w:tcPr>
            <w:tcW w:w="1559" w:type="dxa"/>
          </w:tcPr>
          <w:p w14:paraId="0215C285" w14:textId="77777777" w:rsidR="00260A10" w:rsidRDefault="00AE0B8D">
            <w:r>
              <w:t>Delegate</w:t>
            </w:r>
          </w:p>
        </w:tc>
        <w:tc>
          <w:tcPr>
            <w:tcW w:w="993" w:type="dxa"/>
          </w:tcPr>
          <w:p w14:paraId="17D40CA9" w14:textId="77777777" w:rsidR="00260A10" w:rsidRDefault="00AE0B8D">
            <w:r>
              <w:t>Misc</w:t>
            </w:r>
          </w:p>
        </w:tc>
        <w:tc>
          <w:tcPr>
            <w:tcW w:w="850" w:type="dxa"/>
          </w:tcPr>
          <w:p w14:paraId="3CF6668B" w14:textId="77777777" w:rsidR="00260A10" w:rsidRDefault="00AE0B8D">
            <w:r>
              <w:t>File version</w:t>
            </w:r>
          </w:p>
        </w:tc>
        <w:tc>
          <w:tcPr>
            <w:tcW w:w="814" w:type="dxa"/>
          </w:tcPr>
          <w:p w14:paraId="53C8C759" w14:textId="77777777" w:rsidR="00260A10" w:rsidRDefault="00AE0B8D">
            <w:r>
              <w:t>Status</w:t>
            </w:r>
          </w:p>
        </w:tc>
      </w:tr>
      <w:tr w:rsidR="00260A10" w14:paraId="68CEC8B0" w14:textId="77777777">
        <w:tc>
          <w:tcPr>
            <w:tcW w:w="967" w:type="dxa"/>
          </w:tcPr>
          <w:p w14:paraId="5614B853" w14:textId="77777777" w:rsidR="00260A10" w:rsidRDefault="00AE0B8D">
            <w:r>
              <w:t>O301</w:t>
            </w:r>
          </w:p>
        </w:tc>
        <w:tc>
          <w:tcPr>
            <w:tcW w:w="948" w:type="dxa"/>
          </w:tcPr>
          <w:p w14:paraId="73F02715" w14:textId="77777777" w:rsidR="00260A10" w:rsidRDefault="00AE0B8D">
            <w:pPr>
              <w:rPr>
                <w:rFonts w:eastAsia="等线"/>
              </w:rPr>
            </w:pPr>
            <w:r>
              <w:rPr>
                <w:rFonts w:eastAsia="等线" w:hint="eastAsia"/>
              </w:rPr>
              <w:t>A</w:t>
            </w:r>
            <w:r>
              <w:rPr>
                <w:rFonts w:eastAsia="等线"/>
              </w:rPr>
              <w:t>IML</w:t>
            </w:r>
          </w:p>
        </w:tc>
        <w:tc>
          <w:tcPr>
            <w:tcW w:w="1068" w:type="dxa"/>
          </w:tcPr>
          <w:p w14:paraId="5F185626" w14:textId="77777777" w:rsidR="00260A10" w:rsidRDefault="00AE0B8D">
            <w:pPr>
              <w:rPr>
                <w:rFonts w:eastAsia="等线"/>
              </w:rPr>
            </w:pPr>
            <w:r>
              <w:rPr>
                <w:rFonts w:eastAsia="等线"/>
              </w:rPr>
              <w:t>2</w:t>
            </w:r>
          </w:p>
        </w:tc>
        <w:tc>
          <w:tcPr>
            <w:tcW w:w="2797" w:type="dxa"/>
          </w:tcPr>
          <w:p w14:paraId="43ADE3DE" w14:textId="77777777" w:rsidR="00260A10" w:rsidRDefault="00AE0B8D">
            <w:pPr>
              <w:rPr>
                <w:rFonts w:eastAsia="等线"/>
              </w:rPr>
            </w:pPr>
            <w:r>
              <w:rPr>
                <w:rFonts w:eastAsia="等线"/>
              </w:rPr>
              <w:t>Missing purpose for UE-side data collection request</w:t>
            </w:r>
          </w:p>
        </w:tc>
        <w:tc>
          <w:tcPr>
            <w:tcW w:w="1161" w:type="dxa"/>
          </w:tcPr>
          <w:p w14:paraId="010BA35A" w14:textId="77777777" w:rsidR="00260A10" w:rsidRDefault="00AE0B8D">
            <w:pPr>
              <w:rPr>
                <w:rFonts w:eastAsia="等线"/>
              </w:rPr>
            </w:pPr>
            <w:r>
              <w:rPr>
                <w:rFonts w:eastAsia="等线" w:hint="eastAsia"/>
              </w:rPr>
              <w:t>R</w:t>
            </w:r>
            <w:r>
              <w:rPr>
                <w:rFonts w:eastAsia="等线"/>
              </w:rPr>
              <w:t>2-250x</w:t>
            </w:r>
          </w:p>
        </w:tc>
        <w:tc>
          <w:tcPr>
            <w:tcW w:w="1559" w:type="dxa"/>
          </w:tcPr>
          <w:p w14:paraId="36867628" w14:textId="77777777" w:rsidR="00260A10" w:rsidRDefault="00AE0B8D">
            <w:pPr>
              <w:rPr>
                <w:rFonts w:eastAsia="等线"/>
              </w:rPr>
            </w:pPr>
            <w:r>
              <w:rPr>
                <w:rFonts w:eastAsia="等线"/>
              </w:rPr>
              <w:t>OPPO(</w:t>
            </w:r>
            <w:r>
              <w:rPr>
                <w:rFonts w:eastAsia="等线" w:hint="eastAsia"/>
              </w:rPr>
              <w:t>J</w:t>
            </w:r>
            <w:r>
              <w:rPr>
                <w:rFonts w:eastAsia="等线"/>
              </w:rPr>
              <w:t>iangsheng Fan)</w:t>
            </w:r>
          </w:p>
        </w:tc>
        <w:tc>
          <w:tcPr>
            <w:tcW w:w="993" w:type="dxa"/>
          </w:tcPr>
          <w:p w14:paraId="5F6FBACA" w14:textId="77777777" w:rsidR="00260A10" w:rsidRDefault="00260A10"/>
        </w:tc>
        <w:tc>
          <w:tcPr>
            <w:tcW w:w="850" w:type="dxa"/>
          </w:tcPr>
          <w:p w14:paraId="5C5DD004" w14:textId="77777777" w:rsidR="00260A10" w:rsidRDefault="00AE0B8D">
            <w:r>
              <w:t>V23</w:t>
            </w:r>
          </w:p>
        </w:tc>
        <w:tc>
          <w:tcPr>
            <w:tcW w:w="814" w:type="dxa"/>
          </w:tcPr>
          <w:p w14:paraId="1602143B" w14:textId="77777777" w:rsidR="00260A10" w:rsidRDefault="00AE0B8D">
            <w:r>
              <w:t>Rejected</w:t>
            </w:r>
          </w:p>
        </w:tc>
      </w:tr>
    </w:tbl>
    <w:p w14:paraId="5FF5FD0C" w14:textId="77777777" w:rsidR="00260A10" w:rsidRDefault="00AE0B8D">
      <w:pPr>
        <w:pStyle w:val="af3"/>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7AF9B1E3" w14:textId="77777777" w:rsidR="00260A10" w:rsidRDefault="00AE0B8D">
      <w:pPr>
        <w:pStyle w:val="af3"/>
      </w:pPr>
      <w:r>
        <w:rPr>
          <w:b/>
        </w:rPr>
        <w:t>[Proposed Change]</w:t>
      </w:r>
      <w:r>
        <w:t xml:space="preserve">: </w:t>
      </w:r>
    </w:p>
    <w:p w14:paraId="582A4D52" w14:textId="77777777" w:rsidR="00260A10" w:rsidRDefault="00AE0B8D">
      <w:pPr>
        <w:pStyle w:val="af3"/>
      </w:pPr>
      <w:r>
        <w:rPr>
          <w:rFonts w:eastAsia="等线" w:hint="eastAsia"/>
        </w:rPr>
        <w:t>O</w:t>
      </w:r>
      <w:r>
        <w:rPr>
          <w:rFonts w:eastAsia="等线"/>
        </w:rPr>
        <w:t xml:space="preserve">ption 1: Define </w:t>
      </w:r>
      <w:r>
        <w:t>‘start’ indicator per use case.</w:t>
      </w:r>
    </w:p>
    <w:p w14:paraId="69E5265E" w14:textId="77777777" w:rsidR="00260A10" w:rsidRDefault="00AE0B8D">
      <w:pPr>
        <w:pStyle w:val="af3"/>
        <w:rPr>
          <w:rFonts w:eastAsia="等线"/>
        </w:rPr>
      </w:pPr>
      <w:r>
        <w:rPr>
          <w:rFonts w:eastAsia="等线" w:hint="eastAsia"/>
        </w:rPr>
        <w:t>O</w:t>
      </w:r>
      <w:r>
        <w:rPr>
          <w:rFonts w:eastAsia="等线"/>
        </w:rPr>
        <w:t xml:space="preserve">ption 2: replace </w:t>
      </w:r>
      <w:r>
        <w:t>‘start’ indicator parameter by ‘intended data collection purpose’ parameter.</w:t>
      </w:r>
    </w:p>
    <w:p w14:paraId="16FDCD5A" w14:textId="77777777" w:rsidR="00260A10" w:rsidRDefault="00AE0B8D">
      <w:r>
        <w:rPr>
          <w:b/>
        </w:rPr>
        <w:t>[Comments]</w:t>
      </w:r>
      <w:r>
        <w:t>:</w:t>
      </w:r>
    </w:p>
    <w:p w14:paraId="21BBAA13" w14:textId="77777777" w:rsidR="00260A10" w:rsidRDefault="00AE0B8D">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37784D1B" w14:textId="77777777" w:rsidR="00260A10" w:rsidRDefault="00260A10"/>
    <w:p w14:paraId="1D32D31C" w14:textId="77777777" w:rsidR="00260A10" w:rsidRDefault="00AE0B8D">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FEAE6E2" w14:textId="77777777">
        <w:tc>
          <w:tcPr>
            <w:tcW w:w="967" w:type="dxa"/>
          </w:tcPr>
          <w:p w14:paraId="41D9ABE5" w14:textId="77777777" w:rsidR="00260A10" w:rsidRDefault="00AE0B8D">
            <w:r>
              <w:t>RIL Id</w:t>
            </w:r>
          </w:p>
        </w:tc>
        <w:tc>
          <w:tcPr>
            <w:tcW w:w="948" w:type="dxa"/>
          </w:tcPr>
          <w:p w14:paraId="56A4380C" w14:textId="77777777" w:rsidR="00260A10" w:rsidRDefault="00AE0B8D">
            <w:r>
              <w:t>WI</w:t>
            </w:r>
          </w:p>
        </w:tc>
        <w:tc>
          <w:tcPr>
            <w:tcW w:w="1068" w:type="dxa"/>
          </w:tcPr>
          <w:p w14:paraId="7507059D" w14:textId="77777777" w:rsidR="00260A10" w:rsidRDefault="00AE0B8D">
            <w:r>
              <w:t>Class</w:t>
            </w:r>
          </w:p>
        </w:tc>
        <w:tc>
          <w:tcPr>
            <w:tcW w:w="2797" w:type="dxa"/>
          </w:tcPr>
          <w:p w14:paraId="296F4F66" w14:textId="77777777" w:rsidR="00260A10" w:rsidRDefault="00AE0B8D">
            <w:r>
              <w:t>Title</w:t>
            </w:r>
          </w:p>
        </w:tc>
        <w:tc>
          <w:tcPr>
            <w:tcW w:w="1161" w:type="dxa"/>
          </w:tcPr>
          <w:p w14:paraId="2E45BD2B" w14:textId="77777777" w:rsidR="00260A10" w:rsidRDefault="00AE0B8D">
            <w:r>
              <w:t>Tdoc</w:t>
            </w:r>
          </w:p>
        </w:tc>
        <w:tc>
          <w:tcPr>
            <w:tcW w:w="1559" w:type="dxa"/>
          </w:tcPr>
          <w:p w14:paraId="4476EE8A" w14:textId="77777777" w:rsidR="00260A10" w:rsidRDefault="00AE0B8D">
            <w:r>
              <w:t>Delegate</w:t>
            </w:r>
          </w:p>
        </w:tc>
        <w:tc>
          <w:tcPr>
            <w:tcW w:w="993" w:type="dxa"/>
          </w:tcPr>
          <w:p w14:paraId="21AA0EC2" w14:textId="77777777" w:rsidR="00260A10" w:rsidRDefault="00AE0B8D">
            <w:r>
              <w:t>Misc</w:t>
            </w:r>
          </w:p>
        </w:tc>
        <w:tc>
          <w:tcPr>
            <w:tcW w:w="850" w:type="dxa"/>
          </w:tcPr>
          <w:p w14:paraId="1404EE2A" w14:textId="77777777" w:rsidR="00260A10" w:rsidRDefault="00AE0B8D">
            <w:r>
              <w:t>File version</w:t>
            </w:r>
          </w:p>
        </w:tc>
        <w:tc>
          <w:tcPr>
            <w:tcW w:w="814" w:type="dxa"/>
          </w:tcPr>
          <w:p w14:paraId="1C3171E4" w14:textId="77777777" w:rsidR="00260A10" w:rsidRDefault="00AE0B8D">
            <w:r>
              <w:t>Status</w:t>
            </w:r>
          </w:p>
        </w:tc>
      </w:tr>
      <w:tr w:rsidR="00260A10" w14:paraId="70D35477" w14:textId="77777777">
        <w:tc>
          <w:tcPr>
            <w:tcW w:w="967" w:type="dxa"/>
          </w:tcPr>
          <w:p w14:paraId="61A848A3" w14:textId="77777777" w:rsidR="00260A10" w:rsidRDefault="00AE0B8D">
            <w:pPr>
              <w:rPr>
                <w:rFonts w:eastAsia="Malgun Gothic"/>
                <w:lang w:eastAsia="ko-KR"/>
              </w:rPr>
            </w:pPr>
            <w:r>
              <w:rPr>
                <w:rFonts w:eastAsia="Malgun Gothic"/>
                <w:lang w:eastAsia="ko-KR"/>
              </w:rPr>
              <w:t>A105</w:t>
            </w:r>
          </w:p>
        </w:tc>
        <w:tc>
          <w:tcPr>
            <w:tcW w:w="948" w:type="dxa"/>
          </w:tcPr>
          <w:p w14:paraId="0FF77B92" w14:textId="77777777" w:rsidR="00260A10" w:rsidRDefault="00AE0B8D">
            <w:r>
              <w:rPr>
                <w:sz w:val="18"/>
                <w:szCs w:val="18"/>
              </w:rPr>
              <w:t>AIML</w:t>
            </w:r>
          </w:p>
        </w:tc>
        <w:tc>
          <w:tcPr>
            <w:tcW w:w="1068" w:type="dxa"/>
          </w:tcPr>
          <w:p w14:paraId="244C482A" w14:textId="77777777" w:rsidR="00260A10" w:rsidRDefault="00AE0B8D">
            <w:pPr>
              <w:rPr>
                <w:rFonts w:eastAsiaTheme="minorEastAsia"/>
              </w:rPr>
            </w:pPr>
            <w:r>
              <w:rPr>
                <w:rFonts w:hint="eastAsia"/>
              </w:rPr>
              <w:t>1</w:t>
            </w:r>
          </w:p>
        </w:tc>
        <w:tc>
          <w:tcPr>
            <w:tcW w:w="2797" w:type="dxa"/>
          </w:tcPr>
          <w:p w14:paraId="1D79289C" w14:textId="77777777" w:rsidR="00260A10" w:rsidRDefault="00AE0B8D">
            <w:pPr>
              <w:rPr>
                <w:rFonts w:eastAsia="Malgun Gothic"/>
                <w:lang w:eastAsia="ko-KR"/>
              </w:rPr>
            </w:pPr>
            <w:r>
              <w:rPr>
                <w:rFonts w:eastAsia="Malgun Gothic"/>
                <w:lang w:eastAsia="ko-KR"/>
              </w:rPr>
              <w:t>Separate monitoring configuration for beam management and CSI prediction</w:t>
            </w:r>
          </w:p>
        </w:tc>
        <w:tc>
          <w:tcPr>
            <w:tcW w:w="1161" w:type="dxa"/>
          </w:tcPr>
          <w:p w14:paraId="4C17A8BC" w14:textId="77777777" w:rsidR="00260A10" w:rsidRDefault="00AE0B8D">
            <w:r>
              <w:t>R2-25xxxx</w:t>
            </w:r>
          </w:p>
        </w:tc>
        <w:tc>
          <w:tcPr>
            <w:tcW w:w="1559" w:type="dxa"/>
          </w:tcPr>
          <w:p w14:paraId="42B119C0" w14:textId="77777777" w:rsidR="00260A10" w:rsidRDefault="00AE0B8D">
            <w:pPr>
              <w:rPr>
                <w:rFonts w:eastAsia="Malgun Gothic"/>
                <w:lang w:eastAsia="ko-KR"/>
              </w:rPr>
            </w:pPr>
            <w:r>
              <w:rPr>
                <w:rFonts w:eastAsia="Malgun Gothic"/>
                <w:lang w:eastAsia="ko-KR"/>
              </w:rPr>
              <w:t>Peng Cheng (Apple)</w:t>
            </w:r>
          </w:p>
        </w:tc>
        <w:tc>
          <w:tcPr>
            <w:tcW w:w="993" w:type="dxa"/>
          </w:tcPr>
          <w:p w14:paraId="1F35B258" w14:textId="77777777" w:rsidR="00260A10" w:rsidRDefault="00260A10"/>
        </w:tc>
        <w:tc>
          <w:tcPr>
            <w:tcW w:w="850" w:type="dxa"/>
          </w:tcPr>
          <w:p w14:paraId="6A079A68" w14:textId="77777777" w:rsidR="00260A10" w:rsidRDefault="00AE0B8D">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40BB69B6" w14:textId="77777777" w:rsidR="00260A10" w:rsidRDefault="00AE0B8D">
            <w:pPr>
              <w:tabs>
                <w:tab w:val="left" w:pos="426"/>
              </w:tabs>
            </w:pPr>
            <w:r>
              <w:t>Agreed</w:t>
            </w:r>
          </w:p>
        </w:tc>
      </w:tr>
    </w:tbl>
    <w:p w14:paraId="765C41E7" w14:textId="77777777" w:rsidR="00260A10" w:rsidRDefault="00AE0B8D">
      <w:pPr>
        <w:pStyle w:val="af3"/>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4C5931AE" w14:textId="77777777" w:rsidR="00260A10" w:rsidRDefault="00AE0B8D">
      <w:pPr>
        <w:pStyle w:val="af3"/>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4D3B64E" w14:textId="77777777" w:rsidR="00260A10" w:rsidRDefault="00AE0B8D">
      <w:pPr>
        <w:pStyle w:val="af3"/>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9059CDD" w14:textId="77777777" w:rsidR="00260A10" w:rsidRDefault="00AE0B8D">
      <w:pPr>
        <w:pStyle w:val="af3"/>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075F8B8D" w14:textId="77777777" w:rsidR="00260A10" w:rsidRDefault="00AE0B8D">
      <w:pPr>
        <w:pStyle w:val="PL"/>
      </w:pPr>
      <w:r>
        <w:t xml:space="preserve">        configurationForChannelMonitoring-r19   </w:t>
      </w:r>
      <w:r>
        <w:rPr>
          <w:color w:val="993366"/>
        </w:rPr>
        <w:t>SEQUENCE</w:t>
      </w:r>
      <w:r>
        <w:t xml:space="preserve"> { </w:t>
      </w:r>
    </w:p>
    <w:p w14:paraId="77795BB6" w14:textId="77777777" w:rsidR="00260A10" w:rsidRDefault="00AE0B8D">
      <w:pPr>
        <w:pStyle w:val="PL"/>
      </w:pPr>
      <w:r>
        <w:t xml:space="preserve">            refToPredictionConfig-r19                   CSI-ReportConfigId, [RIL]: C</w:t>
      </w:r>
      <w:r>
        <w:rPr>
          <w:rFonts w:hint="eastAsia"/>
          <w:lang w:eastAsia="zh-CN"/>
        </w:rPr>
        <w:t>078</w:t>
      </w:r>
      <w:r>
        <w:t>, AIML</w:t>
      </w:r>
    </w:p>
    <w:p w14:paraId="05C05DDD" w14:textId="77777777" w:rsidR="00260A10" w:rsidRDefault="00AE0B8D">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3FDDADCB" w14:textId="77777777" w:rsidR="00260A10" w:rsidRDefault="00AE0B8D">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36611BAA" w14:textId="77777777" w:rsidR="00260A10" w:rsidRDefault="00AE0B8D">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66F1735" w14:textId="77777777" w:rsidR="00260A10" w:rsidRDefault="00AE0B8D">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EDA2CEA" w14:textId="77777777" w:rsidR="00260A10" w:rsidRDefault="00AE0B8D">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2F9CCA0" w14:textId="77777777" w:rsidR="00260A10" w:rsidRDefault="00AE0B8D">
      <w:pPr>
        <w:pStyle w:val="PL"/>
      </w:pPr>
      <w:r>
        <w:t xml:space="preserve">            ...</w:t>
      </w:r>
    </w:p>
    <w:p w14:paraId="442BD1C5" w14:textId="77777777" w:rsidR="00260A10" w:rsidRDefault="00AE0B8D">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01B3C85" w14:textId="77777777" w:rsidR="00260A10" w:rsidRDefault="00260A10">
      <w:pPr>
        <w:pStyle w:val="af3"/>
        <w:rPr>
          <w:rFonts w:eastAsia="Malgun Gothic"/>
          <w:lang w:eastAsia="ko-KR"/>
        </w:rPr>
      </w:pPr>
    </w:p>
    <w:p w14:paraId="0FEDB5E0" w14:textId="77777777" w:rsidR="00260A10" w:rsidRDefault="00AE0B8D">
      <w:pPr>
        <w:pStyle w:val="af3"/>
      </w:pPr>
      <w:r>
        <w:rPr>
          <w:b/>
        </w:rPr>
        <w:t>[Proposed Change]</w:t>
      </w:r>
      <w:r>
        <w:t>: We provide suggested changes as follows:</w:t>
      </w:r>
    </w:p>
    <w:p w14:paraId="2D671A02" w14:textId="77777777" w:rsidR="00260A10" w:rsidRDefault="00AE0B8D">
      <w:pPr>
        <w:pStyle w:val="PL"/>
      </w:pPr>
      <w:r>
        <w:t xml:space="preserve">    predictionConfiguration-r19         </w:t>
      </w:r>
      <w:r>
        <w:rPr>
          <w:color w:val="993366"/>
        </w:rPr>
        <w:t>CHOICE</w:t>
      </w:r>
      <w:r>
        <w:t xml:space="preserve"> { </w:t>
      </w:r>
    </w:p>
    <w:p w14:paraId="675D8B14" w14:textId="77777777" w:rsidR="00260A10" w:rsidRDefault="00AE0B8D">
      <w:pPr>
        <w:pStyle w:val="PL"/>
      </w:pPr>
      <w:r>
        <w:t xml:space="preserve">        csi-InferencePrediction-r19         </w:t>
      </w:r>
      <w:r>
        <w:rPr>
          <w:color w:val="993366"/>
        </w:rPr>
        <w:t>ENUMERATED</w:t>
      </w:r>
      <w:r>
        <w:t xml:space="preserve"> {true}, </w:t>
      </w:r>
    </w:p>
    <w:p w14:paraId="0AAD5BA1" w14:textId="77777777" w:rsidR="00260A10" w:rsidRDefault="00AE0B8D">
      <w:pPr>
        <w:pStyle w:val="PL"/>
      </w:pPr>
      <w:r>
        <w:t xml:space="preserve">        configurationForChannelPrediction-r19   </w:t>
      </w:r>
      <w:r>
        <w:rPr>
          <w:color w:val="993366"/>
        </w:rPr>
        <w:t>SEQUENCE</w:t>
      </w:r>
      <w:r>
        <w:t xml:space="preserve"> {</w:t>
      </w:r>
    </w:p>
    <w:p w14:paraId="37A0EF67" w14:textId="77777777" w:rsidR="00260A10" w:rsidRDefault="00AE0B8D">
      <w:pPr>
        <w:pStyle w:val="PL"/>
      </w:pPr>
      <w:r>
        <w:t xml:space="preserve">            resourcesForChannelPrediction-r19           CSI-ResourceConfigId                                    </w:t>
      </w:r>
      <w:r>
        <w:rPr>
          <w:color w:val="993366"/>
        </w:rPr>
        <w:t>OPTIONAL</w:t>
      </w:r>
      <w:r>
        <w:t xml:space="preserve">,   </w:t>
      </w:r>
      <w:r>
        <w:rPr>
          <w:color w:val="808080"/>
        </w:rPr>
        <w:t>-- Need R</w:t>
      </w:r>
    </w:p>
    <w:p w14:paraId="340D19EF" w14:textId="77777777" w:rsidR="00260A10" w:rsidRDefault="00AE0B8D">
      <w:pPr>
        <w:pStyle w:val="PL"/>
      </w:pPr>
      <w:r>
        <w:t xml:space="preserve">            associatedIdForChannelPrediction-r19        AssociatedId-r19                                        </w:t>
      </w:r>
      <w:r>
        <w:rPr>
          <w:color w:val="993366"/>
        </w:rPr>
        <w:t>OPTIONAL</w:t>
      </w:r>
      <w:r>
        <w:t xml:space="preserve">,   </w:t>
      </w:r>
      <w:r>
        <w:rPr>
          <w:color w:val="808080"/>
        </w:rPr>
        <w:t>-- Need R</w:t>
      </w:r>
    </w:p>
    <w:p w14:paraId="75A8C5A8" w14:textId="77777777" w:rsidR="00260A10" w:rsidRDefault="00AE0B8D">
      <w:pPr>
        <w:pStyle w:val="PL"/>
        <w:rPr>
          <w:color w:val="808080"/>
        </w:rPr>
      </w:pPr>
      <w:r>
        <w:t xml:space="preserve">            associatedIdForChannelMeasurement-r19       AssociatedId-r19                                        </w:t>
      </w:r>
      <w:r>
        <w:rPr>
          <w:color w:val="993366"/>
        </w:rPr>
        <w:t>OPTIONAL</w:t>
      </w:r>
      <w:r>
        <w:t xml:space="preserve">,   </w:t>
      </w:r>
      <w:r>
        <w:rPr>
          <w:color w:val="808080"/>
        </w:rPr>
        <w:t>-- Need R</w:t>
      </w:r>
    </w:p>
    <w:p w14:paraId="66B3A415" w14:textId="77777777" w:rsidR="00260A10" w:rsidRDefault="00AE0B8D">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14AAA29B" w14:textId="77777777" w:rsidR="00260A10" w:rsidRDefault="00AE0B8D">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12CDA24" w14:textId="77777777" w:rsidR="00260A10" w:rsidRDefault="00AE0B8D">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0B97C01" w14:textId="77777777" w:rsidR="00260A10" w:rsidRDefault="00AE0B8D">
      <w:pPr>
        <w:pStyle w:val="PL"/>
      </w:pPr>
      <w:r>
        <w:t xml:space="preserve">            ...</w:t>
      </w:r>
    </w:p>
    <w:p w14:paraId="46D725FA" w14:textId="77777777" w:rsidR="00260A10" w:rsidRDefault="00AE0B8D">
      <w:pPr>
        <w:pStyle w:val="PL"/>
      </w:pPr>
      <w:r>
        <w:t xml:space="preserve">        },</w:t>
      </w:r>
    </w:p>
    <w:p w14:paraId="46D8CC13" w14:textId="77777777" w:rsidR="00260A10" w:rsidRDefault="00AE0B8D">
      <w:pPr>
        <w:pStyle w:val="PL"/>
      </w:pPr>
      <w:r>
        <w:t xml:space="preserve">        configurationFor</w:t>
      </w:r>
      <w:ins w:id="1630" w:author="Apple - Peng Cheng" w:date="2025-09-29T16:46:00Z">
        <w:r>
          <w:t>BM</w:t>
        </w:r>
      </w:ins>
      <w:r>
        <w:t xml:space="preserve">ChannelMonitoring-r19   </w:t>
      </w:r>
      <w:r>
        <w:rPr>
          <w:color w:val="993366"/>
        </w:rPr>
        <w:t>SEQUENCE</w:t>
      </w:r>
      <w:r>
        <w:t xml:space="preserve"> { </w:t>
      </w:r>
    </w:p>
    <w:p w14:paraId="0619D018" w14:textId="77777777" w:rsidR="00260A10" w:rsidRDefault="00AE0B8D">
      <w:pPr>
        <w:pStyle w:val="PL"/>
      </w:pPr>
      <w:r>
        <w:t xml:space="preserve">            refToPredictionConfig-r19                   CSI-ReportConfigId, </w:t>
      </w:r>
    </w:p>
    <w:p w14:paraId="2750DE5F" w14:textId="77777777" w:rsidR="00260A10" w:rsidRDefault="00AE0B8D">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646F9815" w14:textId="77777777" w:rsidR="00260A10" w:rsidRDefault="00AE0B8D">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82A58F6" w14:textId="77777777" w:rsidR="00260A10" w:rsidRDefault="00AE0B8D">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7BA3AE74" w14:textId="77777777" w:rsidR="00260A10" w:rsidRDefault="00AE0B8D">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51689738" w14:textId="77777777" w:rsidR="00260A10" w:rsidRDefault="00AE0B8D">
      <w:pPr>
        <w:pStyle w:val="PL"/>
        <w:rPr>
          <w:color w:val="808080"/>
          <w:lang w:val="pt-BR"/>
        </w:rPr>
      </w:pPr>
      <w:r>
        <w:rPr>
          <w:lang w:val="pt-BR"/>
        </w:rPr>
        <w:t xml:space="preserve">            </w:t>
      </w:r>
      <w:del w:id="1631"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347E1B95" w14:textId="77777777" w:rsidR="00260A10" w:rsidRDefault="00AE0B8D">
      <w:pPr>
        <w:pStyle w:val="PL"/>
      </w:pPr>
      <w:r>
        <w:t xml:space="preserve">            ...</w:t>
      </w:r>
    </w:p>
    <w:p w14:paraId="64F4ED9B" w14:textId="77777777" w:rsidR="00260A10" w:rsidRDefault="00AE0B8D">
      <w:pPr>
        <w:pStyle w:val="PL"/>
        <w:rPr>
          <w:ins w:id="1632" w:author="Apple - Peng Cheng" w:date="2025-09-29T16:46:00Z"/>
        </w:rPr>
      </w:pPr>
      <w:r>
        <w:t xml:space="preserve">        }</w:t>
      </w:r>
    </w:p>
    <w:p w14:paraId="234C4248" w14:textId="77777777" w:rsidR="00260A10" w:rsidRDefault="00AE0B8D">
      <w:pPr>
        <w:pStyle w:val="PL"/>
        <w:rPr>
          <w:ins w:id="1633" w:author="Apple - Peng Cheng" w:date="2025-09-29T16:47:00Z"/>
        </w:rPr>
      </w:pPr>
      <w:r>
        <w:t xml:space="preserve">        </w:t>
      </w:r>
      <w:ins w:id="1634" w:author="Apple - Peng Cheng" w:date="2025-09-29T16:47:00Z">
        <w:r>
          <w:t xml:space="preserve">configurationForCSIChannelMonitoring-r19   </w:t>
        </w:r>
        <w:r>
          <w:rPr>
            <w:color w:val="993366"/>
          </w:rPr>
          <w:t>SEQUENCE</w:t>
        </w:r>
        <w:r>
          <w:t xml:space="preserve"> { </w:t>
        </w:r>
      </w:ins>
    </w:p>
    <w:p w14:paraId="3F977802" w14:textId="77777777" w:rsidR="00260A10" w:rsidRDefault="00AE0B8D">
      <w:pPr>
        <w:pStyle w:val="PL"/>
        <w:rPr>
          <w:ins w:id="1635" w:author="Apple - Peng Cheng" w:date="2025-09-29T16:47:00Z"/>
        </w:rPr>
      </w:pPr>
      <w:ins w:id="1636" w:author="Apple - Peng Cheng" w:date="2025-09-29T16:47:00Z">
        <w:r>
          <w:t xml:space="preserve">            refToPredictionConfig-r19                   CSI-ReportConfigId,</w:t>
        </w:r>
      </w:ins>
    </w:p>
    <w:p w14:paraId="30E3B2E1" w14:textId="77777777" w:rsidR="00260A10" w:rsidRDefault="00AE0B8D">
      <w:pPr>
        <w:pStyle w:val="PL"/>
        <w:rPr>
          <w:ins w:id="1637" w:author="Apple - Peng Cheng" w:date="2025-09-29T16:47:00Z"/>
          <w:color w:val="808080"/>
          <w:lang w:val="pt-BR"/>
        </w:rPr>
      </w:pPr>
      <w:ins w:id="1638" w:author="Apple - Peng Cheng" w:date="2025-09-29T16:47:00Z">
        <w:r>
          <w:rPr>
            <w:lang w:val="pt-BR"/>
          </w:rPr>
          <w:t xml:space="preserve">            </w:t>
        </w:r>
      </w:ins>
      <w:ins w:id="1639"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A522686" w14:textId="77777777" w:rsidR="00260A10" w:rsidRDefault="00AE0B8D">
      <w:pPr>
        <w:pStyle w:val="PL"/>
        <w:rPr>
          <w:ins w:id="1640" w:author="Apple - Peng Cheng" w:date="2025-09-29T16:47:00Z"/>
        </w:rPr>
      </w:pPr>
      <w:ins w:id="1641" w:author="Apple - Peng Cheng" w:date="2025-09-29T16:47:00Z">
        <w:r>
          <w:t xml:space="preserve">            ...</w:t>
        </w:r>
      </w:ins>
    </w:p>
    <w:p w14:paraId="2C9CB2C8" w14:textId="77777777" w:rsidR="00260A10" w:rsidRDefault="00AE0B8D">
      <w:pPr>
        <w:pStyle w:val="PL"/>
        <w:rPr>
          <w:ins w:id="1642" w:author="Apple - Peng Cheng" w:date="2025-09-29T16:47:00Z"/>
        </w:rPr>
      </w:pPr>
      <w:ins w:id="1643" w:author="Apple - Peng Cheng" w:date="2025-09-29T16:47:00Z">
        <w:r>
          <w:t xml:space="preserve">        }</w:t>
        </w:r>
      </w:ins>
    </w:p>
    <w:p w14:paraId="12835CCE" w14:textId="77777777" w:rsidR="00260A10" w:rsidRDefault="00260A10">
      <w:pPr>
        <w:pStyle w:val="PL"/>
      </w:pPr>
    </w:p>
    <w:p w14:paraId="548BFC83" w14:textId="77777777" w:rsidR="00260A10" w:rsidRDefault="00AE0B8D">
      <w:pPr>
        <w:pStyle w:val="PL"/>
      </w:pPr>
      <w:r>
        <w:t xml:space="preserve">   }</w:t>
      </w:r>
    </w:p>
    <w:p w14:paraId="196317D7" w14:textId="77777777" w:rsidR="00260A10" w:rsidRDefault="00AE0B8D">
      <w:pPr>
        <w:pStyle w:val="af3"/>
        <w:rPr>
          <w:rFonts w:eastAsia="Malgun Gothic"/>
          <w:lang w:eastAsia="ko-KR"/>
        </w:rPr>
      </w:pPr>
      <w:r>
        <w:t xml:space="preserve">                                                                                                           </w:t>
      </w:r>
    </w:p>
    <w:p w14:paraId="09965C50" w14:textId="77777777" w:rsidR="00260A10" w:rsidRDefault="00AE0B8D">
      <w:r>
        <w:rPr>
          <w:b/>
        </w:rPr>
        <w:lastRenderedPageBreak/>
        <w:t>[Comments]</w:t>
      </w:r>
      <w:r>
        <w:t>:</w:t>
      </w:r>
    </w:p>
    <w:p w14:paraId="68602E4B" w14:textId="77777777" w:rsidR="00260A10" w:rsidRDefault="00AE0B8D">
      <w:pPr>
        <w:rPr>
          <w:rFonts w:eastAsia="宋体"/>
          <w:lang w:val="en-US"/>
        </w:rPr>
      </w:pPr>
      <w:r>
        <w:rPr>
          <w:rFonts w:eastAsia="宋体" w:hint="eastAsia"/>
          <w:lang w:val="en-US"/>
        </w:rPr>
        <w:t>ZTE: Agree to have this modification, make the usage in the choice structure more clear.</w:t>
      </w:r>
    </w:p>
    <w:p w14:paraId="4CDCED27" w14:textId="77777777" w:rsidR="00260A10" w:rsidRDefault="00AE0B8D">
      <w:pPr>
        <w:rPr>
          <w:rFonts w:eastAsia="宋体"/>
          <w:lang w:val="en-US"/>
        </w:rPr>
      </w:pPr>
      <w:r>
        <w:rPr>
          <w:rFonts w:eastAsia="宋体"/>
          <w:lang w:val="en-US"/>
        </w:rPr>
        <w:t>[WI CR rapporteur-v031]: We suggest to discuss this issue in a Tdoc, together with RILs N021/H003/S047.</w:t>
      </w:r>
    </w:p>
    <w:p w14:paraId="5282DF50" w14:textId="77777777" w:rsidR="00260A10" w:rsidRDefault="00260A10">
      <w:pPr>
        <w:rPr>
          <w:rFonts w:eastAsia="宋体"/>
          <w:lang w:val="en-US"/>
        </w:rPr>
      </w:pPr>
    </w:p>
    <w:p w14:paraId="01BDDA5B" w14:textId="77777777" w:rsidR="00260A10" w:rsidRDefault="00AE0B8D">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1213C62" w14:textId="77777777">
        <w:tc>
          <w:tcPr>
            <w:tcW w:w="967" w:type="dxa"/>
          </w:tcPr>
          <w:p w14:paraId="6B6E83D0" w14:textId="77777777" w:rsidR="00260A10" w:rsidRDefault="00AE0B8D">
            <w:r>
              <w:t>RIL Id</w:t>
            </w:r>
          </w:p>
        </w:tc>
        <w:tc>
          <w:tcPr>
            <w:tcW w:w="948" w:type="dxa"/>
          </w:tcPr>
          <w:p w14:paraId="09C3A998" w14:textId="77777777" w:rsidR="00260A10" w:rsidRDefault="00AE0B8D">
            <w:r>
              <w:t>WI</w:t>
            </w:r>
          </w:p>
        </w:tc>
        <w:tc>
          <w:tcPr>
            <w:tcW w:w="1068" w:type="dxa"/>
          </w:tcPr>
          <w:p w14:paraId="324DED55" w14:textId="77777777" w:rsidR="00260A10" w:rsidRDefault="00AE0B8D">
            <w:r>
              <w:t>Class</w:t>
            </w:r>
          </w:p>
        </w:tc>
        <w:tc>
          <w:tcPr>
            <w:tcW w:w="2797" w:type="dxa"/>
          </w:tcPr>
          <w:p w14:paraId="7296A9CC" w14:textId="77777777" w:rsidR="00260A10" w:rsidRDefault="00AE0B8D">
            <w:r>
              <w:t>Title</w:t>
            </w:r>
          </w:p>
        </w:tc>
        <w:tc>
          <w:tcPr>
            <w:tcW w:w="1161" w:type="dxa"/>
          </w:tcPr>
          <w:p w14:paraId="18FCE1BC" w14:textId="77777777" w:rsidR="00260A10" w:rsidRDefault="00AE0B8D">
            <w:r>
              <w:t>Tdoc</w:t>
            </w:r>
          </w:p>
        </w:tc>
        <w:tc>
          <w:tcPr>
            <w:tcW w:w="1559" w:type="dxa"/>
          </w:tcPr>
          <w:p w14:paraId="386CAF0E" w14:textId="77777777" w:rsidR="00260A10" w:rsidRDefault="00AE0B8D">
            <w:r>
              <w:t>Delegate</w:t>
            </w:r>
          </w:p>
        </w:tc>
        <w:tc>
          <w:tcPr>
            <w:tcW w:w="993" w:type="dxa"/>
          </w:tcPr>
          <w:p w14:paraId="3C848A0C" w14:textId="77777777" w:rsidR="00260A10" w:rsidRDefault="00AE0B8D">
            <w:r>
              <w:t>Misc</w:t>
            </w:r>
          </w:p>
        </w:tc>
        <w:tc>
          <w:tcPr>
            <w:tcW w:w="850" w:type="dxa"/>
          </w:tcPr>
          <w:p w14:paraId="43B0BFA8" w14:textId="77777777" w:rsidR="00260A10" w:rsidRDefault="00AE0B8D">
            <w:r>
              <w:t>File version</w:t>
            </w:r>
          </w:p>
        </w:tc>
        <w:tc>
          <w:tcPr>
            <w:tcW w:w="814" w:type="dxa"/>
          </w:tcPr>
          <w:p w14:paraId="6EB56CF1" w14:textId="77777777" w:rsidR="00260A10" w:rsidRDefault="00AE0B8D">
            <w:r>
              <w:t>Status</w:t>
            </w:r>
          </w:p>
        </w:tc>
      </w:tr>
      <w:tr w:rsidR="00260A10" w14:paraId="156B9039" w14:textId="77777777">
        <w:tc>
          <w:tcPr>
            <w:tcW w:w="967" w:type="dxa"/>
          </w:tcPr>
          <w:p w14:paraId="3316458F" w14:textId="77777777" w:rsidR="00260A10" w:rsidRDefault="00AE0B8D">
            <w:r>
              <w:t>N114</w:t>
            </w:r>
          </w:p>
        </w:tc>
        <w:tc>
          <w:tcPr>
            <w:tcW w:w="948" w:type="dxa"/>
          </w:tcPr>
          <w:p w14:paraId="78773D23" w14:textId="77777777" w:rsidR="00260A10" w:rsidRDefault="00AE0B8D">
            <w:r>
              <w:t>AIML</w:t>
            </w:r>
          </w:p>
        </w:tc>
        <w:tc>
          <w:tcPr>
            <w:tcW w:w="1068" w:type="dxa"/>
          </w:tcPr>
          <w:p w14:paraId="11715EC7" w14:textId="77777777" w:rsidR="00260A10" w:rsidRDefault="00AE0B8D">
            <w:r>
              <w:t>2</w:t>
            </w:r>
          </w:p>
        </w:tc>
        <w:tc>
          <w:tcPr>
            <w:tcW w:w="2797" w:type="dxa"/>
          </w:tcPr>
          <w:p w14:paraId="454DC3E5" w14:textId="77777777" w:rsidR="00260A10" w:rsidRDefault="00AE0B8D">
            <w:r>
              <w:t>Remove dataCollectionStart and dataCollectionStopConfigurationList</w:t>
            </w:r>
          </w:p>
        </w:tc>
        <w:tc>
          <w:tcPr>
            <w:tcW w:w="1161" w:type="dxa"/>
          </w:tcPr>
          <w:p w14:paraId="53610C98" w14:textId="77777777" w:rsidR="00260A10" w:rsidRDefault="00AE0B8D">
            <w:r>
              <w:t>R2-2507181</w:t>
            </w:r>
          </w:p>
        </w:tc>
        <w:tc>
          <w:tcPr>
            <w:tcW w:w="1559" w:type="dxa"/>
          </w:tcPr>
          <w:p w14:paraId="4D2D0C58" w14:textId="77777777" w:rsidR="00260A10" w:rsidRDefault="00AE0B8D">
            <w:r>
              <w:t>Jerediah Fevold</w:t>
            </w:r>
          </w:p>
        </w:tc>
        <w:tc>
          <w:tcPr>
            <w:tcW w:w="993" w:type="dxa"/>
          </w:tcPr>
          <w:p w14:paraId="543F5FBD" w14:textId="77777777" w:rsidR="00260A10" w:rsidRDefault="00260A10"/>
        </w:tc>
        <w:tc>
          <w:tcPr>
            <w:tcW w:w="850" w:type="dxa"/>
          </w:tcPr>
          <w:p w14:paraId="1E48B259" w14:textId="77777777" w:rsidR="00260A10" w:rsidRDefault="00AE0B8D">
            <w:r>
              <w:t>v030</w:t>
            </w:r>
          </w:p>
        </w:tc>
        <w:tc>
          <w:tcPr>
            <w:tcW w:w="814" w:type="dxa"/>
          </w:tcPr>
          <w:p w14:paraId="65EECE41" w14:textId="77777777" w:rsidR="00260A10" w:rsidRDefault="00AE0B8D">
            <w:r>
              <w:t>Rejected</w:t>
            </w:r>
          </w:p>
        </w:tc>
      </w:tr>
    </w:tbl>
    <w:p w14:paraId="5A8890CE" w14:textId="77777777" w:rsidR="00260A10" w:rsidRDefault="00AE0B8D">
      <w:pPr>
        <w:pStyle w:val="af3"/>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44280E38" w14:textId="77777777" w:rsidR="00260A10" w:rsidRDefault="00AE0B8D">
      <w:pPr>
        <w:pStyle w:val="af3"/>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4FB65CF3" w14:textId="77777777" w:rsidR="00260A10" w:rsidRDefault="00AE0B8D">
      <w:r>
        <w:rPr>
          <w:b/>
        </w:rPr>
        <w:t>[Comments]</w:t>
      </w:r>
      <w:r>
        <w:t>:</w:t>
      </w:r>
    </w:p>
    <w:p w14:paraId="2218B19E" w14:textId="77777777" w:rsidR="00260A10" w:rsidRDefault="00AE0B8D">
      <w:pPr>
        <w:rPr>
          <w:rFonts w:eastAsia="宋体"/>
          <w:lang w:val="en-US"/>
        </w:rPr>
      </w:pPr>
      <w:r>
        <w:rPr>
          <w:rFonts w:eastAsia="宋体"/>
          <w:lang w:val="en-US"/>
        </w:rPr>
        <w:t>[WI CR rapporteur-v031]: We suggest to discuss this in a Tdoc, together with RILs O301/S045.</w:t>
      </w:r>
    </w:p>
    <w:p w14:paraId="2862BDFC" w14:textId="77777777" w:rsidR="00260A10" w:rsidRDefault="00260A10"/>
    <w:p w14:paraId="6F1F403D" w14:textId="77777777" w:rsidR="00260A10" w:rsidRDefault="00AE0B8D">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32F5A09" w14:textId="77777777">
        <w:tc>
          <w:tcPr>
            <w:tcW w:w="967" w:type="dxa"/>
          </w:tcPr>
          <w:p w14:paraId="1CF0603E" w14:textId="77777777" w:rsidR="00260A10" w:rsidRDefault="00AE0B8D">
            <w:r>
              <w:t>RIL Id</w:t>
            </w:r>
          </w:p>
        </w:tc>
        <w:tc>
          <w:tcPr>
            <w:tcW w:w="948" w:type="dxa"/>
          </w:tcPr>
          <w:p w14:paraId="4CA8FC92" w14:textId="77777777" w:rsidR="00260A10" w:rsidRDefault="00AE0B8D">
            <w:r>
              <w:t>WI</w:t>
            </w:r>
          </w:p>
        </w:tc>
        <w:tc>
          <w:tcPr>
            <w:tcW w:w="1068" w:type="dxa"/>
          </w:tcPr>
          <w:p w14:paraId="09EE42E9" w14:textId="77777777" w:rsidR="00260A10" w:rsidRDefault="00AE0B8D">
            <w:r>
              <w:t>Class</w:t>
            </w:r>
          </w:p>
        </w:tc>
        <w:tc>
          <w:tcPr>
            <w:tcW w:w="2797" w:type="dxa"/>
          </w:tcPr>
          <w:p w14:paraId="14899E44" w14:textId="77777777" w:rsidR="00260A10" w:rsidRDefault="00AE0B8D">
            <w:r>
              <w:t>Title</w:t>
            </w:r>
          </w:p>
        </w:tc>
        <w:tc>
          <w:tcPr>
            <w:tcW w:w="1161" w:type="dxa"/>
          </w:tcPr>
          <w:p w14:paraId="7E896453" w14:textId="77777777" w:rsidR="00260A10" w:rsidRDefault="00AE0B8D">
            <w:r>
              <w:t>Tdoc</w:t>
            </w:r>
          </w:p>
        </w:tc>
        <w:tc>
          <w:tcPr>
            <w:tcW w:w="1559" w:type="dxa"/>
          </w:tcPr>
          <w:p w14:paraId="77DACB3F" w14:textId="77777777" w:rsidR="00260A10" w:rsidRDefault="00AE0B8D">
            <w:r>
              <w:t>Delegate</w:t>
            </w:r>
          </w:p>
        </w:tc>
        <w:tc>
          <w:tcPr>
            <w:tcW w:w="993" w:type="dxa"/>
          </w:tcPr>
          <w:p w14:paraId="1FB41CE9" w14:textId="77777777" w:rsidR="00260A10" w:rsidRDefault="00AE0B8D">
            <w:r>
              <w:t>Misc</w:t>
            </w:r>
          </w:p>
        </w:tc>
        <w:tc>
          <w:tcPr>
            <w:tcW w:w="850" w:type="dxa"/>
          </w:tcPr>
          <w:p w14:paraId="5BC5D535" w14:textId="77777777" w:rsidR="00260A10" w:rsidRDefault="00AE0B8D">
            <w:r>
              <w:t>File version</w:t>
            </w:r>
          </w:p>
        </w:tc>
        <w:tc>
          <w:tcPr>
            <w:tcW w:w="814" w:type="dxa"/>
          </w:tcPr>
          <w:p w14:paraId="4F9145CB" w14:textId="77777777" w:rsidR="00260A10" w:rsidRDefault="00AE0B8D">
            <w:r>
              <w:t>Status</w:t>
            </w:r>
          </w:p>
        </w:tc>
      </w:tr>
      <w:tr w:rsidR="00260A10" w14:paraId="58882EA4" w14:textId="77777777">
        <w:tc>
          <w:tcPr>
            <w:tcW w:w="967" w:type="dxa"/>
          </w:tcPr>
          <w:p w14:paraId="1A9DC438" w14:textId="77777777" w:rsidR="00260A10" w:rsidRDefault="00AE0B8D">
            <w:r>
              <w:lastRenderedPageBreak/>
              <w:t>N115</w:t>
            </w:r>
          </w:p>
        </w:tc>
        <w:tc>
          <w:tcPr>
            <w:tcW w:w="948" w:type="dxa"/>
          </w:tcPr>
          <w:p w14:paraId="317D4D9E" w14:textId="77777777" w:rsidR="00260A10" w:rsidRDefault="00AE0B8D">
            <w:r>
              <w:t>AIML</w:t>
            </w:r>
          </w:p>
        </w:tc>
        <w:tc>
          <w:tcPr>
            <w:tcW w:w="1068" w:type="dxa"/>
          </w:tcPr>
          <w:p w14:paraId="2F1785DC" w14:textId="77777777" w:rsidR="00260A10" w:rsidRDefault="00AE0B8D">
            <w:r>
              <w:t>2</w:t>
            </w:r>
          </w:p>
        </w:tc>
        <w:tc>
          <w:tcPr>
            <w:tcW w:w="2797" w:type="dxa"/>
          </w:tcPr>
          <w:p w14:paraId="34770C22" w14:textId="77777777" w:rsidR="00260A10" w:rsidRDefault="00AE0B8D">
            <w:r>
              <w:t xml:space="preserve">Remove a level of hierarchy from </w:t>
            </w:r>
            <w:r>
              <w:rPr>
                <w:i/>
                <w:iCs/>
              </w:rPr>
              <w:t>DataCollectionPreference-r19</w:t>
            </w:r>
          </w:p>
        </w:tc>
        <w:tc>
          <w:tcPr>
            <w:tcW w:w="1161" w:type="dxa"/>
          </w:tcPr>
          <w:p w14:paraId="56194B91" w14:textId="77777777" w:rsidR="00260A10" w:rsidRDefault="00AE0B8D">
            <w:r>
              <w:t>R2-2507181</w:t>
            </w:r>
          </w:p>
        </w:tc>
        <w:tc>
          <w:tcPr>
            <w:tcW w:w="1559" w:type="dxa"/>
          </w:tcPr>
          <w:p w14:paraId="2374E400" w14:textId="77777777" w:rsidR="00260A10" w:rsidRDefault="00AE0B8D">
            <w:r>
              <w:t>Jerediah Fevold</w:t>
            </w:r>
          </w:p>
        </w:tc>
        <w:tc>
          <w:tcPr>
            <w:tcW w:w="993" w:type="dxa"/>
          </w:tcPr>
          <w:p w14:paraId="565BA42C" w14:textId="77777777" w:rsidR="00260A10" w:rsidRDefault="00260A10"/>
        </w:tc>
        <w:tc>
          <w:tcPr>
            <w:tcW w:w="850" w:type="dxa"/>
          </w:tcPr>
          <w:p w14:paraId="14B61377" w14:textId="77777777" w:rsidR="00260A10" w:rsidRDefault="00AE0B8D">
            <w:r>
              <w:t>v030</w:t>
            </w:r>
          </w:p>
        </w:tc>
        <w:tc>
          <w:tcPr>
            <w:tcW w:w="814" w:type="dxa"/>
          </w:tcPr>
          <w:p w14:paraId="281569CA" w14:textId="77777777" w:rsidR="00260A10" w:rsidRDefault="00AE0B8D">
            <w:r>
              <w:t>ToDo</w:t>
            </w:r>
          </w:p>
        </w:tc>
      </w:tr>
    </w:tbl>
    <w:p w14:paraId="7B72359F" w14:textId="77777777" w:rsidR="00260A10" w:rsidRDefault="00AE0B8D">
      <w:pPr>
        <w:pStyle w:val="af3"/>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780121D" w14:textId="77777777" w:rsidR="00260A10" w:rsidRDefault="00AE0B8D">
      <w:pPr>
        <w:pStyle w:val="af3"/>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3743DE64" w14:textId="77777777" w:rsidR="00260A10" w:rsidRDefault="00AE0B8D">
      <w:r>
        <w:rPr>
          <w:b/>
        </w:rPr>
        <w:t>[Comments]</w:t>
      </w:r>
      <w:r>
        <w:t>:</w:t>
      </w:r>
    </w:p>
    <w:p w14:paraId="41B785D5" w14:textId="77777777" w:rsidR="00260A10" w:rsidRDefault="00AE0B8D">
      <w:pPr>
        <w:pStyle w:val="1"/>
        <w:rPr>
          <w:rFonts w:eastAsia="等线"/>
        </w:rPr>
      </w:pPr>
      <w:r>
        <w:rPr>
          <w:rFonts w:eastAsia="等线"/>
        </w:rPr>
        <w:t>O7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A4E653" w14:textId="77777777">
        <w:tc>
          <w:tcPr>
            <w:tcW w:w="967" w:type="dxa"/>
          </w:tcPr>
          <w:p w14:paraId="38961E9C" w14:textId="77777777" w:rsidR="00260A10" w:rsidRDefault="00AE0B8D">
            <w:r>
              <w:t>RIL Id</w:t>
            </w:r>
          </w:p>
        </w:tc>
        <w:tc>
          <w:tcPr>
            <w:tcW w:w="948" w:type="dxa"/>
          </w:tcPr>
          <w:p w14:paraId="72212587" w14:textId="77777777" w:rsidR="00260A10" w:rsidRDefault="00AE0B8D">
            <w:r>
              <w:t>WI</w:t>
            </w:r>
          </w:p>
        </w:tc>
        <w:tc>
          <w:tcPr>
            <w:tcW w:w="1068" w:type="dxa"/>
          </w:tcPr>
          <w:p w14:paraId="7CA9AA98" w14:textId="77777777" w:rsidR="00260A10" w:rsidRDefault="00AE0B8D">
            <w:r>
              <w:t>Class</w:t>
            </w:r>
          </w:p>
        </w:tc>
        <w:tc>
          <w:tcPr>
            <w:tcW w:w="2797" w:type="dxa"/>
          </w:tcPr>
          <w:p w14:paraId="1402817B" w14:textId="77777777" w:rsidR="00260A10" w:rsidRDefault="00AE0B8D">
            <w:r>
              <w:t>Title</w:t>
            </w:r>
          </w:p>
        </w:tc>
        <w:tc>
          <w:tcPr>
            <w:tcW w:w="1161" w:type="dxa"/>
          </w:tcPr>
          <w:p w14:paraId="3F2E13B1" w14:textId="77777777" w:rsidR="00260A10" w:rsidRDefault="00AE0B8D">
            <w:r>
              <w:t>Tdoc</w:t>
            </w:r>
          </w:p>
        </w:tc>
        <w:tc>
          <w:tcPr>
            <w:tcW w:w="1559" w:type="dxa"/>
          </w:tcPr>
          <w:p w14:paraId="65B63621" w14:textId="77777777" w:rsidR="00260A10" w:rsidRDefault="00AE0B8D">
            <w:r>
              <w:t>Delegate</w:t>
            </w:r>
          </w:p>
        </w:tc>
        <w:tc>
          <w:tcPr>
            <w:tcW w:w="993" w:type="dxa"/>
          </w:tcPr>
          <w:p w14:paraId="1A477F1C" w14:textId="77777777" w:rsidR="00260A10" w:rsidRDefault="00AE0B8D">
            <w:r>
              <w:t>Misc</w:t>
            </w:r>
          </w:p>
        </w:tc>
        <w:tc>
          <w:tcPr>
            <w:tcW w:w="850" w:type="dxa"/>
          </w:tcPr>
          <w:p w14:paraId="43E416F6" w14:textId="77777777" w:rsidR="00260A10" w:rsidRDefault="00AE0B8D">
            <w:r>
              <w:t>File version</w:t>
            </w:r>
          </w:p>
        </w:tc>
        <w:tc>
          <w:tcPr>
            <w:tcW w:w="814" w:type="dxa"/>
          </w:tcPr>
          <w:p w14:paraId="2051A147" w14:textId="77777777" w:rsidR="00260A10" w:rsidRDefault="00AE0B8D">
            <w:r>
              <w:t>Status</w:t>
            </w:r>
          </w:p>
        </w:tc>
      </w:tr>
      <w:tr w:rsidR="00260A10" w14:paraId="57678A6A" w14:textId="77777777">
        <w:tc>
          <w:tcPr>
            <w:tcW w:w="967" w:type="dxa"/>
          </w:tcPr>
          <w:p w14:paraId="2F24ED92" w14:textId="77777777" w:rsidR="00260A10" w:rsidRDefault="00AE0B8D">
            <w:pPr>
              <w:rPr>
                <w:rFonts w:eastAsia="等线"/>
              </w:rPr>
            </w:pPr>
            <w:r>
              <w:rPr>
                <w:rFonts w:eastAsia="等线"/>
              </w:rPr>
              <w:t>O700</w:t>
            </w:r>
          </w:p>
        </w:tc>
        <w:tc>
          <w:tcPr>
            <w:tcW w:w="948" w:type="dxa"/>
          </w:tcPr>
          <w:p w14:paraId="36BAD7C6" w14:textId="77777777" w:rsidR="00260A10" w:rsidRDefault="00AE0B8D">
            <w:r>
              <w:rPr>
                <w:rFonts w:eastAsia="等线"/>
              </w:rPr>
              <w:t>LPWUS</w:t>
            </w:r>
          </w:p>
        </w:tc>
        <w:tc>
          <w:tcPr>
            <w:tcW w:w="1068" w:type="dxa"/>
          </w:tcPr>
          <w:p w14:paraId="38F4A9B0" w14:textId="77777777" w:rsidR="00260A10" w:rsidRDefault="00AE0B8D">
            <w:pPr>
              <w:rPr>
                <w:rFonts w:eastAsia="等线"/>
              </w:rPr>
            </w:pPr>
            <w:r>
              <w:rPr>
                <w:rFonts w:eastAsia="等线"/>
              </w:rPr>
              <w:t>1</w:t>
            </w:r>
          </w:p>
        </w:tc>
        <w:tc>
          <w:tcPr>
            <w:tcW w:w="2797" w:type="dxa"/>
          </w:tcPr>
          <w:p w14:paraId="1D1E87DA" w14:textId="77777777" w:rsidR="00260A10" w:rsidRDefault="00AE0B8D">
            <w:pPr>
              <w:rPr>
                <w:rFonts w:eastAsia="等线"/>
              </w:rPr>
            </w:pPr>
            <w:r>
              <w:rPr>
                <w:rFonts w:eastAsia="等线"/>
              </w:rPr>
              <w:t>The preference LP-WUS offset</w:t>
            </w:r>
          </w:p>
        </w:tc>
        <w:tc>
          <w:tcPr>
            <w:tcW w:w="1161" w:type="dxa"/>
          </w:tcPr>
          <w:p w14:paraId="374E718A" w14:textId="77777777" w:rsidR="00260A10" w:rsidRDefault="00260A10"/>
        </w:tc>
        <w:tc>
          <w:tcPr>
            <w:tcW w:w="1559" w:type="dxa"/>
          </w:tcPr>
          <w:p w14:paraId="57668F93" w14:textId="77777777" w:rsidR="00260A10" w:rsidRDefault="00AE0B8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49EEF71" w14:textId="77777777" w:rsidR="00260A10" w:rsidRDefault="00260A10"/>
        </w:tc>
        <w:tc>
          <w:tcPr>
            <w:tcW w:w="850" w:type="dxa"/>
          </w:tcPr>
          <w:p w14:paraId="30549140" w14:textId="77777777" w:rsidR="00260A10" w:rsidRDefault="00AE0B8D">
            <w:pPr>
              <w:rPr>
                <w:rFonts w:eastAsia="等线"/>
              </w:rPr>
            </w:pPr>
            <w:r>
              <w:t>V</w:t>
            </w:r>
            <w:r>
              <w:rPr>
                <w:rFonts w:eastAsia="等线" w:hint="eastAsia"/>
              </w:rPr>
              <w:t>00</w:t>
            </w:r>
            <w:r>
              <w:rPr>
                <w:rFonts w:eastAsia="等线"/>
              </w:rPr>
              <w:t>7</w:t>
            </w:r>
          </w:p>
        </w:tc>
        <w:tc>
          <w:tcPr>
            <w:tcW w:w="814" w:type="dxa"/>
          </w:tcPr>
          <w:p w14:paraId="37551DDD" w14:textId="77777777" w:rsidR="00260A10" w:rsidRDefault="00AE0B8D">
            <w:r>
              <w:t>Agreed</w:t>
            </w:r>
          </w:p>
        </w:tc>
      </w:tr>
    </w:tbl>
    <w:p w14:paraId="3A35EA43" w14:textId="77777777" w:rsidR="00260A10" w:rsidRDefault="00AE0B8D">
      <w:pPr>
        <w:pStyle w:val="af3"/>
        <w:rPr>
          <w:rFonts w:eastAsia="等线"/>
        </w:rPr>
      </w:pPr>
      <w:r>
        <w:rPr>
          <w:b/>
        </w:rPr>
        <w:br/>
        <w:t>[Description]</w:t>
      </w:r>
      <w:r>
        <w:t xml:space="preserve">: </w:t>
      </w:r>
      <w:r>
        <w:rPr>
          <w:rFonts w:eastAsia="等线"/>
        </w:rPr>
        <w:t xml:space="preserve">The field description of </w:t>
      </w:r>
      <w:r>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Pr>
          <w:rFonts w:eastAsia="等线"/>
          <w:i/>
          <w:iCs/>
        </w:rPr>
        <w:t>lpwus-OffsetPreference</w:t>
      </w:r>
      <w:r>
        <w:rPr>
          <w:rFonts w:eastAsia="等线"/>
        </w:rPr>
        <w:t>.</w:t>
      </w:r>
    </w:p>
    <w:p w14:paraId="4168D971" w14:textId="77777777" w:rsidR="00260A10" w:rsidRDefault="00AE0B8D">
      <w:pPr>
        <w:pStyle w:val="af3"/>
        <w:rPr>
          <w:rFonts w:eastAsia="等线"/>
        </w:rPr>
      </w:pPr>
      <w:r>
        <w:rPr>
          <w:b/>
        </w:rPr>
        <w:t>[Proposed Change]</w:t>
      </w:r>
      <w:r>
        <w:t>: Change the field name “</w:t>
      </w:r>
      <w:r>
        <w:rPr>
          <w:rFonts w:eastAsia="等线"/>
          <w:i/>
          <w:iCs/>
        </w:rPr>
        <w:t>lpwus-OffsetPreference</w:t>
      </w:r>
      <w:r>
        <w:t>” to “</w:t>
      </w:r>
      <w:r>
        <w:rPr>
          <w:rFonts w:eastAsia="等线"/>
          <w:i/>
          <w:iCs/>
        </w:rPr>
        <w:t>timeOffest</w:t>
      </w:r>
      <w:r>
        <w:t xml:space="preserve">”. </w:t>
      </w:r>
    </w:p>
    <w:p w14:paraId="6E6A9A5E" w14:textId="77777777" w:rsidR="00260A10" w:rsidRDefault="00AE0B8D">
      <w:pPr>
        <w:keepNext/>
        <w:keepLines/>
        <w:spacing w:after="0"/>
        <w:rPr>
          <w:rFonts w:ascii="Arial" w:hAnsi="Arial"/>
          <w:sz w:val="18"/>
          <w:szCs w:val="18"/>
          <w:lang w:eastAsia="sv-SE"/>
        </w:rPr>
      </w:pPr>
      <w:del w:id="1644" w:author="OPPO(Haocheng)" w:date="2025-09-26T17:03:00Z">
        <w:r>
          <w:rPr>
            <w:rFonts w:ascii="Arial" w:hAnsi="Arial"/>
            <w:b/>
            <w:bCs/>
            <w:i/>
            <w:iCs/>
            <w:sz w:val="18"/>
          </w:rPr>
          <w:delText>lpwus-OffsetPreference</w:delText>
        </w:r>
      </w:del>
      <w:ins w:id="1645" w:author="OPPO(Haocheng)" w:date="2025-09-26T17:03:00Z">
        <w:r>
          <w:rPr>
            <w:rFonts w:ascii="Arial" w:hAnsi="Arial"/>
            <w:b/>
            <w:bCs/>
            <w:i/>
            <w:iCs/>
            <w:sz w:val="18"/>
          </w:rPr>
          <w:t>timeOffset</w:t>
        </w:r>
      </w:ins>
    </w:p>
    <w:p w14:paraId="0AB0EB95" w14:textId="77777777" w:rsidR="00260A10" w:rsidRDefault="00AE0B8D">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646" w:name="_Hlk209796256"/>
      <w:r>
        <w:rPr>
          <w:rFonts w:ascii="Arial" w:hAnsi="Arial"/>
          <w:sz w:val="18"/>
          <w:lang w:eastAsia="en-GB"/>
        </w:rPr>
        <w:t>If the field is absent, it is interpreted as the UE having no preference for the time offset for LP-WUS monitoring.</w:t>
      </w:r>
      <w:bookmarkEnd w:id="1646"/>
    </w:p>
    <w:p w14:paraId="404A681B" w14:textId="77777777" w:rsidR="00260A10" w:rsidRDefault="00AE0B8D">
      <w:r>
        <w:rPr>
          <w:b/>
        </w:rPr>
        <w:t>[Comments]</w:t>
      </w:r>
      <w:r>
        <w:t>:</w:t>
      </w:r>
    </w:p>
    <w:p w14:paraId="01889766" w14:textId="77777777" w:rsidR="00260A10" w:rsidRDefault="00260A10"/>
    <w:p w14:paraId="7024D162" w14:textId="77777777" w:rsidR="00260A10" w:rsidRDefault="00AE0B8D">
      <w:pPr>
        <w:pStyle w:val="1"/>
        <w:rPr>
          <w:rFonts w:eastAsia="等线"/>
        </w:rPr>
      </w:pPr>
      <w:r>
        <w:rPr>
          <w:rFonts w:eastAsia="等线" w:hint="eastAsia"/>
        </w:rPr>
        <w:t>C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260A10" w14:paraId="1E8863DA" w14:textId="77777777">
        <w:tc>
          <w:tcPr>
            <w:tcW w:w="967" w:type="dxa"/>
          </w:tcPr>
          <w:p w14:paraId="4F8198AF" w14:textId="77777777" w:rsidR="00260A10" w:rsidRDefault="00AE0B8D">
            <w:r>
              <w:t>RIL Id</w:t>
            </w:r>
          </w:p>
        </w:tc>
        <w:tc>
          <w:tcPr>
            <w:tcW w:w="948" w:type="dxa"/>
          </w:tcPr>
          <w:p w14:paraId="39CB4F29" w14:textId="77777777" w:rsidR="00260A10" w:rsidRDefault="00AE0B8D">
            <w:r>
              <w:t>WI</w:t>
            </w:r>
          </w:p>
        </w:tc>
        <w:tc>
          <w:tcPr>
            <w:tcW w:w="1068" w:type="dxa"/>
          </w:tcPr>
          <w:p w14:paraId="47A8ACB7" w14:textId="77777777" w:rsidR="00260A10" w:rsidRDefault="00AE0B8D">
            <w:r>
              <w:t>Class</w:t>
            </w:r>
          </w:p>
        </w:tc>
        <w:tc>
          <w:tcPr>
            <w:tcW w:w="2797" w:type="dxa"/>
          </w:tcPr>
          <w:p w14:paraId="2CF6B3A3" w14:textId="77777777" w:rsidR="00260A10" w:rsidRDefault="00AE0B8D">
            <w:r>
              <w:t>Title</w:t>
            </w:r>
          </w:p>
        </w:tc>
        <w:tc>
          <w:tcPr>
            <w:tcW w:w="1161" w:type="dxa"/>
          </w:tcPr>
          <w:p w14:paraId="0F562ED0" w14:textId="77777777" w:rsidR="00260A10" w:rsidRDefault="00AE0B8D">
            <w:r>
              <w:t>Tdoc</w:t>
            </w:r>
          </w:p>
        </w:tc>
        <w:tc>
          <w:tcPr>
            <w:tcW w:w="1559" w:type="dxa"/>
          </w:tcPr>
          <w:p w14:paraId="784E96AF" w14:textId="77777777" w:rsidR="00260A10" w:rsidRDefault="00AE0B8D">
            <w:r>
              <w:t>Delegate</w:t>
            </w:r>
          </w:p>
        </w:tc>
        <w:tc>
          <w:tcPr>
            <w:tcW w:w="993" w:type="dxa"/>
          </w:tcPr>
          <w:p w14:paraId="79F7AF75" w14:textId="77777777" w:rsidR="00260A10" w:rsidRDefault="00AE0B8D">
            <w:r>
              <w:t>Misc</w:t>
            </w:r>
          </w:p>
        </w:tc>
        <w:tc>
          <w:tcPr>
            <w:tcW w:w="850" w:type="dxa"/>
          </w:tcPr>
          <w:p w14:paraId="2E130D52" w14:textId="77777777" w:rsidR="00260A10" w:rsidRDefault="00AE0B8D">
            <w:r>
              <w:t>File version</w:t>
            </w:r>
          </w:p>
        </w:tc>
        <w:tc>
          <w:tcPr>
            <w:tcW w:w="995" w:type="dxa"/>
          </w:tcPr>
          <w:p w14:paraId="2BF2D955" w14:textId="77777777" w:rsidR="00260A10" w:rsidRDefault="00AE0B8D">
            <w:r>
              <w:t>Status</w:t>
            </w:r>
          </w:p>
        </w:tc>
      </w:tr>
      <w:tr w:rsidR="00260A10" w14:paraId="4A079FBC" w14:textId="77777777">
        <w:tc>
          <w:tcPr>
            <w:tcW w:w="967" w:type="dxa"/>
          </w:tcPr>
          <w:p w14:paraId="716B7118" w14:textId="77777777" w:rsidR="00260A10" w:rsidRDefault="00AE0B8D">
            <w:pPr>
              <w:rPr>
                <w:rFonts w:eastAsia="等线"/>
              </w:rPr>
            </w:pPr>
            <w:r>
              <w:rPr>
                <w:rFonts w:eastAsia="等线" w:hint="eastAsia"/>
              </w:rPr>
              <w:lastRenderedPageBreak/>
              <w:t>C031</w:t>
            </w:r>
          </w:p>
        </w:tc>
        <w:tc>
          <w:tcPr>
            <w:tcW w:w="948" w:type="dxa"/>
          </w:tcPr>
          <w:p w14:paraId="41DE89D3" w14:textId="77777777" w:rsidR="00260A10" w:rsidRDefault="00AE0B8D">
            <w:r>
              <w:rPr>
                <w:rFonts w:eastAsia="等线"/>
              </w:rPr>
              <w:t>LPWUS</w:t>
            </w:r>
          </w:p>
        </w:tc>
        <w:tc>
          <w:tcPr>
            <w:tcW w:w="1068" w:type="dxa"/>
          </w:tcPr>
          <w:p w14:paraId="115A30E8" w14:textId="77777777" w:rsidR="00260A10" w:rsidRDefault="00AE0B8D">
            <w:pPr>
              <w:rPr>
                <w:rFonts w:eastAsia="等线"/>
              </w:rPr>
            </w:pPr>
            <w:r>
              <w:rPr>
                <w:rFonts w:eastAsia="等线" w:hint="eastAsia"/>
              </w:rPr>
              <w:t>2</w:t>
            </w:r>
          </w:p>
        </w:tc>
        <w:tc>
          <w:tcPr>
            <w:tcW w:w="2797" w:type="dxa"/>
          </w:tcPr>
          <w:p w14:paraId="4C12F22C" w14:textId="77777777" w:rsidR="00260A10" w:rsidRDefault="00AE0B8D">
            <w:pPr>
              <w:rPr>
                <w:rFonts w:eastAsia="等线"/>
              </w:rPr>
            </w:pPr>
            <w:r>
              <w:rPr>
                <w:rFonts w:eastAsia="等线" w:hint="eastAsia"/>
              </w:rPr>
              <w:t>Empty UAI report</w:t>
            </w:r>
            <w:r>
              <w:t xml:space="preserve"> for LP-WUS time offset</w:t>
            </w:r>
          </w:p>
        </w:tc>
        <w:tc>
          <w:tcPr>
            <w:tcW w:w="1161" w:type="dxa"/>
          </w:tcPr>
          <w:p w14:paraId="0DE15D2D" w14:textId="77777777" w:rsidR="00260A10" w:rsidRDefault="00AE0B8D">
            <w:pPr>
              <w:rPr>
                <w:rFonts w:eastAsia="等线"/>
              </w:rPr>
            </w:pPr>
            <w:r>
              <w:rPr>
                <w:rFonts w:eastAsia="等线" w:hint="eastAsia"/>
              </w:rPr>
              <w:t>R2-25xxxxx</w:t>
            </w:r>
          </w:p>
        </w:tc>
        <w:tc>
          <w:tcPr>
            <w:tcW w:w="1559" w:type="dxa"/>
          </w:tcPr>
          <w:p w14:paraId="19C03D00" w14:textId="77777777" w:rsidR="00260A10" w:rsidRDefault="00AE0B8D">
            <w:pPr>
              <w:rPr>
                <w:rFonts w:eastAsia="等线"/>
              </w:rPr>
            </w:pPr>
            <w:r>
              <w:rPr>
                <w:rFonts w:eastAsia="等线" w:hint="eastAsia"/>
              </w:rPr>
              <w:t>Da Wang (CATT)</w:t>
            </w:r>
          </w:p>
        </w:tc>
        <w:tc>
          <w:tcPr>
            <w:tcW w:w="993" w:type="dxa"/>
          </w:tcPr>
          <w:p w14:paraId="7EF0DE92" w14:textId="77777777" w:rsidR="00260A10" w:rsidRDefault="00260A10"/>
        </w:tc>
        <w:tc>
          <w:tcPr>
            <w:tcW w:w="850" w:type="dxa"/>
          </w:tcPr>
          <w:p w14:paraId="7997825E" w14:textId="77777777" w:rsidR="00260A10" w:rsidRDefault="00AE0B8D">
            <w:pPr>
              <w:rPr>
                <w:rFonts w:eastAsia="等线"/>
              </w:rPr>
            </w:pPr>
            <w:r>
              <w:t>V</w:t>
            </w:r>
            <w:r>
              <w:rPr>
                <w:rFonts w:eastAsia="等线" w:hint="eastAsia"/>
              </w:rPr>
              <w:t>014</w:t>
            </w:r>
          </w:p>
        </w:tc>
        <w:tc>
          <w:tcPr>
            <w:tcW w:w="995" w:type="dxa"/>
          </w:tcPr>
          <w:p w14:paraId="44714F9A" w14:textId="77777777" w:rsidR="00260A10" w:rsidRDefault="00AE0B8D">
            <w:r>
              <w:t>Duplicate</w:t>
            </w:r>
          </w:p>
        </w:tc>
      </w:tr>
    </w:tbl>
    <w:p w14:paraId="2187D281" w14:textId="77777777" w:rsidR="00260A10" w:rsidRDefault="00AE0B8D">
      <w:pPr>
        <w:rPr>
          <w:rFonts w:eastAsia="等线"/>
        </w:rPr>
      </w:pPr>
      <w:r>
        <w:rPr>
          <w:b/>
        </w:rPr>
        <w:br/>
        <w:t>[Description]</w:t>
      </w:r>
      <w:r>
        <w:t>:</w:t>
      </w:r>
      <w:r>
        <w:rPr>
          <w:rFonts w:eastAsia="等线" w:hint="eastAsia"/>
        </w:rPr>
        <w:t xml:space="preserve"> </w:t>
      </w:r>
      <w:r>
        <w:rPr>
          <w:lang w:val="en-US"/>
        </w:rPr>
        <w:t xml:space="preserve">We </w:t>
      </w:r>
      <w:r>
        <w:rPr>
          <w:rFonts w:eastAsia="等线" w:hint="eastAsia"/>
          <w:lang w:val="en-US"/>
        </w:rPr>
        <w:t xml:space="preserve">have no </w:t>
      </w:r>
      <w:r>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72A36538" w14:textId="77777777" w:rsidR="00260A10" w:rsidRDefault="00AE0B8D">
      <w:pPr>
        <w:pStyle w:val="af3"/>
        <w:rPr>
          <w:rFonts w:eastAsia="等线"/>
        </w:rPr>
      </w:pPr>
      <w:r>
        <w:rPr>
          <w:b/>
        </w:rPr>
        <w:t>[Proposed Change]</w:t>
      </w:r>
      <w:r>
        <w:t>:</w:t>
      </w:r>
    </w:p>
    <w:p w14:paraId="016F04B1" w14:textId="77777777" w:rsidR="00260A10" w:rsidRDefault="00AE0B8D">
      <w:pPr>
        <w:pStyle w:val="af3"/>
        <w:rPr>
          <w:rFonts w:eastAsia="等线"/>
        </w:rPr>
      </w:pPr>
      <w:r>
        <w:rPr>
          <w:rFonts w:eastAsia="等线" w:hint="eastAsia"/>
        </w:rPr>
        <w:t>Change 1:</w:t>
      </w:r>
    </w:p>
    <w:p w14:paraId="1B13AAA2" w14:textId="77777777" w:rsidR="00260A10" w:rsidRDefault="00AE0B8D">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5C85C265" w14:textId="77777777" w:rsidR="00260A10" w:rsidRDefault="00AE0B8D">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127F9537" w14:textId="77777777" w:rsidR="00260A10" w:rsidRDefault="00AE0B8D">
      <w:pPr>
        <w:ind w:left="851" w:hanging="284"/>
      </w:pPr>
      <w:r>
        <w:rPr>
          <w:lang w:eastAsia="ko-KR"/>
        </w:rPr>
        <w:t>2</w:t>
      </w:r>
      <w:r>
        <w:t>&gt;</w:t>
      </w:r>
      <w:r>
        <w:rPr>
          <w:lang w:eastAsia="ko-KR"/>
        </w:rPr>
        <w:tab/>
        <w:t xml:space="preserve">if the UE has a preference </w:t>
      </w:r>
      <w:r>
        <w:t>on time offset for LP-WUS monitoring:</w:t>
      </w:r>
    </w:p>
    <w:p w14:paraId="438C2C28" w14:textId="77777777" w:rsidR="00260A10" w:rsidRDefault="00AE0B8D">
      <w:pPr>
        <w:ind w:left="1135" w:hanging="284"/>
        <w:rPr>
          <w:ins w:id="1647" w:author="CATT" w:date="2025-09-28T17:27:00Z"/>
          <w:rFonts w:eastAsiaTheme="minorEastAsia"/>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7386D7D0" w14:textId="77777777" w:rsidR="00260A10" w:rsidRDefault="00AE0B8D">
      <w:pPr>
        <w:ind w:left="851" w:hanging="284"/>
        <w:rPr>
          <w:ins w:id="1648" w:author="CATT" w:date="2025-09-28T17:28:00Z"/>
          <w:lang w:eastAsia="ko-KR"/>
        </w:rPr>
      </w:pPr>
      <w:ins w:id="1649" w:author="CATT" w:date="2025-09-28T17:28:00Z">
        <w:r>
          <w:rPr>
            <w:lang w:eastAsia="ko-KR"/>
          </w:rPr>
          <w:t>2</w:t>
        </w:r>
        <w:r>
          <w:t>&gt;</w:t>
        </w:r>
        <w:r>
          <w:rPr>
            <w:lang w:eastAsia="ko-KR"/>
          </w:rPr>
          <w:tab/>
          <w:t xml:space="preserve">else if the UE has no preference on </w:t>
        </w:r>
        <w:r>
          <w:t>time offset for LP-WUS monitoring</w:t>
        </w:r>
      </w:ins>
      <w:ins w:id="1650" w:author="CATT" w:date="2025-09-28T17:29:00Z">
        <w:r>
          <w:t xml:space="preserve"> of the cell group</w:t>
        </w:r>
      </w:ins>
      <w:ins w:id="1651" w:author="CATT" w:date="2025-09-28T17:28:00Z">
        <w:r>
          <w:rPr>
            <w:lang w:eastAsia="ko-KR"/>
          </w:rPr>
          <w:t>:</w:t>
        </w:r>
      </w:ins>
    </w:p>
    <w:p w14:paraId="17124C3D" w14:textId="77777777" w:rsidR="00260A10" w:rsidRDefault="00AE0B8D">
      <w:pPr>
        <w:ind w:left="1135" w:hanging="284"/>
        <w:rPr>
          <w:rFonts w:eastAsiaTheme="minorEastAsia"/>
        </w:rPr>
      </w:pPr>
      <w:ins w:id="1652" w:author="CATT" w:date="2025-09-28T17:28:00Z">
        <w:r>
          <w:t>3&gt;</w:t>
        </w:r>
        <w:r>
          <w:tab/>
          <w:t xml:space="preserve">do not include </w:t>
        </w:r>
        <w:r>
          <w:rPr>
            <w:rFonts w:eastAsia="宋体"/>
            <w:i/>
            <w:iCs/>
            <w:snapToGrid w:val="0"/>
          </w:rPr>
          <w:t>timeOffset</w:t>
        </w:r>
        <w:r>
          <w:rPr>
            <w:i/>
          </w:rPr>
          <w:t xml:space="preserve"> </w:t>
        </w:r>
        <w:r>
          <w:rPr>
            <w:iCs/>
          </w:rPr>
          <w:t xml:space="preserve">in the </w:t>
        </w:r>
      </w:ins>
      <w:ins w:id="1653" w:author="CATT" w:date="2025-09-28T17:29:00Z">
        <w:r>
          <w:rPr>
            <w:i/>
            <w:iCs/>
          </w:rPr>
          <w:t>lpwus-OffsetPreference</w:t>
        </w:r>
      </w:ins>
      <w:ins w:id="1654" w:author="CATT" w:date="2025-09-28T17:28:00Z">
        <w:r>
          <w:t>;</w:t>
        </w:r>
      </w:ins>
    </w:p>
    <w:p w14:paraId="3403756F" w14:textId="77777777" w:rsidR="00260A10" w:rsidRDefault="00AE0B8D">
      <w:pPr>
        <w:pStyle w:val="af3"/>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4F165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D02C9" w14:textId="77777777" w:rsidR="00260A10" w:rsidRDefault="00AE0B8D">
            <w:pPr>
              <w:keepNext/>
              <w:keepLines/>
              <w:rPr>
                <w:rFonts w:ascii="Arial" w:hAnsi="Arial"/>
                <w:sz w:val="18"/>
                <w:szCs w:val="18"/>
                <w:lang w:eastAsia="sv-SE"/>
              </w:rPr>
            </w:pPr>
            <w:del w:id="1655" w:author="CATT" w:date="2025-09-30T09:26:00Z">
              <w:r>
                <w:rPr>
                  <w:rFonts w:ascii="Arial" w:hAnsi="Arial"/>
                  <w:b/>
                  <w:bCs/>
                  <w:i/>
                  <w:iCs/>
                  <w:sz w:val="18"/>
                </w:rPr>
                <w:delText>lpwus-OffsetPreference</w:delText>
              </w:r>
            </w:del>
            <w:ins w:id="1656" w:author="CATT" w:date="2025-09-30T09:26:00Z">
              <w:r>
                <w:rPr>
                  <w:rFonts w:ascii="Arial" w:hAnsi="Arial"/>
                  <w:b/>
                  <w:bCs/>
                  <w:i/>
                  <w:iCs/>
                  <w:sz w:val="18"/>
                </w:rPr>
                <w:t>timeOffset</w:t>
              </w:r>
            </w:ins>
          </w:p>
          <w:p w14:paraId="05209C3C" w14:textId="77777777" w:rsidR="00260A10" w:rsidRDefault="00AE0B8D">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657"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658" w:author="CATT" w:date="2025-09-30T09:27:00Z">
              <w:r>
                <w:rPr>
                  <w:rFonts w:ascii="Arial" w:eastAsiaTheme="minorEastAsia" w:hAnsi="Arial" w:hint="eastAsia"/>
                  <w:sz w:val="18"/>
                </w:rPr>
                <w:t xml:space="preserve"> of </w:t>
              </w:r>
              <w:r>
                <w:rPr>
                  <w:rFonts w:ascii="Arial" w:eastAsiaTheme="minorEastAsia" w:hAnsi="Arial"/>
                  <w:i/>
                  <w:sz w:val="18"/>
                  <w:rPrChange w:id="1659"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27A07CA1" w14:textId="77777777" w:rsidR="00260A10" w:rsidRDefault="00260A10">
      <w:pPr>
        <w:pStyle w:val="af3"/>
        <w:rPr>
          <w:rFonts w:eastAsia="等线"/>
        </w:rPr>
      </w:pPr>
    </w:p>
    <w:p w14:paraId="52D9FCA9" w14:textId="77777777" w:rsidR="00260A10" w:rsidRDefault="00AE0B8D">
      <w:r>
        <w:rPr>
          <w:b/>
        </w:rPr>
        <w:t>[Comments]</w:t>
      </w:r>
      <w:r>
        <w:t>:</w:t>
      </w:r>
    </w:p>
    <w:p w14:paraId="0FBEC6E0" w14:textId="77777777" w:rsidR="00260A10" w:rsidRDefault="00260A10"/>
    <w:p w14:paraId="24E02CEF" w14:textId="77777777" w:rsidR="00260A10" w:rsidRDefault="00260A10">
      <w:pPr>
        <w:rPr>
          <w:rFonts w:eastAsia="等线"/>
        </w:rPr>
      </w:pPr>
    </w:p>
    <w:p w14:paraId="47289115" w14:textId="77777777" w:rsidR="00260A10" w:rsidRDefault="00AE0B8D">
      <w:pPr>
        <w:pStyle w:val="1"/>
        <w:rPr>
          <w:rFonts w:eastAsia="等线"/>
        </w:rPr>
      </w:pPr>
      <w:r>
        <w:rPr>
          <w:rFonts w:eastAsia="等线" w:hint="eastAsia"/>
        </w:rPr>
        <w:t>C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EBE8FB8" w14:textId="77777777">
        <w:tc>
          <w:tcPr>
            <w:tcW w:w="967" w:type="dxa"/>
          </w:tcPr>
          <w:p w14:paraId="7A52BEAC" w14:textId="77777777" w:rsidR="00260A10" w:rsidRDefault="00AE0B8D">
            <w:r>
              <w:t>RIL Id</w:t>
            </w:r>
          </w:p>
        </w:tc>
        <w:tc>
          <w:tcPr>
            <w:tcW w:w="948" w:type="dxa"/>
          </w:tcPr>
          <w:p w14:paraId="5369C9D7" w14:textId="77777777" w:rsidR="00260A10" w:rsidRDefault="00AE0B8D">
            <w:r>
              <w:t>WI</w:t>
            </w:r>
          </w:p>
        </w:tc>
        <w:tc>
          <w:tcPr>
            <w:tcW w:w="1068" w:type="dxa"/>
          </w:tcPr>
          <w:p w14:paraId="1C71129A" w14:textId="77777777" w:rsidR="00260A10" w:rsidRDefault="00AE0B8D">
            <w:r>
              <w:t>Class</w:t>
            </w:r>
          </w:p>
        </w:tc>
        <w:tc>
          <w:tcPr>
            <w:tcW w:w="2797" w:type="dxa"/>
          </w:tcPr>
          <w:p w14:paraId="38E35B16" w14:textId="77777777" w:rsidR="00260A10" w:rsidRDefault="00AE0B8D">
            <w:r>
              <w:t>Title</w:t>
            </w:r>
          </w:p>
        </w:tc>
        <w:tc>
          <w:tcPr>
            <w:tcW w:w="1161" w:type="dxa"/>
          </w:tcPr>
          <w:p w14:paraId="052A3D3A" w14:textId="77777777" w:rsidR="00260A10" w:rsidRDefault="00AE0B8D">
            <w:r>
              <w:t>Tdoc</w:t>
            </w:r>
          </w:p>
        </w:tc>
        <w:tc>
          <w:tcPr>
            <w:tcW w:w="1559" w:type="dxa"/>
          </w:tcPr>
          <w:p w14:paraId="407B9291" w14:textId="77777777" w:rsidR="00260A10" w:rsidRDefault="00AE0B8D">
            <w:r>
              <w:t>Delegate</w:t>
            </w:r>
          </w:p>
        </w:tc>
        <w:tc>
          <w:tcPr>
            <w:tcW w:w="993" w:type="dxa"/>
          </w:tcPr>
          <w:p w14:paraId="5FB29CDD" w14:textId="77777777" w:rsidR="00260A10" w:rsidRDefault="00AE0B8D">
            <w:r>
              <w:t>Misc</w:t>
            </w:r>
          </w:p>
        </w:tc>
        <w:tc>
          <w:tcPr>
            <w:tcW w:w="850" w:type="dxa"/>
          </w:tcPr>
          <w:p w14:paraId="6238C278" w14:textId="77777777" w:rsidR="00260A10" w:rsidRDefault="00AE0B8D">
            <w:r>
              <w:t>File version</w:t>
            </w:r>
          </w:p>
        </w:tc>
        <w:tc>
          <w:tcPr>
            <w:tcW w:w="814" w:type="dxa"/>
          </w:tcPr>
          <w:p w14:paraId="36895CEC" w14:textId="77777777" w:rsidR="00260A10" w:rsidRDefault="00AE0B8D">
            <w:r>
              <w:t>Status</w:t>
            </w:r>
          </w:p>
        </w:tc>
      </w:tr>
      <w:tr w:rsidR="00260A10" w14:paraId="2C803265" w14:textId="77777777">
        <w:tc>
          <w:tcPr>
            <w:tcW w:w="967" w:type="dxa"/>
          </w:tcPr>
          <w:p w14:paraId="7F9C5258" w14:textId="77777777" w:rsidR="00260A10" w:rsidRDefault="00AE0B8D">
            <w:pPr>
              <w:rPr>
                <w:rFonts w:eastAsia="等线"/>
              </w:rPr>
            </w:pPr>
            <w:r>
              <w:rPr>
                <w:rFonts w:eastAsia="等线" w:hint="eastAsia"/>
              </w:rPr>
              <w:lastRenderedPageBreak/>
              <w:t>C028</w:t>
            </w:r>
          </w:p>
        </w:tc>
        <w:tc>
          <w:tcPr>
            <w:tcW w:w="948" w:type="dxa"/>
          </w:tcPr>
          <w:p w14:paraId="2B0FE545" w14:textId="77777777" w:rsidR="00260A10" w:rsidRDefault="00AE0B8D">
            <w:r>
              <w:rPr>
                <w:rFonts w:eastAsia="等线"/>
              </w:rPr>
              <w:t>LPWUS</w:t>
            </w:r>
          </w:p>
        </w:tc>
        <w:tc>
          <w:tcPr>
            <w:tcW w:w="1068" w:type="dxa"/>
          </w:tcPr>
          <w:p w14:paraId="1BDB3FBE" w14:textId="77777777" w:rsidR="00260A10" w:rsidRDefault="00AE0B8D">
            <w:pPr>
              <w:rPr>
                <w:rFonts w:eastAsia="等线"/>
              </w:rPr>
            </w:pPr>
            <w:r>
              <w:rPr>
                <w:rFonts w:eastAsia="等线" w:hint="eastAsia"/>
              </w:rPr>
              <w:t>1</w:t>
            </w:r>
          </w:p>
        </w:tc>
        <w:tc>
          <w:tcPr>
            <w:tcW w:w="2797" w:type="dxa"/>
          </w:tcPr>
          <w:p w14:paraId="45290DED" w14:textId="77777777" w:rsidR="00260A10" w:rsidRDefault="00AE0B8D">
            <w:pPr>
              <w:rPr>
                <w:rFonts w:eastAsia="等线"/>
              </w:rPr>
            </w:pPr>
            <w:r>
              <w:rPr>
                <w:rFonts w:eastAsia="等线" w:hint="eastAsia"/>
              </w:rPr>
              <w:t xml:space="preserve">UAI reporting for </w:t>
            </w:r>
            <w:r>
              <w:rPr>
                <w:rFonts w:eastAsia="等线"/>
              </w:rPr>
              <w:t>UE’s preferred time offset for LP-WUS monitoring</w:t>
            </w:r>
          </w:p>
        </w:tc>
        <w:tc>
          <w:tcPr>
            <w:tcW w:w="1161" w:type="dxa"/>
          </w:tcPr>
          <w:p w14:paraId="530815E3" w14:textId="77777777" w:rsidR="00260A10" w:rsidRDefault="00AE0B8D">
            <w:r>
              <w:t>No</w:t>
            </w:r>
          </w:p>
        </w:tc>
        <w:tc>
          <w:tcPr>
            <w:tcW w:w="1559" w:type="dxa"/>
          </w:tcPr>
          <w:p w14:paraId="783C88AB" w14:textId="77777777" w:rsidR="00260A10" w:rsidRDefault="00AE0B8D">
            <w:pPr>
              <w:rPr>
                <w:rFonts w:eastAsia="等线"/>
              </w:rPr>
            </w:pPr>
            <w:r>
              <w:rPr>
                <w:rFonts w:eastAsia="等线" w:hint="eastAsia"/>
              </w:rPr>
              <w:t>Da Wang (CATT)</w:t>
            </w:r>
          </w:p>
        </w:tc>
        <w:tc>
          <w:tcPr>
            <w:tcW w:w="993" w:type="dxa"/>
          </w:tcPr>
          <w:p w14:paraId="4553F4D8" w14:textId="77777777" w:rsidR="00260A10" w:rsidRDefault="00260A10"/>
        </w:tc>
        <w:tc>
          <w:tcPr>
            <w:tcW w:w="850" w:type="dxa"/>
          </w:tcPr>
          <w:p w14:paraId="40E4CB86" w14:textId="77777777" w:rsidR="00260A10" w:rsidRDefault="00AE0B8D">
            <w:pPr>
              <w:rPr>
                <w:rFonts w:eastAsia="等线"/>
              </w:rPr>
            </w:pPr>
            <w:r>
              <w:t>V</w:t>
            </w:r>
            <w:r>
              <w:rPr>
                <w:rFonts w:eastAsia="等线" w:hint="eastAsia"/>
              </w:rPr>
              <w:t>012</w:t>
            </w:r>
          </w:p>
        </w:tc>
        <w:tc>
          <w:tcPr>
            <w:tcW w:w="814" w:type="dxa"/>
          </w:tcPr>
          <w:p w14:paraId="2460B158" w14:textId="77777777" w:rsidR="00260A10" w:rsidRDefault="00AE0B8D">
            <w:r>
              <w:t>Agreed</w:t>
            </w:r>
          </w:p>
        </w:tc>
      </w:tr>
    </w:tbl>
    <w:p w14:paraId="4D1A13B9" w14:textId="77777777" w:rsidR="00260A10" w:rsidRDefault="00AE0B8D">
      <w:pPr>
        <w:pStyle w:val="af3"/>
        <w:rPr>
          <w:rFonts w:eastAsia="等线"/>
        </w:rPr>
      </w:pPr>
      <w:r>
        <w:rPr>
          <w:b/>
        </w:rPr>
        <w:br/>
        <w:t>[Description]</w:t>
      </w:r>
      <w:r>
        <w:t xml:space="preserve">: </w:t>
      </w:r>
      <w:r>
        <w:rPr>
          <w:rFonts w:eastAsia="等线" w:hint="eastAsia"/>
        </w:rPr>
        <w:t xml:space="preserve">UAI reporting for </w:t>
      </w:r>
      <w:r>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7C738189" w14:textId="77777777" w:rsidR="00260A10" w:rsidRDefault="00AE0B8D">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6D7B5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D6318" w14:textId="77777777" w:rsidR="00260A10" w:rsidRDefault="00AE0B8D">
            <w:pPr>
              <w:keepNext/>
              <w:keepLines/>
              <w:spacing w:after="0"/>
              <w:rPr>
                <w:rFonts w:ascii="Arial" w:eastAsia="等线" w:hAnsi="Arial"/>
                <w:sz w:val="18"/>
                <w:szCs w:val="18"/>
                <w:lang w:eastAsia="sv-SE"/>
              </w:rPr>
            </w:pPr>
            <w:r>
              <w:rPr>
                <w:rFonts w:ascii="Arial" w:hAnsi="Arial"/>
                <w:b/>
                <w:bCs/>
                <w:i/>
                <w:iCs/>
                <w:sz w:val="18"/>
              </w:rPr>
              <w:t>lpwus-OffsetPreference</w:t>
            </w:r>
          </w:p>
          <w:p w14:paraId="2C0F995D" w14:textId="77777777" w:rsidR="00260A10" w:rsidRDefault="00AE0B8D">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2F0CC744" w14:textId="77777777" w:rsidR="00260A10" w:rsidRDefault="00260A10">
      <w:pPr>
        <w:pStyle w:val="af3"/>
        <w:rPr>
          <w:rFonts w:eastAsia="等线"/>
        </w:rPr>
      </w:pPr>
    </w:p>
    <w:p w14:paraId="18454EA7" w14:textId="77777777" w:rsidR="00260A10" w:rsidRDefault="00AE0B8D">
      <w:r>
        <w:rPr>
          <w:b/>
        </w:rPr>
        <w:t>[Comments]</w:t>
      </w:r>
      <w:r>
        <w:t>:</w:t>
      </w:r>
    </w:p>
    <w:p w14:paraId="35E71311" w14:textId="77777777" w:rsidR="00260A10" w:rsidRDefault="00AE0B8D">
      <w:pPr>
        <w:pStyle w:val="1"/>
        <w:rPr>
          <w:rFonts w:eastAsia="等线"/>
        </w:rPr>
      </w:pPr>
      <w:r>
        <w:rPr>
          <w:rFonts w:eastAsia="等线"/>
        </w:rPr>
        <w:t>W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260A10" w14:paraId="4E86AF41" w14:textId="77777777">
        <w:tc>
          <w:tcPr>
            <w:tcW w:w="967" w:type="dxa"/>
          </w:tcPr>
          <w:p w14:paraId="7CD34811" w14:textId="77777777" w:rsidR="00260A10" w:rsidRDefault="00AE0B8D">
            <w:r>
              <w:t>RIL Id</w:t>
            </w:r>
          </w:p>
        </w:tc>
        <w:tc>
          <w:tcPr>
            <w:tcW w:w="948" w:type="dxa"/>
          </w:tcPr>
          <w:p w14:paraId="5080ACA9" w14:textId="77777777" w:rsidR="00260A10" w:rsidRDefault="00AE0B8D">
            <w:r>
              <w:t>WI</w:t>
            </w:r>
          </w:p>
        </w:tc>
        <w:tc>
          <w:tcPr>
            <w:tcW w:w="1068" w:type="dxa"/>
          </w:tcPr>
          <w:p w14:paraId="736CAC3A" w14:textId="77777777" w:rsidR="00260A10" w:rsidRDefault="00AE0B8D">
            <w:r>
              <w:t>Class</w:t>
            </w:r>
          </w:p>
        </w:tc>
        <w:tc>
          <w:tcPr>
            <w:tcW w:w="2797" w:type="dxa"/>
          </w:tcPr>
          <w:p w14:paraId="2B182F4C" w14:textId="77777777" w:rsidR="00260A10" w:rsidRDefault="00AE0B8D">
            <w:r>
              <w:t>Title</w:t>
            </w:r>
          </w:p>
        </w:tc>
        <w:tc>
          <w:tcPr>
            <w:tcW w:w="1161" w:type="dxa"/>
          </w:tcPr>
          <w:p w14:paraId="59DB449C" w14:textId="77777777" w:rsidR="00260A10" w:rsidRDefault="00AE0B8D">
            <w:r>
              <w:t>Tdoc</w:t>
            </w:r>
          </w:p>
        </w:tc>
        <w:tc>
          <w:tcPr>
            <w:tcW w:w="1559" w:type="dxa"/>
          </w:tcPr>
          <w:p w14:paraId="4BE3F1E2" w14:textId="77777777" w:rsidR="00260A10" w:rsidRDefault="00AE0B8D">
            <w:r>
              <w:t>Delegate</w:t>
            </w:r>
          </w:p>
        </w:tc>
        <w:tc>
          <w:tcPr>
            <w:tcW w:w="993" w:type="dxa"/>
          </w:tcPr>
          <w:p w14:paraId="02C34372" w14:textId="77777777" w:rsidR="00260A10" w:rsidRDefault="00AE0B8D">
            <w:r>
              <w:t>Misc</w:t>
            </w:r>
          </w:p>
        </w:tc>
        <w:tc>
          <w:tcPr>
            <w:tcW w:w="850" w:type="dxa"/>
          </w:tcPr>
          <w:p w14:paraId="17FF25D0" w14:textId="77777777" w:rsidR="00260A10" w:rsidRDefault="00AE0B8D">
            <w:r>
              <w:t>File version</w:t>
            </w:r>
          </w:p>
        </w:tc>
        <w:tc>
          <w:tcPr>
            <w:tcW w:w="1421" w:type="dxa"/>
          </w:tcPr>
          <w:p w14:paraId="325A5549" w14:textId="77777777" w:rsidR="00260A10" w:rsidRDefault="00AE0B8D">
            <w:r>
              <w:t>Status</w:t>
            </w:r>
          </w:p>
        </w:tc>
      </w:tr>
      <w:tr w:rsidR="00260A10" w14:paraId="62E26318" w14:textId="77777777">
        <w:tc>
          <w:tcPr>
            <w:tcW w:w="967" w:type="dxa"/>
          </w:tcPr>
          <w:p w14:paraId="1FFE335F" w14:textId="77777777" w:rsidR="00260A10" w:rsidRDefault="00AE0B8D">
            <w:pPr>
              <w:rPr>
                <w:rFonts w:eastAsia="等线"/>
              </w:rPr>
            </w:pPr>
            <w:r>
              <w:rPr>
                <w:rFonts w:eastAsia="等线"/>
              </w:rPr>
              <w:t>W201</w:t>
            </w:r>
          </w:p>
        </w:tc>
        <w:tc>
          <w:tcPr>
            <w:tcW w:w="948" w:type="dxa"/>
          </w:tcPr>
          <w:p w14:paraId="7605866B" w14:textId="77777777" w:rsidR="00260A10" w:rsidRDefault="00AE0B8D">
            <w:r>
              <w:rPr>
                <w:rFonts w:eastAsia="等线"/>
              </w:rPr>
              <w:t>LPWUS</w:t>
            </w:r>
          </w:p>
        </w:tc>
        <w:tc>
          <w:tcPr>
            <w:tcW w:w="1068" w:type="dxa"/>
          </w:tcPr>
          <w:p w14:paraId="4D02BEF1" w14:textId="77777777" w:rsidR="00260A10" w:rsidRDefault="00AE0B8D">
            <w:pPr>
              <w:rPr>
                <w:rFonts w:eastAsia="等线"/>
              </w:rPr>
            </w:pPr>
            <w:r>
              <w:rPr>
                <w:rFonts w:eastAsia="等线"/>
              </w:rPr>
              <w:t>1</w:t>
            </w:r>
          </w:p>
        </w:tc>
        <w:tc>
          <w:tcPr>
            <w:tcW w:w="2797" w:type="dxa"/>
          </w:tcPr>
          <w:p w14:paraId="7D63F7FE" w14:textId="77777777" w:rsidR="00260A10" w:rsidRDefault="00AE0B8D">
            <w:pPr>
              <w:rPr>
                <w:rFonts w:eastAsia="等线"/>
              </w:rPr>
            </w:pPr>
            <w:r>
              <w:rPr>
                <w:rFonts w:eastAsia="等线" w:hint="eastAsia"/>
              </w:rPr>
              <w:t>UAI report</w:t>
            </w:r>
            <w:r>
              <w:t xml:space="preserve"> for LP-WUS time offset</w:t>
            </w:r>
          </w:p>
        </w:tc>
        <w:tc>
          <w:tcPr>
            <w:tcW w:w="1161" w:type="dxa"/>
          </w:tcPr>
          <w:p w14:paraId="7F2DC04F" w14:textId="77777777" w:rsidR="00260A10" w:rsidRDefault="00AE0B8D">
            <w:pPr>
              <w:rPr>
                <w:rFonts w:eastAsia="等线"/>
              </w:rPr>
            </w:pPr>
            <w:r>
              <w:rPr>
                <w:rFonts w:eastAsia="等线" w:hint="eastAsia"/>
              </w:rPr>
              <w:t>R2-25xxxxx</w:t>
            </w:r>
          </w:p>
        </w:tc>
        <w:tc>
          <w:tcPr>
            <w:tcW w:w="1559" w:type="dxa"/>
          </w:tcPr>
          <w:p w14:paraId="19378C44" w14:textId="77777777" w:rsidR="00260A10" w:rsidRDefault="00AE0B8D">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030CC008" w14:textId="77777777" w:rsidR="00260A10" w:rsidRDefault="00260A10"/>
        </w:tc>
        <w:tc>
          <w:tcPr>
            <w:tcW w:w="850" w:type="dxa"/>
          </w:tcPr>
          <w:p w14:paraId="1B2FB6A5" w14:textId="77777777" w:rsidR="00260A10" w:rsidRDefault="00AE0B8D">
            <w:pPr>
              <w:rPr>
                <w:rFonts w:eastAsia="等线"/>
              </w:rPr>
            </w:pPr>
            <w:r>
              <w:t>V</w:t>
            </w:r>
            <w:r>
              <w:rPr>
                <w:rFonts w:eastAsia="等线" w:hint="eastAsia"/>
              </w:rPr>
              <w:t>01</w:t>
            </w:r>
            <w:r>
              <w:rPr>
                <w:rFonts w:eastAsia="等线"/>
              </w:rPr>
              <w:t>5</w:t>
            </w:r>
          </w:p>
        </w:tc>
        <w:tc>
          <w:tcPr>
            <w:tcW w:w="1421" w:type="dxa"/>
          </w:tcPr>
          <w:p w14:paraId="107E9337" w14:textId="77777777" w:rsidR="00260A10" w:rsidRDefault="00AE0B8D">
            <w:r>
              <w:t>Rejected</w:t>
            </w:r>
          </w:p>
        </w:tc>
      </w:tr>
    </w:tbl>
    <w:p w14:paraId="22007FD0" w14:textId="77777777" w:rsidR="00260A10" w:rsidRDefault="00AE0B8D">
      <w:pPr>
        <w:rPr>
          <w:rFonts w:eastAsia="等线"/>
        </w:rPr>
      </w:pPr>
      <w:r>
        <w:rPr>
          <w:b/>
        </w:rPr>
        <w:br/>
        <w:t>[Description]</w:t>
      </w:r>
      <w:r>
        <w:t>:</w:t>
      </w:r>
      <w:r>
        <w:rPr>
          <w:rFonts w:eastAsia="等线" w:hint="eastAsia"/>
        </w:rPr>
        <w:t xml:space="preserve"> </w:t>
      </w:r>
      <w:r>
        <w:rPr>
          <w:rFonts w:eastAsia="等线"/>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08341E37" w14:textId="77777777" w:rsidR="00260A10" w:rsidRDefault="00260A10">
      <w:pPr>
        <w:rPr>
          <w:rFonts w:eastAsia="等线"/>
        </w:rPr>
      </w:pPr>
    </w:p>
    <w:p w14:paraId="5277DAAD" w14:textId="77777777" w:rsidR="00260A10" w:rsidRDefault="00AE0B8D">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32185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D0F9D" w14:textId="77777777" w:rsidR="00260A10" w:rsidRDefault="00AE0B8D">
            <w:pPr>
              <w:keepNext/>
              <w:keepLines/>
              <w:spacing w:after="0"/>
              <w:rPr>
                <w:rFonts w:ascii="Arial" w:eastAsia="等线" w:hAnsi="Arial"/>
                <w:sz w:val="18"/>
                <w:szCs w:val="18"/>
                <w:lang w:eastAsia="sv-SE"/>
              </w:rPr>
            </w:pPr>
            <w:r>
              <w:rPr>
                <w:rFonts w:ascii="Arial" w:hAnsi="Arial"/>
                <w:b/>
                <w:bCs/>
                <w:i/>
                <w:iCs/>
                <w:sz w:val="18"/>
              </w:rPr>
              <w:t>lpwus-OffsetPreference</w:t>
            </w:r>
          </w:p>
          <w:p w14:paraId="1F1CE20A" w14:textId="77777777" w:rsidR="00260A10" w:rsidRDefault="00AE0B8D">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660"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69FF7515" w14:textId="77777777" w:rsidR="00260A10" w:rsidRDefault="00AE0B8D">
      <w:pPr>
        <w:rPr>
          <w:b/>
        </w:rPr>
      </w:pPr>
      <w:r>
        <w:rPr>
          <w:b/>
        </w:rPr>
        <w:t xml:space="preserve"> </w:t>
      </w:r>
    </w:p>
    <w:p w14:paraId="083B954D" w14:textId="77777777" w:rsidR="00260A10" w:rsidRDefault="00AE0B8D">
      <w:pPr>
        <w:rPr>
          <w:rFonts w:eastAsia="等线"/>
        </w:rPr>
      </w:pPr>
      <w:r>
        <w:rPr>
          <w:b/>
        </w:rPr>
        <w:lastRenderedPageBreak/>
        <w:t>[Comments]</w:t>
      </w:r>
      <w:r>
        <w:t>:</w:t>
      </w:r>
    </w:p>
    <w:p w14:paraId="70DB694F" w14:textId="77777777" w:rsidR="00260A10" w:rsidRDefault="00AE0B8D">
      <w:r>
        <w:t>As for the definition of option 1-1 and 1-2, it can be further discussed whether to replace the name based on RAN2 further progress.</w:t>
      </w:r>
    </w:p>
    <w:p w14:paraId="2C6400B3" w14:textId="77777777" w:rsidR="00260A10" w:rsidRDefault="00AE0B8D">
      <w:r>
        <w:t>[WI Rapp]: As LP-WUS operation option 1-1 and option 1-2 can’t be configured simultaneously, so the lpwus-OffsetPreference is applicable to either option 1-1 or option 1-2.</w:t>
      </w:r>
    </w:p>
    <w:p w14:paraId="137B9664" w14:textId="77777777" w:rsidR="00260A10" w:rsidRDefault="00AE0B8D">
      <w:pPr>
        <w:pStyle w:val="1"/>
        <w:rPr>
          <w:rFonts w:eastAsia="等线"/>
        </w:rPr>
      </w:pPr>
      <w:r>
        <w:rPr>
          <w:rFonts w:eastAsia="等线"/>
        </w:rPr>
        <w:t>O7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260A10" w14:paraId="25179E0D" w14:textId="77777777">
        <w:tc>
          <w:tcPr>
            <w:tcW w:w="967" w:type="dxa"/>
          </w:tcPr>
          <w:p w14:paraId="0745391F" w14:textId="77777777" w:rsidR="00260A10" w:rsidRDefault="00AE0B8D">
            <w:r>
              <w:t>RIL Id</w:t>
            </w:r>
          </w:p>
        </w:tc>
        <w:tc>
          <w:tcPr>
            <w:tcW w:w="948" w:type="dxa"/>
          </w:tcPr>
          <w:p w14:paraId="05AD15FC" w14:textId="77777777" w:rsidR="00260A10" w:rsidRDefault="00AE0B8D">
            <w:r>
              <w:t>WI</w:t>
            </w:r>
          </w:p>
        </w:tc>
        <w:tc>
          <w:tcPr>
            <w:tcW w:w="1068" w:type="dxa"/>
          </w:tcPr>
          <w:p w14:paraId="5C310F1B" w14:textId="77777777" w:rsidR="00260A10" w:rsidRDefault="00AE0B8D">
            <w:r>
              <w:t>Class</w:t>
            </w:r>
          </w:p>
        </w:tc>
        <w:tc>
          <w:tcPr>
            <w:tcW w:w="2797" w:type="dxa"/>
          </w:tcPr>
          <w:p w14:paraId="611D5F3D" w14:textId="77777777" w:rsidR="00260A10" w:rsidRDefault="00AE0B8D">
            <w:r>
              <w:t>Title</w:t>
            </w:r>
          </w:p>
        </w:tc>
        <w:tc>
          <w:tcPr>
            <w:tcW w:w="1161" w:type="dxa"/>
          </w:tcPr>
          <w:p w14:paraId="3EDB9E99" w14:textId="77777777" w:rsidR="00260A10" w:rsidRDefault="00AE0B8D">
            <w:r>
              <w:t>Tdoc</w:t>
            </w:r>
          </w:p>
        </w:tc>
        <w:tc>
          <w:tcPr>
            <w:tcW w:w="1559" w:type="dxa"/>
          </w:tcPr>
          <w:p w14:paraId="0A601B97" w14:textId="77777777" w:rsidR="00260A10" w:rsidRDefault="00AE0B8D">
            <w:r>
              <w:t>Delegate</w:t>
            </w:r>
          </w:p>
        </w:tc>
        <w:tc>
          <w:tcPr>
            <w:tcW w:w="993" w:type="dxa"/>
          </w:tcPr>
          <w:p w14:paraId="240F38B0" w14:textId="77777777" w:rsidR="00260A10" w:rsidRDefault="00AE0B8D">
            <w:r>
              <w:t>Misc</w:t>
            </w:r>
          </w:p>
        </w:tc>
        <w:tc>
          <w:tcPr>
            <w:tcW w:w="850" w:type="dxa"/>
          </w:tcPr>
          <w:p w14:paraId="76FE80B1" w14:textId="77777777" w:rsidR="00260A10" w:rsidRDefault="00AE0B8D">
            <w:r>
              <w:t>File version</w:t>
            </w:r>
          </w:p>
        </w:tc>
        <w:tc>
          <w:tcPr>
            <w:tcW w:w="1279" w:type="dxa"/>
          </w:tcPr>
          <w:p w14:paraId="1C9BEE74" w14:textId="77777777" w:rsidR="00260A10" w:rsidRDefault="00AE0B8D">
            <w:r>
              <w:t>Status</w:t>
            </w:r>
          </w:p>
        </w:tc>
      </w:tr>
      <w:tr w:rsidR="00260A10" w14:paraId="6FFA1026" w14:textId="77777777">
        <w:tc>
          <w:tcPr>
            <w:tcW w:w="967" w:type="dxa"/>
          </w:tcPr>
          <w:p w14:paraId="16171E42" w14:textId="77777777" w:rsidR="00260A10" w:rsidRDefault="00AE0B8D">
            <w:pPr>
              <w:rPr>
                <w:rFonts w:eastAsia="等线"/>
              </w:rPr>
            </w:pPr>
            <w:r>
              <w:rPr>
                <w:rFonts w:eastAsia="等线"/>
              </w:rPr>
              <w:t>O701</w:t>
            </w:r>
          </w:p>
        </w:tc>
        <w:tc>
          <w:tcPr>
            <w:tcW w:w="948" w:type="dxa"/>
          </w:tcPr>
          <w:p w14:paraId="0FF09309" w14:textId="77777777" w:rsidR="00260A10" w:rsidRDefault="00AE0B8D">
            <w:r>
              <w:rPr>
                <w:rFonts w:eastAsia="等线"/>
              </w:rPr>
              <w:t>LPWUS</w:t>
            </w:r>
          </w:p>
        </w:tc>
        <w:tc>
          <w:tcPr>
            <w:tcW w:w="1068" w:type="dxa"/>
          </w:tcPr>
          <w:p w14:paraId="1B457792" w14:textId="77777777" w:rsidR="00260A10" w:rsidRDefault="00AE0B8D">
            <w:pPr>
              <w:rPr>
                <w:rFonts w:eastAsia="等线"/>
              </w:rPr>
            </w:pPr>
            <w:r>
              <w:rPr>
                <w:rFonts w:eastAsia="等线"/>
              </w:rPr>
              <w:t>1</w:t>
            </w:r>
          </w:p>
        </w:tc>
        <w:tc>
          <w:tcPr>
            <w:tcW w:w="2797" w:type="dxa"/>
          </w:tcPr>
          <w:p w14:paraId="5308D176" w14:textId="77777777" w:rsidR="00260A10" w:rsidRDefault="00AE0B8D">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14588944" w14:textId="77777777" w:rsidR="00260A10" w:rsidRDefault="00AE0B8D">
            <w:r>
              <w:rPr>
                <w:rFonts w:eastAsia="等线"/>
              </w:rPr>
              <w:t>R2-25xxxxx</w:t>
            </w:r>
          </w:p>
        </w:tc>
        <w:tc>
          <w:tcPr>
            <w:tcW w:w="1559" w:type="dxa"/>
          </w:tcPr>
          <w:p w14:paraId="2396B0AC" w14:textId="77777777" w:rsidR="00260A10" w:rsidRDefault="00AE0B8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67048E73" w14:textId="77777777" w:rsidR="00260A10" w:rsidRDefault="00260A10"/>
        </w:tc>
        <w:tc>
          <w:tcPr>
            <w:tcW w:w="850" w:type="dxa"/>
          </w:tcPr>
          <w:p w14:paraId="34D9B50F" w14:textId="77777777" w:rsidR="00260A10" w:rsidRDefault="00AE0B8D">
            <w:pPr>
              <w:rPr>
                <w:rFonts w:eastAsia="等线"/>
              </w:rPr>
            </w:pPr>
            <w:r>
              <w:t>V</w:t>
            </w:r>
            <w:r>
              <w:rPr>
                <w:rFonts w:eastAsia="等线" w:hint="eastAsia"/>
              </w:rPr>
              <w:t>00</w:t>
            </w:r>
            <w:r>
              <w:rPr>
                <w:rFonts w:eastAsia="等线"/>
              </w:rPr>
              <w:t>7</w:t>
            </w:r>
          </w:p>
        </w:tc>
        <w:tc>
          <w:tcPr>
            <w:tcW w:w="1279" w:type="dxa"/>
          </w:tcPr>
          <w:p w14:paraId="1F03CDC7" w14:textId="77777777" w:rsidR="00260A10" w:rsidRDefault="00AE0B8D">
            <w:r>
              <w:t>Rejected</w:t>
            </w:r>
          </w:p>
        </w:tc>
      </w:tr>
    </w:tbl>
    <w:p w14:paraId="674A7F3C" w14:textId="77777777" w:rsidR="00260A10" w:rsidRDefault="00AE0B8D">
      <w:pPr>
        <w:pStyle w:val="af3"/>
        <w:rPr>
          <w:rFonts w:eastAsia="等线"/>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FFFFD2F" w14:textId="77777777" w:rsidR="00260A10" w:rsidRDefault="00AE0B8D">
      <w:pPr>
        <w:pStyle w:val="af3"/>
        <w:rPr>
          <w:rFonts w:eastAsia="等线"/>
        </w:rPr>
      </w:pPr>
      <w:r>
        <w:rPr>
          <w:b/>
        </w:rPr>
        <w:t>[Proposed Change]</w:t>
      </w:r>
      <w:r>
        <w:t>: Delete the sentence of “If the field is absent, it is interpreted as the UE having no preference for the time offset for LP-WUS monitoring.” at least now.</w:t>
      </w:r>
    </w:p>
    <w:p w14:paraId="0AA0CC7E" w14:textId="77777777" w:rsidR="00260A10" w:rsidRDefault="00AE0B8D">
      <w:pPr>
        <w:keepNext/>
        <w:keepLines/>
        <w:spacing w:after="0"/>
        <w:rPr>
          <w:rFonts w:ascii="Arial" w:hAnsi="Arial"/>
          <w:sz w:val="18"/>
          <w:szCs w:val="18"/>
          <w:lang w:eastAsia="sv-SE"/>
        </w:rPr>
      </w:pPr>
      <w:r>
        <w:rPr>
          <w:rFonts w:ascii="Arial" w:hAnsi="Arial"/>
          <w:b/>
          <w:bCs/>
          <w:i/>
          <w:iCs/>
          <w:sz w:val="18"/>
        </w:rPr>
        <w:t>lpwus-OffsetPreference</w:t>
      </w:r>
    </w:p>
    <w:p w14:paraId="55D1BE23" w14:textId="77777777" w:rsidR="00260A10" w:rsidRDefault="00AE0B8D">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661" w:author="OPPO(Haocheng)" w:date="2025-09-26T17:05:00Z">
        <w:r>
          <w:rPr>
            <w:rFonts w:ascii="Arial" w:hAnsi="Arial"/>
            <w:sz w:val="18"/>
            <w:lang w:eastAsia="en-GB"/>
          </w:rPr>
          <w:delText>If the field is absent, it is interpreted as the UE having no preference for the time offset for LP-WUS monitoring.</w:delText>
        </w:r>
      </w:del>
    </w:p>
    <w:p w14:paraId="6A781FAD" w14:textId="77777777" w:rsidR="00260A10" w:rsidRDefault="00AE0B8D">
      <w:r>
        <w:rPr>
          <w:b/>
        </w:rPr>
        <w:t>[Comments]</w:t>
      </w:r>
      <w:r>
        <w:t>:</w:t>
      </w:r>
    </w:p>
    <w:p w14:paraId="1D641D52" w14:textId="77777777" w:rsidR="00260A10" w:rsidRDefault="00AE0B8D">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2</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260A10" w14:paraId="0EED4B95" w14:textId="77777777">
        <w:tc>
          <w:tcPr>
            <w:tcW w:w="967" w:type="dxa"/>
          </w:tcPr>
          <w:p w14:paraId="24C594BA" w14:textId="77777777" w:rsidR="00260A10" w:rsidRDefault="00AE0B8D">
            <w:r>
              <w:t>RIL Id</w:t>
            </w:r>
          </w:p>
        </w:tc>
        <w:tc>
          <w:tcPr>
            <w:tcW w:w="948" w:type="dxa"/>
          </w:tcPr>
          <w:p w14:paraId="4AE7776A" w14:textId="77777777" w:rsidR="00260A10" w:rsidRDefault="00AE0B8D">
            <w:r>
              <w:t>WI</w:t>
            </w:r>
          </w:p>
        </w:tc>
        <w:tc>
          <w:tcPr>
            <w:tcW w:w="1068" w:type="dxa"/>
          </w:tcPr>
          <w:p w14:paraId="2CDD012A" w14:textId="77777777" w:rsidR="00260A10" w:rsidRDefault="00AE0B8D">
            <w:r>
              <w:t>Class</w:t>
            </w:r>
          </w:p>
        </w:tc>
        <w:tc>
          <w:tcPr>
            <w:tcW w:w="2797" w:type="dxa"/>
          </w:tcPr>
          <w:p w14:paraId="35827210" w14:textId="77777777" w:rsidR="00260A10" w:rsidRDefault="00AE0B8D">
            <w:r>
              <w:t>Title</w:t>
            </w:r>
          </w:p>
        </w:tc>
        <w:tc>
          <w:tcPr>
            <w:tcW w:w="1161" w:type="dxa"/>
          </w:tcPr>
          <w:p w14:paraId="685EA66D" w14:textId="77777777" w:rsidR="00260A10" w:rsidRDefault="00AE0B8D">
            <w:r>
              <w:t>Tdoc</w:t>
            </w:r>
          </w:p>
        </w:tc>
        <w:tc>
          <w:tcPr>
            <w:tcW w:w="1559" w:type="dxa"/>
          </w:tcPr>
          <w:p w14:paraId="1223A2E7" w14:textId="77777777" w:rsidR="00260A10" w:rsidRDefault="00AE0B8D">
            <w:r>
              <w:t>Delegate</w:t>
            </w:r>
          </w:p>
        </w:tc>
        <w:tc>
          <w:tcPr>
            <w:tcW w:w="993" w:type="dxa"/>
          </w:tcPr>
          <w:p w14:paraId="7C2D42B1" w14:textId="77777777" w:rsidR="00260A10" w:rsidRDefault="00AE0B8D">
            <w:r>
              <w:t>Misc</w:t>
            </w:r>
          </w:p>
        </w:tc>
        <w:tc>
          <w:tcPr>
            <w:tcW w:w="850" w:type="dxa"/>
          </w:tcPr>
          <w:p w14:paraId="6F648B24" w14:textId="77777777" w:rsidR="00260A10" w:rsidRDefault="00AE0B8D">
            <w:r>
              <w:t>File version</w:t>
            </w:r>
          </w:p>
        </w:tc>
        <w:tc>
          <w:tcPr>
            <w:tcW w:w="1163" w:type="dxa"/>
          </w:tcPr>
          <w:p w14:paraId="7F3AD43E" w14:textId="77777777" w:rsidR="00260A10" w:rsidRDefault="00AE0B8D">
            <w:r>
              <w:t>Status</w:t>
            </w:r>
          </w:p>
        </w:tc>
      </w:tr>
      <w:tr w:rsidR="00260A10" w14:paraId="33E0E3EA" w14:textId="77777777">
        <w:tc>
          <w:tcPr>
            <w:tcW w:w="967" w:type="dxa"/>
          </w:tcPr>
          <w:p w14:paraId="40794CC0" w14:textId="77777777" w:rsidR="00260A10" w:rsidRDefault="00AE0B8D">
            <w:pPr>
              <w:rPr>
                <w:rFonts w:eastAsia="等线"/>
              </w:rPr>
            </w:pPr>
            <w:r>
              <w:rPr>
                <w:rFonts w:eastAsia="等线" w:hint="eastAsia"/>
              </w:rPr>
              <w:t>Z052</w:t>
            </w:r>
          </w:p>
        </w:tc>
        <w:tc>
          <w:tcPr>
            <w:tcW w:w="948" w:type="dxa"/>
          </w:tcPr>
          <w:p w14:paraId="08822F61" w14:textId="77777777" w:rsidR="00260A10" w:rsidRDefault="00AE0B8D">
            <w:r>
              <w:rPr>
                <w:rFonts w:eastAsia="等线"/>
              </w:rPr>
              <w:t>LPWUS</w:t>
            </w:r>
          </w:p>
        </w:tc>
        <w:tc>
          <w:tcPr>
            <w:tcW w:w="1068" w:type="dxa"/>
          </w:tcPr>
          <w:p w14:paraId="0560569C" w14:textId="77777777" w:rsidR="00260A10" w:rsidRDefault="00AE0B8D">
            <w:pPr>
              <w:rPr>
                <w:rFonts w:eastAsia="等线"/>
              </w:rPr>
            </w:pPr>
            <w:r>
              <w:rPr>
                <w:rFonts w:eastAsia="等线" w:hint="eastAsia"/>
              </w:rPr>
              <w:t>1</w:t>
            </w:r>
          </w:p>
        </w:tc>
        <w:tc>
          <w:tcPr>
            <w:tcW w:w="2797" w:type="dxa"/>
          </w:tcPr>
          <w:p w14:paraId="5BE76541" w14:textId="77777777" w:rsidR="00260A10" w:rsidRDefault="00AE0B8D">
            <w:pPr>
              <w:rPr>
                <w:rFonts w:eastAsia="宋体"/>
              </w:rPr>
            </w:pPr>
            <w:r>
              <w:rPr>
                <w:rFonts w:eastAsia="等线" w:hint="eastAsia"/>
              </w:rPr>
              <w:t>Correction or empty UAI for LP-WUS time offset</w:t>
            </w:r>
          </w:p>
        </w:tc>
        <w:tc>
          <w:tcPr>
            <w:tcW w:w="1161" w:type="dxa"/>
          </w:tcPr>
          <w:p w14:paraId="57244C7F" w14:textId="77777777" w:rsidR="00260A10" w:rsidRDefault="00AE0B8D">
            <w:r>
              <w:rPr>
                <w:rFonts w:eastAsia="等线"/>
              </w:rPr>
              <w:t>R2-25xxxxx</w:t>
            </w:r>
          </w:p>
        </w:tc>
        <w:tc>
          <w:tcPr>
            <w:tcW w:w="1559" w:type="dxa"/>
          </w:tcPr>
          <w:p w14:paraId="269794D5" w14:textId="77777777" w:rsidR="00260A10" w:rsidRDefault="00AE0B8D">
            <w:pPr>
              <w:rPr>
                <w:rFonts w:eastAsia="等线"/>
              </w:rPr>
            </w:pPr>
            <w:r>
              <w:rPr>
                <w:rFonts w:eastAsia="等线" w:hint="eastAsia"/>
              </w:rPr>
              <w:t>Tao Qi</w:t>
            </w:r>
          </w:p>
          <w:p w14:paraId="20356A0D" w14:textId="77777777" w:rsidR="00260A10" w:rsidRDefault="00AE0B8D">
            <w:pPr>
              <w:rPr>
                <w:rFonts w:eastAsia="等线"/>
              </w:rPr>
            </w:pPr>
            <w:r>
              <w:rPr>
                <w:rFonts w:eastAsia="等线" w:hint="eastAsia"/>
              </w:rPr>
              <w:t xml:space="preserve"> (ZTE)</w:t>
            </w:r>
          </w:p>
        </w:tc>
        <w:tc>
          <w:tcPr>
            <w:tcW w:w="993" w:type="dxa"/>
          </w:tcPr>
          <w:p w14:paraId="3C3230D1" w14:textId="77777777" w:rsidR="00260A10" w:rsidRDefault="00260A10"/>
        </w:tc>
        <w:tc>
          <w:tcPr>
            <w:tcW w:w="850" w:type="dxa"/>
          </w:tcPr>
          <w:p w14:paraId="6C878F53" w14:textId="77777777" w:rsidR="00260A10" w:rsidRDefault="00AE0B8D">
            <w:pPr>
              <w:rPr>
                <w:rFonts w:eastAsia="等线"/>
              </w:rPr>
            </w:pPr>
            <w:r>
              <w:t>V</w:t>
            </w:r>
            <w:r>
              <w:rPr>
                <w:rFonts w:eastAsia="等线" w:hint="eastAsia"/>
              </w:rPr>
              <w:t>013</w:t>
            </w:r>
          </w:p>
        </w:tc>
        <w:tc>
          <w:tcPr>
            <w:tcW w:w="1163" w:type="dxa"/>
          </w:tcPr>
          <w:p w14:paraId="27925558" w14:textId="77777777" w:rsidR="00260A10" w:rsidRDefault="00AE0B8D">
            <w:r>
              <w:t>Rejected</w:t>
            </w:r>
          </w:p>
        </w:tc>
      </w:tr>
    </w:tbl>
    <w:p w14:paraId="559464C5" w14:textId="77777777" w:rsidR="00260A10" w:rsidRDefault="00AE0B8D">
      <w:pPr>
        <w:keepNext/>
        <w:keepLines/>
        <w:spacing w:after="0"/>
        <w:rPr>
          <w:rFonts w:eastAsia="等线"/>
          <w:lang w:val="en-US"/>
        </w:rPr>
      </w:pPr>
      <w:r>
        <w:rPr>
          <w:b/>
        </w:rPr>
        <w:lastRenderedPageBreak/>
        <w:br/>
        <w:t>[Description]</w:t>
      </w:r>
      <w:r>
        <w:t xml:space="preserve">: </w:t>
      </w:r>
      <w:r>
        <w:rPr>
          <w:rFonts w:eastAsia="等线"/>
          <w:lang w:val="en-US"/>
        </w:rPr>
        <w:t xml:space="preserve">Based on the current field description, the absence of the </w:t>
      </w:r>
      <w:r>
        <w:rPr>
          <w:b/>
          <w:bCs/>
          <w:i/>
          <w:iCs/>
        </w:rPr>
        <w:t>lpwus-OffsetPreference</w:t>
      </w:r>
      <w:r>
        <w:rPr>
          <w:rFonts w:eastAsia="宋体"/>
          <w:b/>
          <w:bCs/>
          <w:i/>
          <w:iCs/>
          <w:lang w:val="en-US"/>
        </w:rPr>
        <w:t xml:space="preserve"> </w:t>
      </w:r>
      <w:r>
        <w:rPr>
          <w:rFonts w:eastAsia="宋体"/>
          <w:lang w:val="en-US"/>
        </w:rPr>
        <w:t xml:space="preserve">field </w:t>
      </w:r>
      <w:r>
        <w:rPr>
          <w:rFonts w:eastAsia="等线"/>
          <w:lang w:val="en-US"/>
        </w:rPr>
        <w:t xml:space="preserve">will be </w:t>
      </w:r>
      <w:r>
        <w:rPr>
          <w:lang w:eastAsia="en-GB"/>
        </w:rPr>
        <w:t>interpreted as the UE having no preference for the time offset for LP-WUS monitoring</w:t>
      </w:r>
      <w:r>
        <w:rPr>
          <w:rFonts w:eastAsia="宋体"/>
          <w:lang w:val="en-US"/>
        </w:rPr>
        <w:t>, it is not correct</w:t>
      </w:r>
      <w:r>
        <w:rPr>
          <w:rFonts w:eastAsia="等线"/>
        </w:rPr>
        <w:t>.</w:t>
      </w:r>
      <w:r>
        <w:rPr>
          <w:rFonts w:eastAsia="等线"/>
          <w:lang w:val="en-US"/>
        </w:rPr>
        <w:t xml:space="preserve"> </w:t>
      </w:r>
    </w:p>
    <w:p w14:paraId="38EAAE76" w14:textId="77777777" w:rsidR="00260A10" w:rsidRDefault="00260A10">
      <w:pPr>
        <w:keepNext/>
        <w:keepLines/>
        <w:spacing w:after="0"/>
        <w:rPr>
          <w:rFonts w:eastAsia="等线"/>
          <w:lang w:val="en-US"/>
        </w:rPr>
      </w:pPr>
    </w:p>
    <w:p w14:paraId="1E33B6FE" w14:textId="77777777" w:rsidR="00260A10" w:rsidRDefault="00AE0B8D">
      <w:pPr>
        <w:keepNext/>
        <w:keepLines/>
        <w:spacing w:after="0"/>
        <w:rPr>
          <w:rFonts w:eastAsia="宋体"/>
          <w:lang w:val="en-US"/>
        </w:rPr>
      </w:pPr>
      <w:r>
        <w:rPr>
          <w:i/>
          <w:lang w:eastAsia="en-GB"/>
        </w:rPr>
        <w:t>UEAssistanceInformation</w:t>
      </w:r>
      <w:r>
        <w:rPr>
          <w:rFonts w:eastAsia="宋体"/>
          <w:b/>
          <w:i/>
          <w:lang w:val="en-US"/>
        </w:rPr>
        <w:t xml:space="preserve"> </w:t>
      </w:r>
      <w:r>
        <w:rPr>
          <w:rFonts w:eastAsia="等线"/>
          <w:lang w:val="en-US"/>
        </w:rPr>
        <w:t xml:space="preserve">may be used for other assistance information reporting except LP-WUS time offset, in which case </w:t>
      </w:r>
      <w:r>
        <w:rPr>
          <w:b/>
          <w:bCs/>
          <w:i/>
          <w:iCs/>
        </w:rPr>
        <w:t>lpwus-OffsetPreference</w:t>
      </w:r>
      <w:r>
        <w:rPr>
          <w:rFonts w:eastAsia="宋体"/>
          <w:b/>
          <w:bCs/>
          <w:i/>
          <w:iCs/>
          <w:lang w:val="en-US"/>
        </w:rPr>
        <w:t xml:space="preserve"> </w:t>
      </w:r>
      <w:r>
        <w:rPr>
          <w:rFonts w:eastAsia="宋体"/>
          <w:lang w:val="en-US"/>
        </w:rPr>
        <w:t xml:space="preserve">need not be included. </w:t>
      </w:r>
    </w:p>
    <w:p w14:paraId="40FFE4BF" w14:textId="77777777" w:rsidR="00260A10" w:rsidRDefault="00260A10">
      <w:pPr>
        <w:keepNext/>
        <w:keepLines/>
        <w:spacing w:after="0"/>
        <w:rPr>
          <w:rFonts w:eastAsia="宋体"/>
          <w:lang w:val="en-US"/>
        </w:rPr>
      </w:pPr>
    </w:p>
    <w:p w14:paraId="33F74F40" w14:textId="77777777" w:rsidR="00260A10" w:rsidRDefault="00AE0B8D">
      <w:pPr>
        <w:keepNext/>
        <w:keepLines/>
        <w:spacing w:after="0"/>
        <w:rPr>
          <w:rFonts w:eastAsia="等线"/>
        </w:rPr>
      </w:pPr>
      <w:r>
        <w:rPr>
          <w:rFonts w:eastAsia="宋体" w:hint="eastAsia"/>
          <w:lang w:val="en-US"/>
        </w:rPr>
        <w:t xml:space="preserve">One understanding is, </w:t>
      </w:r>
      <w:r>
        <w:rPr>
          <w:b/>
          <w:bCs/>
          <w:i/>
          <w:iCs/>
        </w:rPr>
        <w:t>lpwus-OffsetPreference</w:t>
      </w:r>
      <w:r>
        <w:rPr>
          <w:rFonts w:eastAsia="宋体"/>
          <w:b/>
          <w:bCs/>
          <w:i/>
          <w:iCs/>
          <w:lang w:val="en-US"/>
        </w:rPr>
        <w:t xml:space="preserve"> </w:t>
      </w:r>
      <w:r>
        <w:rPr>
          <w:rFonts w:eastAsia="宋体"/>
          <w:lang w:val="en-US"/>
        </w:rPr>
        <w:t xml:space="preserve">field is included, but </w:t>
      </w:r>
      <w:r>
        <w:rPr>
          <w:i/>
          <w:lang w:eastAsia="en-GB"/>
        </w:rPr>
        <w:t>timeOffset-r19</w:t>
      </w:r>
      <w:r>
        <w:rPr>
          <w:rFonts w:eastAsia="宋体"/>
          <w:lang w:val="en-US" w:eastAsia="en-GB"/>
        </w:rPr>
        <w:t xml:space="preserve"> </w:t>
      </w:r>
      <w:r>
        <w:rPr>
          <w:rFonts w:eastAsia="宋体"/>
          <w:lang w:val="en-US"/>
        </w:rPr>
        <w:t xml:space="preserve">field </w:t>
      </w:r>
      <w:r>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Pr>
          <w:lang w:eastAsia="en-GB"/>
        </w:rPr>
        <w:t>.</w:t>
      </w:r>
    </w:p>
    <w:p w14:paraId="31A81840" w14:textId="77777777" w:rsidR="00260A10" w:rsidRDefault="00260A10">
      <w:pPr>
        <w:keepNext/>
        <w:keepLines/>
        <w:spacing w:after="0"/>
        <w:rPr>
          <w:rFonts w:eastAsia="等线"/>
        </w:rPr>
      </w:pPr>
    </w:p>
    <w:p w14:paraId="18B72C77" w14:textId="77777777" w:rsidR="00260A10" w:rsidRDefault="00AE0B8D">
      <w:pPr>
        <w:keepNext/>
        <w:keepLines/>
        <w:spacing w:after="0"/>
        <w:rPr>
          <w:rFonts w:eastAsia="等线"/>
          <w:lang w:val="en-US"/>
        </w:rPr>
      </w:pPr>
      <w:r>
        <w:rPr>
          <w:rFonts w:eastAsia="等线"/>
          <w:lang w:val="en-US"/>
        </w:rPr>
        <w:t>One alternative is</w:t>
      </w:r>
      <w:r>
        <w:rPr>
          <w:rFonts w:eastAsia="等线" w:hint="eastAsia"/>
          <w:lang w:val="en-US"/>
        </w:rPr>
        <w:t xml:space="preserve"> to add a separate field description of </w:t>
      </w:r>
      <w:r>
        <w:rPr>
          <w:rFonts w:eastAsia="等线"/>
          <w:i/>
          <w:iCs/>
          <w:lang w:val="en-US"/>
        </w:rPr>
        <w:t>timeOffset</w:t>
      </w:r>
      <w:r>
        <w:rPr>
          <w:rFonts w:eastAsia="等线" w:hint="eastAsia"/>
          <w:lang w:val="en-US"/>
        </w:rPr>
        <w:t xml:space="preserve"> to indicate network understanding of its absence, similar to </w:t>
      </w:r>
      <w:r>
        <w:rPr>
          <w:rFonts w:eastAsia="等线"/>
          <w:i/>
          <w:iCs/>
          <w:lang w:val="en-US"/>
        </w:rPr>
        <w:t>DRX-Preferenc</w:t>
      </w:r>
      <w:r>
        <w:rPr>
          <w:rFonts w:eastAsia="等线" w:hint="eastAsia"/>
          <w:i/>
          <w:iCs/>
          <w:lang w:val="en-US"/>
        </w:rPr>
        <w:t>e</w:t>
      </w:r>
      <w:r>
        <w:rPr>
          <w:rFonts w:eastAsia="等线" w:hint="eastAsia"/>
          <w:lang w:val="en-US"/>
        </w:rPr>
        <w:t xml:space="preserve"> and IEs inside </w:t>
      </w:r>
      <w:r>
        <w:rPr>
          <w:rFonts w:eastAsia="等线"/>
          <w:i/>
          <w:iCs/>
          <w:lang w:val="en-US"/>
        </w:rPr>
        <w:t>DRX-Preferenc</w:t>
      </w:r>
      <w:r>
        <w:rPr>
          <w:rFonts w:eastAsia="等线" w:hint="eastAsia"/>
          <w:i/>
          <w:iCs/>
          <w:lang w:val="en-US"/>
        </w:rPr>
        <w:t>e</w:t>
      </w:r>
      <w:r>
        <w:rPr>
          <w:rFonts w:eastAsia="等线" w:hint="eastAsia"/>
          <w:lang w:val="en-US"/>
        </w:rPr>
        <w:t>.</w:t>
      </w:r>
    </w:p>
    <w:p w14:paraId="46318335" w14:textId="77777777" w:rsidR="00260A10" w:rsidRDefault="00AE0B8D">
      <w:pPr>
        <w:rPr>
          <w:rFonts w:eastAsia="等线"/>
          <w:lang w:val="en-US"/>
        </w:rPr>
      </w:pPr>
      <w:r>
        <w:rPr>
          <w:rFonts w:eastAsia="等线" w:hint="eastAsia"/>
          <w:lang w:val="en-US"/>
        </w:rPr>
        <w:t xml:space="preserve"> </w:t>
      </w:r>
    </w:p>
    <w:p w14:paraId="74836802" w14:textId="77777777" w:rsidR="00260A10" w:rsidRDefault="00AE0B8D">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000AF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A1A2C" w14:textId="77777777" w:rsidR="00260A10" w:rsidRDefault="00AE0B8D">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260A10" w14:paraId="24FAC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88609" w14:textId="77777777" w:rsidR="00260A10" w:rsidRDefault="00AE0B8D">
            <w:pPr>
              <w:keepNext/>
              <w:keepLines/>
              <w:spacing w:after="0"/>
              <w:rPr>
                <w:rFonts w:ascii="Arial" w:eastAsia="宋体" w:hAnsi="Arial"/>
                <w:sz w:val="18"/>
                <w:lang w:val="en-US"/>
              </w:rPr>
            </w:pPr>
            <w:r>
              <w:rPr>
                <w:rFonts w:ascii="Arial" w:eastAsia="宋体" w:hAnsi="Arial" w:hint="eastAsia"/>
                <w:sz w:val="18"/>
                <w:lang w:val="en-US"/>
              </w:rPr>
              <w:t>...</w:t>
            </w:r>
          </w:p>
        </w:tc>
      </w:tr>
      <w:tr w:rsidR="00260A10" w14:paraId="36E96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8D290" w14:textId="77777777" w:rsidR="00260A10" w:rsidRDefault="00AE0B8D">
            <w:pPr>
              <w:keepNext/>
              <w:keepLines/>
              <w:spacing w:after="0"/>
              <w:rPr>
                <w:rFonts w:ascii="Arial" w:hAnsi="Arial"/>
                <w:sz w:val="18"/>
                <w:szCs w:val="18"/>
                <w:lang w:eastAsia="sv-SE"/>
              </w:rPr>
            </w:pPr>
            <w:r>
              <w:rPr>
                <w:rFonts w:ascii="Arial" w:hAnsi="Arial"/>
                <w:b/>
                <w:bCs/>
                <w:i/>
                <w:iCs/>
                <w:sz w:val="18"/>
              </w:rPr>
              <w:t>lpwus-OffsetPreference</w:t>
            </w:r>
          </w:p>
          <w:p w14:paraId="6A32B8D3" w14:textId="77777777" w:rsidR="00260A10" w:rsidRDefault="00AE0B8D">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662"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宋体" w:hAnsi="Arial" w:cs="Arial"/>
                  <w:sz w:val="18"/>
                  <w:szCs w:val="18"/>
                  <w:lang w:val="en-US" w:eastAsia="en-GB"/>
                </w:rPr>
                <w:t xml:space="preserve"> </w:t>
              </w:r>
            </w:ins>
            <w:r>
              <w:rPr>
                <w:rFonts w:ascii="Arial" w:hAnsi="Arial"/>
                <w:sz w:val="18"/>
                <w:lang w:eastAsia="en-GB"/>
              </w:rPr>
              <w:t>is absent</w:t>
            </w:r>
            <w:ins w:id="1663"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等线"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322EA783" w14:textId="77777777" w:rsidR="00260A10" w:rsidRDefault="00260A10">
      <w:pPr>
        <w:rPr>
          <w:rFonts w:eastAsia="等线"/>
        </w:rPr>
      </w:pPr>
    </w:p>
    <w:p w14:paraId="42DD1E30" w14:textId="77777777" w:rsidR="00260A10" w:rsidRDefault="00AE0B8D">
      <w:r>
        <w:rPr>
          <w:b/>
        </w:rPr>
        <w:t>[Comments]</w:t>
      </w:r>
      <w:r>
        <w:t>:</w:t>
      </w:r>
    </w:p>
    <w:p w14:paraId="37DBE9DC" w14:textId="77777777" w:rsidR="00260A10" w:rsidRDefault="00260A10">
      <w:pPr>
        <w:rPr>
          <w:b/>
        </w:rPr>
      </w:pPr>
    </w:p>
    <w:p w14:paraId="0AA76F46" w14:textId="77777777" w:rsidR="00260A10" w:rsidRDefault="00AE0B8D">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9C75534" w14:textId="77777777">
        <w:tc>
          <w:tcPr>
            <w:tcW w:w="967" w:type="dxa"/>
          </w:tcPr>
          <w:p w14:paraId="54647571" w14:textId="77777777" w:rsidR="00260A10" w:rsidRDefault="00AE0B8D">
            <w:r>
              <w:t>RIL Id</w:t>
            </w:r>
          </w:p>
        </w:tc>
        <w:tc>
          <w:tcPr>
            <w:tcW w:w="948" w:type="dxa"/>
          </w:tcPr>
          <w:p w14:paraId="2CFA65EA" w14:textId="77777777" w:rsidR="00260A10" w:rsidRDefault="00AE0B8D">
            <w:r>
              <w:t>WI</w:t>
            </w:r>
          </w:p>
        </w:tc>
        <w:tc>
          <w:tcPr>
            <w:tcW w:w="1068" w:type="dxa"/>
          </w:tcPr>
          <w:p w14:paraId="1D249122" w14:textId="77777777" w:rsidR="00260A10" w:rsidRDefault="00AE0B8D">
            <w:r>
              <w:t>Class</w:t>
            </w:r>
          </w:p>
        </w:tc>
        <w:tc>
          <w:tcPr>
            <w:tcW w:w="2797" w:type="dxa"/>
          </w:tcPr>
          <w:p w14:paraId="1EE09800" w14:textId="77777777" w:rsidR="00260A10" w:rsidRDefault="00AE0B8D">
            <w:r>
              <w:t>Title</w:t>
            </w:r>
          </w:p>
        </w:tc>
        <w:tc>
          <w:tcPr>
            <w:tcW w:w="1161" w:type="dxa"/>
          </w:tcPr>
          <w:p w14:paraId="2933F8E4" w14:textId="77777777" w:rsidR="00260A10" w:rsidRDefault="00AE0B8D">
            <w:r>
              <w:t>Tdoc</w:t>
            </w:r>
          </w:p>
        </w:tc>
        <w:tc>
          <w:tcPr>
            <w:tcW w:w="1559" w:type="dxa"/>
          </w:tcPr>
          <w:p w14:paraId="49E001D8" w14:textId="77777777" w:rsidR="00260A10" w:rsidRDefault="00AE0B8D">
            <w:r>
              <w:t>Delegate</w:t>
            </w:r>
          </w:p>
        </w:tc>
        <w:tc>
          <w:tcPr>
            <w:tcW w:w="993" w:type="dxa"/>
          </w:tcPr>
          <w:p w14:paraId="31B38C18" w14:textId="77777777" w:rsidR="00260A10" w:rsidRDefault="00AE0B8D">
            <w:r>
              <w:t>Misc</w:t>
            </w:r>
          </w:p>
        </w:tc>
        <w:tc>
          <w:tcPr>
            <w:tcW w:w="850" w:type="dxa"/>
          </w:tcPr>
          <w:p w14:paraId="50123947" w14:textId="77777777" w:rsidR="00260A10" w:rsidRDefault="00AE0B8D">
            <w:r>
              <w:t>File version</w:t>
            </w:r>
          </w:p>
        </w:tc>
        <w:tc>
          <w:tcPr>
            <w:tcW w:w="814" w:type="dxa"/>
          </w:tcPr>
          <w:p w14:paraId="662C3A59" w14:textId="77777777" w:rsidR="00260A10" w:rsidRDefault="00AE0B8D">
            <w:r>
              <w:t>Status</w:t>
            </w:r>
          </w:p>
        </w:tc>
      </w:tr>
      <w:tr w:rsidR="00260A10" w14:paraId="314F2F5E" w14:textId="77777777">
        <w:tc>
          <w:tcPr>
            <w:tcW w:w="967" w:type="dxa"/>
          </w:tcPr>
          <w:p w14:paraId="7F1C82CE" w14:textId="77777777" w:rsidR="00260A10" w:rsidRDefault="00AE0B8D">
            <w:r>
              <w:t>N025</w:t>
            </w:r>
          </w:p>
        </w:tc>
        <w:tc>
          <w:tcPr>
            <w:tcW w:w="948" w:type="dxa"/>
          </w:tcPr>
          <w:p w14:paraId="03D30DA7" w14:textId="77777777" w:rsidR="00260A10" w:rsidRDefault="00AE0B8D">
            <w:r>
              <w:t>AIML</w:t>
            </w:r>
          </w:p>
        </w:tc>
        <w:tc>
          <w:tcPr>
            <w:tcW w:w="1068" w:type="dxa"/>
          </w:tcPr>
          <w:p w14:paraId="52BF7A09" w14:textId="77777777" w:rsidR="00260A10" w:rsidRDefault="00AE0B8D">
            <w:r>
              <w:t>1</w:t>
            </w:r>
          </w:p>
        </w:tc>
        <w:tc>
          <w:tcPr>
            <w:tcW w:w="2797" w:type="dxa"/>
          </w:tcPr>
          <w:p w14:paraId="16B99838" w14:textId="77777777" w:rsidR="00260A10" w:rsidRDefault="00AE0B8D">
            <w:r>
              <w:t>NW-side buffer is implied to be datatype specific but it is supposed to be general.</w:t>
            </w:r>
          </w:p>
        </w:tc>
        <w:tc>
          <w:tcPr>
            <w:tcW w:w="1161" w:type="dxa"/>
          </w:tcPr>
          <w:p w14:paraId="691153DD" w14:textId="77777777" w:rsidR="00260A10" w:rsidRDefault="00AE0B8D">
            <w:r>
              <w:t>N/A</w:t>
            </w:r>
          </w:p>
        </w:tc>
        <w:tc>
          <w:tcPr>
            <w:tcW w:w="1559" w:type="dxa"/>
          </w:tcPr>
          <w:p w14:paraId="58CB35FA" w14:textId="77777777" w:rsidR="00260A10" w:rsidRDefault="00AE0B8D">
            <w:r>
              <w:t>Jerediah Fevold</w:t>
            </w:r>
          </w:p>
        </w:tc>
        <w:tc>
          <w:tcPr>
            <w:tcW w:w="993" w:type="dxa"/>
          </w:tcPr>
          <w:p w14:paraId="06E298DB" w14:textId="77777777" w:rsidR="00260A10" w:rsidRDefault="00260A10"/>
        </w:tc>
        <w:tc>
          <w:tcPr>
            <w:tcW w:w="850" w:type="dxa"/>
          </w:tcPr>
          <w:p w14:paraId="3E0EC5A7" w14:textId="77777777" w:rsidR="00260A10" w:rsidRDefault="00AE0B8D">
            <w:r>
              <w:t>vnnn</w:t>
            </w:r>
          </w:p>
        </w:tc>
        <w:tc>
          <w:tcPr>
            <w:tcW w:w="814" w:type="dxa"/>
          </w:tcPr>
          <w:p w14:paraId="57C16511" w14:textId="77777777" w:rsidR="00260A10" w:rsidRDefault="00AE0B8D">
            <w:r>
              <w:t>ToDo</w:t>
            </w:r>
          </w:p>
        </w:tc>
      </w:tr>
    </w:tbl>
    <w:p w14:paraId="45D8FC18" w14:textId="77777777" w:rsidR="00260A10" w:rsidRDefault="00AE0B8D">
      <w:pPr>
        <w:pStyle w:val="af3"/>
      </w:pPr>
      <w:r>
        <w:rPr>
          <w:b/>
        </w:rPr>
        <w:br/>
        <w:t>[Description]</w:t>
      </w:r>
      <w:r>
        <w:t>: The field name implies that the buffer can be reported or emptied at the granularity of the datatype. However, that has never been agreed.</w:t>
      </w:r>
    </w:p>
    <w:p w14:paraId="304C017B" w14:textId="77777777" w:rsidR="00260A10" w:rsidRDefault="00AE0B8D">
      <w:pPr>
        <w:pStyle w:val="af3"/>
      </w:pPr>
      <w:r>
        <w:rPr>
          <w:b/>
        </w:rPr>
        <w:t>[Proposed Change]</w:t>
      </w:r>
      <w:r>
        <w:t xml:space="preserve">: </w:t>
      </w:r>
    </w:p>
    <w:p w14:paraId="6EE1A093" w14:textId="77777777" w:rsidR="00260A10" w:rsidRDefault="00AE0B8D">
      <w:pPr>
        <w:pStyle w:val="PL"/>
      </w:pPr>
      <w:r>
        <w:t xml:space="preserve">UEInformationRequest-v19xy-IEs ::= </w:t>
      </w:r>
      <w:r>
        <w:rPr>
          <w:color w:val="993366"/>
        </w:rPr>
        <w:t>SEQUENCE</w:t>
      </w:r>
      <w:r>
        <w:t xml:space="preserve"> {</w:t>
      </w:r>
    </w:p>
    <w:p w14:paraId="60DA1FE3" w14:textId="77777777" w:rsidR="00260A10" w:rsidRDefault="00AE0B8D">
      <w:pPr>
        <w:pStyle w:val="PL"/>
        <w:rPr>
          <w:color w:val="808080"/>
        </w:rPr>
      </w:pPr>
      <w:r>
        <w:t xml:space="preserve">    </w:t>
      </w:r>
      <w:del w:id="1664" w:author="Nokia" w:date="2025-09-15T15:40:00Z">
        <w:r>
          <w:delText>Csi</w:delText>
        </w:r>
      </w:del>
      <w:ins w:id="1665"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B06244D" w14:textId="77777777" w:rsidR="00260A10" w:rsidRDefault="00AE0B8D">
      <w:pPr>
        <w:pStyle w:val="PL"/>
      </w:pPr>
      <w:r>
        <w:lastRenderedPageBreak/>
        <w:t xml:space="preserve">    nonCriticalExtension             </w:t>
      </w:r>
      <w:r>
        <w:rPr>
          <w:color w:val="993366"/>
        </w:rPr>
        <w:t>SEQUENCE</w:t>
      </w:r>
      <w:r>
        <w:t xml:space="preserve"> {}                              </w:t>
      </w:r>
      <w:r>
        <w:rPr>
          <w:color w:val="993366"/>
        </w:rPr>
        <w:t>OPTIONAL</w:t>
      </w:r>
    </w:p>
    <w:p w14:paraId="25AB79D6" w14:textId="77777777" w:rsidR="00260A10" w:rsidRDefault="00AE0B8D">
      <w:pPr>
        <w:pStyle w:val="PL"/>
      </w:pPr>
      <w:r>
        <w:t>}</w:t>
      </w:r>
    </w:p>
    <w:p w14:paraId="3E6DD4BE" w14:textId="77777777" w:rsidR="00260A10" w:rsidRDefault="00AE0B8D">
      <w:pPr>
        <w:pStyle w:val="af3"/>
      </w:pPr>
      <w:r>
        <w:br/>
      </w:r>
      <w:r>
        <w:rPr>
          <w:b/>
        </w:rPr>
        <w:t>[Comments]</w:t>
      </w:r>
      <w:r>
        <w:t>:</w:t>
      </w:r>
    </w:p>
    <w:p w14:paraId="16875A3D" w14:textId="77777777" w:rsidR="00260A10" w:rsidRDefault="00AE0B8D">
      <w:r>
        <w:t>[Huawei-Dawid-v017]: Disagree with Nokia comment. There was a RAN2 agreement: “To define field names and IE based on the content of the logged data rather than the specific use case”</w:t>
      </w:r>
    </w:p>
    <w:p w14:paraId="619D8823" w14:textId="77777777" w:rsidR="00260A10" w:rsidRDefault="00AE0B8D">
      <w:r>
        <w:t>[Ericsson-v022]: Agree with Huawei’s comment.</w:t>
      </w:r>
    </w:p>
    <w:p w14:paraId="737C8678" w14:textId="77777777" w:rsidR="00260A10" w:rsidRDefault="00260A10">
      <w:pPr>
        <w:pStyle w:val="af3"/>
      </w:pPr>
    </w:p>
    <w:p w14:paraId="0B3FAF0B" w14:textId="77777777" w:rsidR="00260A10" w:rsidRDefault="00260A10">
      <w:pPr>
        <w:pStyle w:val="af3"/>
      </w:pPr>
    </w:p>
    <w:p w14:paraId="252AFFCE" w14:textId="77777777" w:rsidR="00260A10" w:rsidRDefault="00AE0B8D">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0CC1C67" w14:textId="77777777">
        <w:tc>
          <w:tcPr>
            <w:tcW w:w="967" w:type="dxa"/>
          </w:tcPr>
          <w:p w14:paraId="7DA44E42" w14:textId="77777777" w:rsidR="00260A10" w:rsidRDefault="00AE0B8D">
            <w:r>
              <w:t>RIL Id</w:t>
            </w:r>
          </w:p>
        </w:tc>
        <w:tc>
          <w:tcPr>
            <w:tcW w:w="948" w:type="dxa"/>
          </w:tcPr>
          <w:p w14:paraId="235B44AC" w14:textId="77777777" w:rsidR="00260A10" w:rsidRDefault="00AE0B8D">
            <w:r>
              <w:t>WI</w:t>
            </w:r>
          </w:p>
        </w:tc>
        <w:tc>
          <w:tcPr>
            <w:tcW w:w="1068" w:type="dxa"/>
          </w:tcPr>
          <w:p w14:paraId="7F663659" w14:textId="77777777" w:rsidR="00260A10" w:rsidRDefault="00AE0B8D">
            <w:r>
              <w:t>Class</w:t>
            </w:r>
          </w:p>
        </w:tc>
        <w:tc>
          <w:tcPr>
            <w:tcW w:w="2797" w:type="dxa"/>
          </w:tcPr>
          <w:p w14:paraId="0F3FF98F" w14:textId="77777777" w:rsidR="00260A10" w:rsidRDefault="00AE0B8D">
            <w:r>
              <w:t>Title</w:t>
            </w:r>
          </w:p>
        </w:tc>
        <w:tc>
          <w:tcPr>
            <w:tcW w:w="1161" w:type="dxa"/>
          </w:tcPr>
          <w:p w14:paraId="245594C7" w14:textId="77777777" w:rsidR="00260A10" w:rsidRDefault="00AE0B8D">
            <w:r>
              <w:t>Tdoc</w:t>
            </w:r>
          </w:p>
        </w:tc>
        <w:tc>
          <w:tcPr>
            <w:tcW w:w="1559" w:type="dxa"/>
          </w:tcPr>
          <w:p w14:paraId="0239681E" w14:textId="77777777" w:rsidR="00260A10" w:rsidRDefault="00AE0B8D">
            <w:r>
              <w:t>Delegate</w:t>
            </w:r>
          </w:p>
        </w:tc>
        <w:tc>
          <w:tcPr>
            <w:tcW w:w="993" w:type="dxa"/>
          </w:tcPr>
          <w:p w14:paraId="6F5C07DC" w14:textId="77777777" w:rsidR="00260A10" w:rsidRDefault="00AE0B8D">
            <w:r>
              <w:t>Misc</w:t>
            </w:r>
          </w:p>
        </w:tc>
        <w:tc>
          <w:tcPr>
            <w:tcW w:w="850" w:type="dxa"/>
          </w:tcPr>
          <w:p w14:paraId="38A66F45" w14:textId="77777777" w:rsidR="00260A10" w:rsidRDefault="00AE0B8D">
            <w:r>
              <w:t>File version</w:t>
            </w:r>
          </w:p>
        </w:tc>
        <w:tc>
          <w:tcPr>
            <w:tcW w:w="814" w:type="dxa"/>
          </w:tcPr>
          <w:p w14:paraId="64078D7F" w14:textId="77777777" w:rsidR="00260A10" w:rsidRDefault="00AE0B8D">
            <w:r>
              <w:t>Status</w:t>
            </w:r>
          </w:p>
        </w:tc>
      </w:tr>
      <w:tr w:rsidR="00260A10" w14:paraId="222ED638" w14:textId="77777777">
        <w:tc>
          <w:tcPr>
            <w:tcW w:w="967" w:type="dxa"/>
          </w:tcPr>
          <w:p w14:paraId="016A580A" w14:textId="77777777" w:rsidR="00260A10" w:rsidRDefault="00AE0B8D">
            <w:pPr>
              <w:rPr>
                <w:rFonts w:eastAsia="宋体"/>
                <w:lang w:val="en-US"/>
              </w:rPr>
            </w:pPr>
            <w:r>
              <w:rPr>
                <w:rFonts w:eastAsia="宋体" w:hint="eastAsia"/>
                <w:lang w:val="en-US"/>
              </w:rPr>
              <w:t>Z007</w:t>
            </w:r>
          </w:p>
        </w:tc>
        <w:tc>
          <w:tcPr>
            <w:tcW w:w="948" w:type="dxa"/>
          </w:tcPr>
          <w:p w14:paraId="67C02915" w14:textId="77777777" w:rsidR="00260A10" w:rsidRDefault="00AE0B8D">
            <w:r>
              <w:t>AIML</w:t>
            </w:r>
          </w:p>
        </w:tc>
        <w:tc>
          <w:tcPr>
            <w:tcW w:w="1068" w:type="dxa"/>
          </w:tcPr>
          <w:p w14:paraId="51F50656" w14:textId="77777777" w:rsidR="00260A10" w:rsidRDefault="00AE0B8D">
            <w:pPr>
              <w:rPr>
                <w:rFonts w:eastAsia="宋体"/>
                <w:lang w:val="en-US"/>
              </w:rPr>
            </w:pPr>
            <w:r>
              <w:rPr>
                <w:rFonts w:eastAsia="宋体" w:hint="eastAsia"/>
                <w:lang w:val="en-US"/>
              </w:rPr>
              <w:t>Class 1</w:t>
            </w:r>
          </w:p>
        </w:tc>
        <w:tc>
          <w:tcPr>
            <w:tcW w:w="2797" w:type="dxa"/>
          </w:tcPr>
          <w:p w14:paraId="4000F246" w14:textId="77777777" w:rsidR="00260A10" w:rsidRDefault="00AE0B8D">
            <w:pPr>
              <w:rPr>
                <w:rFonts w:eastAsia="宋体"/>
                <w:i/>
                <w:iCs/>
                <w:lang w:val="en-US"/>
              </w:rPr>
            </w:pPr>
            <w:r>
              <w:rPr>
                <w:rFonts w:eastAsia="宋体" w:hint="eastAsia"/>
                <w:lang w:val="en-US"/>
              </w:rPr>
              <w:t>The field description of CSI-LogMeasReportReq</w:t>
            </w:r>
          </w:p>
        </w:tc>
        <w:tc>
          <w:tcPr>
            <w:tcW w:w="1161" w:type="dxa"/>
          </w:tcPr>
          <w:p w14:paraId="7F5B49E2" w14:textId="77777777" w:rsidR="00260A10" w:rsidRDefault="00AE0B8D">
            <w:r>
              <w:t>R2-25xxxx</w:t>
            </w:r>
          </w:p>
        </w:tc>
        <w:tc>
          <w:tcPr>
            <w:tcW w:w="1559" w:type="dxa"/>
          </w:tcPr>
          <w:p w14:paraId="6C2E56DD" w14:textId="77777777" w:rsidR="00260A10" w:rsidRDefault="00AE0B8D">
            <w:pPr>
              <w:rPr>
                <w:rFonts w:eastAsia="宋体"/>
                <w:lang w:val="en-US"/>
              </w:rPr>
            </w:pPr>
            <w:r>
              <w:rPr>
                <w:rFonts w:eastAsia="宋体" w:hint="eastAsia"/>
                <w:lang w:val="en-US"/>
              </w:rPr>
              <w:t>Fei</w:t>
            </w:r>
          </w:p>
        </w:tc>
        <w:tc>
          <w:tcPr>
            <w:tcW w:w="993" w:type="dxa"/>
          </w:tcPr>
          <w:p w14:paraId="48C74E8D" w14:textId="77777777" w:rsidR="00260A10" w:rsidRDefault="00260A10"/>
        </w:tc>
        <w:tc>
          <w:tcPr>
            <w:tcW w:w="850" w:type="dxa"/>
          </w:tcPr>
          <w:p w14:paraId="211D5137" w14:textId="77777777" w:rsidR="00260A10" w:rsidRDefault="00AE0B8D">
            <w:pPr>
              <w:rPr>
                <w:rFonts w:eastAsia="宋体"/>
                <w:lang w:val="en-US"/>
              </w:rPr>
            </w:pPr>
            <w:r>
              <w:t>V</w:t>
            </w:r>
            <w:r>
              <w:rPr>
                <w:rFonts w:eastAsia="宋体" w:hint="eastAsia"/>
                <w:lang w:val="en-US"/>
              </w:rPr>
              <w:t>017</w:t>
            </w:r>
          </w:p>
        </w:tc>
        <w:tc>
          <w:tcPr>
            <w:tcW w:w="814" w:type="dxa"/>
          </w:tcPr>
          <w:p w14:paraId="7CC16439" w14:textId="77777777" w:rsidR="00260A10" w:rsidRDefault="00AE0B8D">
            <w:r>
              <w:t>ToDo</w:t>
            </w:r>
          </w:p>
        </w:tc>
      </w:tr>
    </w:tbl>
    <w:p w14:paraId="79DCF164" w14:textId="77777777" w:rsidR="00260A10" w:rsidRDefault="00260A10"/>
    <w:p w14:paraId="2C257B5F" w14:textId="77777777" w:rsidR="00260A10" w:rsidRDefault="00AE0B8D">
      <w:r>
        <w:rPr>
          <w:b/>
        </w:rPr>
        <w:t>[Description]</w:t>
      </w:r>
      <w:r>
        <w:t xml:space="preserve">: </w:t>
      </w:r>
    </w:p>
    <w:p w14:paraId="34FAB086" w14:textId="77777777" w:rsidR="00260A10" w:rsidRDefault="00AE0B8D">
      <w:pPr>
        <w:rPr>
          <w:rFonts w:eastAsia="宋体"/>
          <w:lang w:val="en-US"/>
        </w:rPr>
      </w:pPr>
      <w:r>
        <w:rPr>
          <w:rFonts w:eastAsia="宋体" w:hint="eastAsia"/>
          <w:lang w:val="en-US"/>
        </w:rPr>
        <w:t>According to RAN2 agreements achieved in RAN2#131bis meeting</w:t>
      </w:r>
    </w:p>
    <w:p w14:paraId="1052C353" w14:textId="77777777" w:rsidR="00260A10" w:rsidRDefault="00AE0B8D">
      <w:pPr>
        <w:pStyle w:val="afff6"/>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21BF4EF" w14:textId="77777777" w:rsidR="00260A10" w:rsidRDefault="00AE0B8D">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15904DFE" w14:textId="77777777" w:rsidR="00260A10" w:rsidRDefault="00AE0B8D">
      <w:pPr>
        <w:rPr>
          <w:rFonts w:eastAsia="宋体"/>
          <w:lang w:val="en-US"/>
        </w:rPr>
      </w:pPr>
      <w:r>
        <w:rPr>
          <w:rFonts w:eastAsia="宋体" w:hint="eastAsia"/>
          <w:lang w:val="en-US"/>
        </w:rPr>
        <w:t>In our understanding, it shall be captured in the field description of CSI-LogMeasReportConfig.</w:t>
      </w:r>
    </w:p>
    <w:p w14:paraId="5C0CC298" w14:textId="77777777" w:rsidR="00260A10" w:rsidRDefault="00AE0B8D">
      <w:pPr>
        <w:pStyle w:val="af3"/>
      </w:pPr>
      <w:r>
        <w:rPr>
          <w:b/>
        </w:rPr>
        <w:t>[Proposed Change]</w:t>
      </w:r>
      <w:r>
        <w:t xml:space="preserve">: </w:t>
      </w:r>
    </w:p>
    <w:p w14:paraId="70921955" w14:textId="77777777" w:rsidR="00260A10" w:rsidRDefault="00260A10"/>
    <w:p w14:paraId="2FE2C319" w14:textId="77777777" w:rsidR="00260A10" w:rsidRDefault="00AE0B8D">
      <w:pPr>
        <w:keepNext/>
        <w:keepLines/>
        <w:spacing w:after="0"/>
        <w:rPr>
          <w:rFonts w:ascii="Arial" w:hAnsi="Arial"/>
          <w:b/>
          <w:i/>
          <w:sz w:val="18"/>
          <w:lang w:val="en-US" w:eastAsia="ko"/>
        </w:rPr>
      </w:pPr>
      <w:r>
        <w:rPr>
          <w:rFonts w:ascii="Arial" w:hAnsi="Arial"/>
          <w:b/>
          <w:i/>
          <w:sz w:val="18"/>
          <w:lang w:val="en-US" w:eastAsia="ko" w:bidi="ar"/>
        </w:rPr>
        <w:t>csi-LogMeasReportReq</w:t>
      </w:r>
    </w:p>
    <w:p w14:paraId="29635B3E" w14:textId="77777777" w:rsidR="00260A10" w:rsidRDefault="00AE0B8D">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66" w:author="ZTE DF" w:date="2025-09-25T10:39:00Z">
        <w:r>
          <w:rPr>
            <w:rFonts w:eastAsia="宋体" w:hint="eastAsia"/>
            <w:bCs/>
            <w:iCs/>
            <w:lang w:val="en-US" w:bidi="ar"/>
          </w:rPr>
          <w:t xml:space="preserve"> </w:t>
        </w:r>
      </w:ins>
      <w:ins w:id="1667" w:author="ZTE DF" w:date="2025-09-25T10:40:00Z">
        <w:r>
          <w:rPr>
            <w:rFonts w:eastAsia="宋体" w:hint="eastAsia"/>
            <w:bCs/>
            <w:iCs/>
            <w:lang w:val="en-US" w:bidi="ar"/>
          </w:rPr>
          <w:t xml:space="preserve">This </w:t>
        </w:r>
      </w:ins>
      <w:ins w:id="1668" w:author="ZTE DF" w:date="2025-09-25T10:41:00Z">
        <w:r>
          <w:rPr>
            <w:rFonts w:eastAsia="宋体" w:hint="eastAsia"/>
            <w:bCs/>
            <w:iCs/>
            <w:lang w:val="en-US" w:bidi="ar"/>
          </w:rPr>
          <w:t>information element</w:t>
        </w:r>
      </w:ins>
      <w:ins w:id="1669"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670" w:author="ZTE DF" w:date="2025-09-25T14:43:00Z">
        <w:r>
          <w:rPr>
            <w:rFonts w:eastAsia="宋体" w:hint="eastAsia"/>
            <w:bCs/>
            <w:i/>
            <w:lang w:val="en-US" w:bidi="ar"/>
          </w:rPr>
          <w:t>Report</w:t>
        </w:r>
      </w:ins>
      <w:ins w:id="1671" w:author="ZTE DF" w:date="2025-09-25T10:40:00Z">
        <w:r>
          <w:rPr>
            <w:rFonts w:eastAsia="宋体" w:hint="eastAsia"/>
            <w:bCs/>
            <w:i/>
            <w:lang w:val="en-US" w:bidi="ar"/>
          </w:rPr>
          <w:t>Req</w:t>
        </w:r>
        <w:r>
          <w:rPr>
            <w:rFonts w:eastAsia="宋体" w:hint="eastAsia"/>
            <w:bCs/>
            <w:iCs/>
            <w:lang w:val="en-US" w:bidi="ar"/>
          </w:rPr>
          <w:t xml:space="preserve"> is present.</w:t>
        </w:r>
      </w:ins>
    </w:p>
    <w:p w14:paraId="63B02619" w14:textId="77777777" w:rsidR="00260A10" w:rsidRDefault="00260A10"/>
    <w:p w14:paraId="77B27F58" w14:textId="77777777" w:rsidR="00260A10" w:rsidRDefault="00AE0B8D">
      <w:r>
        <w:rPr>
          <w:b/>
        </w:rPr>
        <w:t>[Comments]</w:t>
      </w:r>
      <w:r>
        <w:t>:</w:t>
      </w:r>
    </w:p>
    <w:p w14:paraId="15CC5340" w14:textId="77777777" w:rsidR="00260A10" w:rsidRDefault="00AE0B8D">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5AA27087" w14:textId="77777777" w:rsidR="00260A10" w:rsidRDefault="00AE0B8D">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24C3C050" w14:textId="77777777" w:rsidR="00260A10" w:rsidRDefault="00AE0B8D">
      <w:pPr>
        <w:pStyle w:val="B2"/>
      </w:pPr>
      <w:r>
        <w:t>2&gt;</w:t>
      </w:r>
      <w:r>
        <w:tab/>
        <w:t xml:space="preserve">submit the </w:t>
      </w:r>
      <w:r>
        <w:rPr>
          <w:i/>
        </w:rPr>
        <w:t>UEInformationResponse</w:t>
      </w:r>
      <w:r>
        <w:t xml:space="preserve"> message to lower layers for transmission via SRB2;</w:t>
      </w:r>
    </w:p>
    <w:p w14:paraId="04B58BAB" w14:textId="77777777" w:rsidR="00260A10" w:rsidRDefault="00AE0B8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3BBC0FD" w14:textId="77777777" w:rsidR="00260A10" w:rsidRDefault="00AE0B8D">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14E787A6" w14:textId="77777777" w:rsidR="00260A10" w:rsidRDefault="00AE0B8D">
      <w:pPr>
        <w:pStyle w:val="B2"/>
      </w:pPr>
      <w:r>
        <w:t>2&gt;</w:t>
      </w:r>
      <w:r>
        <w:tab/>
        <w:t xml:space="preserve">submit the </w:t>
      </w:r>
      <w:r>
        <w:rPr>
          <w:i/>
        </w:rPr>
        <w:t>UEInformationResponse</w:t>
      </w:r>
      <w:r>
        <w:t xml:space="preserve"> message to lower layers for transmission via SRBX;</w:t>
      </w:r>
    </w:p>
    <w:p w14:paraId="114BA7B3" w14:textId="77777777" w:rsidR="00260A10" w:rsidRDefault="00AE0B8D">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E6D40F1" w14:textId="77777777" w:rsidR="00260A10" w:rsidRDefault="00AE0B8D">
      <w:pPr>
        <w:pStyle w:val="B1"/>
      </w:pPr>
      <w:r>
        <w:t>1&gt;</w:t>
      </w:r>
      <w:r>
        <w:tab/>
        <w:t>else:</w:t>
      </w:r>
    </w:p>
    <w:p w14:paraId="606118E4" w14:textId="77777777" w:rsidR="00260A10" w:rsidRDefault="00AE0B8D">
      <w:pPr>
        <w:pStyle w:val="B2"/>
        <w:rPr>
          <w:ins w:id="1672" w:author="ZTE DF" w:date="2025-09-25T10:40:00Z"/>
        </w:rPr>
      </w:pPr>
      <w:r>
        <w:t>2&gt;</w:t>
      </w:r>
      <w:r>
        <w:tab/>
        <w:t xml:space="preserve">submit the </w:t>
      </w:r>
      <w:r>
        <w:rPr>
          <w:i/>
        </w:rPr>
        <w:t>UEInformationResponse</w:t>
      </w:r>
      <w:r>
        <w:t xml:space="preserve"> message to lower layers for transmission via SRB1.</w:t>
      </w:r>
    </w:p>
    <w:p w14:paraId="0804DDA4" w14:textId="77777777" w:rsidR="00260A10" w:rsidRDefault="00260A10">
      <w:pPr>
        <w:rPr>
          <w:rFonts w:eastAsia="等线"/>
        </w:rPr>
      </w:pPr>
    </w:p>
    <w:p w14:paraId="3DB784E4" w14:textId="77777777" w:rsidR="00260A10" w:rsidRDefault="00AE0B8D">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4471EE07" w14:textId="77777777" w:rsidR="00260A10" w:rsidRDefault="00AE0B8D">
      <w:pPr>
        <w:keepNext/>
        <w:keepLines/>
        <w:spacing w:after="0"/>
        <w:rPr>
          <w:rFonts w:ascii="Arial" w:hAnsi="Arial"/>
          <w:b/>
          <w:i/>
          <w:sz w:val="18"/>
          <w:lang w:val="en-US" w:eastAsia="ko"/>
        </w:rPr>
      </w:pPr>
      <w:r>
        <w:rPr>
          <w:rFonts w:ascii="Arial" w:hAnsi="Arial"/>
          <w:b/>
          <w:i/>
          <w:sz w:val="18"/>
          <w:lang w:val="en-US" w:eastAsia="ko" w:bidi="ar"/>
        </w:rPr>
        <w:t>csi-LogMeasReportReq</w:t>
      </w:r>
    </w:p>
    <w:p w14:paraId="61C55C28" w14:textId="77777777" w:rsidR="00260A10" w:rsidRDefault="00AE0B8D">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73" w:author="ZTE DF" w:date="2025-09-25T10:39:00Z">
        <w:del w:id="1674" w:author="Samsung (Beom)" w:date="2025-09-30T14:10:00Z">
          <w:r>
            <w:rPr>
              <w:rFonts w:eastAsia="宋体" w:hint="eastAsia"/>
              <w:bCs/>
              <w:iCs/>
              <w:lang w:val="en-US" w:bidi="ar"/>
            </w:rPr>
            <w:delText xml:space="preserve"> </w:delText>
          </w:r>
        </w:del>
      </w:ins>
      <w:ins w:id="1675" w:author="ZTE DF" w:date="2025-09-25T10:40:00Z">
        <w:del w:id="1676" w:author="Samsung (Beom)" w:date="2025-09-30T14:10:00Z">
          <w:r>
            <w:rPr>
              <w:rFonts w:eastAsia="宋体" w:hint="eastAsia"/>
              <w:bCs/>
              <w:iCs/>
              <w:lang w:val="en-US" w:bidi="ar"/>
            </w:rPr>
            <w:delText xml:space="preserve">This </w:delText>
          </w:r>
        </w:del>
      </w:ins>
      <w:ins w:id="1677" w:author="ZTE DF" w:date="2025-09-25T10:41:00Z">
        <w:del w:id="1678" w:author="Samsung (Beom)" w:date="2025-09-30T14:10:00Z">
          <w:r>
            <w:rPr>
              <w:rFonts w:eastAsia="宋体" w:hint="eastAsia"/>
              <w:bCs/>
              <w:iCs/>
              <w:lang w:val="en-US" w:bidi="ar"/>
            </w:rPr>
            <w:delText>information element</w:delText>
          </w:r>
        </w:del>
      </w:ins>
      <w:ins w:id="1679" w:author="ZTE DF" w:date="2025-09-25T10:40:00Z">
        <w:del w:id="1680" w:author="Samsung (Beom)" w:date="2025-09-30T14:10:00Z">
          <w:r>
            <w:rPr>
              <w:rFonts w:eastAsia="宋体" w:hint="eastAsia"/>
              <w:bCs/>
              <w:iCs/>
              <w:lang w:val="en-US" w:bidi="ar"/>
            </w:rPr>
            <w:delText xml:space="preserve"> shall be absent if the </w:delText>
          </w:r>
          <w:r>
            <w:rPr>
              <w:rFonts w:eastAsia="宋体" w:hint="eastAsia"/>
              <w:bCs/>
              <w:i/>
              <w:lang w:val="en-US" w:bidi="ar"/>
            </w:rPr>
            <w:delText>logMeas</w:delText>
          </w:r>
        </w:del>
      </w:ins>
      <w:ins w:id="1681" w:author="ZTE DF" w:date="2025-09-25T14:43:00Z">
        <w:del w:id="1682" w:author="Samsung (Beom)" w:date="2025-09-30T14:10:00Z">
          <w:r>
            <w:rPr>
              <w:rFonts w:eastAsia="宋体" w:hint="eastAsia"/>
              <w:bCs/>
              <w:i/>
              <w:lang w:val="en-US" w:bidi="ar"/>
            </w:rPr>
            <w:delText>Report</w:delText>
          </w:r>
        </w:del>
      </w:ins>
      <w:ins w:id="1683" w:author="ZTE DF" w:date="2025-09-25T10:40:00Z">
        <w:del w:id="1684" w:author="Samsung (Beom)" w:date="2025-09-30T14:10:00Z">
          <w:r>
            <w:rPr>
              <w:rFonts w:eastAsia="宋体" w:hint="eastAsia"/>
              <w:bCs/>
              <w:i/>
              <w:lang w:val="en-US" w:bidi="ar"/>
            </w:rPr>
            <w:delText>Req</w:delText>
          </w:r>
          <w:r>
            <w:rPr>
              <w:rFonts w:eastAsia="宋体" w:hint="eastAsia"/>
              <w:bCs/>
              <w:iCs/>
              <w:lang w:val="en-US" w:bidi="ar"/>
            </w:rPr>
            <w:delText xml:space="preserve"> is present.</w:delText>
          </w:r>
        </w:del>
      </w:ins>
      <w:ins w:id="1685" w:author="Samsung (Beom)" w:date="2025-09-30T14:10:00Z">
        <w:r>
          <w:rPr>
            <w:rFonts w:eastAsia="宋体"/>
            <w:bCs/>
            <w:iCs/>
            <w:lang w:val="en-US" w:bidi="ar"/>
          </w:rPr>
          <w:t xml:space="preserve"> Network shall not include both </w:t>
        </w:r>
        <w:r>
          <w:rPr>
            <w:rFonts w:eastAsia="宋体"/>
            <w:bCs/>
            <w:i/>
            <w:lang w:val="en-US" w:bidi="ar"/>
          </w:rPr>
          <w:t>csi-LogMeasReportReq</w:t>
        </w:r>
        <w:r>
          <w:rPr>
            <w:rFonts w:eastAsia="宋体"/>
            <w:bCs/>
            <w:iCs/>
            <w:lang w:val="en-US" w:bidi="ar"/>
          </w:rPr>
          <w:t xml:space="preserve"> and</w:t>
        </w:r>
      </w:ins>
      <w:ins w:id="1686"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6B6D4DA9" w14:textId="77777777" w:rsidR="00260A10" w:rsidRDefault="00AE0B8D">
      <w:pPr>
        <w:rPr>
          <w:ins w:id="1687" w:author="ZTE DF" w:date="2025-09-25T10:40:00Z"/>
        </w:rPr>
      </w:pPr>
      <w:r>
        <w:rPr>
          <w:rFonts w:eastAsia="Malgun Gothic"/>
        </w:rPr>
        <w:t xml:space="preserve"> </w:t>
      </w:r>
    </w:p>
    <w:p w14:paraId="5B493225" w14:textId="77777777" w:rsidR="00260A10" w:rsidRDefault="00260A10">
      <w:pPr>
        <w:rPr>
          <w:ins w:id="1688" w:author="ZTE DF" w:date="2025-09-25T10:40:00Z"/>
          <w:rFonts w:eastAsia="等线"/>
        </w:rPr>
      </w:pPr>
    </w:p>
    <w:p w14:paraId="2215A8E8" w14:textId="77777777" w:rsidR="00260A10" w:rsidRDefault="00AE0B8D">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7D54F78" w14:textId="77777777">
        <w:tc>
          <w:tcPr>
            <w:tcW w:w="967" w:type="dxa"/>
          </w:tcPr>
          <w:p w14:paraId="33FDA29A" w14:textId="77777777" w:rsidR="00260A10" w:rsidRDefault="00AE0B8D">
            <w:r>
              <w:t>RIL Id</w:t>
            </w:r>
          </w:p>
        </w:tc>
        <w:tc>
          <w:tcPr>
            <w:tcW w:w="948" w:type="dxa"/>
          </w:tcPr>
          <w:p w14:paraId="2453AB04" w14:textId="77777777" w:rsidR="00260A10" w:rsidRDefault="00AE0B8D">
            <w:r>
              <w:t>WI</w:t>
            </w:r>
          </w:p>
        </w:tc>
        <w:tc>
          <w:tcPr>
            <w:tcW w:w="1068" w:type="dxa"/>
          </w:tcPr>
          <w:p w14:paraId="38D46D5A" w14:textId="77777777" w:rsidR="00260A10" w:rsidRDefault="00AE0B8D">
            <w:r>
              <w:t>Class</w:t>
            </w:r>
          </w:p>
        </w:tc>
        <w:tc>
          <w:tcPr>
            <w:tcW w:w="2797" w:type="dxa"/>
          </w:tcPr>
          <w:p w14:paraId="4873F8AD" w14:textId="77777777" w:rsidR="00260A10" w:rsidRDefault="00AE0B8D">
            <w:r>
              <w:t>Title</w:t>
            </w:r>
          </w:p>
        </w:tc>
        <w:tc>
          <w:tcPr>
            <w:tcW w:w="1161" w:type="dxa"/>
          </w:tcPr>
          <w:p w14:paraId="2417DCAA" w14:textId="77777777" w:rsidR="00260A10" w:rsidRDefault="00AE0B8D">
            <w:r>
              <w:t>Tdoc</w:t>
            </w:r>
          </w:p>
        </w:tc>
        <w:tc>
          <w:tcPr>
            <w:tcW w:w="1559" w:type="dxa"/>
          </w:tcPr>
          <w:p w14:paraId="42793B1A" w14:textId="77777777" w:rsidR="00260A10" w:rsidRDefault="00AE0B8D">
            <w:r>
              <w:t>Delegate</w:t>
            </w:r>
          </w:p>
        </w:tc>
        <w:tc>
          <w:tcPr>
            <w:tcW w:w="993" w:type="dxa"/>
          </w:tcPr>
          <w:p w14:paraId="3FDD2A04" w14:textId="77777777" w:rsidR="00260A10" w:rsidRDefault="00AE0B8D">
            <w:r>
              <w:t>Misc</w:t>
            </w:r>
          </w:p>
        </w:tc>
        <w:tc>
          <w:tcPr>
            <w:tcW w:w="850" w:type="dxa"/>
          </w:tcPr>
          <w:p w14:paraId="22A19F91" w14:textId="77777777" w:rsidR="00260A10" w:rsidRDefault="00AE0B8D">
            <w:r>
              <w:t>File version</w:t>
            </w:r>
          </w:p>
        </w:tc>
        <w:tc>
          <w:tcPr>
            <w:tcW w:w="814" w:type="dxa"/>
          </w:tcPr>
          <w:p w14:paraId="2D73356D" w14:textId="77777777" w:rsidR="00260A10" w:rsidRDefault="00AE0B8D">
            <w:r>
              <w:t>Status</w:t>
            </w:r>
          </w:p>
        </w:tc>
      </w:tr>
      <w:tr w:rsidR="00260A10" w14:paraId="1E2ED859" w14:textId="77777777">
        <w:tc>
          <w:tcPr>
            <w:tcW w:w="967" w:type="dxa"/>
          </w:tcPr>
          <w:p w14:paraId="0D568344" w14:textId="77777777" w:rsidR="00260A10" w:rsidRDefault="00AE0B8D">
            <w:r>
              <w:t>N026</w:t>
            </w:r>
          </w:p>
        </w:tc>
        <w:tc>
          <w:tcPr>
            <w:tcW w:w="948" w:type="dxa"/>
          </w:tcPr>
          <w:p w14:paraId="4AF684EB" w14:textId="77777777" w:rsidR="00260A10" w:rsidRDefault="00AE0B8D">
            <w:r>
              <w:t>AIML</w:t>
            </w:r>
          </w:p>
        </w:tc>
        <w:tc>
          <w:tcPr>
            <w:tcW w:w="1068" w:type="dxa"/>
          </w:tcPr>
          <w:p w14:paraId="6E561491" w14:textId="77777777" w:rsidR="00260A10" w:rsidRDefault="00AE0B8D">
            <w:r>
              <w:t>2</w:t>
            </w:r>
          </w:p>
        </w:tc>
        <w:tc>
          <w:tcPr>
            <w:tcW w:w="2797" w:type="dxa"/>
          </w:tcPr>
          <w:p w14:paraId="775FFFC6" w14:textId="77777777" w:rsidR="00260A10" w:rsidRDefault="00AE0B8D">
            <w:r>
              <w:t>NW-side buffer is implied to be datatype specific but it is supposed to be general.</w:t>
            </w:r>
          </w:p>
        </w:tc>
        <w:tc>
          <w:tcPr>
            <w:tcW w:w="1161" w:type="dxa"/>
          </w:tcPr>
          <w:p w14:paraId="38E44DEF" w14:textId="77777777" w:rsidR="00260A10" w:rsidRDefault="00AE0B8D">
            <w:r>
              <w:t>N/A</w:t>
            </w:r>
          </w:p>
        </w:tc>
        <w:tc>
          <w:tcPr>
            <w:tcW w:w="1559" w:type="dxa"/>
          </w:tcPr>
          <w:p w14:paraId="298E9F2B" w14:textId="77777777" w:rsidR="00260A10" w:rsidRDefault="00AE0B8D">
            <w:r>
              <w:t>Jerediah Fevold</w:t>
            </w:r>
          </w:p>
        </w:tc>
        <w:tc>
          <w:tcPr>
            <w:tcW w:w="993" w:type="dxa"/>
          </w:tcPr>
          <w:p w14:paraId="5F7D0A30" w14:textId="77777777" w:rsidR="00260A10" w:rsidRDefault="00260A10"/>
        </w:tc>
        <w:tc>
          <w:tcPr>
            <w:tcW w:w="850" w:type="dxa"/>
          </w:tcPr>
          <w:p w14:paraId="5AFCBDE9" w14:textId="77777777" w:rsidR="00260A10" w:rsidRDefault="00AE0B8D">
            <w:r>
              <w:t>vnnn</w:t>
            </w:r>
          </w:p>
        </w:tc>
        <w:tc>
          <w:tcPr>
            <w:tcW w:w="814" w:type="dxa"/>
          </w:tcPr>
          <w:p w14:paraId="2D0E71C2" w14:textId="77777777" w:rsidR="00260A10" w:rsidRDefault="00AE0B8D">
            <w:r>
              <w:t>ToDo</w:t>
            </w:r>
          </w:p>
        </w:tc>
      </w:tr>
    </w:tbl>
    <w:p w14:paraId="062EA301" w14:textId="77777777" w:rsidR="00260A10" w:rsidRDefault="00AE0B8D">
      <w:pPr>
        <w:pStyle w:val="af3"/>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46301A94" w14:textId="77777777" w:rsidR="00260A10" w:rsidRDefault="00AE0B8D">
      <w:pPr>
        <w:pStyle w:val="af3"/>
      </w:pPr>
      <w:r>
        <w:rPr>
          <w:b/>
        </w:rPr>
        <w:t>[Proposed Change]</w:t>
      </w:r>
      <w:r>
        <w:t xml:space="preserve">: </w:t>
      </w:r>
    </w:p>
    <w:p w14:paraId="3E7888F7" w14:textId="77777777" w:rsidR="00260A10" w:rsidRDefault="00AE0B8D">
      <w:pPr>
        <w:pStyle w:val="PL"/>
      </w:pPr>
      <w:r>
        <w:t xml:space="preserve">UEInformationResponse-v19xy-IEs ::=  </w:t>
      </w:r>
      <w:r>
        <w:rPr>
          <w:color w:val="993366"/>
        </w:rPr>
        <w:t>SEQUENCE</w:t>
      </w:r>
      <w:r>
        <w:t xml:space="preserve"> {</w:t>
      </w:r>
    </w:p>
    <w:p w14:paraId="312B4678" w14:textId="77777777" w:rsidR="00260A10" w:rsidRDefault="00AE0B8D">
      <w:pPr>
        <w:pStyle w:val="PL"/>
        <w:rPr>
          <w:ins w:id="1689" w:author="Nokia" w:date="2025-09-15T15:44:00Z"/>
        </w:rPr>
      </w:pPr>
      <w:r>
        <w:t xml:space="preserve">    </w:t>
      </w:r>
      <w:del w:id="1690" w:author="Nokia" w:date="2025-09-15T15:45:00Z">
        <w:r>
          <w:delText>Csi</w:delText>
        </w:r>
      </w:del>
      <w:ins w:id="1691" w:author="Nokia" w:date="2025-09-15T15:45:00Z">
        <w:r>
          <w:t>nw-DC</w:t>
        </w:r>
      </w:ins>
      <w:r>
        <w:t xml:space="preserve">-LogMeasReport-r19              </w:t>
      </w:r>
      <w:del w:id="1692" w:author="Nokia" w:date="2025-09-15T15:49:00Z">
        <w:r>
          <w:delText xml:space="preserve">  </w:delText>
        </w:r>
      </w:del>
      <w:del w:id="1693" w:author="Nokia" w:date="2025-09-15T15:46:00Z">
        <w:r>
          <w:delText>CSI</w:delText>
        </w:r>
      </w:del>
      <w:ins w:id="1694" w:author="Nokia" w:date="2025-09-15T15:46:00Z">
        <w:r>
          <w:t>NW-DC</w:t>
        </w:r>
      </w:ins>
      <w:r>
        <w:t xml:space="preserve">-LogMeasReport-r19             </w:t>
      </w:r>
      <w:del w:id="1695" w:author="Nokia" w:date="2025-09-15T15:49:00Z">
        <w:r>
          <w:delText xml:space="preserve">  </w:delText>
        </w:r>
      </w:del>
      <w:r>
        <w:rPr>
          <w:color w:val="993366"/>
        </w:rPr>
        <w:t>OPTIONAL</w:t>
      </w:r>
      <w:r>
        <w:t>,</w:t>
      </w:r>
      <w:ins w:id="1696" w:author="Nokia" w:date="2025-09-15T15:45:00Z">
        <w:r>
          <w:t xml:space="preserve"> (Option 1)</w:t>
        </w:r>
      </w:ins>
    </w:p>
    <w:p w14:paraId="643B4228" w14:textId="77777777" w:rsidR="00260A10" w:rsidRDefault="00AE0B8D">
      <w:pPr>
        <w:pStyle w:val="PL"/>
      </w:pPr>
      <w:ins w:id="1697" w:author="Nokia" w:date="2025-09-15T15:44:00Z">
        <w:r>
          <w:t xml:space="preserve">    nw-DC-logMeasAvailable-r19           </w:t>
        </w:r>
        <w:r>
          <w:rPr>
            <w:color w:val="993366"/>
          </w:rPr>
          <w:t>ENUMERATED</w:t>
        </w:r>
        <w:r>
          <w:t xml:space="preserve"> {true}                   </w:t>
        </w:r>
      </w:ins>
      <w:ins w:id="1698" w:author="Nokia" w:date="2025-09-15T15:45:00Z">
        <w:r>
          <w:rPr>
            <w:color w:val="993366"/>
          </w:rPr>
          <w:t>OPTIONAL</w:t>
        </w:r>
        <w:r>
          <w:t>, (Option 2)</w:t>
        </w:r>
      </w:ins>
    </w:p>
    <w:p w14:paraId="5065ED32" w14:textId="77777777" w:rsidR="00260A10" w:rsidRDefault="00AE0B8D">
      <w:pPr>
        <w:pStyle w:val="PL"/>
      </w:pPr>
      <w:r>
        <w:t xml:space="preserve">    nonCriticalExtension                 </w:t>
      </w:r>
      <w:r>
        <w:rPr>
          <w:color w:val="993366"/>
        </w:rPr>
        <w:t>SEQUENCE</w:t>
      </w:r>
      <w:r>
        <w:t xml:space="preserve"> {}                         </w:t>
      </w:r>
      <w:r>
        <w:rPr>
          <w:color w:val="993366"/>
        </w:rPr>
        <w:t>OPTIONAL</w:t>
      </w:r>
    </w:p>
    <w:p w14:paraId="714969E2" w14:textId="77777777" w:rsidR="00260A10" w:rsidRDefault="00AE0B8D">
      <w:pPr>
        <w:pStyle w:val="PL"/>
        <w:rPr>
          <w:ins w:id="1699" w:author="Nokia" w:date="2025-09-15T15:46:00Z"/>
        </w:rPr>
      </w:pPr>
      <w:r>
        <w:t>}</w:t>
      </w:r>
    </w:p>
    <w:p w14:paraId="286FF153" w14:textId="77777777" w:rsidR="00260A10" w:rsidRDefault="00260A10">
      <w:pPr>
        <w:pStyle w:val="PL"/>
        <w:rPr>
          <w:ins w:id="1700" w:author="Nokia" w:date="2025-09-15T15:46:00Z"/>
        </w:rPr>
      </w:pPr>
    </w:p>
    <w:p w14:paraId="6989B81E" w14:textId="77777777" w:rsidR="00260A10" w:rsidRDefault="00AE0B8D">
      <w:pPr>
        <w:pStyle w:val="PL"/>
        <w:rPr>
          <w:ins w:id="1701" w:author="Nokia" w:date="2025-09-15T15:46:00Z"/>
        </w:rPr>
      </w:pPr>
      <w:ins w:id="1702" w:author="Nokia" w:date="2025-09-15T15:46:00Z">
        <w:r>
          <w:t xml:space="preserve">NW-DC-LogMeasReport-r19 ::=  </w:t>
        </w:r>
        <w:r>
          <w:rPr>
            <w:color w:val="993366"/>
          </w:rPr>
          <w:t>SEQUENCE</w:t>
        </w:r>
        <w:r>
          <w:t xml:space="preserve"> {</w:t>
        </w:r>
      </w:ins>
    </w:p>
    <w:p w14:paraId="6369553A" w14:textId="77777777" w:rsidR="00260A10" w:rsidRDefault="00AE0B8D">
      <w:pPr>
        <w:pStyle w:val="PL"/>
        <w:rPr>
          <w:ins w:id="1703" w:author="Nokia" w:date="2025-09-15T15:47:00Z"/>
        </w:rPr>
      </w:pPr>
      <w:ins w:id="1704" w:author="Nokia" w:date="2025-09-15T15:46:00Z">
        <w:r>
          <w:t xml:space="preserve">    logMeasReportType-r19 </w:t>
        </w:r>
      </w:ins>
      <w:ins w:id="1705" w:author="Nokia" w:date="2025-09-15T15:47:00Z">
        <w:r>
          <w:rPr>
            <w:color w:val="993366"/>
          </w:rPr>
          <w:t>CHOICE</w:t>
        </w:r>
        <w:r>
          <w:t xml:space="preserve"> {</w:t>
        </w:r>
      </w:ins>
    </w:p>
    <w:p w14:paraId="5AF77559" w14:textId="77777777" w:rsidR="00260A10" w:rsidRDefault="00AE0B8D">
      <w:pPr>
        <w:pStyle w:val="PL"/>
        <w:rPr>
          <w:ins w:id="1706" w:author="Nokia" w:date="2025-09-15T15:47:00Z"/>
        </w:rPr>
      </w:pPr>
      <w:ins w:id="1707" w:author="Nokia" w:date="2025-09-15T15:47:00Z">
        <w:r>
          <w:t xml:space="preserve">        csi-LogMeasReport-r19    CSI-LogMeasReport-r19,</w:t>
        </w:r>
      </w:ins>
    </w:p>
    <w:p w14:paraId="625DCB05" w14:textId="77777777" w:rsidR="00260A10" w:rsidRDefault="00AE0B8D">
      <w:pPr>
        <w:pStyle w:val="PL"/>
        <w:rPr>
          <w:ins w:id="1708" w:author="Nokia" w:date="2025-09-15T15:48:00Z"/>
          <w:lang w:val="it-IT"/>
        </w:rPr>
      </w:pPr>
      <w:ins w:id="1709" w:author="Nokia" w:date="2025-09-15T15:47:00Z">
        <w:r>
          <w:t xml:space="preserve">        </w:t>
        </w:r>
        <w:r>
          <w:rPr>
            <w:lang w:val="it-IT"/>
          </w:rPr>
          <w:t xml:space="preserve">spare3                   </w:t>
        </w:r>
      </w:ins>
      <w:ins w:id="1710" w:author="Nokia" w:date="2025-09-15T15:48:00Z">
        <w:r>
          <w:rPr>
            <w:color w:val="993366"/>
            <w:lang w:val="it-IT"/>
          </w:rPr>
          <w:t>NULL</w:t>
        </w:r>
        <w:r>
          <w:rPr>
            <w:lang w:val="it-IT"/>
          </w:rPr>
          <w:t>,</w:t>
        </w:r>
      </w:ins>
    </w:p>
    <w:p w14:paraId="43426A0A" w14:textId="77777777" w:rsidR="00260A10" w:rsidRDefault="00AE0B8D">
      <w:pPr>
        <w:pStyle w:val="PL"/>
        <w:rPr>
          <w:ins w:id="1711" w:author="Nokia" w:date="2025-09-15T15:48:00Z"/>
          <w:lang w:val="it-IT"/>
        </w:rPr>
      </w:pPr>
      <w:ins w:id="1712" w:author="Nokia" w:date="2025-09-15T15:48:00Z">
        <w:r>
          <w:rPr>
            <w:lang w:val="it-IT"/>
          </w:rPr>
          <w:t xml:space="preserve">        spare2                   </w:t>
        </w:r>
        <w:r>
          <w:rPr>
            <w:color w:val="993366"/>
            <w:lang w:val="it-IT"/>
          </w:rPr>
          <w:t>NULL</w:t>
        </w:r>
        <w:r>
          <w:rPr>
            <w:lang w:val="it-IT"/>
          </w:rPr>
          <w:t>,</w:t>
        </w:r>
      </w:ins>
    </w:p>
    <w:p w14:paraId="65EAD8B3" w14:textId="77777777" w:rsidR="00260A10" w:rsidRDefault="00AE0B8D">
      <w:pPr>
        <w:pStyle w:val="PL"/>
        <w:rPr>
          <w:ins w:id="1713" w:author="Nokia" w:date="2025-09-15T15:47:00Z"/>
          <w:lang w:val="it-IT"/>
        </w:rPr>
      </w:pPr>
      <w:ins w:id="1714" w:author="Nokia" w:date="2025-09-15T15:48:00Z">
        <w:r>
          <w:rPr>
            <w:lang w:val="it-IT"/>
          </w:rPr>
          <w:t xml:space="preserve">        spare1                   </w:t>
        </w:r>
        <w:r>
          <w:rPr>
            <w:color w:val="993366"/>
            <w:lang w:val="it-IT"/>
          </w:rPr>
          <w:t>NULL</w:t>
        </w:r>
      </w:ins>
    </w:p>
    <w:p w14:paraId="7D882769" w14:textId="77777777" w:rsidR="00260A10" w:rsidRDefault="00AE0B8D">
      <w:pPr>
        <w:pStyle w:val="PL"/>
        <w:rPr>
          <w:ins w:id="1715" w:author="Nokia" w:date="2025-09-15T15:48:00Z"/>
          <w:lang w:val="en-US"/>
        </w:rPr>
      </w:pPr>
      <w:ins w:id="1716" w:author="Nokia" w:date="2025-09-15T15:47:00Z">
        <w:r>
          <w:rPr>
            <w:lang w:val="it-IT"/>
          </w:rPr>
          <w:t xml:space="preserve">    </w:t>
        </w:r>
        <w:r>
          <w:rPr>
            <w:lang w:val="en-US"/>
          </w:rPr>
          <w:t>}</w:t>
        </w:r>
      </w:ins>
      <w:ins w:id="1717" w:author="Nokia" w:date="2025-09-15T15:48:00Z">
        <w:r>
          <w:rPr>
            <w:lang w:val="en-US"/>
          </w:rPr>
          <w:t>,</w:t>
        </w:r>
      </w:ins>
    </w:p>
    <w:p w14:paraId="6B5CE5EC" w14:textId="77777777" w:rsidR="00260A10" w:rsidRDefault="00AE0B8D">
      <w:pPr>
        <w:pStyle w:val="PL"/>
        <w:rPr>
          <w:ins w:id="1718" w:author="Nokia" w:date="2025-09-15T15:46:00Z"/>
          <w:lang w:val="en-US"/>
        </w:rPr>
      </w:pPr>
      <w:ins w:id="1719" w:author="Nokia" w:date="2025-09-15T15:48:00Z">
        <w:r>
          <w:rPr>
            <w:lang w:val="en-US"/>
          </w:rPr>
          <w:t xml:space="preserve">    nw-DC-</w:t>
        </w:r>
      </w:ins>
      <w:ins w:id="1720" w:author="Nokia" w:date="2025-09-15T15:49:00Z">
        <w:r>
          <w:t xml:space="preserve">logMeasAvailable-r19           </w:t>
        </w:r>
        <w:r>
          <w:rPr>
            <w:color w:val="993366"/>
          </w:rPr>
          <w:t>ENUMERATED</w:t>
        </w:r>
        <w:r>
          <w:t xml:space="preserve"> {true}                   </w:t>
        </w:r>
        <w:r>
          <w:rPr>
            <w:color w:val="993366"/>
          </w:rPr>
          <w:t>OPTIONAL</w:t>
        </w:r>
        <w:r>
          <w:t>,</w:t>
        </w:r>
      </w:ins>
    </w:p>
    <w:p w14:paraId="65ED7576" w14:textId="77777777" w:rsidR="00260A10" w:rsidRDefault="00AE0B8D">
      <w:pPr>
        <w:pStyle w:val="PL"/>
      </w:pPr>
      <w:ins w:id="1721" w:author="Nokia" w:date="2025-09-15T15:46:00Z">
        <w:r>
          <w:t>}</w:t>
        </w:r>
      </w:ins>
    </w:p>
    <w:p w14:paraId="61C00AE7" w14:textId="77777777" w:rsidR="00260A10" w:rsidRDefault="00AE0B8D">
      <w:pPr>
        <w:pStyle w:val="af3"/>
      </w:pPr>
      <w:r>
        <w:br/>
      </w:r>
      <w:r>
        <w:rPr>
          <w:b/>
        </w:rPr>
        <w:t>[Comments]</w:t>
      </w:r>
      <w:r>
        <w:t>:</w:t>
      </w:r>
    </w:p>
    <w:p w14:paraId="1F6F345C" w14:textId="77777777" w:rsidR="00260A10" w:rsidRDefault="00AE0B8D">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08386B3E" w14:textId="77777777" w:rsidR="00260A10" w:rsidRDefault="00AE0B8D">
      <w:r>
        <w:t>[Ericsson-v022]: Agree with Huawei’s comment.</w:t>
      </w:r>
    </w:p>
    <w:p w14:paraId="7776D760" w14:textId="77777777" w:rsidR="00260A10" w:rsidRDefault="00260A10">
      <w:pPr>
        <w:rPr>
          <w:rFonts w:eastAsia="等线"/>
        </w:rPr>
      </w:pPr>
    </w:p>
    <w:p w14:paraId="25318460" w14:textId="77777777" w:rsidR="00260A10" w:rsidRDefault="00260A10">
      <w:pPr>
        <w:rPr>
          <w:rFonts w:eastAsia="等线"/>
        </w:rPr>
      </w:pPr>
    </w:p>
    <w:p w14:paraId="77B00C25" w14:textId="77777777" w:rsidR="00260A10" w:rsidRDefault="00AE0B8D">
      <w:pPr>
        <w:pStyle w:val="1"/>
        <w:rPr>
          <w:ins w:id="1722"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5EB4FE6" w14:textId="77777777">
        <w:tc>
          <w:tcPr>
            <w:tcW w:w="967" w:type="dxa"/>
          </w:tcPr>
          <w:p w14:paraId="37CEED44" w14:textId="77777777" w:rsidR="00260A10" w:rsidRDefault="00AE0B8D">
            <w:r>
              <w:t>RIL Id</w:t>
            </w:r>
          </w:p>
        </w:tc>
        <w:tc>
          <w:tcPr>
            <w:tcW w:w="948" w:type="dxa"/>
          </w:tcPr>
          <w:p w14:paraId="18710CEB" w14:textId="77777777" w:rsidR="00260A10" w:rsidRDefault="00AE0B8D">
            <w:r>
              <w:t>WI</w:t>
            </w:r>
          </w:p>
        </w:tc>
        <w:tc>
          <w:tcPr>
            <w:tcW w:w="1068" w:type="dxa"/>
          </w:tcPr>
          <w:p w14:paraId="44094439" w14:textId="77777777" w:rsidR="00260A10" w:rsidRDefault="00AE0B8D">
            <w:r>
              <w:t>Class</w:t>
            </w:r>
          </w:p>
        </w:tc>
        <w:tc>
          <w:tcPr>
            <w:tcW w:w="2797" w:type="dxa"/>
          </w:tcPr>
          <w:p w14:paraId="328B2908" w14:textId="77777777" w:rsidR="00260A10" w:rsidRDefault="00AE0B8D">
            <w:r>
              <w:t>Title</w:t>
            </w:r>
          </w:p>
        </w:tc>
        <w:tc>
          <w:tcPr>
            <w:tcW w:w="1161" w:type="dxa"/>
          </w:tcPr>
          <w:p w14:paraId="1FB1E815" w14:textId="77777777" w:rsidR="00260A10" w:rsidRDefault="00AE0B8D">
            <w:r>
              <w:t>Tdoc</w:t>
            </w:r>
          </w:p>
        </w:tc>
        <w:tc>
          <w:tcPr>
            <w:tcW w:w="1559" w:type="dxa"/>
          </w:tcPr>
          <w:p w14:paraId="07212EBF" w14:textId="77777777" w:rsidR="00260A10" w:rsidRDefault="00AE0B8D">
            <w:r>
              <w:t>Delegate</w:t>
            </w:r>
          </w:p>
        </w:tc>
        <w:tc>
          <w:tcPr>
            <w:tcW w:w="993" w:type="dxa"/>
          </w:tcPr>
          <w:p w14:paraId="1F0B02F2" w14:textId="77777777" w:rsidR="00260A10" w:rsidRDefault="00AE0B8D">
            <w:r>
              <w:t>Misc</w:t>
            </w:r>
          </w:p>
        </w:tc>
        <w:tc>
          <w:tcPr>
            <w:tcW w:w="850" w:type="dxa"/>
          </w:tcPr>
          <w:p w14:paraId="047CC22D" w14:textId="77777777" w:rsidR="00260A10" w:rsidRDefault="00AE0B8D">
            <w:r>
              <w:t>File version</w:t>
            </w:r>
          </w:p>
        </w:tc>
        <w:tc>
          <w:tcPr>
            <w:tcW w:w="814" w:type="dxa"/>
          </w:tcPr>
          <w:p w14:paraId="4131FE08" w14:textId="77777777" w:rsidR="00260A10" w:rsidRDefault="00AE0B8D">
            <w:r>
              <w:t>Status</w:t>
            </w:r>
          </w:p>
        </w:tc>
      </w:tr>
      <w:tr w:rsidR="00260A10" w14:paraId="7E3B25FE" w14:textId="77777777">
        <w:tc>
          <w:tcPr>
            <w:tcW w:w="967" w:type="dxa"/>
          </w:tcPr>
          <w:p w14:paraId="1F64FFFA" w14:textId="77777777" w:rsidR="00260A10" w:rsidRDefault="00AE0B8D">
            <w:pPr>
              <w:rPr>
                <w:rFonts w:eastAsia="宋体"/>
                <w:lang w:val="en-US"/>
              </w:rPr>
            </w:pPr>
            <w:r>
              <w:rPr>
                <w:rFonts w:eastAsia="宋体" w:hint="eastAsia"/>
                <w:lang w:val="en-US"/>
              </w:rPr>
              <w:t>Z008</w:t>
            </w:r>
          </w:p>
        </w:tc>
        <w:tc>
          <w:tcPr>
            <w:tcW w:w="948" w:type="dxa"/>
          </w:tcPr>
          <w:p w14:paraId="00BCCFFF" w14:textId="77777777" w:rsidR="00260A10" w:rsidRDefault="00AE0B8D">
            <w:r>
              <w:t>AIML</w:t>
            </w:r>
          </w:p>
        </w:tc>
        <w:tc>
          <w:tcPr>
            <w:tcW w:w="1068" w:type="dxa"/>
          </w:tcPr>
          <w:p w14:paraId="668429A0" w14:textId="77777777" w:rsidR="00260A10" w:rsidRDefault="00AE0B8D">
            <w:pPr>
              <w:rPr>
                <w:rFonts w:eastAsia="宋体"/>
                <w:lang w:val="en-US"/>
              </w:rPr>
            </w:pPr>
            <w:r>
              <w:rPr>
                <w:rFonts w:eastAsia="宋体" w:hint="eastAsia"/>
                <w:lang w:val="en-US"/>
              </w:rPr>
              <w:t>Class 2</w:t>
            </w:r>
          </w:p>
        </w:tc>
        <w:tc>
          <w:tcPr>
            <w:tcW w:w="2797" w:type="dxa"/>
          </w:tcPr>
          <w:p w14:paraId="773DBD9C" w14:textId="77777777" w:rsidR="00260A10" w:rsidRDefault="00AE0B8D">
            <w:pPr>
              <w:rPr>
                <w:rFonts w:eastAsia="宋体"/>
                <w:lang w:val="en-US"/>
              </w:rPr>
            </w:pPr>
            <w:r>
              <w:rPr>
                <w:rFonts w:eastAsia="宋体" w:hint="eastAsia"/>
                <w:lang w:val="en-US"/>
              </w:rPr>
              <w:t>Size optimization for measurement result list for logged data reporting</w:t>
            </w:r>
          </w:p>
        </w:tc>
        <w:tc>
          <w:tcPr>
            <w:tcW w:w="1161" w:type="dxa"/>
          </w:tcPr>
          <w:p w14:paraId="169FF0DA" w14:textId="77777777" w:rsidR="00260A10" w:rsidRDefault="00260A10"/>
        </w:tc>
        <w:tc>
          <w:tcPr>
            <w:tcW w:w="1559" w:type="dxa"/>
          </w:tcPr>
          <w:p w14:paraId="10E79352" w14:textId="77777777" w:rsidR="00260A10" w:rsidRDefault="00AE0B8D">
            <w:pPr>
              <w:rPr>
                <w:rFonts w:eastAsia="宋体"/>
                <w:lang w:val="en-US"/>
              </w:rPr>
            </w:pPr>
            <w:r>
              <w:rPr>
                <w:rFonts w:eastAsia="宋体" w:hint="eastAsia"/>
                <w:lang w:val="en-US"/>
              </w:rPr>
              <w:t>Fei</w:t>
            </w:r>
          </w:p>
        </w:tc>
        <w:tc>
          <w:tcPr>
            <w:tcW w:w="993" w:type="dxa"/>
          </w:tcPr>
          <w:p w14:paraId="1F0B6624" w14:textId="77777777" w:rsidR="00260A10" w:rsidRDefault="00260A10"/>
        </w:tc>
        <w:tc>
          <w:tcPr>
            <w:tcW w:w="850" w:type="dxa"/>
          </w:tcPr>
          <w:p w14:paraId="135A3325" w14:textId="77777777" w:rsidR="00260A10" w:rsidRDefault="00AE0B8D">
            <w:pPr>
              <w:rPr>
                <w:rFonts w:eastAsia="宋体"/>
                <w:lang w:val="en-US"/>
              </w:rPr>
            </w:pPr>
            <w:r>
              <w:t>V</w:t>
            </w:r>
            <w:r>
              <w:rPr>
                <w:rFonts w:eastAsia="宋体" w:hint="eastAsia"/>
                <w:lang w:val="en-US"/>
              </w:rPr>
              <w:t>017</w:t>
            </w:r>
          </w:p>
        </w:tc>
        <w:tc>
          <w:tcPr>
            <w:tcW w:w="814" w:type="dxa"/>
          </w:tcPr>
          <w:p w14:paraId="0668D189" w14:textId="77777777" w:rsidR="00260A10" w:rsidRDefault="00AE0B8D">
            <w:r>
              <w:t>Agreed</w:t>
            </w:r>
          </w:p>
        </w:tc>
      </w:tr>
    </w:tbl>
    <w:p w14:paraId="3E2D8E70" w14:textId="77777777" w:rsidR="00260A10" w:rsidRDefault="00260A10">
      <w:pPr>
        <w:rPr>
          <w:b/>
        </w:rPr>
      </w:pPr>
    </w:p>
    <w:p w14:paraId="74BE409E" w14:textId="77777777" w:rsidR="00260A10" w:rsidRDefault="00AE0B8D">
      <w:r>
        <w:rPr>
          <w:b/>
        </w:rPr>
        <w:t>[Description]</w:t>
      </w:r>
      <w:r>
        <w:t xml:space="preserve">: </w:t>
      </w:r>
    </w:p>
    <w:p w14:paraId="41C1D6BF" w14:textId="77777777" w:rsidR="00260A10" w:rsidRDefault="00AE0B8D">
      <w:pPr>
        <w:rPr>
          <w:rFonts w:eastAsia="宋体"/>
          <w:lang w:val="en-US"/>
        </w:rPr>
      </w:pPr>
      <w:r>
        <w:rPr>
          <w:rFonts w:eastAsia="宋体" w:hint="eastAsia"/>
          <w:lang w:val="en-US"/>
        </w:rPr>
        <w:t>In the current measurement report list in UEInformationResponse, it has been defined in as below:</w:t>
      </w:r>
    </w:p>
    <w:p w14:paraId="44584610"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984A424"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4099A1C4"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0DFA7E1"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7F384E1B"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2E196D2D"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207E2B7F"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235759F1"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69222BDE" w14:textId="77777777" w:rsidR="00260A10" w:rsidRDefault="00260A1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EF9E220"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3364D6D8"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E92E18E"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3E3CA32"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4D0B02F"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0503FAFB"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04C02510" w14:textId="77777777" w:rsidR="00260A10" w:rsidRDefault="00260A10">
      <w:pPr>
        <w:rPr>
          <w:rFonts w:eastAsia="宋体"/>
          <w:lang w:val="en-US"/>
        </w:rPr>
      </w:pPr>
    </w:p>
    <w:p w14:paraId="5A5A7AED" w14:textId="77777777" w:rsidR="00260A10" w:rsidRDefault="00AE0B8D">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5C2AC511" w14:textId="77777777" w:rsidR="00260A10" w:rsidRDefault="00260A10">
      <w:pPr>
        <w:rPr>
          <w:rFonts w:eastAsia="宋体"/>
          <w:i/>
          <w:iCs/>
          <w:lang w:val="en-US"/>
        </w:rPr>
      </w:pPr>
    </w:p>
    <w:p w14:paraId="6FD6F763" w14:textId="77777777" w:rsidR="00260A10" w:rsidRDefault="00260A10">
      <w:pPr>
        <w:rPr>
          <w:rFonts w:eastAsia="宋体"/>
          <w:i/>
          <w:iCs/>
          <w:lang w:val="en-US"/>
        </w:rPr>
      </w:pPr>
    </w:p>
    <w:p w14:paraId="24DD857B" w14:textId="77777777" w:rsidR="00260A10" w:rsidRDefault="00AE0B8D">
      <w:pPr>
        <w:pStyle w:val="af3"/>
      </w:pPr>
      <w:r>
        <w:rPr>
          <w:b/>
        </w:rPr>
        <w:t>[Proposed Change]</w:t>
      </w:r>
      <w:r>
        <w:t xml:space="preserve">: </w:t>
      </w:r>
    </w:p>
    <w:p w14:paraId="6156848A" w14:textId="77777777" w:rsidR="00260A10" w:rsidRDefault="00260A10">
      <w:pPr>
        <w:rPr>
          <w:rFonts w:eastAsia="宋体"/>
          <w:i/>
          <w:iCs/>
          <w:lang w:val="en-US"/>
        </w:rPr>
      </w:pPr>
    </w:p>
    <w:p w14:paraId="4F279F90"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E2133B3"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1AC93272"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33A0FFC7"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42815042"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75F0BB15"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Pr>
          <w:rFonts w:ascii="Courier New" w:eastAsia="等线" w:hAnsi="Courier New"/>
          <w:sz w:val="16"/>
          <w:szCs w:val="20"/>
          <w:lang w:val="it-IT" w:eastAsia="zh-CN" w:bidi="ar"/>
        </w:rPr>
        <w:t xml:space="preserve">     csi-LogMeasInfo</w:t>
      </w:r>
      <w:ins w:id="1723" w:author="ZTE DF" w:date="2025-09-25T11:21:00Z">
        <w:r>
          <w:rPr>
            <w:rFonts w:ascii="Courier New" w:eastAsia="等线" w:hAnsi="Courier New" w:hint="eastAsia"/>
            <w:sz w:val="16"/>
            <w:szCs w:val="20"/>
            <w:lang w:val="it-IT" w:eastAsia="zh-CN" w:bidi="ar"/>
          </w:rPr>
          <w:t>MeasConfig</w:t>
        </w:r>
      </w:ins>
      <w:r>
        <w:rPr>
          <w:rFonts w:ascii="Courier New" w:eastAsia="等线" w:hAnsi="Courier New"/>
          <w:sz w:val="16"/>
          <w:szCs w:val="20"/>
          <w:lang w:val="it-IT" w:eastAsia="zh-CN" w:bidi="ar"/>
        </w:rPr>
        <w:t xml:space="preserve">List-r19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724" w:author="ZTE DF" w:date="2025-09-25T11:13:00Z">
        <w:r>
          <w:rPr>
            <w:rFonts w:ascii="Courier New" w:hAnsi="Courier New"/>
            <w:sz w:val="16"/>
            <w:szCs w:val="20"/>
            <w:lang w:val="it-IT" w:eastAsia="zh-CN" w:bidi="ar"/>
          </w:rPr>
          <w:t>maxNrofLoggedMeasurementConfigurations-r19</w:t>
        </w:r>
      </w:ins>
      <w:del w:id="1725"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726"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等线" w:hAnsi="Courier New"/>
          <w:sz w:val="16"/>
          <w:szCs w:val="20"/>
          <w:lang w:val="it-IT" w:eastAsia="zh-CN" w:bidi="ar"/>
        </w:rPr>
        <w:t>,</w:t>
      </w:r>
    </w:p>
    <w:p w14:paraId="2F45FCEE"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it-IT" w:eastAsia="zh-CN" w:bidi="ar"/>
        </w:rPr>
        <w:t xml:space="preserve">     ...</w:t>
      </w:r>
    </w:p>
    <w:p w14:paraId="2B050A4F"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27" w:author="ZTE DF" w:date="2025-09-25T11:09:00Z"/>
          <w:rFonts w:ascii="Courier New" w:eastAsia="等线" w:hAnsi="Courier New"/>
          <w:sz w:val="16"/>
          <w:szCs w:val="20"/>
          <w:lang w:val="it-IT" w:eastAsia="zh-CN" w:bidi="ar"/>
        </w:rPr>
      </w:pPr>
      <w:r>
        <w:rPr>
          <w:rFonts w:ascii="Courier New" w:eastAsia="等线" w:hAnsi="Courier New"/>
          <w:sz w:val="16"/>
          <w:szCs w:val="20"/>
          <w:lang w:val="it-IT" w:eastAsia="zh-CN" w:bidi="ar"/>
        </w:rPr>
        <w:t>}</w:t>
      </w:r>
    </w:p>
    <w:p w14:paraId="7B6935FD" w14:textId="77777777" w:rsidR="00260A10" w:rsidRDefault="00260A1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28" w:author="ZTE DF" w:date="2025-09-25T11:09:00Z"/>
          <w:rFonts w:ascii="Courier New" w:eastAsia="等线" w:hAnsi="Courier New"/>
          <w:sz w:val="16"/>
          <w:szCs w:val="20"/>
          <w:lang w:val="it-IT" w:eastAsia="zh-CN" w:bidi="ar"/>
        </w:rPr>
      </w:pPr>
    </w:p>
    <w:p w14:paraId="0E491B15"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729" w:author="ZTE DF" w:date="2025-09-25T11:10:00Z"/>
          <w:rFonts w:ascii="Courier New" w:eastAsia="等线" w:hAnsi="Courier New"/>
          <w:sz w:val="16"/>
          <w:szCs w:val="20"/>
          <w:lang w:val="it-IT" w:eastAsia="zh-CN" w:bidi="ar"/>
        </w:rPr>
      </w:pPr>
      <w:ins w:id="1730" w:author="ZTE DF" w:date="2025-09-25T11:09:00Z">
        <w:r>
          <w:rPr>
            <w:rFonts w:ascii="Courier New" w:eastAsia="等线" w:hAnsi="Courier New" w:hint="eastAsia"/>
            <w:sz w:val="16"/>
            <w:szCs w:val="20"/>
            <w:lang w:val="it-IT" w:eastAsia="zh-CN" w:bidi="ar"/>
          </w:rPr>
          <w:t>CSI-LogMeasInfoMeasConfig</w:t>
        </w:r>
      </w:ins>
      <w:ins w:id="1731" w:author="ZTE DF" w:date="2025-09-25T11:10:00Z">
        <w:r>
          <w:rPr>
            <w:rFonts w:ascii="Courier New" w:eastAsia="等线"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ins>
    </w:p>
    <w:p w14:paraId="25A0A4F6"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732" w:author="ZTE DF" w:date="2025-09-25T11:10:00Z"/>
          <w:rFonts w:eastAsia="宋体"/>
          <w:lang w:val="it-IT" w:eastAsia="zh-CN"/>
        </w:rPr>
      </w:pPr>
      <w:ins w:id="1733" w:author="ZTE DF" w:date="2025-09-25T11:10:00Z">
        <w:r>
          <w:rPr>
            <w:rFonts w:ascii="Courier New" w:hAnsi="Courier New"/>
            <w:sz w:val="16"/>
            <w:szCs w:val="20"/>
            <w:lang w:val="it-IT" w:eastAsia="zh-CN" w:bidi="ar"/>
          </w:rPr>
          <w:t xml:space="preserve">    </w:t>
        </w:r>
      </w:ins>
      <w:ins w:id="1734" w:author="ZTE DF" w:date="2025-09-25T11:11:00Z">
        <w:r>
          <w:rPr>
            <w:rFonts w:ascii="Courier New" w:hAnsi="Courier New" w:hint="eastAsia"/>
            <w:sz w:val="16"/>
            <w:szCs w:val="20"/>
            <w:lang w:val="it-IT" w:eastAsia="zh-CN" w:bidi="ar"/>
          </w:rPr>
          <w:t>r</w:t>
        </w:r>
      </w:ins>
      <w:ins w:id="1735" w:author="ZTE DF" w:date="2025-09-25T11:10:00Z">
        <w:r>
          <w:rPr>
            <w:rFonts w:ascii="Courier New" w:hAnsi="Courier New" w:hint="eastAsia"/>
            <w:sz w:val="16"/>
            <w:szCs w:val="20"/>
            <w:lang w:val="it-IT" w:eastAsia="zh-CN" w:bidi="ar"/>
          </w:rPr>
          <w:t>efCSI-LoggedMeasurementConfigId-r19    CSI-LoggedMeas</w:t>
        </w:r>
      </w:ins>
      <w:ins w:id="1736" w:author="ZTE DF" w:date="2025-09-25T11:11:00Z">
        <w:r>
          <w:rPr>
            <w:rFonts w:ascii="Courier New" w:hAnsi="Courier New" w:hint="eastAsia"/>
            <w:sz w:val="16"/>
            <w:szCs w:val="20"/>
            <w:lang w:val="it-IT" w:eastAsia="zh-CN" w:bidi="ar"/>
          </w:rPr>
          <w:t>urementConfigId-r19,</w:t>
        </w:r>
      </w:ins>
    </w:p>
    <w:p w14:paraId="1EE52AEA"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37" w:author="ZTE DF" w:date="2025-09-25T11:09:00Z"/>
          <w:rFonts w:eastAsia="宋体"/>
          <w:lang w:val="en-US" w:eastAsia="zh-CN"/>
        </w:rPr>
      </w:pPr>
      <w:ins w:id="1738" w:author="ZTE DF" w:date="2025-09-25T11:11:00Z">
        <w:r>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58AC19AA"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39" w:author="ZTE DF" w:date="2025-09-25T11:11:00Z"/>
          <w:lang w:val="en-US"/>
        </w:rPr>
      </w:pPr>
      <w:ins w:id="1740" w:author="ZTE DF" w:date="2025-09-25T11:11:00Z">
        <w:r>
          <w:rPr>
            <w:rFonts w:ascii="Courier New" w:eastAsia="等线" w:hAnsi="Courier New"/>
            <w:sz w:val="16"/>
            <w:szCs w:val="20"/>
            <w:lang w:val="en-US" w:eastAsia="zh-CN" w:bidi="ar"/>
          </w:rPr>
          <w:t xml:space="preserve">     ...</w:t>
        </w:r>
      </w:ins>
    </w:p>
    <w:p w14:paraId="5D61739C"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41" w:author="ZTE DF" w:date="2025-09-25T11:11:00Z"/>
          <w:rFonts w:ascii="Courier New" w:eastAsia="等线" w:hAnsi="Courier New"/>
          <w:sz w:val="16"/>
          <w:szCs w:val="20"/>
          <w:lang w:val="en-US" w:eastAsia="zh-CN" w:bidi="ar"/>
        </w:rPr>
      </w:pPr>
      <w:ins w:id="1742" w:author="ZTE DF" w:date="2025-09-25T11:11:00Z">
        <w:r>
          <w:rPr>
            <w:rFonts w:ascii="Courier New" w:eastAsia="等线" w:hAnsi="Courier New"/>
            <w:sz w:val="16"/>
            <w:szCs w:val="20"/>
            <w:lang w:val="en-US" w:eastAsia="zh-CN" w:bidi="ar"/>
          </w:rPr>
          <w:t>}</w:t>
        </w:r>
      </w:ins>
    </w:p>
    <w:p w14:paraId="7E9D143D" w14:textId="77777777" w:rsidR="00260A10" w:rsidRDefault="00260A1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6B1E6FEE"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09B8DC66"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3EBEDEE"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D1371C4"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E004FC8"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7D0194DA" w14:textId="77777777" w:rsidR="00260A10" w:rsidRDefault="00AE0B8D">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40B8704C" w14:textId="77777777" w:rsidR="00260A10" w:rsidRDefault="00260A10">
      <w:pPr>
        <w:rPr>
          <w:ins w:id="1743" w:author="ZTE DF" w:date="2025-09-25T11:14:00Z"/>
          <w:rFonts w:eastAsia="宋体"/>
          <w:i/>
          <w:iCs/>
          <w:lang w:val="en-US"/>
        </w:rPr>
      </w:pPr>
    </w:p>
    <w:p w14:paraId="7EB8EC3F" w14:textId="77777777" w:rsidR="00260A10" w:rsidRDefault="00AE0B8D">
      <w:r>
        <w:rPr>
          <w:b/>
        </w:rPr>
        <w:t>[Comments]</w:t>
      </w:r>
      <w:r>
        <w:t>:</w:t>
      </w:r>
    </w:p>
    <w:p w14:paraId="174C2885" w14:textId="77777777" w:rsidR="00260A10" w:rsidRDefault="00AE0B8D">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5FBB44EA" w14:textId="77777777" w:rsidR="00260A10" w:rsidRDefault="00260A10">
      <w:pPr>
        <w:rPr>
          <w:rFonts w:eastAsia="宋体"/>
          <w:i/>
          <w:iCs/>
          <w:lang w:val="en-US"/>
        </w:rPr>
      </w:pPr>
    </w:p>
    <w:p w14:paraId="2E4FB39A" w14:textId="77777777" w:rsidR="00260A10" w:rsidRDefault="00AE0B8D">
      <w:pPr>
        <w:pStyle w:val="1"/>
      </w:pPr>
      <w:r>
        <w:t>S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CED33D7" w14:textId="77777777">
        <w:tc>
          <w:tcPr>
            <w:tcW w:w="967" w:type="dxa"/>
          </w:tcPr>
          <w:p w14:paraId="42A9F8AE" w14:textId="77777777" w:rsidR="00260A10" w:rsidRDefault="00AE0B8D">
            <w:r>
              <w:t>RIL Id</w:t>
            </w:r>
          </w:p>
        </w:tc>
        <w:tc>
          <w:tcPr>
            <w:tcW w:w="948" w:type="dxa"/>
          </w:tcPr>
          <w:p w14:paraId="0DB60DF8" w14:textId="77777777" w:rsidR="00260A10" w:rsidRDefault="00AE0B8D">
            <w:r>
              <w:t>WI</w:t>
            </w:r>
          </w:p>
        </w:tc>
        <w:tc>
          <w:tcPr>
            <w:tcW w:w="1068" w:type="dxa"/>
          </w:tcPr>
          <w:p w14:paraId="1C42A602" w14:textId="77777777" w:rsidR="00260A10" w:rsidRDefault="00AE0B8D">
            <w:r>
              <w:t>Class</w:t>
            </w:r>
          </w:p>
        </w:tc>
        <w:tc>
          <w:tcPr>
            <w:tcW w:w="2797" w:type="dxa"/>
          </w:tcPr>
          <w:p w14:paraId="43E75612" w14:textId="77777777" w:rsidR="00260A10" w:rsidRDefault="00AE0B8D">
            <w:r>
              <w:t>Title</w:t>
            </w:r>
          </w:p>
        </w:tc>
        <w:tc>
          <w:tcPr>
            <w:tcW w:w="1161" w:type="dxa"/>
          </w:tcPr>
          <w:p w14:paraId="1CDDC4FC" w14:textId="77777777" w:rsidR="00260A10" w:rsidRDefault="00AE0B8D">
            <w:r>
              <w:t>Tdoc</w:t>
            </w:r>
          </w:p>
        </w:tc>
        <w:tc>
          <w:tcPr>
            <w:tcW w:w="1559" w:type="dxa"/>
          </w:tcPr>
          <w:p w14:paraId="02DAC63A" w14:textId="77777777" w:rsidR="00260A10" w:rsidRDefault="00AE0B8D">
            <w:r>
              <w:t>Delegate</w:t>
            </w:r>
          </w:p>
        </w:tc>
        <w:tc>
          <w:tcPr>
            <w:tcW w:w="993" w:type="dxa"/>
          </w:tcPr>
          <w:p w14:paraId="1DF347E9" w14:textId="77777777" w:rsidR="00260A10" w:rsidRDefault="00AE0B8D">
            <w:r>
              <w:t>Misc</w:t>
            </w:r>
          </w:p>
        </w:tc>
        <w:tc>
          <w:tcPr>
            <w:tcW w:w="850" w:type="dxa"/>
          </w:tcPr>
          <w:p w14:paraId="191A68E7" w14:textId="77777777" w:rsidR="00260A10" w:rsidRDefault="00AE0B8D">
            <w:r>
              <w:t>File version</w:t>
            </w:r>
          </w:p>
        </w:tc>
        <w:tc>
          <w:tcPr>
            <w:tcW w:w="814" w:type="dxa"/>
          </w:tcPr>
          <w:p w14:paraId="25371354" w14:textId="77777777" w:rsidR="00260A10" w:rsidRDefault="00AE0B8D">
            <w:r>
              <w:t>Status</w:t>
            </w:r>
          </w:p>
        </w:tc>
      </w:tr>
      <w:tr w:rsidR="00260A10" w14:paraId="5242F628" w14:textId="77777777">
        <w:tc>
          <w:tcPr>
            <w:tcW w:w="967" w:type="dxa"/>
          </w:tcPr>
          <w:p w14:paraId="42EA8D08" w14:textId="77777777" w:rsidR="00260A10" w:rsidRDefault="00AE0B8D">
            <w:r>
              <w:t>S046</w:t>
            </w:r>
          </w:p>
        </w:tc>
        <w:tc>
          <w:tcPr>
            <w:tcW w:w="948" w:type="dxa"/>
          </w:tcPr>
          <w:p w14:paraId="3B314226" w14:textId="77777777" w:rsidR="00260A10" w:rsidRDefault="00AE0B8D">
            <w:r>
              <w:rPr>
                <w:rFonts w:eastAsia="Malgun Gothic" w:hint="eastAsia"/>
                <w:lang w:eastAsia="ko-KR"/>
              </w:rPr>
              <w:t>A</w:t>
            </w:r>
            <w:r>
              <w:rPr>
                <w:rFonts w:eastAsia="Malgun Gothic"/>
                <w:lang w:eastAsia="ko-KR"/>
              </w:rPr>
              <w:t>IML</w:t>
            </w:r>
          </w:p>
        </w:tc>
        <w:tc>
          <w:tcPr>
            <w:tcW w:w="1068" w:type="dxa"/>
          </w:tcPr>
          <w:p w14:paraId="6BC38844" w14:textId="77777777" w:rsidR="00260A10" w:rsidRDefault="00AE0B8D">
            <w:r>
              <w:rPr>
                <w:rFonts w:eastAsia="Malgun Gothic"/>
                <w:lang w:eastAsia="ko-KR"/>
              </w:rPr>
              <w:t>2</w:t>
            </w:r>
          </w:p>
        </w:tc>
        <w:tc>
          <w:tcPr>
            <w:tcW w:w="2797" w:type="dxa"/>
          </w:tcPr>
          <w:p w14:paraId="474F7816" w14:textId="77777777" w:rsidR="00260A10" w:rsidRDefault="00AE0B8D">
            <w:r>
              <w:rPr>
                <w:rFonts w:eastAsia="Malgun Gothic"/>
                <w:lang w:eastAsia="ko-KR"/>
              </w:rPr>
              <w:t>Content of NSDC data</w:t>
            </w:r>
          </w:p>
        </w:tc>
        <w:tc>
          <w:tcPr>
            <w:tcW w:w="1161" w:type="dxa"/>
          </w:tcPr>
          <w:p w14:paraId="4EBEC6AC" w14:textId="77777777" w:rsidR="00260A10" w:rsidRDefault="00260A10"/>
        </w:tc>
        <w:tc>
          <w:tcPr>
            <w:tcW w:w="1559" w:type="dxa"/>
          </w:tcPr>
          <w:p w14:paraId="07D896CB" w14:textId="77777777" w:rsidR="00260A10" w:rsidRDefault="00AE0B8D">
            <w:r>
              <w:rPr>
                <w:rFonts w:eastAsia="Malgun Gothic" w:hint="eastAsia"/>
                <w:lang w:eastAsia="ko-KR"/>
              </w:rPr>
              <w:t>S</w:t>
            </w:r>
            <w:r>
              <w:rPr>
                <w:rFonts w:eastAsia="Malgun Gothic"/>
                <w:lang w:eastAsia="ko-KR"/>
              </w:rPr>
              <w:t>eung-Beom</w:t>
            </w:r>
          </w:p>
        </w:tc>
        <w:tc>
          <w:tcPr>
            <w:tcW w:w="993" w:type="dxa"/>
          </w:tcPr>
          <w:p w14:paraId="1B1DA937" w14:textId="77777777" w:rsidR="00260A10" w:rsidRDefault="00260A10"/>
        </w:tc>
        <w:tc>
          <w:tcPr>
            <w:tcW w:w="850" w:type="dxa"/>
          </w:tcPr>
          <w:p w14:paraId="5BF150AF" w14:textId="77777777" w:rsidR="00260A10" w:rsidRDefault="00AE0B8D">
            <w:r>
              <w:t>v026</w:t>
            </w:r>
          </w:p>
        </w:tc>
        <w:tc>
          <w:tcPr>
            <w:tcW w:w="814" w:type="dxa"/>
          </w:tcPr>
          <w:p w14:paraId="53B14222" w14:textId="77777777" w:rsidR="00260A10" w:rsidRDefault="00AE0B8D">
            <w:r>
              <w:t>ToDo</w:t>
            </w:r>
          </w:p>
        </w:tc>
      </w:tr>
    </w:tbl>
    <w:p w14:paraId="6DEA3445" w14:textId="77777777" w:rsidR="00260A10" w:rsidRDefault="00AE0B8D">
      <w:pPr>
        <w:pStyle w:val="af3"/>
      </w:pPr>
      <w:r>
        <w:rPr>
          <w:b/>
        </w:rPr>
        <w:br/>
        <w:t>[Description]</w:t>
      </w:r>
      <w:r>
        <w:t>: According to current ASN.1 structure,</w:t>
      </w:r>
    </w:p>
    <w:p w14:paraId="4CE42FCE" w14:textId="77777777" w:rsidR="00260A10" w:rsidRDefault="00AE0B8D">
      <w:pPr>
        <w:pStyle w:val="af3"/>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690ACB86" w14:textId="77777777" w:rsidR="00260A10" w:rsidRDefault="00AE0B8D">
      <w:pPr>
        <w:pStyle w:val="af3"/>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5E2EBDC7" w14:textId="77777777" w:rsidR="00260A10" w:rsidRDefault="00AE0B8D">
      <w:pPr>
        <w:pStyle w:val="af3"/>
      </w:pPr>
      <w:r>
        <w:rPr>
          <w:b/>
        </w:rPr>
        <w:lastRenderedPageBreak/>
        <w:t>[Proposed Change]</w:t>
      </w:r>
      <w:r>
        <w:t>: As the issue 1 has been addressed in Z008, we propose further update on Z008’s proposed text to resolve issue 2.</w:t>
      </w:r>
    </w:p>
    <w:p w14:paraId="42335CED" w14:textId="77777777" w:rsidR="00260A10" w:rsidRDefault="00AE0B8D">
      <w:pPr>
        <w:pStyle w:val="af3"/>
        <w:rPr>
          <w:rFonts w:eastAsia="宋体"/>
          <w:i/>
          <w:iCs/>
          <w:lang w:val="en-US"/>
        </w:rPr>
      </w:pPr>
      <w:r>
        <w:t xml:space="preserve"> </w:t>
      </w:r>
    </w:p>
    <w:p w14:paraId="4780BD9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30F5833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55B70A5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6A14FBD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420DEBC0"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2B1A08A2"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Pr>
          <w:rFonts w:ascii="Courier New" w:eastAsia="等线" w:hAnsi="Courier New"/>
          <w:sz w:val="16"/>
          <w:lang w:val="it-IT" w:bidi="ar"/>
        </w:rPr>
        <w:t xml:space="preserve">     csi-LogMeasInfo</w:t>
      </w:r>
      <w:ins w:id="1744" w:author="ZTE DF" w:date="2025-09-25T11:21:00Z">
        <w:r>
          <w:rPr>
            <w:rFonts w:ascii="Courier New" w:eastAsia="等线" w:hAnsi="Courier New" w:hint="eastAsia"/>
            <w:sz w:val="16"/>
            <w:lang w:val="it-IT" w:bidi="ar"/>
          </w:rPr>
          <w:t>MeasConfig</w:t>
        </w:r>
      </w:ins>
      <w:r>
        <w:rPr>
          <w:rFonts w:ascii="Courier New" w:eastAsia="等线" w:hAnsi="Courier New"/>
          <w:sz w:val="16"/>
          <w:lang w:val="it-IT" w:bidi="ar"/>
        </w:rPr>
        <w:t xml:space="preserve">List-r19                    </w:t>
      </w:r>
      <w:r>
        <w:rPr>
          <w:rFonts w:ascii="Courier New" w:eastAsia="等线" w:hAnsi="Courier New"/>
          <w:color w:val="993366"/>
          <w:sz w:val="16"/>
          <w:lang w:val="it-IT" w:bidi="ar"/>
        </w:rPr>
        <w:t>SEQUENCE</w:t>
      </w:r>
      <w:r>
        <w:rPr>
          <w:rFonts w:ascii="Courier New" w:eastAsia="等线"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745" w:author="ZTE DF" w:date="2025-09-25T11:13:00Z">
        <w:r>
          <w:rPr>
            <w:rFonts w:ascii="Courier New" w:hAnsi="Courier New"/>
            <w:sz w:val="16"/>
            <w:lang w:val="it-IT" w:bidi="ar"/>
          </w:rPr>
          <w:t>maxNrofLoggedMeasurementConfigurations-r19</w:t>
        </w:r>
      </w:ins>
      <w:del w:id="1746"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747"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等线" w:hAnsi="Courier New"/>
          <w:sz w:val="16"/>
          <w:lang w:val="it-IT" w:bidi="ar"/>
        </w:rPr>
        <w:t>,</w:t>
      </w:r>
    </w:p>
    <w:p w14:paraId="20C9E73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等线" w:hAnsi="Courier New"/>
          <w:sz w:val="16"/>
          <w:lang w:val="it-IT" w:bidi="ar"/>
        </w:rPr>
        <w:t xml:space="preserve">     ...</w:t>
      </w:r>
    </w:p>
    <w:p w14:paraId="7CB759C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48" w:author="ZTE DF" w:date="2025-09-25T11:09:00Z"/>
          <w:rFonts w:ascii="Courier New" w:eastAsia="等线" w:hAnsi="Courier New"/>
          <w:sz w:val="16"/>
          <w:lang w:val="it-IT" w:bidi="ar"/>
        </w:rPr>
      </w:pPr>
      <w:r>
        <w:rPr>
          <w:rFonts w:ascii="Courier New" w:eastAsia="等线" w:hAnsi="Courier New"/>
          <w:sz w:val="16"/>
          <w:lang w:val="it-IT" w:bidi="ar"/>
        </w:rPr>
        <w:t>}</w:t>
      </w:r>
    </w:p>
    <w:p w14:paraId="20FC27B9"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49" w:author="ZTE DF" w:date="2025-09-25T11:09:00Z"/>
          <w:rFonts w:ascii="Courier New" w:eastAsia="等线" w:hAnsi="Courier New"/>
          <w:sz w:val="16"/>
          <w:lang w:val="it-IT" w:bidi="ar"/>
        </w:rPr>
      </w:pPr>
    </w:p>
    <w:p w14:paraId="048CA46D" w14:textId="77777777" w:rsidR="00260A10" w:rsidRP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ZTE DF" w:date="2025-09-25T11:10:00Z"/>
          <w:rFonts w:ascii="Courier New" w:hAnsi="Courier New"/>
          <w:sz w:val="16"/>
          <w:lang w:val="it-IT" w:bidi="ar"/>
          <w:rPrChange w:id="1751" w:author="Samsung (Beom)" w:date="2025-09-26T13:44:00Z">
            <w:rPr>
              <w:del w:id="1752" w:author="ZTE DF" w:date="2025-09-25T11:10:00Z"/>
              <w:rFonts w:ascii="Courier New" w:eastAsia="等线" w:hAnsi="Courier New"/>
              <w:sz w:val="16"/>
              <w:lang w:val="en-US" w:bidi="ar"/>
            </w:rPr>
          </w:rPrChange>
        </w:rPr>
      </w:pPr>
      <w:r>
        <w:rPr>
          <w:rFonts w:ascii="Courier New" w:hAnsi="Courier New" w:hint="eastAsia"/>
          <w:sz w:val="16"/>
          <w:lang w:val="it-IT" w:bidi="ar"/>
        </w:rPr>
        <w:t>CSI-LogMeasInfoMeasConfig-r19 ::=</w:t>
      </w:r>
      <w:ins w:id="1753" w:author="ZTE DF" w:date="2025-09-25T11:10:00Z">
        <w:r>
          <w:rPr>
            <w:rFonts w:ascii="Courier New" w:hAnsi="Courier New"/>
            <w:sz w:val="16"/>
            <w:lang w:val="it-IT" w:bidi="ar"/>
          </w:rPr>
          <w:t xml:space="preserve">              SEQUENCE {</w:t>
        </w:r>
      </w:ins>
    </w:p>
    <w:p w14:paraId="228C904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54" w:author="Samsung (Beom)" w:date="2025-09-26T13:44:00Z"/>
          <w:rFonts w:ascii="Courier New" w:hAnsi="Courier New"/>
          <w:sz w:val="16"/>
          <w:lang w:val="it-IT" w:bidi="ar"/>
        </w:rPr>
      </w:pPr>
      <w:ins w:id="1755" w:author="ZTE DF" w:date="2025-09-25T11:10:00Z">
        <w:r>
          <w:rPr>
            <w:rFonts w:ascii="Courier New" w:hAnsi="Courier New"/>
            <w:sz w:val="16"/>
            <w:lang w:val="it-IT" w:bidi="ar"/>
          </w:rPr>
          <w:t xml:space="preserve">    </w:t>
        </w:r>
      </w:ins>
    </w:p>
    <w:p w14:paraId="058729B1" w14:textId="77777777" w:rsidR="00260A10" w:rsidRP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56" w:author="ZTE DF" w:date="2025-09-25T11:10:00Z"/>
          <w:del w:id="1757" w:author="Samsung (Beom)" w:date="2025-09-26T13:44:00Z"/>
          <w:rFonts w:ascii="Courier New" w:hAnsi="Courier New"/>
          <w:sz w:val="16"/>
          <w:szCs w:val="21"/>
          <w:lang w:val="it-IT" w:bidi="ar"/>
          <w:rPrChange w:id="1758" w:author="Samsung (Beom)" w:date="2025-09-26T13:44:00Z">
            <w:rPr>
              <w:ins w:id="1759" w:author="ZTE DF" w:date="2025-09-25T11:10:00Z"/>
              <w:del w:id="1760" w:author="Samsung (Beom)" w:date="2025-09-26T13:44:00Z"/>
              <w:rFonts w:eastAsia="宋体"/>
              <w:sz w:val="24"/>
              <w:szCs w:val="24"/>
              <w:lang w:val="en-US"/>
            </w:rPr>
          </w:rPrChange>
        </w:rPr>
      </w:pPr>
      <w:ins w:id="1761" w:author="Samsung (Beom)" w:date="2025-09-26T13:44:00Z">
        <w:r>
          <w:rPr>
            <w:rFonts w:ascii="Courier New" w:hAnsi="Courier New"/>
            <w:sz w:val="16"/>
            <w:lang w:val="it-IT" w:bidi="ar"/>
          </w:rPr>
          <w:tab/>
        </w:r>
      </w:ins>
      <w:ins w:id="1762" w:author="ZTE DF" w:date="2025-09-25T11:11:00Z">
        <w:r>
          <w:rPr>
            <w:rFonts w:ascii="Courier New" w:hAnsi="Courier New" w:hint="eastAsia"/>
            <w:sz w:val="16"/>
            <w:lang w:val="it-IT" w:bidi="ar"/>
          </w:rPr>
          <w:t>r</w:t>
        </w:r>
      </w:ins>
      <w:ins w:id="1763" w:author="ZTE DF" w:date="2025-09-25T11:10:00Z">
        <w:r>
          <w:rPr>
            <w:rFonts w:ascii="Courier New" w:hAnsi="Courier New" w:hint="eastAsia"/>
            <w:sz w:val="16"/>
            <w:lang w:val="it-IT" w:bidi="ar"/>
          </w:rPr>
          <w:t>efCSI-LoggedMeasurementConfigId-r19    CSI-LoggedMeas</w:t>
        </w:r>
      </w:ins>
      <w:ins w:id="1764" w:author="ZTE DF" w:date="2025-09-25T11:11:00Z">
        <w:r>
          <w:rPr>
            <w:rFonts w:ascii="Courier New" w:hAnsi="Courier New" w:hint="eastAsia"/>
            <w:sz w:val="16"/>
            <w:lang w:val="it-IT" w:bidi="ar"/>
          </w:rPr>
          <w:t>urementConfigId-r19,</w:t>
        </w:r>
      </w:ins>
    </w:p>
    <w:p w14:paraId="2D572C7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65" w:author="Samsung (Beom)" w:date="2025-09-26T13:43:00Z"/>
          <w:rFonts w:ascii="Courier New" w:hAnsi="Courier New"/>
          <w:sz w:val="16"/>
          <w:lang w:val="it-IT" w:bidi="ar"/>
        </w:rPr>
      </w:pPr>
      <w:ins w:id="1766" w:author="ZTE DF" w:date="2025-09-25T11:11:00Z">
        <w:del w:id="1767" w:author="Samsung (Beom)" w:date="2025-09-26T13:44:00Z">
          <w:r>
            <w:rPr>
              <w:rFonts w:ascii="Courier New" w:hAnsi="Courier New"/>
              <w:sz w:val="16"/>
              <w:lang w:val="it-IT" w:bidi="ar"/>
            </w:rPr>
            <w:delText xml:space="preserve">    </w:delText>
          </w:r>
        </w:del>
        <w:del w:id="1768" w:author="Samsung (Beom)" w:date="2025-09-26T13:37:00Z">
          <w:r>
            <w:rPr>
              <w:rFonts w:ascii="Courier New" w:hAnsi="Courier New"/>
              <w:sz w:val="16"/>
              <w:lang w:val="it-IT" w:bidi="ar"/>
              <w:rPrChange w:id="1769" w:author="Samsung (Beom)" w:date="2025-09-26T13:44:00Z">
                <w:rPr>
                  <w:rFonts w:ascii="Courier New" w:eastAsia="等线" w:hAnsi="Courier New"/>
                  <w:sz w:val="16"/>
                  <w:lang w:val="en-US" w:bidi="ar"/>
                </w:rPr>
              </w:rPrChange>
            </w:rPr>
            <w:delText xml:space="preserve">csi-LogMeasInfoList-r19                    </w:delText>
          </w:r>
        </w:del>
        <w:del w:id="1770" w:author="Samsung (Beom)" w:date="2025-09-26T13:39:00Z">
          <w:r>
            <w:rPr>
              <w:rFonts w:ascii="Courier New" w:hAnsi="Courier New"/>
              <w:sz w:val="16"/>
              <w:lang w:val="it-IT" w:bidi="ar"/>
              <w:rPrChange w:id="1771" w:author="Samsung (Beom)" w:date="2025-09-26T13:44:00Z">
                <w:rPr>
                  <w:rFonts w:ascii="Courier New" w:eastAsia="等线"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772"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773" w:author="Samsung (Beom)" w:date="2025-09-26T13:44:00Z">
                <w:rPr>
                  <w:rFonts w:ascii="Courier New" w:hAnsi="Courier New"/>
                  <w:color w:val="993366"/>
                  <w:sz w:val="16"/>
                  <w:lang w:val="en-US" w:bidi="ar"/>
                </w:rPr>
              </w:rPrChange>
            </w:rPr>
            <w:delText>OF</w:delText>
          </w:r>
        </w:del>
        <w:del w:id="1774"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0452924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75" w:author="Samsung (Beom)" w:date="2025-09-26T13:37:00Z"/>
          <w:rFonts w:ascii="Courier New" w:hAnsi="Courier New"/>
          <w:sz w:val="16"/>
          <w:lang w:val="en-US" w:bidi="ar"/>
        </w:rPr>
      </w:pPr>
      <w:ins w:id="1776" w:author="Samsung (Beom)" w:date="2025-09-26T13:43:00Z">
        <w:r>
          <w:rPr>
            <w:rFonts w:ascii="Courier New" w:hAnsi="Courier New"/>
            <w:sz w:val="16"/>
            <w:lang w:val="it-IT" w:bidi="ar"/>
          </w:rPr>
          <w:tab/>
        </w:r>
      </w:ins>
      <w:ins w:id="1777" w:author="Samsung (Beom)" w:date="2025-09-26T13:37:00Z">
        <w:r>
          <w:rPr>
            <w:rFonts w:ascii="Courier New" w:hAnsi="Courier New"/>
            <w:sz w:val="16"/>
            <w:lang w:val="en-US" w:bidi="ar"/>
          </w:rPr>
          <w:t>csi-RS-MeasResultList-r19               SEQUENCE (SIZE (1..maxNrofNZP-CSI-RS-Resources)) OF CSI-RS-MeasResult-r19    OPTIONAL,</w:t>
        </w:r>
      </w:ins>
    </w:p>
    <w:p w14:paraId="6EC3541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78" w:author="Samsung (Beom)" w:date="2025-09-26T13:37:00Z"/>
          <w:rFonts w:ascii="Courier New" w:hAnsi="Courier New"/>
          <w:sz w:val="16"/>
          <w:lang w:val="en-US" w:bidi="ar"/>
        </w:rPr>
      </w:pPr>
      <w:ins w:id="1779" w:author="Samsung (Beom)" w:date="2025-09-26T13:37:00Z">
        <w:r>
          <w:rPr>
            <w:rFonts w:ascii="Courier New" w:hAnsi="Courier New"/>
            <w:sz w:val="16"/>
            <w:lang w:val="en-US" w:bidi="ar"/>
          </w:rPr>
          <w:t xml:space="preserve">    ssb-MeasResultList-r19                  SEQUENCE (SIZE (1..maxNrofSSBs-r16)) OF SSB-MeasResult-r19                       OPTIONAL,</w:t>
        </w:r>
      </w:ins>
    </w:p>
    <w:p w14:paraId="567EA298"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0" w:author="ZTE DF" w:date="2025-09-25T11:09:00Z"/>
          <w:rFonts w:ascii="Courier New" w:hAnsi="Courier New"/>
          <w:sz w:val="16"/>
          <w:lang w:val="en-US" w:bidi="ar"/>
        </w:rPr>
      </w:pPr>
    </w:p>
    <w:p w14:paraId="533074C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1" w:author="ZTE DF" w:date="2025-09-25T11:11:00Z"/>
          <w:rFonts w:ascii="Courier New" w:hAnsi="Courier New"/>
          <w:sz w:val="16"/>
          <w:lang w:val="en-US" w:bidi="ar"/>
        </w:rPr>
      </w:pPr>
      <w:ins w:id="1782" w:author="ZTE DF" w:date="2025-09-25T11:11:00Z">
        <w:r>
          <w:rPr>
            <w:rFonts w:ascii="Courier New" w:hAnsi="Courier New"/>
            <w:sz w:val="16"/>
            <w:lang w:val="en-US" w:bidi="ar"/>
          </w:rPr>
          <w:t xml:space="preserve">     ...</w:t>
        </w:r>
      </w:ins>
    </w:p>
    <w:p w14:paraId="04FC4AF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3" w:author="ZTE DF" w:date="2025-09-25T11:11:00Z"/>
          <w:rFonts w:ascii="Courier New" w:hAnsi="Courier New"/>
          <w:sz w:val="16"/>
          <w:lang w:val="en-US" w:bidi="ar"/>
        </w:rPr>
      </w:pPr>
      <w:ins w:id="1784" w:author="ZTE DF" w:date="2025-09-25T11:11:00Z">
        <w:r>
          <w:rPr>
            <w:rFonts w:ascii="Courier New" w:hAnsi="Courier New"/>
            <w:sz w:val="16"/>
            <w:lang w:val="en-US" w:bidi="ar"/>
          </w:rPr>
          <w:t>}</w:t>
        </w:r>
      </w:ins>
    </w:p>
    <w:p w14:paraId="5DD57FD5"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29609D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85" w:author="Samsung (Beom)" w:date="2025-09-26T13:38:00Z"/>
          <w:sz w:val="24"/>
          <w:szCs w:val="24"/>
          <w:lang w:val="en-US" w:eastAsia="en-GB"/>
        </w:rPr>
      </w:pPr>
      <w:del w:id="1786"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10523F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87" w:author="Samsung (Beom)" w:date="2025-09-26T13:38:00Z"/>
          <w:sz w:val="24"/>
          <w:szCs w:val="24"/>
          <w:lang w:val="en-US" w:eastAsia="en-GB"/>
        </w:rPr>
      </w:pPr>
      <w:del w:id="1788" w:author="Samsung (Beom)" w:date="2025-09-26T13:38:00Z">
        <w:r>
          <w:rPr>
            <w:rFonts w:ascii="Courier New" w:hAnsi="Courier New"/>
            <w:sz w:val="16"/>
            <w:lang w:val="en-US" w:bidi="ar"/>
          </w:rPr>
          <w:delText xml:space="preserve">    </w:delText>
        </w:r>
      </w:del>
      <w:del w:id="1789" w:author="Samsung (Beom)" w:date="2025-09-26T13:34:00Z">
        <w:r>
          <w:rPr>
            <w:rFonts w:ascii="Courier New" w:hAnsi="Courier New"/>
            <w:sz w:val="16"/>
            <w:lang w:val="en-US" w:bidi="ar"/>
          </w:rPr>
          <w:delText>refCSI-LoggedMeasurementConfigId-r19    CSI-LoggedMeasurementConfigId-r19,</w:delText>
        </w:r>
      </w:del>
    </w:p>
    <w:p w14:paraId="2D40F1C0"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0" w:author="Samsung (Beom)" w:date="2025-09-26T13:38:00Z"/>
          <w:sz w:val="24"/>
          <w:szCs w:val="24"/>
          <w:lang w:val="en-US" w:eastAsia="en-GB"/>
        </w:rPr>
      </w:pPr>
      <w:del w:id="1791"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2F872FB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2" w:author="Samsung (Beom)" w:date="2025-09-26T13:38:00Z"/>
          <w:sz w:val="24"/>
          <w:szCs w:val="24"/>
          <w:lang w:val="en-US" w:eastAsia="en-GB"/>
        </w:rPr>
      </w:pPr>
      <w:del w:id="1793"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703F291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4" w:author="Samsung (Beom)" w:date="2025-09-26T13:38:00Z"/>
          <w:sz w:val="24"/>
          <w:szCs w:val="24"/>
          <w:lang w:val="en-US" w:eastAsia="en-GB"/>
        </w:rPr>
      </w:pPr>
      <w:del w:id="1795" w:author="Samsung (Beom)" w:date="2025-09-26T13:38:00Z">
        <w:r>
          <w:rPr>
            <w:rFonts w:ascii="Courier New" w:hAnsi="Courier New"/>
            <w:sz w:val="16"/>
            <w:lang w:val="en-US" w:bidi="ar"/>
          </w:rPr>
          <w:delText xml:space="preserve">    </w:delText>
        </w:r>
      </w:del>
      <w:del w:id="1796"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421869D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7" w:author="Samsung (Beom)" w:date="2025-09-26T13:38:00Z"/>
          <w:rFonts w:ascii="Courier New" w:hAnsi="Courier New"/>
          <w:sz w:val="16"/>
          <w:lang w:val="en-US" w:bidi="ar"/>
        </w:rPr>
      </w:pPr>
      <w:del w:id="1798" w:author="Samsung (Beom)" w:date="2025-09-26T13:38:00Z">
        <w:r>
          <w:rPr>
            <w:rFonts w:ascii="Courier New" w:hAnsi="Courier New"/>
            <w:sz w:val="16"/>
            <w:lang w:val="en-US" w:bidi="ar"/>
          </w:rPr>
          <w:delText>}</w:delText>
        </w:r>
      </w:del>
    </w:p>
    <w:p w14:paraId="3DA13B24"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9" w:author="Samsung (Beom)" w:date="2025-09-26T13:43:00Z"/>
          <w:rFonts w:ascii="Courier New" w:hAnsi="Courier New"/>
          <w:sz w:val="16"/>
          <w:lang w:val="en-US" w:bidi="ar"/>
        </w:rPr>
      </w:pPr>
    </w:p>
    <w:p w14:paraId="6D66AC57" w14:textId="77777777" w:rsidR="00260A10" w:rsidRDefault="00AE0B8D">
      <w:pPr>
        <w:pStyle w:val="PL"/>
      </w:pPr>
      <w:r>
        <w:t xml:space="preserve">CSI-RS-MeasResult-r19 ::=            </w:t>
      </w:r>
      <w:r>
        <w:rPr>
          <w:rFonts w:eastAsia="等线"/>
          <w:color w:val="993366"/>
        </w:rPr>
        <w:t>SEQUENCE</w:t>
      </w:r>
      <w:r>
        <w:rPr>
          <w:rFonts w:eastAsia="等线"/>
        </w:rPr>
        <w:t xml:space="preserve"> </w:t>
      </w:r>
      <w:r>
        <w:t>{</w:t>
      </w:r>
    </w:p>
    <w:p w14:paraId="16EE84C3" w14:textId="77777777" w:rsidR="00260A10" w:rsidRDefault="00AE0B8D">
      <w:pPr>
        <w:pStyle w:val="PL"/>
        <w:rPr>
          <w:ins w:id="1800" w:author="Samsung (Beom)" w:date="2025-09-26T13:48:00Z"/>
        </w:rPr>
      </w:pPr>
      <w:r>
        <w:t xml:space="preserve">    resourceId-r19                       NZP-CSI-RS-ResourceId,</w:t>
      </w:r>
    </w:p>
    <w:p w14:paraId="5767E9C1" w14:textId="77777777" w:rsidR="00260A10" w:rsidRDefault="00AE0B8D">
      <w:pPr>
        <w:pStyle w:val="PL"/>
        <w:tabs>
          <w:tab w:val="clear" w:pos="3840"/>
          <w:tab w:val="left" w:pos="4000"/>
        </w:tabs>
      </w:pPr>
      <w:ins w:id="1801"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87F84CD" w14:textId="77777777" w:rsidR="00260A10" w:rsidRDefault="00AE0B8D">
      <w:pPr>
        <w:pStyle w:val="PL"/>
        <w:tabs>
          <w:tab w:val="clear" w:pos="3840"/>
          <w:tab w:val="left" w:pos="4000"/>
        </w:tabs>
      </w:pPr>
      <w:r>
        <w:t xml:space="preserve">    </w:t>
      </w:r>
      <w:del w:id="1802" w:author="Samsung (Beom)" w:date="2025-09-26T13:48:00Z">
        <w:r>
          <w:delText>l1-RSRP-r19                          RSRP-Range</w:delText>
        </w:r>
      </w:del>
    </w:p>
    <w:p w14:paraId="5F1697B2" w14:textId="77777777" w:rsidR="00260A10" w:rsidRDefault="00AE0B8D">
      <w:pPr>
        <w:pStyle w:val="PL"/>
      </w:pPr>
      <w:r>
        <w:t>}</w:t>
      </w:r>
    </w:p>
    <w:p w14:paraId="00C65EBC" w14:textId="77777777" w:rsidR="00260A10" w:rsidRDefault="00260A10">
      <w:pPr>
        <w:pStyle w:val="PL"/>
      </w:pPr>
    </w:p>
    <w:p w14:paraId="552D0852" w14:textId="77777777" w:rsidR="00260A10" w:rsidRDefault="00AE0B8D">
      <w:pPr>
        <w:pStyle w:val="PL"/>
      </w:pPr>
      <w:r>
        <w:t xml:space="preserve">SSB-MeasResult-r19 ::=               </w:t>
      </w:r>
      <w:r>
        <w:rPr>
          <w:rFonts w:eastAsia="等线"/>
          <w:color w:val="993366"/>
        </w:rPr>
        <w:t>SEQUENCE</w:t>
      </w:r>
      <w:r>
        <w:rPr>
          <w:rFonts w:eastAsia="等线"/>
        </w:rPr>
        <w:t xml:space="preserve"> </w:t>
      </w:r>
      <w:r>
        <w:t>{</w:t>
      </w:r>
    </w:p>
    <w:p w14:paraId="3BA50A35" w14:textId="77777777" w:rsidR="00260A10" w:rsidRDefault="00AE0B8D">
      <w:pPr>
        <w:pStyle w:val="PL"/>
        <w:rPr>
          <w:ins w:id="1803" w:author="Samsung (Beom)" w:date="2025-09-26T13:48:00Z"/>
        </w:rPr>
      </w:pPr>
      <w:r>
        <w:t xml:space="preserve">    ssb-Id-r19                           SSB-Index,</w:t>
      </w:r>
    </w:p>
    <w:p w14:paraId="45855F15" w14:textId="77777777" w:rsidR="00260A10" w:rsidRDefault="00AE0B8D">
      <w:pPr>
        <w:pStyle w:val="PL"/>
        <w:tabs>
          <w:tab w:val="clear" w:pos="3456"/>
          <w:tab w:val="clear" w:pos="3840"/>
          <w:tab w:val="left" w:pos="3620"/>
          <w:tab w:val="left" w:pos="4000"/>
        </w:tabs>
        <w:rPr>
          <w:del w:id="1804" w:author="Samsung (Beom)" w:date="2025-09-26T13:48:00Z"/>
        </w:rPr>
      </w:pPr>
      <w:ins w:id="1805"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289D7B94" w14:textId="77777777" w:rsidR="00260A10" w:rsidRDefault="00AE0B8D">
      <w:pPr>
        <w:pStyle w:val="PL"/>
        <w:tabs>
          <w:tab w:val="clear" w:pos="3456"/>
          <w:tab w:val="clear" w:pos="3840"/>
          <w:tab w:val="left" w:pos="3620"/>
          <w:tab w:val="left" w:pos="4000"/>
        </w:tabs>
      </w:pPr>
      <w:r>
        <w:t xml:space="preserve">    </w:t>
      </w:r>
      <w:del w:id="1806" w:author="Samsung (Beom)" w:date="2025-09-26T13:48:00Z">
        <w:r>
          <w:delText>l1-RSRP-r19                          RSRP-Range</w:delText>
        </w:r>
      </w:del>
    </w:p>
    <w:p w14:paraId="3C9A932A" w14:textId="77777777" w:rsidR="00260A10" w:rsidRDefault="00AE0B8D">
      <w:pPr>
        <w:pStyle w:val="PL"/>
        <w:rPr>
          <w:ins w:id="1807" w:author="Samsung (Beom)" w:date="2025-09-26T13:39:00Z"/>
        </w:rPr>
      </w:pPr>
      <w:r>
        <w:t>}</w:t>
      </w:r>
    </w:p>
    <w:p w14:paraId="110C8728" w14:textId="77777777" w:rsidR="00260A10" w:rsidRDefault="00260A10">
      <w:pPr>
        <w:pStyle w:val="PL"/>
        <w:rPr>
          <w:ins w:id="1808" w:author="Samsung (Beom)" w:date="2025-09-26T13:39:00Z"/>
        </w:rPr>
      </w:pPr>
    </w:p>
    <w:p w14:paraId="28A9B54B" w14:textId="77777777" w:rsidR="00260A10" w:rsidRDefault="00AE0B8D">
      <w:pPr>
        <w:pStyle w:val="PL"/>
      </w:pPr>
      <w:ins w:id="1809" w:author="Samsung (Beom)" w:date="2025-09-26T13:39:00Z">
        <w:r>
          <w:t>RSRP-Re</w:t>
        </w:r>
      </w:ins>
      <w:ins w:id="1810" w:author="Samsung (Beom)" w:date="2025-09-26T13:40:00Z">
        <w:r>
          <w:t>sult</w:t>
        </w:r>
      </w:ins>
      <w:ins w:id="1811" w:author="Samsung (Beom)" w:date="2025-09-26T13:39:00Z">
        <w:r>
          <w:t xml:space="preserve">-r19 ::=            </w:t>
        </w:r>
        <w:r>
          <w:rPr>
            <w:rFonts w:eastAsia="等线"/>
            <w:color w:val="993366"/>
          </w:rPr>
          <w:t>SEQUENCE</w:t>
        </w:r>
        <w:r>
          <w:rPr>
            <w:rFonts w:eastAsia="等线"/>
          </w:rPr>
          <w:t xml:space="preserve"> </w:t>
        </w:r>
        <w:r>
          <w:t>{</w:t>
        </w:r>
      </w:ins>
    </w:p>
    <w:p w14:paraId="119CB4B9" w14:textId="77777777" w:rsidR="00260A10" w:rsidRDefault="00AE0B8D">
      <w:pPr>
        <w:pStyle w:val="PL"/>
        <w:tabs>
          <w:tab w:val="clear" w:pos="4224"/>
        </w:tabs>
        <w:rPr>
          <w:ins w:id="1812" w:author="Samsung (Beom)" w:date="2025-09-26T13:39:00Z"/>
        </w:rPr>
      </w:pPr>
      <w:r>
        <w:tab/>
      </w:r>
      <w:ins w:id="1813" w:author="Samsung (Beom)" w:date="2025-09-26T13:39:00Z">
        <w:r>
          <w:t xml:space="preserve">l1-RSRP-r19 </w:t>
        </w:r>
      </w:ins>
      <w:ins w:id="1814" w:author="Samsung (Beom)" w:date="2025-09-26T13:40:00Z">
        <w:r>
          <w:tab/>
        </w:r>
        <w:r>
          <w:tab/>
        </w:r>
        <w:r>
          <w:tab/>
        </w:r>
        <w:r>
          <w:tab/>
        </w:r>
        <w:r>
          <w:tab/>
        </w:r>
        <w:r>
          <w:tab/>
        </w:r>
      </w:ins>
      <w:ins w:id="1815" w:author="Samsung (Beom)" w:date="2025-09-26T13:39:00Z">
        <w:r>
          <w:t>RSRP-Range</w:t>
        </w:r>
      </w:ins>
    </w:p>
    <w:p w14:paraId="43CDD2B5" w14:textId="77777777" w:rsidR="00260A10" w:rsidRDefault="00AE0B8D">
      <w:pPr>
        <w:pStyle w:val="PL"/>
        <w:rPr>
          <w:ins w:id="1816" w:author="Samsung (Beom)" w:date="2025-09-26T13:39:00Z"/>
        </w:rPr>
      </w:pPr>
      <w:ins w:id="1817" w:author="Samsung (Beom)" w:date="2025-09-26T13:39:00Z">
        <w:r>
          <w:t xml:space="preserve">    </w:t>
        </w:r>
      </w:ins>
      <w:ins w:id="1818"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4A1937C1" w14:textId="77777777" w:rsidR="00260A10" w:rsidRDefault="00AE0B8D">
      <w:pPr>
        <w:pStyle w:val="PL"/>
        <w:rPr>
          <w:ins w:id="1819" w:author="Samsung (Beom)" w:date="2025-09-26T13:39:00Z"/>
        </w:rPr>
      </w:pPr>
      <w:ins w:id="1820" w:author="Samsung (Beom)" w:date="2025-09-26T13:39:00Z">
        <w:r>
          <w:t>}</w:t>
        </w:r>
      </w:ins>
    </w:p>
    <w:p w14:paraId="447CC453" w14:textId="77777777" w:rsidR="00260A10" w:rsidRDefault="00260A10">
      <w:pPr>
        <w:pStyle w:val="PL"/>
      </w:pPr>
    </w:p>
    <w:p w14:paraId="01847C7F" w14:textId="77777777" w:rsidR="00260A10" w:rsidRDefault="00260A10">
      <w:pPr>
        <w:pStyle w:val="af3"/>
        <w:rPr>
          <w:rFonts w:eastAsia="等线"/>
        </w:rPr>
      </w:pPr>
    </w:p>
    <w:p w14:paraId="52A8CD88" w14:textId="77777777" w:rsidR="00260A10" w:rsidRDefault="00260A10">
      <w:pPr>
        <w:pStyle w:val="af3"/>
        <w:rPr>
          <w:rFonts w:eastAsia="等线"/>
        </w:rPr>
      </w:pPr>
    </w:p>
    <w:p w14:paraId="30E1B97E" w14:textId="77777777" w:rsidR="00260A10" w:rsidRDefault="00AE0B8D">
      <w:r>
        <w:rPr>
          <w:b/>
        </w:rPr>
        <w:t>[Comments]</w:t>
      </w:r>
      <w:r>
        <w:t>:</w:t>
      </w:r>
    </w:p>
    <w:p w14:paraId="5E95E8F8" w14:textId="77777777" w:rsidR="00260A10" w:rsidRDefault="00260A10">
      <w:pPr>
        <w:rPr>
          <w:rFonts w:eastAsia="等线"/>
        </w:rPr>
      </w:pPr>
    </w:p>
    <w:p w14:paraId="381755E6" w14:textId="77777777" w:rsidR="00260A10" w:rsidRDefault="00AE0B8D">
      <w:pPr>
        <w:pStyle w:val="1"/>
      </w:pPr>
      <w:r>
        <w:t>S02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620F493" w14:textId="77777777">
        <w:tc>
          <w:tcPr>
            <w:tcW w:w="967" w:type="dxa"/>
          </w:tcPr>
          <w:p w14:paraId="7247304B" w14:textId="77777777" w:rsidR="00260A10" w:rsidRDefault="00AE0B8D">
            <w:r>
              <w:t>RIL Id</w:t>
            </w:r>
          </w:p>
        </w:tc>
        <w:tc>
          <w:tcPr>
            <w:tcW w:w="948" w:type="dxa"/>
          </w:tcPr>
          <w:p w14:paraId="3014A1FC" w14:textId="77777777" w:rsidR="00260A10" w:rsidRDefault="00AE0B8D">
            <w:r>
              <w:t>WI</w:t>
            </w:r>
          </w:p>
        </w:tc>
        <w:tc>
          <w:tcPr>
            <w:tcW w:w="1068" w:type="dxa"/>
          </w:tcPr>
          <w:p w14:paraId="22971A3D" w14:textId="77777777" w:rsidR="00260A10" w:rsidRDefault="00AE0B8D">
            <w:r>
              <w:t>Class</w:t>
            </w:r>
          </w:p>
        </w:tc>
        <w:tc>
          <w:tcPr>
            <w:tcW w:w="2797" w:type="dxa"/>
          </w:tcPr>
          <w:p w14:paraId="19D659E6" w14:textId="77777777" w:rsidR="00260A10" w:rsidRDefault="00AE0B8D">
            <w:r>
              <w:t>Title</w:t>
            </w:r>
          </w:p>
        </w:tc>
        <w:tc>
          <w:tcPr>
            <w:tcW w:w="1161" w:type="dxa"/>
          </w:tcPr>
          <w:p w14:paraId="4F4387D3" w14:textId="77777777" w:rsidR="00260A10" w:rsidRDefault="00AE0B8D">
            <w:r>
              <w:t>Tdoc</w:t>
            </w:r>
          </w:p>
        </w:tc>
        <w:tc>
          <w:tcPr>
            <w:tcW w:w="1559" w:type="dxa"/>
          </w:tcPr>
          <w:p w14:paraId="6CBE7720" w14:textId="77777777" w:rsidR="00260A10" w:rsidRDefault="00AE0B8D">
            <w:r>
              <w:t>Delegate</w:t>
            </w:r>
          </w:p>
        </w:tc>
        <w:tc>
          <w:tcPr>
            <w:tcW w:w="993" w:type="dxa"/>
          </w:tcPr>
          <w:p w14:paraId="61ECFFC8" w14:textId="77777777" w:rsidR="00260A10" w:rsidRDefault="00AE0B8D">
            <w:r>
              <w:t>Misc</w:t>
            </w:r>
          </w:p>
        </w:tc>
        <w:tc>
          <w:tcPr>
            <w:tcW w:w="850" w:type="dxa"/>
          </w:tcPr>
          <w:p w14:paraId="5C1D90EB" w14:textId="77777777" w:rsidR="00260A10" w:rsidRDefault="00AE0B8D">
            <w:r>
              <w:t>File version</w:t>
            </w:r>
          </w:p>
        </w:tc>
        <w:tc>
          <w:tcPr>
            <w:tcW w:w="814" w:type="dxa"/>
          </w:tcPr>
          <w:p w14:paraId="754D6B79" w14:textId="77777777" w:rsidR="00260A10" w:rsidRDefault="00AE0B8D">
            <w:r>
              <w:t>Status</w:t>
            </w:r>
          </w:p>
        </w:tc>
      </w:tr>
      <w:tr w:rsidR="00260A10" w14:paraId="3A6F8D58" w14:textId="77777777">
        <w:tc>
          <w:tcPr>
            <w:tcW w:w="967" w:type="dxa"/>
          </w:tcPr>
          <w:p w14:paraId="2953695F" w14:textId="77777777" w:rsidR="00260A10" w:rsidRDefault="00AE0B8D">
            <w:pPr>
              <w:rPr>
                <w:rFonts w:eastAsia="宋体"/>
              </w:rPr>
            </w:pPr>
            <w:r>
              <w:t>S023</w:t>
            </w:r>
          </w:p>
        </w:tc>
        <w:tc>
          <w:tcPr>
            <w:tcW w:w="948" w:type="dxa"/>
          </w:tcPr>
          <w:p w14:paraId="7FFE1D4D" w14:textId="77777777" w:rsidR="00260A10" w:rsidRDefault="00AE0B8D">
            <w:pPr>
              <w:rPr>
                <w:rFonts w:eastAsia="宋体"/>
              </w:rPr>
            </w:pPr>
            <w:r>
              <w:rPr>
                <w:rFonts w:eastAsia="宋体" w:hint="eastAsia"/>
              </w:rPr>
              <w:t>SONMDT</w:t>
            </w:r>
          </w:p>
        </w:tc>
        <w:tc>
          <w:tcPr>
            <w:tcW w:w="1068" w:type="dxa"/>
          </w:tcPr>
          <w:p w14:paraId="52B7113A" w14:textId="77777777" w:rsidR="00260A10" w:rsidRDefault="00AE0B8D">
            <w:pPr>
              <w:rPr>
                <w:rFonts w:eastAsia="宋体"/>
              </w:rPr>
            </w:pPr>
            <w:r>
              <w:t>1</w:t>
            </w:r>
          </w:p>
        </w:tc>
        <w:tc>
          <w:tcPr>
            <w:tcW w:w="2797" w:type="dxa"/>
          </w:tcPr>
          <w:p w14:paraId="541CBA75" w14:textId="77777777" w:rsidR="00260A10" w:rsidRDefault="00AE0B8D">
            <w:pPr>
              <w:rPr>
                <w:rFonts w:eastAsia="宋体"/>
              </w:rPr>
            </w:pPr>
            <w:r>
              <w:t>Clarify ra-purpose for reconfigurationWithSync</w:t>
            </w:r>
          </w:p>
        </w:tc>
        <w:tc>
          <w:tcPr>
            <w:tcW w:w="1161" w:type="dxa"/>
          </w:tcPr>
          <w:p w14:paraId="6D29F2EB" w14:textId="77777777" w:rsidR="00260A10" w:rsidRDefault="00260A10"/>
        </w:tc>
        <w:tc>
          <w:tcPr>
            <w:tcW w:w="1559" w:type="dxa"/>
          </w:tcPr>
          <w:p w14:paraId="7D590818" w14:textId="77777777" w:rsidR="00260A10" w:rsidRDefault="00AE0B8D">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B98821E" w14:textId="77777777" w:rsidR="00260A10" w:rsidRDefault="00260A10"/>
        </w:tc>
        <w:tc>
          <w:tcPr>
            <w:tcW w:w="850" w:type="dxa"/>
          </w:tcPr>
          <w:p w14:paraId="04C4AD6A" w14:textId="77777777" w:rsidR="00260A10" w:rsidRDefault="00AE0B8D">
            <w:pPr>
              <w:rPr>
                <w:rFonts w:eastAsia="宋体"/>
              </w:rPr>
            </w:pPr>
            <w:r>
              <w:t>V</w:t>
            </w:r>
            <w:r>
              <w:rPr>
                <w:rFonts w:eastAsia="宋体" w:hint="eastAsia"/>
              </w:rPr>
              <w:t>00</w:t>
            </w:r>
            <w:r>
              <w:rPr>
                <w:rFonts w:eastAsia="宋体"/>
              </w:rPr>
              <w:t>6</w:t>
            </w:r>
          </w:p>
        </w:tc>
        <w:tc>
          <w:tcPr>
            <w:tcW w:w="814" w:type="dxa"/>
          </w:tcPr>
          <w:p w14:paraId="083D804C" w14:textId="77777777" w:rsidR="00260A10" w:rsidRDefault="00AE0B8D">
            <w:r>
              <w:t>Agreed</w:t>
            </w:r>
          </w:p>
        </w:tc>
      </w:tr>
    </w:tbl>
    <w:p w14:paraId="648E4979" w14:textId="77777777" w:rsidR="00260A10" w:rsidRDefault="00AE0B8D">
      <w:pPr>
        <w:pStyle w:val="af3"/>
      </w:pPr>
      <w:r>
        <w:rPr>
          <w:b/>
        </w:rPr>
        <w:br/>
        <w:t>[Description]</w:t>
      </w:r>
      <w:r>
        <w:t xml:space="preserve">: </w:t>
      </w:r>
    </w:p>
    <w:p w14:paraId="41A5A55C" w14:textId="77777777" w:rsidR="00260A10" w:rsidRDefault="00AE0B8D">
      <w:pPr>
        <w:pStyle w:val="af3"/>
      </w:pPr>
      <w:r>
        <w:t xml:space="preserve">The indicator </w:t>
      </w:r>
      <w:r>
        <w:rPr>
          <w:i/>
          <w:iCs/>
        </w:rPr>
        <w:t>reconfigurationWithSync</w:t>
      </w:r>
      <w:r>
        <w:t xml:space="preserve"> is used if the UE executes a reconfiguration with sync in the field description need to exclude MCG LTM.</w:t>
      </w:r>
    </w:p>
    <w:p w14:paraId="0AC5A4AC" w14:textId="77777777" w:rsidR="00260A10" w:rsidRDefault="00AE0B8D">
      <w:pPr>
        <w:pStyle w:val="af3"/>
      </w:pPr>
      <w:r>
        <w:rPr>
          <w:b/>
        </w:rPr>
        <w:t>[Proposed Change]</w:t>
      </w:r>
      <w:r>
        <w:t>: Updated field description as below to exclude MCG LTM. SCG LTM RA-Report will still use the reconfigurationWithSync till MRO for SCG LTM is specified</w:t>
      </w:r>
    </w:p>
    <w:p w14:paraId="5B4B23B0" w14:textId="77777777" w:rsidR="00260A10" w:rsidRDefault="00AE0B8D">
      <w:pPr>
        <w:pStyle w:val="af3"/>
      </w:pPr>
      <w:r>
        <w:t>raPurpose</w:t>
      </w:r>
    </w:p>
    <w:p w14:paraId="6CA50288" w14:textId="77777777" w:rsidR="00260A10" w:rsidRDefault="00AE0B8D">
      <w:pPr>
        <w:pStyle w:val="af3"/>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821"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115F1551" w14:textId="77777777" w:rsidR="00260A10" w:rsidRDefault="00AE0B8D">
      <w:r>
        <w:rPr>
          <w:b/>
        </w:rPr>
        <w:t>[Comments]</w:t>
      </w:r>
      <w:r>
        <w:t>:</w:t>
      </w:r>
    </w:p>
    <w:p w14:paraId="07C18C49" w14:textId="77777777" w:rsidR="00260A10" w:rsidRDefault="00260A10">
      <w:pPr>
        <w:rPr>
          <w:rFonts w:eastAsia="等线"/>
        </w:rPr>
      </w:pPr>
    </w:p>
    <w:p w14:paraId="272F876A" w14:textId="77777777" w:rsidR="00260A10" w:rsidRDefault="00AE0B8D">
      <w:pPr>
        <w:pStyle w:val="1"/>
        <w:rPr>
          <w:rFonts w:eastAsiaTheme="minorEastAsia"/>
        </w:rPr>
      </w:pPr>
      <w:r>
        <w:lastRenderedPageBreak/>
        <w:t>H3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E1431B" w14:textId="77777777">
        <w:tc>
          <w:tcPr>
            <w:tcW w:w="967" w:type="dxa"/>
          </w:tcPr>
          <w:p w14:paraId="656ABE81" w14:textId="77777777" w:rsidR="00260A10" w:rsidRDefault="00AE0B8D">
            <w:r>
              <w:t>RIL Id</w:t>
            </w:r>
          </w:p>
        </w:tc>
        <w:tc>
          <w:tcPr>
            <w:tcW w:w="948" w:type="dxa"/>
          </w:tcPr>
          <w:p w14:paraId="4B1B4244" w14:textId="77777777" w:rsidR="00260A10" w:rsidRDefault="00AE0B8D">
            <w:r>
              <w:t>WI</w:t>
            </w:r>
          </w:p>
        </w:tc>
        <w:tc>
          <w:tcPr>
            <w:tcW w:w="1068" w:type="dxa"/>
          </w:tcPr>
          <w:p w14:paraId="6FC9F7A7" w14:textId="77777777" w:rsidR="00260A10" w:rsidRDefault="00AE0B8D">
            <w:r>
              <w:t>Class</w:t>
            </w:r>
          </w:p>
        </w:tc>
        <w:tc>
          <w:tcPr>
            <w:tcW w:w="2797" w:type="dxa"/>
          </w:tcPr>
          <w:p w14:paraId="322EB06A" w14:textId="77777777" w:rsidR="00260A10" w:rsidRDefault="00AE0B8D">
            <w:r>
              <w:t>Title</w:t>
            </w:r>
          </w:p>
        </w:tc>
        <w:tc>
          <w:tcPr>
            <w:tcW w:w="1161" w:type="dxa"/>
          </w:tcPr>
          <w:p w14:paraId="443297D1" w14:textId="77777777" w:rsidR="00260A10" w:rsidRDefault="00AE0B8D">
            <w:r>
              <w:t>Tdoc</w:t>
            </w:r>
          </w:p>
        </w:tc>
        <w:tc>
          <w:tcPr>
            <w:tcW w:w="1559" w:type="dxa"/>
          </w:tcPr>
          <w:p w14:paraId="63F70770" w14:textId="77777777" w:rsidR="00260A10" w:rsidRDefault="00AE0B8D">
            <w:r>
              <w:t>Delegate</w:t>
            </w:r>
          </w:p>
        </w:tc>
        <w:tc>
          <w:tcPr>
            <w:tcW w:w="993" w:type="dxa"/>
          </w:tcPr>
          <w:p w14:paraId="16E53DB7" w14:textId="77777777" w:rsidR="00260A10" w:rsidRDefault="00AE0B8D">
            <w:r>
              <w:t>Misc</w:t>
            </w:r>
          </w:p>
        </w:tc>
        <w:tc>
          <w:tcPr>
            <w:tcW w:w="850" w:type="dxa"/>
          </w:tcPr>
          <w:p w14:paraId="737D49C7" w14:textId="77777777" w:rsidR="00260A10" w:rsidRDefault="00AE0B8D">
            <w:r>
              <w:t>File version</w:t>
            </w:r>
          </w:p>
        </w:tc>
        <w:tc>
          <w:tcPr>
            <w:tcW w:w="814" w:type="dxa"/>
          </w:tcPr>
          <w:p w14:paraId="28844F41" w14:textId="77777777" w:rsidR="00260A10" w:rsidRDefault="00AE0B8D">
            <w:r>
              <w:t>Status</w:t>
            </w:r>
          </w:p>
        </w:tc>
      </w:tr>
      <w:tr w:rsidR="00260A10" w14:paraId="17EEDDD1" w14:textId="77777777">
        <w:tc>
          <w:tcPr>
            <w:tcW w:w="967" w:type="dxa"/>
          </w:tcPr>
          <w:p w14:paraId="3AD8627D" w14:textId="77777777" w:rsidR="00260A10" w:rsidRDefault="00AE0B8D">
            <w:r>
              <w:t>H306</w:t>
            </w:r>
          </w:p>
        </w:tc>
        <w:tc>
          <w:tcPr>
            <w:tcW w:w="948" w:type="dxa"/>
          </w:tcPr>
          <w:p w14:paraId="1A471CAB" w14:textId="77777777" w:rsidR="00260A10" w:rsidRDefault="00AE0B8D">
            <w:r>
              <w:rPr>
                <w:sz w:val="18"/>
                <w:szCs w:val="18"/>
              </w:rPr>
              <w:t>SONMDT</w:t>
            </w:r>
          </w:p>
        </w:tc>
        <w:tc>
          <w:tcPr>
            <w:tcW w:w="1068" w:type="dxa"/>
          </w:tcPr>
          <w:p w14:paraId="35239BFF" w14:textId="77777777" w:rsidR="00260A10" w:rsidRDefault="00AE0B8D">
            <w:r>
              <w:rPr>
                <w:rFonts w:hint="eastAsia"/>
              </w:rPr>
              <w:t>1</w:t>
            </w:r>
          </w:p>
        </w:tc>
        <w:tc>
          <w:tcPr>
            <w:tcW w:w="2797" w:type="dxa"/>
          </w:tcPr>
          <w:p w14:paraId="3224513E" w14:textId="77777777" w:rsidR="00260A10" w:rsidRDefault="00AE0B8D">
            <w:pPr>
              <w:rPr>
                <w:rFonts w:eastAsia="等线"/>
              </w:rPr>
            </w:pPr>
            <w:r>
              <w:rPr>
                <w:rFonts w:eastAsia="等线"/>
              </w:rPr>
              <w:t>SDT failure cause</w:t>
            </w:r>
          </w:p>
        </w:tc>
        <w:tc>
          <w:tcPr>
            <w:tcW w:w="1161" w:type="dxa"/>
          </w:tcPr>
          <w:p w14:paraId="364D7591" w14:textId="77777777" w:rsidR="00260A10" w:rsidRDefault="00260A10"/>
        </w:tc>
        <w:tc>
          <w:tcPr>
            <w:tcW w:w="1559" w:type="dxa"/>
          </w:tcPr>
          <w:p w14:paraId="54A3FE70" w14:textId="77777777" w:rsidR="00260A10" w:rsidRDefault="00AE0B8D">
            <w:r>
              <w:t>Jun Chen</w:t>
            </w:r>
          </w:p>
        </w:tc>
        <w:tc>
          <w:tcPr>
            <w:tcW w:w="993" w:type="dxa"/>
          </w:tcPr>
          <w:p w14:paraId="3264E275" w14:textId="77777777" w:rsidR="00260A10" w:rsidRDefault="00260A10"/>
        </w:tc>
        <w:tc>
          <w:tcPr>
            <w:tcW w:w="850" w:type="dxa"/>
          </w:tcPr>
          <w:p w14:paraId="63507F30" w14:textId="77777777" w:rsidR="00260A10" w:rsidRDefault="00AE0B8D">
            <w:r>
              <w:t>V</w:t>
            </w:r>
            <w:r>
              <w:rPr>
                <w:rFonts w:hint="eastAsia"/>
              </w:rPr>
              <w:t>00</w:t>
            </w:r>
            <w:r>
              <w:t>4</w:t>
            </w:r>
          </w:p>
        </w:tc>
        <w:tc>
          <w:tcPr>
            <w:tcW w:w="814" w:type="dxa"/>
          </w:tcPr>
          <w:p w14:paraId="222C48BA" w14:textId="77777777" w:rsidR="00260A10" w:rsidRDefault="00AE0B8D">
            <w:r>
              <w:t>Agreed</w:t>
            </w:r>
          </w:p>
        </w:tc>
      </w:tr>
    </w:tbl>
    <w:p w14:paraId="41C05106" w14:textId="77777777" w:rsidR="00260A10" w:rsidRDefault="00AE0B8D">
      <w:pPr>
        <w:pStyle w:val="af3"/>
      </w:pPr>
      <w:r>
        <w:rPr>
          <w:b/>
        </w:rPr>
        <w:br/>
        <w:t>[Description]</w:t>
      </w:r>
      <w:r>
        <w:t>: In section 6.2.2, the field description can be improved, and normally the purpose should be indicated in the beginning.</w:t>
      </w:r>
    </w:p>
    <w:p w14:paraId="09F13291" w14:textId="77777777" w:rsidR="00260A10" w:rsidRDefault="00AE0B8D">
      <w:pPr>
        <w:pStyle w:val="TAL"/>
        <w:tabs>
          <w:tab w:val="left" w:pos="7995"/>
        </w:tabs>
        <w:rPr>
          <w:rFonts w:eastAsia="等线" w:cs="Arial"/>
          <w:b/>
          <w:i/>
          <w:szCs w:val="18"/>
          <w:lang w:eastAsia="sv-SE"/>
        </w:rPr>
      </w:pPr>
      <w:r>
        <w:rPr>
          <w:rFonts w:eastAsia="等线" w:cs="Arial"/>
          <w:b/>
          <w:i/>
          <w:szCs w:val="18"/>
          <w:lang w:eastAsia="sv-SE"/>
        </w:rPr>
        <w:t>sdt-FailureCause</w:t>
      </w:r>
    </w:p>
    <w:p w14:paraId="052DA0EC" w14:textId="77777777" w:rsidR="00260A10" w:rsidRDefault="00AE0B8D">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428332B5" w14:textId="77777777" w:rsidR="00260A10" w:rsidRDefault="00260A10">
      <w:pPr>
        <w:pStyle w:val="af3"/>
        <w:rPr>
          <w:rFonts w:eastAsia="等线"/>
        </w:rPr>
      </w:pPr>
    </w:p>
    <w:p w14:paraId="3E3D33B4" w14:textId="77777777" w:rsidR="00260A10" w:rsidRDefault="00AE0B8D">
      <w:pPr>
        <w:pStyle w:val="af3"/>
      </w:pPr>
      <w:r>
        <w:rPr>
          <w:b/>
        </w:rPr>
        <w:t>[Proposed Change]</w:t>
      </w:r>
      <w:r>
        <w:t>: Proposed change is shown as below:</w:t>
      </w:r>
    </w:p>
    <w:p w14:paraId="4CF55416" w14:textId="77777777" w:rsidR="00260A10" w:rsidRDefault="00AE0B8D">
      <w:pPr>
        <w:pStyle w:val="TAL"/>
        <w:tabs>
          <w:tab w:val="left" w:pos="7995"/>
        </w:tabs>
        <w:rPr>
          <w:rFonts w:eastAsia="等线" w:cs="Arial"/>
          <w:b/>
          <w:i/>
          <w:szCs w:val="18"/>
          <w:lang w:eastAsia="sv-SE"/>
        </w:rPr>
      </w:pPr>
      <w:r>
        <w:rPr>
          <w:rFonts w:eastAsia="等线" w:cs="Arial"/>
          <w:b/>
          <w:i/>
          <w:szCs w:val="18"/>
          <w:lang w:eastAsia="sv-SE"/>
        </w:rPr>
        <w:t>sdt-FailureCause</w:t>
      </w:r>
    </w:p>
    <w:p w14:paraId="7AA7A5B5" w14:textId="77777777" w:rsidR="00260A10" w:rsidRDefault="00AE0B8D">
      <w:pPr>
        <w:pStyle w:val="TAL"/>
        <w:tabs>
          <w:tab w:val="left" w:pos="7995"/>
        </w:tabs>
        <w:rPr>
          <w:rFonts w:eastAsia="等线" w:cs="Arial"/>
          <w:strike/>
          <w:szCs w:val="18"/>
          <w:lang w:eastAsia="sv-SE"/>
        </w:rPr>
      </w:pPr>
      <w:r>
        <w:rPr>
          <w:rFonts w:eastAsia="等线" w:cs="Arial"/>
          <w:szCs w:val="18"/>
          <w:lang w:eastAsia="sv-SE"/>
        </w:rPr>
        <w:t xml:space="preserve">This field </w:t>
      </w:r>
      <w:r>
        <w:rPr>
          <w:rFonts w:eastAsia="等线" w:cs="Arial"/>
          <w:color w:val="EE0000"/>
          <w:szCs w:val="18"/>
          <w:u w:val="single"/>
          <w:lang w:eastAsia="sv-SE"/>
        </w:rPr>
        <w:t>indicates the SDT failure cause and it</w:t>
      </w:r>
      <w:r>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Pr>
          <w:rFonts w:eastAsia="等线" w:cs="Arial"/>
          <w:strike/>
          <w:szCs w:val="18"/>
          <w:lang w:eastAsia="sv-SE"/>
        </w:rPr>
        <w:t xml:space="preserve"> This field indicates the SDT failure cause.</w:t>
      </w:r>
    </w:p>
    <w:p w14:paraId="0C8D092B" w14:textId="77777777" w:rsidR="00260A10" w:rsidRDefault="00260A10">
      <w:pPr>
        <w:pStyle w:val="af3"/>
        <w:rPr>
          <w:rFonts w:eastAsia="等线"/>
        </w:rPr>
      </w:pPr>
    </w:p>
    <w:p w14:paraId="19A56634" w14:textId="77777777" w:rsidR="00260A10" w:rsidRDefault="00AE0B8D">
      <w:r>
        <w:rPr>
          <w:b/>
        </w:rPr>
        <w:t>[Comments]</w:t>
      </w:r>
      <w:r>
        <w:t>:</w:t>
      </w:r>
    </w:p>
    <w:p w14:paraId="794E997A" w14:textId="77777777" w:rsidR="00260A10" w:rsidRDefault="00AE0B8D">
      <w:pPr>
        <w:rPr>
          <w:rFonts w:eastAsia="等线"/>
        </w:rPr>
      </w:pPr>
      <w:r>
        <w:rPr>
          <w:rFonts w:eastAsia="等线"/>
        </w:rPr>
        <w:t>[Rapporteur] agree and captured in the draft CR.</w:t>
      </w:r>
    </w:p>
    <w:p w14:paraId="5762CD30" w14:textId="77777777" w:rsidR="00260A10" w:rsidRDefault="00AE0B8D">
      <w:pPr>
        <w:pStyle w:val="1"/>
        <w:rPr>
          <w:rFonts w:eastAsiaTheme="minorEastAsia"/>
        </w:rPr>
      </w:pPr>
      <w:r>
        <w:t>C0</w:t>
      </w:r>
      <w:r>
        <w:rPr>
          <w:rFonts w:hint="eastAsia"/>
        </w:rPr>
        <w:t>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B3D1A17" w14:textId="77777777">
        <w:tc>
          <w:tcPr>
            <w:tcW w:w="967" w:type="dxa"/>
          </w:tcPr>
          <w:p w14:paraId="04668BA0" w14:textId="77777777" w:rsidR="00260A10" w:rsidRDefault="00AE0B8D">
            <w:r>
              <w:t>RIL Id</w:t>
            </w:r>
          </w:p>
        </w:tc>
        <w:tc>
          <w:tcPr>
            <w:tcW w:w="948" w:type="dxa"/>
          </w:tcPr>
          <w:p w14:paraId="6D071CCA" w14:textId="77777777" w:rsidR="00260A10" w:rsidRDefault="00AE0B8D">
            <w:r>
              <w:t>WI</w:t>
            </w:r>
          </w:p>
        </w:tc>
        <w:tc>
          <w:tcPr>
            <w:tcW w:w="1068" w:type="dxa"/>
          </w:tcPr>
          <w:p w14:paraId="44E85CE8" w14:textId="77777777" w:rsidR="00260A10" w:rsidRDefault="00AE0B8D">
            <w:r>
              <w:t>Class</w:t>
            </w:r>
          </w:p>
        </w:tc>
        <w:tc>
          <w:tcPr>
            <w:tcW w:w="2797" w:type="dxa"/>
          </w:tcPr>
          <w:p w14:paraId="2140FCEF" w14:textId="77777777" w:rsidR="00260A10" w:rsidRDefault="00AE0B8D">
            <w:r>
              <w:t>Title</w:t>
            </w:r>
          </w:p>
        </w:tc>
        <w:tc>
          <w:tcPr>
            <w:tcW w:w="1161" w:type="dxa"/>
          </w:tcPr>
          <w:p w14:paraId="55342FB2" w14:textId="77777777" w:rsidR="00260A10" w:rsidRDefault="00AE0B8D">
            <w:r>
              <w:t>Tdoc</w:t>
            </w:r>
          </w:p>
        </w:tc>
        <w:tc>
          <w:tcPr>
            <w:tcW w:w="1559" w:type="dxa"/>
          </w:tcPr>
          <w:p w14:paraId="4E169575" w14:textId="77777777" w:rsidR="00260A10" w:rsidRDefault="00AE0B8D">
            <w:r>
              <w:t>Delegate</w:t>
            </w:r>
          </w:p>
        </w:tc>
        <w:tc>
          <w:tcPr>
            <w:tcW w:w="993" w:type="dxa"/>
          </w:tcPr>
          <w:p w14:paraId="53708285" w14:textId="77777777" w:rsidR="00260A10" w:rsidRDefault="00AE0B8D">
            <w:r>
              <w:t>Misc</w:t>
            </w:r>
          </w:p>
        </w:tc>
        <w:tc>
          <w:tcPr>
            <w:tcW w:w="850" w:type="dxa"/>
          </w:tcPr>
          <w:p w14:paraId="1E4BFA11" w14:textId="77777777" w:rsidR="00260A10" w:rsidRDefault="00AE0B8D">
            <w:r>
              <w:t>File version</w:t>
            </w:r>
          </w:p>
        </w:tc>
        <w:tc>
          <w:tcPr>
            <w:tcW w:w="814" w:type="dxa"/>
          </w:tcPr>
          <w:p w14:paraId="63C5182B" w14:textId="77777777" w:rsidR="00260A10" w:rsidRDefault="00AE0B8D">
            <w:r>
              <w:t>Status</w:t>
            </w:r>
          </w:p>
        </w:tc>
      </w:tr>
      <w:tr w:rsidR="00260A10" w14:paraId="1995B818" w14:textId="77777777">
        <w:tc>
          <w:tcPr>
            <w:tcW w:w="967" w:type="dxa"/>
          </w:tcPr>
          <w:p w14:paraId="121EB07C" w14:textId="77777777" w:rsidR="00260A10" w:rsidRDefault="00AE0B8D">
            <w:pPr>
              <w:rPr>
                <w:rFonts w:eastAsiaTheme="minorEastAsia"/>
              </w:rPr>
            </w:pPr>
            <w:r>
              <w:rPr>
                <w:rFonts w:hint="eastAsia"/>
              </w:rPr>
              <w:t>C061</w:t>
            </w:r>
          </w:p>
        </w:tc>
        <w:tc>
          <w:tcPr>
            <w:tcW w:w="948" w:type="dxa"/>
          </w:tcPr>
          <w:p w14:paraId="3E654D81" w14:textId="77777777" w:rsidR="00260A10" w:rsidRDefault="00AE0B8D">
            <w:r>
              <w:rPr>
                <w:sz w:val="18"/>
                <w:szCs w:val="18"/>
              </w:rPr>
              <w:t>SONMDT</w:t>
            </w:r>
          </w:p>
        </w:tc>
        <w:tc>
          <w:tcPr>
            <w:tcW w:w="1068" w:type="dxa"/>
          </w:tcPr>
          <w:p w14:paraId="4F5B1A24" w14:textId="77777777" w:rsidR="00260A10" w:rsidRDefault="00AE0B8D">
            <w:r>
              <w:rPr>
                <w:rFonts w:hint="eastAsia"/>
              </w:rPr>
              <w:t>1</w:t>
            </w:r>
          </w:p>
        </w:tc>
        <w:tc>
          <w:tcPr>
            <w:tcW w:w="2797" w:type="dxa"/>
          </w:tcPr>
          <w:p w14:paraId="7506AD78" w14:textId="77777777" w:rsidR="00260A10" w:rsidRDefault="00AE0B8D">
            <w:pPr>
              <w:rPr>
                <w:rFonts w:eastAsiaTheme="minorEastAsia"/>
              </w:rPr>
            </w:pPr>
            <w:r>
              <w:rPr>
                <w:iCs/>
              </w:rPr>
              <w:t>W</w:t>
            </w:r>
            <w:r>
              <w:rPr>
                <w:rFonts w:hint="eastAsia"/>
                <w:iCs/>
              </w:rPr>
              <w:t>rong field description</w:t>
            </w:r>
          </w:p>
        </w:tc>
        <w:tc>
          <w:tcPr>
            <w:tcW w:w="1161" w:type="dxa"/>
          </w:tcPr>
          <w:p w14:paraId="1C39BEFF" w14:textId="77777777" w:rsidR="00260A10" w:rsidRDefault="00260A10"/>
        </w:tc>
        <w:tc>
          <w:tcPr>
            <w:tcW w:w="1559" w:type="dxa"/>
          </w:tcPr>
          <w:p w14:paraId="6E60ED6A" w14:textId="77777777" w:rsidR="00260A10" w:rsidRDefault="00AE0B8D">
            <w:r>
              <w:rPr>
                <w:rFonts w:hint="eastAsia"/>
              </w:rPr>
              <w:t>Tangxun</w:t>
            </w:r>
          </w:p>
        </w:tc>
        <w:tc>
          <w:tcPr>
            <w:tcW w:w="993" w:type="dxa"/>
          </w:tcPr>
          <w:p w14:paraId="1780DEDE" w14:textId="77777777" w:rsidR="00260A10" w:rsidRDefault="00260A10"/>
        </w:tc>
        <w:tc>
          <w:tcPr>
            <w:tcW w:w="850" w:type="dxa"/>
          </w:tcPr>
          <w:p w14:paraId="45F29894" w14:textId="77777777" w:rsidR="00260A10" w:rsidRDefault="00AE0B8D">
            <w:r>
              <w:t>V</w:t>
            </w:r>
            <w:r>
              <w:rPr>
                <w:rFonts w:hint="eastAsia"/>
              </w:rPr>
              <w:t>002</w:t>
            </w:r>
          </w:p>
        </w:tc>
        <w:tc>
          <w:tcPr>
            <w:tcW w:w="814" w:type="dxa"/>
          </w:tcPr>
          <w:p w14:paraId="06D44CDF" w14:textId="77777777" w:rsidR="00260A10" w:rsidRDefault="00AE0B8D">
            <w:r>
              <w:t>Agreed</w:t>
            </w:r>
          </w:p>
        </w:tc>
      </w:tr>
    </w:tbl>
    <w:p w14:paraId="1FC42339" w14:textId="77777777" w:rsidR="00260A10" w:rsidRDefault="00AE0B8D">
      <w:pPr>
        <w:pStyle w:val="af3"/>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2880584" w14:textId="77777777" w:rsidR="00260A10" w:rsidRDefault="00AE0B8D">
      <w:pPr>
        <w:pStyle w:val="af3"/>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7748818D" w14:textId="77777777" w:rsidR="00260A10" w:rsidRDefault="00AE0B8D">
      <w:pPr>
        <w:pStyle w:val="B5"/>
        <w:rPr>
          <w:b/>
          <w:i/>
        </w:rPr>
      </w:pPr>
      <w:r>
        <w:rPr>
          <w:b/>
          <w:i/>
        </w:rPr>
        <w:t>sdt-UL-DataVolume</w:t>
      </w:r>
    </w:p>
    <w:p w14:paraId="339EEDF1" w14:textId="77777777" w:rsidR="00260A10" w:rsidRDefault="00AE0B8D">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31B09CB" w14:textId="77777777" w:rsidR="00260A10" w:rsidRDefault="00260A10">
      <w:pPr>
        <w:pStyle w:val="B4"/>
        <w:rPr>
          <w:rFonts w:eastAsiaTheme="minorEastAsia"/>
        </w:rPr>
      </w:pPr>
    </w:p>
    <w:p w14:paraId="6F53A961" w14:textId="77777777" w:rsidR="00260A10" w:rsidRDefault="00AE0B8D">
      <w:r>
        <w:rPr>
          <w:b/>
        </w:rPr>
        <w:t>[Comments]</w:t>
      </w:r>
      <w:r>
        <w:t>:</w:t>
      </w:r>
    </w:p>
    <w:p w14:paraId="7795D902" w14:textId="77777777" w:rsidR="00260A10" w:rsidRDefault="00AE0B8D">
      <w:pPr>
        <w:rPr>
          <w:rFonts w:eastAsiaTheme="minorEastAsia"/>
        </w:rPr>
      </w:pPr>
      <w:r>
        <w:rPr>
          <w:rFonts w:eastAsiaTheme="minorEastAsia"/>
        </w:rPr>
        <w:t xml:space="preserve">[Samsung] Agree. There is also a small change needed from above text “radio bearers configured” instead of radio bearer configured. </w:t>
      </w:r>
    </w:p>
    <w:p w14:paraId="4AB31BC9" w14:textId="77777777" w:rsidR="00260A10" w:rsidRDefault="00AE0B8D">
      <w:pPr>
        <w:rPr>
          <w:rFonts w:eastAsiaTheme="minorEastAsia"/>
        </w:rPr>
      </w:pPr>
      <w:r>
        <w:rPr>
          <w:rFonts w:eastAsiaTheme="minorEastAsia"/>
        </w:rPr>
        <w:t>[Rapporteur]: Agree, but there seems to be a copy-paste error which is fixed as well while accommodating this change.</w:t>
      </w:r>
    </w:p>
    <w:p w14:paraId="543DC3D0" w14:textId="77777777" w:rsidR="00260A10" w:rsidRDefault="00AE0B8D">
      <w:pPr>
        <w:pStyle w:val="1"/>
        <w:rPr>
          <w:rFonts w:eastAsiaTheme="minorEastAsia"/>
        </w:rPr>
      </w:pPr>
      <w:r>
        <w:t>H3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87B51BD" w14:textId="77777777">
        <w:tc>
          <w:tcPr>
            <w:tcW w:w="967" w:type="dxa"/>
          </w:tcPr>
          <w:p w14:paraId="608DDB93" w14:textId="77777777" w:rsidR="00260A10" w:rsidRDefault="00AE0B8D">
            <w:r>
              <w:t>RIL Id</w:t>
            </w:r>
          </w:p>
        </w:tc>
        <w:tc>
          <w:tcPr>
            <w:tcW w:w="948" w:type="dxa"/>
          </w:tcPr>
          <w:p w14:paraId="3D2D8E83" w14:textId="77777777" w:rsidR="00260A10" w:rsidRDefault="00AE0B8D">
            <w:r>
              <w:t>WI</w:t>
            </w:r>
          </w:p>
        </w:tc>
        <w:tc>
          <w:tcPr>
            <w:tcW w:w="1068" w:type="dxa"/>
          </w:tcPr>
          <w:p w14:paraId="17C117F3" w14:textId="77777777" w:rsidR="00260A10" w:rsidRDefault="00AE0B8D">
            <w:r>
              <w:t>Class</w:t>
            </w:r>
          </w:p>
        </w:tc>
        <w:tc>
          <w:tcPr>
            <w:tcW w:w="2797" w:type="dxa"/>
          </w:tcPr>
          <w:p w14:paraId="65C08F61" w14:textId="77777777" w:rsidR="00260A10" w:rsidRDefault="00AE0B8D">
            <w:r>
              <w:t>Title</w:t>
            </w:r>
          </w:p>
        </w:tc>
        <w:tc>
          <w:tcPr>
            <w:tcW w:w="1161" w:type="dxa"/>
          </w:tcPr>
          <w:p w14:paraId="27496EBB" w14:textId="77777777" w:rsidR="00260A10" w:rsidRDefault="00AE0B8D">
            <w:r>
              <w:t>Tdoc</w:t>
            </w:r>
          </w:p>
        </w:tc>
        <w:tc>
          <w:tcPr>
            <w:tcW w:w="1559" w:type="dxa"/>
          </w:tcPr>
          <w:p w14:paraId="4729C464" w14:textId="77777777" w:rsidR="00260A10" w:rsidRDefault="00AE0B8D">
            <w:r>
              <w:t>Delegate</w:t>
            </w:r>
          </w:p>
        </w:tc>
        <w:tc>
          <w:tcPr>
            <w:tcW w:w="993" w:type="dxa"/>
          </w:tcPr>
          <w:p w14:paraId="285FFC9B" w14:textId="77777777" w:rsidR="00260A10" w:rsidRDefault="00AE0B8D">
            <w:r>
              <w:t>Misc</w:t>
            </w:r>
          </w:p>
        </w:tc>
        <w:tc>
          <w:tcPr>
            <w:tcW w:w="850" w:type="dxa"/>
          </w:tcPr>
          <w:p w14:paraId="056A9CB4" w14:textId="77777777" w:rsidR="00260A10" w:rsidRDefault="00AE0B8D">
            <w:r>
              <w:t>File version</w:t>
            </w:r>
          </w:p>
        </w:tc>
        <w:tc>
          <w:tcPr>
            <w:tcW w:w="814" w:type="dxa"/>
          </w:tcPr>
          <w:p w14:paraId="660A696C" w14:textId="77777777" w:rsidR="00260A10" w:rsidRDefault="00AE0B8D">
            <w:r>
              <w:t>Status</w:t>
            </w:r>
          </w:p>
        </w:tc>
      </w:tr>
      <w:tr w:rsidR="00260A10" w14:paraId="12B6657B" w14:textId="77777777">
        <w:tc>
          <w:tcPr>
            <w:tcW w:w="967" w:type="dxa"/>
          </w:tcPr>
          <w:p w14:paraId="6DFBA303" w14:textId="77777777" w:rsidR="00260A10" w:rsidRDefault="00AE0B8D">
            <w:r>
              <w:t>H307</w:t>
            </w:r>
          </w:p>
        </w:tc>
        <w:tc>
          <w:tcPr>
            <w:tcW w:w="948" w:type="dxa"/>
          </w:tcPr>
          <w:p w14:paraId="69A9A4BF" w14:textId="77777777" w:rsidR="00260A10" w:rsidRDefault="00AE0B8D">
            <w:r>
              <w:rPr>
                <w:sz w:val="18"/>
                <w:szCs w:val="18"/>
              </w:rPr>
              <w:t>SONMDT</w:t>
            </w:r>
          </w:p>
        </w:tc>
        <w:tc>
          <w:tcPr>
            <w:tcW w:w="1068" w:type="dxa"/>
          </w:tcPr>
          <w:p w14:paraId="2C221A91" w14:textId="77777777" w:rsidR="00260A10" w:rsidRDefault="00AE0B8D">
            <w:r>
              <w:rPr>
                <w:rFonts w:hint="eastAsia"/>
              </w:rPr>
              <w:t>1</w:t>
            </w:r>
          </w:p>
        </w:tc>
        <w:tc>
          <w:tcPr>
            <w:tcW w:w="2797" w:type="dxa"/>
          </w:tcPr>
          <w:p w14:paraId="3361E4B9" w14:textId="77777777" w:rsidR="00260A10" w:rsidRDefault="00AE0B8D">
            <w:pPr>
              <w:rPr>
                <w:rFonts w:eastAsia="等线"/>
              </w:rPr>
            </w:pPr>
            <w:r>
              <w:rPr>
                <w:rFonts w:eastAsia="等线"/>
              </w:rPr>
              <w:t>SDT UL data volume</w:t>
            </w:r>
          </w:p>
        </w:tc>
        <w:tc>
          <w:tcPr>
            <w:tcW w:w="1161" w:type="dxa"/>
          </w:tcPr>
          <w:p w14:paraId="4D9061F3" w14:textId="77777777" w:rsidR="00260A10" w:rsidRDefault="00260A10"/>
        </w:tc>
        <w:tc>
          <w:tcPr>
            <w:tcW w:w="1559" w:type="dxa"/>
          </w:tcPr>
          <w:p w14:paraId="370A91D4" w14:textId="77777777" w:rsidR="00260A10" w:rsidRDefault="00AE0B8D">
            <w:r>
              <w:t>Jun Chen</w:t>
            </w:r>
          </w:p>
        </w:tc>
        <w:tc>
          <w:tcPr>
            <w:tcW w:w="993" w:type="dxa"/>
          </w:tcPr>
          <w:p w14:paraId="2B8930BB" w14:textId="77777777" w:rsidR="00260A10" w:rsidRDefault="00260A10"/>
        </w:tc>
        <w:tc>
          <w:tcPr>
            <w:tcW w:w="850" w:type="dxa"/>
          </w:tcPr>
          <w:p w14:paraId="491F510C" w14:textId="77777777" w:rsidR="00260A10" w:rsidRDefault="00AE0B8D">
            <w:r>
              <w:t>V</w:t>
            </w:r>
            <w:r>
              <w:rPr>
                <w:rFonts w:hint="eastAsia"/>
              </w:rPr>
              <w:t>00</w:t>
            </w:r>
            <w:r>
              <w:t>4</w:t>
            </w:r>
          </w:p>
        </w:tc>
        <w:tc>
          <w:tcPr>
            <w:tcW w:w="814" w:type="dxa"/>
          </w:tcPr>
          <w:p w14:paraId="51750E67" w14:textId="77777777" w:rsidR="00260A10" w:rsidRDefault="00AE0B8D">
            <w:r>
              <w:t>Agreed</w:t>
            </w:r>
          </w:p>
        </w:tc>
      </w:tr>
    </w:tbl>
    <w:p w14:paraId="7A5FCDE9" w14:textId="77777777" w:rsidR="00260A10" w:rsidRDefault="00AE0B8D">
      <w:pPr>
        <w:pStyle w:val="af3"/>
        <w:rPr>
          <w:rFonts w:eastAsia="等线"/>
        </w:rPr>
      </w:pPr>
      <w:r>
        <w:rPr>
          <w:b/>
        </w:rPr>
        <w:br/>
        <w:t>[Description]</w:t>
      </w:r>
      <w:r>
        <w:t>: In section 6.2.2, the text is duplicated from the field description of the IE sdt-FailureCause, and it should be updated.</w:t>
      </w:r>
    </w:p>
    <w:p w14:paraId="486B669E" w14:textId="77777777" w:rsidR="00260A10" w:rsidRDefault="00AE0B8D">
      <w:pPr>
        <w:pStyle w:val="TAL"/>
        <w:rPr>
          <w:rFonts w:eastAsia="等线" w:cs="Arial"/>
          <w:b/>
          <w:i/>
          <w:szCs w:val="18"/>
          <w:lang w:eastAsia="sv-SE"/>
        </w:rPr>
      </w:pPr>
      <w:r>
        <w:rPr>
          <w:rFonts w:eastAsia="等线" w:cs="Arial"/>
          <w:b/>
          <w:i/>
          <w:szCs w:val="18"/>
          <w:lang w:eastAsia="sv-SE"/>
        </w:rPr>
        <w:t>sdt-UL-DataVolume</w:t>
      </w:r>
    </w:p>
    <w:p w14:paraId="5B4CA8B8" w14:textId="77777777" w:rsidR="00260A10" w:rsidRDefault="00AE0B8D">
      <w:pPr>
        <w:pStyle w:val="af3"/>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26F17536" w14:textId="77777777" w:rsidR="00260A10" w:rsidRDefault="00260A10">
      <w:pPr>
        <w:pStyle w:val="af3"/>
        <w:rPr>
          <w:rFonts w:eastAsia="等线"/>
        </w:rPr>
      </w:pPr>
    </w:p>
    <w:p w14:paraId="182A4E58" w14:textId="77777777" w:rsidR="00260A10" w:rsidRDefault="00AE0B8D">
      <w:pPr>
        <w:pStyle w:val="af3"/>
      </w:pPr>
      <w:r>
        <w:rPr>
          <w:b/>
        </w:rPr>
        <w:t>[Proposed Change]</w:t>
      </w:r>
      <w:r>
        <w:t>: Suggest to:</w:t>
      </w:r>
    </w:p>
    <w:p w14:paraId="2A0C4283" w14:textId="77777777" w:rsidR="00260A10" w:rsidRDefault="00AE0B8D">
      <w:pPr>
        <w:pStyle w:val="TAL"/>
        <w:rPr>
          <w:rFonts w:eastAsia="等线" w:cs="Arial"/>
          <w:b/>
          <w:i/>
          <w:szCs w:val="18"/>
          <w:lang w:eastAsia="sv-SE"/>
        </w:rPr>
      </w:pPr>
      <w:r>
        <w:rPr>
          <w:rFonts w:eastAsia="等线" w:cs="Arial"/>
          <w:b/>
          <w:i/>
          <w:szCs w:val="18"/>
          <w:lang w:eastAsia="sv-SE"/>
        </w:rPr>
        <w:t>sdt-UL-DataVolume</w:t>
      </w:r>
    </w:p>
    <w:p w14:paraId="33606C70" w14:textId="77777777" w:rsidR="00260A10" w:rsidRDefault="00AE0B8D">
      <w:pPr>
        <w:pStyle w:val="af3"/>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152CDE28" w14:textId="77777777" w:rsidR="00260A10" w:rsidRDefault="00260A10">
      <w:pPr>
        <w:pStyle w:val="af3"/>
        <w:rPr>
          <w:rFonts w:eastAsia="等线"/>
        </w:rPr>
      </w:pPr>
    </w:p>
    <w:p w14:paraId="7553535C" w14:textId="77777777" w:rsidR="00260A10" w:rsidRDefault="00AE0B8D">
      <w:r>
        <w:rPr>
          <w:b/>
        </w:rPr>
        <w:t>[Comments]</w:t>
      </w:r>
      <w:r>
        <w:t>:</w:t>
      </w:r>
    </w:p>
    <w:p w14:paraId="18B1DE6B" w14:textId="77777777" w:rsidR="00260A10" w:rsidRDefault="00AE0B8D">
      <w:pPr>
        <w:rPr>
          <w:rFonts w:eastAsia="等线"/>
        </w:rPr>
      </w:pPr>
      <w:r>
        <w:rPr>
          <w:rFonts w:eastAsia="等线"/>
        </w:rPr>
        <w:t>[Samsung] We understand that this is an editing mistake and needs to be fixed according to C061 considering the endorsed CR and agreements.</w:t>
      </w:r>
    </w:p>
    <w:p w14:paraId="7AAE7B38" w14:textId="77777777" w:rsidR="00260A10" w:rsidRDefault="00AE0B8D">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12BA1712" w14:textId="77777777" w:rsidR="00260A10" w:rsidRDefault="00AE0B8D">
      <w:pPr>
        <w:pStyle w:val="1"/>
        <w:rPr>
          <w:rFonts w:eastAsiaTheme="minorEastAsia"/>
        </w:rPr>
      </w:pPr>
      <w:r>
        <w:t>H3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9B804CB" w14:textId="77777777">
        <w:tc>
          <w:tcPr>
            <w:tcW w:w="967" w:type="dxa"/>
          </w:tcPr>
          <w:p w14:paraId="0813CD75" w14:textId="77777777" w:rsidR="00260A10" w:rsidRDefault="00AE0B8D">
            <w:r>
              <w:t>RIL Id</w:t>
            </w:r>
          </w:p>
        </w:tc>
        <w:tc>
          <w:tcPr>
            <w:tcW w:w="948" w:type="dxa"/>
          </w:tcPr>
          <w:p w14:paraId="7ABDB2A7" w14:textId="77777777" w:rsidR="00260A10" w:rsidRDefault="00AE0B8D">
            <w:r>
              <w:t>WI</w:t>
            </w:r>
          </w:p>
        </w:tc>
        <w:tc>
          <w:tcPr>
            <w:tcW w:w="1068" w:type="dxa"/>
          </w:tcPr>
          <w:p w14:paraId="5A7BB6DD" w14:textId="77777777" w:rsidR="00260A10" w:rsidRDefault="00AE0B8D">
            <w:r>
              <w:t>Class</w:t>
            </w:r>
          </w:p>
        </w:tc>
        <w:tc>
          <w:tcPr>
            <w:tcW w:w="2797" w:type="dxa"/>
          </w:tcPr>
          <w:p w14:paraId="57232269" w14:textId="77777777" w:rsidR="00260A10" w:rsidRDefault="00AE0B8D">
            <w:r>
              <w:t>Title</w:t>
            </w:r>
          </w:p>
        </w:tc>
        <w:tc>
          <w:tcPr>
            <w:tcW w:w="1161" w:type="dxa"/>
          </w:tcPr>
          <w:p w14:paraId="79EC0616" w14:textId="77777777" w:rsidR="00260A10" w:rsidRDefault="00AE0B8D">
            <w:r>
              <w:t>Tdoc</w:t>
            </w:r>
          </w:p>
        </w:tc>
        <w:tc>
          <w:tcPr>
            <w:tcW w:w="1559" w:type="dxa"/>
          </w:tcPr>
          <w:p w14:paraId="6EB26211" w14:textId="77777777" w:rsidR="00260A10" w:rsidRDefault="00AE0B8D">
            <w:r>
              <w:t>Delegate</w:t>
            </w:r>
          </w:p>
        </w:tc>
        <w:tc>
          <w:tcPr>
            <w:tcW w:w="993" w:type="dxa"/>
          </w:tcPr>
          <w:p w14:paraId="4C690B8E" w14:textId="77777777" w:rsidR="00260A10" w:rsidRDefault="00AE0B8D">
            <w:r>
              <w:t>Misc</w:t>
            </w:r>
          </w:p>
        </w:tc>
        <w:tc>
          <w:tcPr>
            <w:tcW w:w="850" w:type="dxa"/>
          </w:tcPr>
          <w:p w14:paraId="74ED1748" w14:textId="77777777" w:rsidR="00260A10" w:rsidRDefault="00AE0B8D">
            <w:r>
              <w:t>File version</w:t>
            </w:r>
          </w:p>
        </w:tc>
        <w:tc>
          <w:tcPr>
            <w:tcW w:w="814" w:type="dxa"/>
          </w:tcPr>
          <w:p w14:paraId="46A3170C" w14:textId="77777777" w:rsidR="00260A10" w:rsidRDefault="00AE0B8D">
            <w:r>
              <w:t>Status</w:t>
            </w:r>
          </w:p>
        </w:tc>
      </w:tr>
      <w:tr w:rsidR="00260A10" w14:paraId="3F8E24F5" w14:textId="77777777">
        <w:tc>
          <w:tcPr>
            <w:tcW w:w="967" w:type="dxa"/>
          </w:tcPr>
          <w:p w14:paraId="239CCCFE" w14:textId="77777777" w:rsidR="00260A10" w:rsidRDefault="00AE0B8D">
            <w:r>
              <w:t>H308</w:t>
            </w:r>
          </w:p>
        </w:tc>
        <w:tc>
          <w:tcPr>
            <w:tcW w:w="948" w:type="dxa"/>
          </w:tcPr>
          <w:p w14:paraId="5170FFAB" w14:textId="77777777" w:rsidR="00260A10" w:rsidRDefault="00AE0B8D">
            <w:r>
              <w:rPr>
                <w:sz w:val="18"/>
                <w:szCs w:val="18"/>
              </w:rPr>
              <w:t>SONMDT</w:t>
            </w:r>
          </w:p>
        </w:tc>
        <w:tc>
          <w:tcPr>
            <w:tcW w:w="1068" w:type="dxa"/>
          </w:tcPr>
          <w:p w14:paraId="770D2353" w14:textId="77777777" w:rsidR="00260A10" w:rsidRDefault="00AE0B8D">
            <w:r>
              <w:rPr>
                <w:rFonts w:hint="eastAsia"/>
              </w:rPr>
              <w:t>1</w:t>
            </w:r>
          </w:p>
        </w:tc>
        <w:tc>
          <w:tcPr>
            <w:tcW w:w="2797" w:type="dxa"/>
          </w:tcPr>
          <w:p w14:paraId="4E11300C" w14:textId="77777777" w:rsidR="00260A10" w:rsidRDefault="00AE0B8D">
            <w:pPr>
              <w:rPr>
                <w:rFonts w:eastAsia="等线"/>
              </w:rPr>
            </w:pPr>
            <w:r>
              <w:rPr>
                <w:rFonts w:eastAsia="等线"/>
              </w:rPr>
              <w:t>Time since SDT execution</w:t>
            </w:r>
          </w:p>
        </w:tc>
        <w:tc>
          <w:tcPr>
            <w:tcW w:w="1161" w:type="dxa"/>
          </w:tcPr>
          <w:p w14:paraId="046D10CF" w14:textId="77777777" w:rsidR="00260A10" w:rsidRDefault="00260A10"/>
        </w:tc>
        <w:tc>
          <w:tcPr>
            <w:tcW w:w="1559" w:type="dxa"/>
          </w:tcPr>
          <w:p w14:paraId="672A7D82" w14:textId="77777777" w:rsidR="00260A10" w:rsidRDefault="00AE0B8D">
            <w:r>
              <w:t>Jun Chen</w:t>
            </w:r>
          </w:p>
        </w:tc>
        <w:tc>
          <w:tcPr>
            <w:tcW w:w="993" w:type="dxa"/>
          </w:tcPr>
          <w:p w14:paraId="641DD9CA" w14:textId="77777777" w:rsidR="00260A10" w:rsidRDefault="00260A10"/>
        </w:tc>
        <w:tc>
          <w:tcPr>
            <w:tcW w:w="850" w:type="dxa"/>
          </w:tcPr>
          <w:p w14:paraId="6838F3FF" w14:textId="77777777" w:rsidR="00260A10" w:rsidRDefault="00AE0B8D">
            <w:r>
              <w:t>V</w:t>
            </w:r>
            <w:r>
              <w:rPr>
                <w:rFonts w:hint="eastAsia"/>
              </w:rPr>
              <w:t>00</w:t>
            </w:r>
            <w:r>
              <w:t>4</w:t>
            </w:r>
          </w:p>
        </w:tc>
        <w:tc>
          <w:tcPr>
            <w:tcW w:w="814" w:type="dxa"/>
          </w:tcPr>
          <w:p w14:paraId="6BF560C4" w14:textId="77777777" w:rsidR="00260A10" w:rsidRDefault="00AE0B8D">
            <w:r>
              <w:t>Agreed</w:t>
            </w:r>
          </w:p>
        </w:tc>
      </w:tr>
    </w:tbl>
    <w:p w14:paraId="4B2C981B" w14:textId="77777777" w:rsidR="00260A10" w:rsidRDefault="00AE0B8D">
      <w:pPr>
        <w:pStyle w:val="af3"/>
      </w:pPr>
      <w:r>
        <w:rPr>
          <w:b/>
        </w:rPr>
        <w:br/>
        <w:t>[Description]</w:t>
      </w:r>
      <w:r>
        <w:t>: In section 6.2.2, the actual value may exceed the maximum one, so it should be clarified in the description below.</w:t>
      </w:r>
    </w:p>
    <w:p w14:paraId="08D41A21" w14:textId="77777777" w:rsidR="00260A10" w:rsidRDefault="00AE0B8D">
      <w:pPr>
        <w:pStyle w:val="TAL"/>
        <w:rPr>
          <w:rFonts w:eastAsia="等线"/>
          <w:b/>
          <w:i/>
        </w:rPr>
      </w:pPr>
      <w:r>
        <w:rPr>
          <w:b/>
          <w:i/>
          <w:lang w:eastAsia="sv-SE"/>
        </w:rPr>
        <w:t>timeSinceSdt-Executio</w:t>
      </w:r>
      <w:r>
        <w:rPr>
          <w:rFonts w:eastAsia="等线"/>
          <w:b/>
          <w:i/>
        </w:rPr>
        <w:t>n</w:t>
      </w:r>
    </w:p>
    <w:p w14:paraId="4BFB210E" w14:textId="77777777" w:rsidR="00260A10" w:rsidRDefault="00AE0B8D">
      <w:pPr>
        <w:pStyle w:val="af3"/>
        <w:rPr>
          <w:lang w:eastAsia="en-GB"/>
        </w:rPr>
      </w:pPr>
      <w:r>
        <w:rPr>
          <w:lang w:eastAsia="en-GB"/>
        </w:rPr>
        <w:t>This field logs the elapsed time since the execution of RA-SDT. Value in seconds. The maximum value is 172800 seconds.</w:t>
      </w:r>
    </w:p>
    <w:p w14:paraId="7C2FF158" w14:textId="77777777" w:rsidR="00260A10" w:rsidRDefault="00260A10">
      <w:pPr>
        <w:pStyle w:val="af3"/>
        <w:rPr>
          <w:rFonts w:eastAsia="等线"/>
        </w:rPr>
      </w:pPr>
    </w:p>
    <w:p w14:paraId="564AC650" w14:textId="77777777" w:rsidR="00260A10" w:rsidRDefault="00AE0B8D">
      <w:pPr>
        <w:pStyle w:val="af3"/>
      </w:pPr>
      <w:r>
        <w:rPr>
          <w:b/>
        </w:rPr>
        <w:t>[Proposed Change]</w:t>
      </w:r>
      <w:r>
        <w:t>: Suggest to:</w:t>
      </w:r>
    </w:p>
    <w:p w14:paraId="0DA6C2F5" w14:textId="77777777" w:rsidR="00260A10" w:rsidRDefault="00AE0B8D">
      <w:pPr>
        <w:pStyle w:val="TAL"/>
        <w:rPr>
          <w:rFonts w:eastAsia="等线"/>
          <w:b/>
          <w:i/>
        </w:rPr>
      </w:pPr>
      <w:r>
        <w:rPr>
          <w:b/>
          <w:i/>
          <w:lang w:eastAsia="sv-SE"/>
        </w:rPr>
        <w:t>timeSinceSdt-Executio</w:t>
      </w:r>
      <w:r>
        <w:rPr>
          <w:rFonts w:eastAsia="等线"/>
          <w:b/>
          <w:i/>
        </w:rPr>
        <w:t>n</w:t>
      </w:r>
    </w:p>
    <w:p w14:paraId="5191E6F4" w14:textId="77777777" w:rsidR="00260A10" w:rsidRDefault="00AE0B8D">
      <w:pPr>
        <w:pStyle w:val="af3"/>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555F016" w14:textId="77777777" w:rsidR="00260A10" w:rsidRDefault="00260A10">
      <w:pPr>
        <w:pStyle w:val="af3"/>
        <w:rPr>
          <w:rFonts w:eastAsia="等线"/>
        </w:rPr>
      </w:pPr>
    </w:p>
    <w:p w14:paraId="2CE866D7" w14:textId="77777777" w:rsidR="00260A10" w:rsidRDefault="00AE0B8D">
      <w:r>
        <w:rPr>
          <w:b/>
        </w:rPr>
        <w:t>[Comments]</w:t>
      </w:r>
      <w:r>
        <w:t>:</w:t>
      </w:r>
    </w:p>
    <w:p w14:paraId="6ABE20B1" w14:textId="77777777" w:rsidR="00260A10" w:rsidRDefault="00AE0B8D">
      <w:pPr>
        <w:rPr>
          <w:rFonts w:eastAsia="等线"/>
        </w:rPr>
      </w:pPr>
      <w:r>
        <w:t>[Rapporteur] Rapporteur agrees with the proposal. Change is captured in the draft CR.</w:t>
      </w:r>
    </w:p>
    <w:p w14:paraId="1AF9174C" w14:textId="77777777" w:rsidR="00260A10" w:rsidRDefault="00AE0B8D">
      <w:pPr>
        <w:pStyle w:val="1"/>
        <w:rPr>
          <w:rFonts w:eastAsia="宋体"/>
          <w:lang w:val="en-US"/>
        </w:rPr>
      </w:pPr>
      <w:r>
        <w:t>X</w:t>
      </w:r>
      <w:r>
        <w:rPr>
          <w:rFonts w:eastAsia="宋体" w:hint="eastAsia"/>
          <w:lang w:val="en-US"/>
        </w:rPr>
        <w:t>55</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8875E64" w14:textId="77777777">
        <w:tc>
          <w:tcPr>
            <w:tcW w:w="967" w:type="dxa"/>
          </w:tcPr>
          <w:p w14:paraId="60FF6EC9" w14:textId="77777777" w:rsidR="00260A10" w:rsidRDefault="00AE0B8D">
            <w:r>
              <w:t>RIL Id</w:t>
            </w:r>
          </w:p>
        </w:tc>
        <w:tc>
          <w:tcPr>
            <w:tcW w:w="948" w:type="dxa"/>
          </w:tcPr>
          <w:p w14:paraId="424A0D5B" w14:textId="77777777" w:rsidR="00260A10" w:rsidRDefault="00AE0B8D">
            <w:r>
              <w:t>WI</w:t>
            </w:r>
          </w:p>
        </w:tc>
        <w:tc>
          <w:tcPr>
            <w:tcW w:w="1068" w:type="dxa"/>
          </w:tcPr>
          <w:p w14:paraId="2DEF2AF6" w14:textId="77777777" w:rsidR="00260A10" w:rsidRDefault="00AE0B8D">
            <w:r>
              <w:t>Class</w:t>
            </w:r>
          </w:p>
        </w:tc>
        <w:tc>
          <w:tcPr>
            <w:tcW w:w="2797" w:type="dxa"/>
          </w:tcPr>
          <w:p w14:paraId="4B4FDD1C" w14:textId="77777777" w:rsidR="00260A10" w:rsidRDefault="00AE0B8D">
            <w:r>
              <w:t>Title</w:t>
            </w:r>
          </w:p>
        </w:tc>
        <w:tc>
          <w:tcPr>
            <w:tcW w:w="1161" w:type="dxa"/>
          </w:tcPr>
          <w:p w14:paraId="51E2486C" w14:textId="77777777" w:rsidR="00260A10" w:rsidRDefault="00AE0B8D">
            <w:r>
              <w:t>Tdoc</w:t>
            </w:r>
          </w:p>
        </w:tc>
        <w:tc>
          <w:tcPr>
            <w:tcW w:w="1559" w:type="dxa"/>
          </w:tcPr>
          <w:p w14:paraId="71013B7C" w14:textId="77777777" w:rsidR="00260A10" w:rsidRDefault="00AE0B8D">
            <w:r>
              <w:t>Delegate</w:t>
            </w:r>
          </w:p>
        </w:tc>
        <w:tc>
          <w:tcPr>
            <w:tcW w:w="993" w:type="dxa"/>
          </w:tcPr>
          <w:p w14:paraId="57540599" w14:textId="77777777" w:rsidR="00260A10" w:rsidRDefault="00AE0B8D">
            <w:r>
              <w:t>Misc</w:t>
            </w:r>
          </w:p>
        </w:tc>
        <w:tc>
          <w:tcPr>
            <w:tcW w:w="850" w:type="dxa"/>
          </w:tcPr>
          <w:p w14:paraId="4D679AAB" w14:textId="77777777" w:rsidR="00260A10" w:rsidRDefault="00AE0B8D">
            <w:r>
              <w:t>File version</w:t>
            </w:r>
          </w:p>
        </w:tc>
        <w:tc>
          <w:tcPr>
            <w:tcW w:w="814" w:type="dxa"/>
          </w:tcPr>
          <w:p w14:paraId="1AA57507" w14:textId="77777777" w:rsidR="00260A10" w:rsidRDefault="00AE0B8D">
            <w:r>
              <w:t>Status</w:t>
            </w:r>
          </w:p>
        </w:tc>
      </w:tr>
      <w:tr w:rsidR="00260A10" w14:paraId="34FFB964" w14:textId="77777777">
        <w:tc>
          <w:tcPr>
            <w:tcW w:w="967" w:type="dxa"/>
          </w:tcPr>
          <w:p w14:paraId="5C3CFBCB" w14:textId="77777777" w:rsidR="00260A10" w:rsidRDefault="00AE0B8D">
            <w:pPr>
              <w:rPr>
                <w:rFonts w:eastAsia="宋体"/>
              </w:rPr>
            </w:pPr>
            <w:r>
              <w:t>X</w:t>
            </w:r>
            <w:r>
              <w:rPr>
                <w:rFonts w:eastAsia="宋体" w:hint="eastAsia"/>
              </w:rPr>
              <w:t>55</w:t>
            </w:r>
            <w:r>
              <w:t>5</w:t>
            </w:r>
          </w:p>
        </w:tc>
        <w:tc>
          <w:tcPr>
            <w:tcW w:w="948" w:type="dxa"/>
          </w:tcPr>
          <w:p w14:paraId="2A946FF1" w14:textId="77777777" w:rsidR="00260A10" w:rsidRDefault="00AE0B8D">
            <w:pPr>
              <w:rPr>
                <w:rFonts w:eastAsia="宋体"/>
              </w:rPr>
            </w:pPr>
            <w:r>
              <w:rPr>
                <w:rFonts w:eastAsia="宋体" w:hint="eastAsia"/>
              </w:rPr>
              <w:t>SONMDT</w:t>
            </w:r>
          </w:p>
        </w:tc>
        <w:tc>
          <w:tcPr>
            <w:tcW w:w="1068" w:type="dxa"/>
          </w:tcPr>
          <w:p w14:paraId="1B97382F" w14:textId="77777777" w:rsidR="00260A10" w:rsidRDefault="00AE0B8D">
            <w:pPr>
              <w:rPr>
                <w:rFonts w:eastAsia="宋体"/>
              </w:rPr>
            </w:pPr>
            <w:r>
              <w:rPr>
                <w:rFonts w:eastAsia="宋体" w:hint="eastAsia"/>
              </w:rPr>
              <w:t>1</w:t>
            </w:r>
          </w:p>
        </w:tc>
        <w:tc>
          <w:tcPr>
            <w:tcW w:w="2797" w:type="dxa"/>
          </w:tcPr>
          <w:p w14:paraId="13532F6E" w14:textId="77777777" w:rsidR="00260A10" w:rsidRDefault="00AE0B8D">
            <w:pPr>
              <w:rPr>
                <w:rFonts w:eastAsia="宋体"/>
              </w:rPr>
            </w:pPr>
            <w:r>
              <w:rPr>
                <w:rFonts w:eastAsia="宋体" w:hint="eastAsia"/>
              </w:rPr>
              <w:t>Incomplete field description</w:t>
            </w:r>
          </w:p>
        </w:tc>
        <w:tc>
          <w:tcPr>
            <w:tcW w:w="1161" w:type="dxa"/>
          </w:tcPr>
          <w:p w14:paraId="794F45F5" w14:textId="77777777" w:rsidR="00260A10" w:rsidRDefault="00260A10"/>
        </w:tc>
        <w:tc>
          <w:tcPr>
            <w:tcW w:w="1559" w:type="dxa"/>
          </w:tcPr>
          <w:p w14:paraId="713BAE47" w14:textId="77777777" w:rsidR="00260A10" w:rsidRDefault="00AE0B8D">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1999D7C0" w14:textId="77777777" w:rsidR="00260A10" w:rsidRDefault="00260A10"/>
        </w:tc>
        <w:tc>
          <w:tcPr>
            <w:tcW w:w="850" w:type="dxa"/>
          </w:tcPr>
          <w:p w14:paraId="3DF6A144" w14:textId="77777777" w:rsidR="00260A10" w:rsidRDefault="00AE0B8D">
            <w:pPr>
              <w:rPr>
                <w:rFonts w:eastAsia="宋体"/>
              </w:rPr>
            </w:pPr>
            <w:r>
              <w:t>V</w:t>
            </w:r>
            <w:r>
              <w:rPr>
                <w:rFonts w:eastAsia="宋体" w:hint="eastAsia"/>
              </w:rPr>
              <w:t>001</w:t>
            </w:r>
          </w:p>
        </w:tc>
        <w:tc>
          <w:tcPr>
            <w:tcW w:w="814" w:type="dxa"/>
          </w:tcPr>
          <w:p w14:paraId="3995703D" w14:textId="77777777" w:rsidR="00260A10" w:rsidRDefault="00AE0B8D">
            <w:r>
              <w:t>Rejected</w:t>
            </w:r>
          </w:p>
        </w:tc>
      </w:tr>
    </w:tbl>
    <w:p w14:paraId="5177F403" w14:textId="77777777" w:rsidR="00260A10" w:rsidRDefault="00AE0B8D">
      <w:pPr>
        <w:pStyle w:val="af3"/>
        <w:rPr>
          <w:rFonts w:eastAsia="宋体"/>
          <w:lang w:val="en-US"/>
        </w:rPr>
      </w:pPr>
      <w:r>
        <w:rPr>
          <w:b/>
        </w:rPr>
        <w:br/>
        <w:t>[Description]</w:t>
      </w:r>
      <w:r>
        <w:t xml:space="preserve">: distanceFromReference1, distanceFromReference2 IE only consider the case for </w:t>
      </w:r>
      <w:r>
        <w:rPr>
          <w:rFonts w:eastAsia="宋体"/>
          <w:lang w:val="en-US"/>
        </w:rPr>
        <w:t>earth-moving cell, the case that NTN cell is (quasi-)Earth fixed cell</w:t>
      </w:r>
      <w:r>
        <w:t xml:space="preserve"> is missed.</w:t>
      </w:r>
    </w:p>
    <w:p w14:paraId="01D90A42" w14:textId="77777777" w:rsidR="00260A10" w:rsidRDefault="00AE0B8D">
      <w:pPr>
        <w:pStyle w:val="af3"/>
      </w:pPr>
      <w:r>
        <w:rPr>
          <w:b/>
        </w:rPr>
        <w:lastRenderedPageBreak/>
        <w:t>[Proposed Change]</w:t>
      </w:r>
      <w:r>
        <w:t xml:space="preserve">: To complete the below field description when considering the reference location of </w:t>
      </w:r>
      <w:r>
        <w:rPr>
          <w:rFonts w:eastAsia="宋体"/>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260A10" w14:paraId="73933CC9" w14:textId="77777777">
        <w:tc>
          <w:tcPr>
            <w:tcW w:w="14063" w:type="dxa"/>
            <w:tcBorders>
              <w:top w:val="single" w:sz="4" w:space="0" w:color="auto"/>
              <w:left w:val="single" w:sz="4" w:space="0" w:color="auto"/>
              <w:bottom w:val="single" w:sz="4" w:space="0" w:color="auto"/>
              <w:right w:val="single" w:sz="4" w:space="0" w:color="auto"/>
            </w:tcBorders>
          </w:tcPr>
          <w:p w14:paraId="7E6B406B" w14:textId="77777777" w:rsidR="00260A10" w:rsidRDefault="00AE0B8D">
            <w:pPr>
              <w:pStyle w:val="TAH"/>
              <w:rPr>
                <w:szCs w:val="22"/>
                <w:lang w:eastAsia="sv-SE"/>
              </w:rPr>
            </w:pPr>
            <w:r>
              <w:rPr>
                <w:i/>
                <w:iCs/>
                <w:lang w:eastAsia="ko-KR"/>
              </w:rPr>
              <w:t>RLF-Report</w:t>
            </w:r>
            <w:r>
              <w:rPr>
                <w:iCs/>
                <w:lang w:eastAsia="en-GB"/>
              </w:rPr>
              <w:t xml:space="preserve"> field descriptions</w:t>
            </w:r>
          </w:p>
        </w:tc>
      </w:tr>
      <w:tr w:rsidR="00260A10" w14:paraId="695DFC1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728FDBC9" w14:textId="77777777" w:rsidR="00260A10" w:rsidRDefault="00AE0B8D">
            <w:pPr>
              <w:pStyle w:val="TAL"/>
              <w:rPr>
                <w:rFonts w:eastAsia="等线"/>
                <w:b/>
                <w:i/>
              </w:rPr>
            </w:pPr>
            <w:r>
              <w:rPr>
                <w:rFonts w:eastAsia="等线"/>
                <w:b/>
                <w:i/>
              </w:rPr>
              <w:t>distanceFromReference1</w:t>
            </w:r>
          </w:p>
          <w:p w14:paraId="13EF9619" w14:textId="77777777" w:rsidR="00260A10" w:rsidRDefault="00AE0B8D">
            <w:pPr>
              <w:pStyle w:val="TAL"/>
              <w:rPr>
                <w:b/>
                <w:bCs/>
                <w:i/>
                <w:iCs/>
              </w:rPr>
            </w:pPr>
            <w:ins w:id="1822" w:author="Xiaomi (Shuai)" w:date="2025-09-17T18:21: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condEventD1</w:t>
              </w:r>
              <w:r>
                <w:rPr>
                  <w:rFonts w:cs="Arial"/>
                  <w:color w:val="000000"/>
                  <w:szCs w:val="18"/>
                </w:rPr>
                <w:t xml:space="preserve">. </w:t>
              </w:r>
            </w:ins>
            <w:r>
              <w:rPr>
                <w:lang w:eastAsia="sv-SE"/>
              </w:rPr>
              <w:t xml:space="preserve">This field indicates the </w:t>
            </w:r>
            <w:r>
              <w:rPr>
                <w:rFonts w:eastAsia="等线"/>
              </w:rPr>
              <w:t xml:space="preserve">measured distance between UE and the moving reference locations of the serving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559D1BB4" w14:textId="77777777" w:rsidR="00260A10" w:rsidRDefault="00260A10">
      <w:pPr>
        <w:pStyle w:val="af3"/>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260A10" w14:paraId="3EB7E59F" w14:textId="77777777">
        <w:tc>
          <w:tcPr>
            <w:tcW w:w="14063" w:type="dxa"/>
            <w:tcBorders>
              <w:top w:val="single" w:sz="4" w:space="0" w:color="auto"/>
              <w:left w:val="single" w:sz="4" w:space="0" w:color="auto"/>
              <w:bottom w:val="single" w:sz="4" w:space="0" w:color="auto"/>
              <w:right w:val="single" w:sz="4" w:space="0" w:color="auto"/>
            </w:tcBorders>
          </w:tcPr>
          <w:p w14:paraId="073CB351" w14:textId="77777777" w:rsidR="00260A10" w:rsidRDefault="00AE0B8D">
            <w:pPr>
              <w:pStyle w:val="TAH"/>
              <w:rPr>
                <w:szCs w:val="22"/>
                <w:lang w:eastAsia="sv-SE"/>
              </w:rPr>
            </w:pPr>
            <w:r>
              <w:rPr>
                <w:i/>
                <w:lang w:eastAsia="sv-SE"/>
              </w:rPr>
              <w:t xml:space="preserve">MeasResultNR </w:t>
            </w:r>
            <w:r>
              <w:rPr>
                <w:lang w:eastAsia="sv-SE"/>
              </w:rPr>
              <w:t>field descriptions</w:t>
            </w:r>
          </w:p>
        </w:tc>
      </w:tr>
      <w:tr w:rsidR="00260A10" w14:paraId="423A4DFF"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2FF0CB45" w14:textId="77777777" w:rsidR="00260A10" w:rsidRDefault="00AE0B8D">
            <w:pPr>
              <w:pStyle w:val="TAL"/>
              <w:rPr>
                <w:rFonts w:eastAsia="等线"/>
                <w:b/>
                <w:i/>
              </w:rPr>
            </w:pPr>
            <w:r>
              <w:rPr>
                <w:rFonts w:eastAsia="等线"/>
                <w:b/>
                <w:i/>
              </w:rPr>
              <w:t>distanceFromReference2</w:t>
            </w:r>
          </w:p>
          <w:p w14:paraId="43B2ECFC" w14:textId="77777777" w:rsidR="00260A10" w:rsidRDefault="00AE0B8D">
            <w:pPr>
              <w:pStyle w:val="TAL"/>
              <w:rPr>
                <w:b/>
                <w:bCs/>
                <w:i/>
                <w:iCs/>
              </w:rPr>
            </w:pPr>
            <w:ins w:id="1823" w:author="Xiaomi (Shuai)" w:date="2025-09-17T18:26: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 xml:space="preserve">condEventD1. </w:t>
              </w:r>
            </w:ins>
            <w:r>
              <w:rPr>
                <w:lang w:eastAsia="sv-SE"/>
              </w:rPr>
              <w:t xml:space="preserve">This field indicates the </w:t>
            </w:r>
            <w:r>
              <w:rPr>
                <w:rFonts w:eastAsia="等线"/>
              </w:rPr>
              <w:t xml:space="preserve">measured distance between UE and the moving reference locations of associated neighbour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51CF104B" w14:textId="77777777" w:rsidR="00260A10" w:rsidRDefault="00260A10">
      <w:pPr>
        <w:pStyle w:val="af3"/>
      </w:pPr>
    </w:p>
    <w:p w14:paraId="0FB0F33A" w14:textId="77777777" w:rsidR="00260A10" w:rsidRDefault="00AE0B8D">
      <w:r>
        <w:rPr>
          <w:b/>
        </w:rPr>
        <w:t>[Comments]</w:t>
      </w:r>
      <w:r>
        <w:t>:</w:t>
      </w:r>
    </w:p>
    <w:p w14:paraId="126FB3B7" w14:textId="77777777" w:rsidR="00260A10" w:rsidRDefault="00AE0B8D">
      <w:pPr>
        <w:pStyle w:val="1"/>
      </w:pPr>
      <w:r>
        <w:t>N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75B10F5" w14:textId="77777777">
        <w:tc>
          <w:tcPr>
            <w:tcW w:w="967" w:type="dxa"/>
          </w:tcPr>
          <w:p w14:paraId="624E3D6F" w14:textId="77777777" w:rsidR="00260A10" w:rsidRDefault="00AE0B8D">
            <w:r>
              <w:t>RIL Id</w:t>
            </w:r>
          </w:p>
        </w:tc>
        <w:tc>
          <w:tcPr>
            <w:tcW w:w="948" w:type="dxa"/>
          </w:tcPr>
          <w:p w14:paraId="6E97AFE0" w14:textId="77777777" w:rsidR="00260A10" w:rsidRDefault="00AE0B8D">
            <w:r>
              <w:t>WI</w:t>
            </w:r>
          </w:p>
        </w:tc>
        <w:tc>
          <w:tcPr>
            <w:tcW w:w="1068" w:type="dxa"/>
          </w:tcPr>
          <w:p w14:paraId="4C431B70" w14:textId="77777777" w:rsidR="00260A10" w:rsidRDefault="00AE0B8D">
            <w:r>
              <w:t>Class</w:t>
            </w:r>
          </w:p>
        </w:tc>
        <w:tc>
          <w:tcPr>
            <w:tcW w:w="2797" w:type="dxa"/>
          </w:tcPr>
          <w:p w14:paraId="4580634A" w14:textId="77777777" w:rsidR="00260A10" w:rsidRDefault="00AE0B8D">
            <w:r>
              <w:t>Title</w:t>
            </w:r>
          </w:p>
        </w:tc>
        <w:tc>
          <w:tcPr>
            <w:tcW w:w="1161" w:type="dxa"/>
          </w:tcPr>
          <w:p w14:paraId="696DF249" w14:textId="77777777" w:rsidR="00260A10" w:rsidRDefault="00AE0B8D">
            <w:r>
              <w:t>Tdoc</w:t>
            </w:r>
          </w:p>
        </w:tc>
        <w:tc>
          <w:tcPr>
            <w:tcW w:w="1559" w:type="dxa"/>
          </w:tcPr>
          <w:p w14:paraId="39F4C3A5" w14:textId="77777777" w:rsidR="00260A10" w:rsidRDefault="00AE0B8D">
            <w:r>
              <w:t>Delegate</w:t>
            </w:r>
          </w:p>
        </w:tc>
        <w:tc>
          <w:tcPr>
            <w:tcW w:w="993" w:type="dxa"/>
          </w:tcPr>
          <w:p w14:paraId="7E0264B5" w14:textId="77777777" w:rsidR="00260A10" w:rsidRDefault="00AE0B8D">
            <w:r>
              <w:t>Misc</w:t>
            </w:r>
          </w:p>
        </w:tc>
        <w:tc>
          <w:tcPr>
            <w:tcW w:w="850" w:type="dxa"/>
          </w:tcPr>
          <w:p w14:paraId="3CDE76CE" w14:textId="77777777" w:rsidR="00260A10" w:rsidRDefault="00AE0B8D">
            <w:r>
              <w:t>File version</w:t>
            </w:r>
          </w:p>
        </w:tc>
        <w:tc>
          <w:tcPr>
            <w:tcW w:w="814" w:type="dxa"/>
          </w:tcPr>
          <w:p w14:paraId="3D808AD6" w14:textId="77777777" w:rsidR="00260A10" w:rsidRDefault="00AE0B8D">
            <w:r>
              <w:t>Status</w:t>
            </w:r>
          </w:p>
        </w:tc>
      </w:tr>
      <w:tr w:rsidR="00260A10" w14:paraId="465EF14D" w14:textId="77777777">
        <w:tc>
          <w:tcPr>
            <w:tcW w:w="967" w:type="dxa"/>
          </w:tcPr>
          <w:p w14:paraId="4BA638FB" w14:textId="77777777" w:rsidR="00260A10" w:rsidRDefault="00AE0B8D">
            <w:r>
              <w:t>N044</w:t>
            </w:r>
          </w:p>
        </w:tc>
        <w:tc>
          <w:tcPr>
            <w:tcW w:w="948" w:type="dxa"/>
          </w:tcPr>
          <w:p w14:paraId="42E4D4F1" w14:textId="77777777" w:rsidR="00260A10" w:rsidRDefault="00AE0B8D">
            <w:r>
              <w:t>SONMDT</w:t>
            </w:r>
          </w:p>
        </w:tc>
        <w:tc>
          <w:tcPr>
            <w:tcW w:w="1068" w:type="dxa"/>
          </w:tcPr>
          <w:p w14:paraId="5FCA00A2" w14:textId="77777777" w:rsidR="00260A10" w:rsidRDefault="00AE0B8D">
            <w:r>
              <w:t>1</w:t>
            </w:r>
          </w:p>
        </w:tc>
        <w:tc>
          <w:tcPr>
            <w:tcW w:w="2797" w:type="dxa"/>
          </w:tcPr>
          <w:p w14:paraId="638733F2" w14:textId="77777777" w:rsidR="00260A10" w:rsidRDefault="00AE0B8D">
            <w:r>
              <w:t>Definition of distanceFromReference1 in UEInformationResponse message</w:t>
            </w:r>
          </w:p>
        </w:tc>
        <w:tc>
          <w:tcPr>
            <w:tcW w:w="1161" w:type="dxa"/>
          </w:tcPr>
          <w:p w14:paraId="54E0B6BC" w14:textId="77777777" w:rsidR="00260A10" w:rsidRDefault="00260A10"/>
        </w:tc>
        <w:tc>
          <w:tcPr>
            <w:tcW w:w="1559" w:type="dxa"/>
          </w:tcPr>
          <w:p w14:paraId="4BCF32BF" w14:textId="77777777" w:rsidR="00260A10" w:rsidRDefault="00AE0B8D">
            <w:r>
              <w:t>Nokia (Mani)</w:t>
            </w:r>
          </w:p>
        </w:tc>
        <w:tc>
          <w:tcPr>
            <w:tcW w:w="993" w:type="dxa"/>
          </w:tcPr>
          <w:p w14:paraId="66DAAB2B" w14:textId="77777777" w:rsidR="00260A10" w:rsidRDefault="00260A10"/>
        </w:tc>
        <w:tc>
          <w:tcPr>
            <w:tcW w:w="850" w:type="dxa"/>
          </w:tcPr>
          <w:p w14:paraId="6DE56C08" w14:textId="77777777" w:rsidR="00260A10" w:rsidRDefault="00AE0B8D">
            <w:r>
              <w:t>V005</w:t>
            </w:r>
          </w:p>
        </w:tc>
        <w:tc>
          <w:tcPr>
            <w:tcW w:w="814" w:type="dxa"/>
          </w:tcPr>
          <w:p w14:paraId="156E5FD3" w14:textId="77777777" w:rsidR="00260A10" w:rsidRDefault="00AE0B8D">
            <w:r>
              <w:t>Agreed</w:t>
            </w:r>
          </w:p>
        </w:tc>
      </w:tr>
    </w:tbl>
    <w:p w14:paraId="435BF409" w14:textId="77777777" w:rsidR="00260A10" w:rsidRDefault="00AE0B8D">
      <w:pPr>
        <w:pStyle w:val="af3"/>
      </w:pPr>
      <w:r>
        <w:rPr>
          <w:b/>
        </w:rPr>
        <w:br/>
        <w:t>[Description]</w:t>
      </w:r>
      <w:r>
        <w:t>: The definition of distanceFromReference1 in UEInformationResponse message is not accurate.</w:t>
      </w:r>
    </w:p>
    <w:p w14:paraId="39ADC7AD" w14:textId="77777777" w:rsidR="00260A10" w:rsidRDefault="00AE0B8D">
      <w:pPr>
        <w:pStyle w:val="af3"/>
      </w:pPr>
      <w:r>
        <w:rPr>
          <w:b/>
        </w:rPr>
        <w:t>[Proposed Change]</w:t>
      </w:r>
      <w:r>
        <w:t xml:space="preserve">: </w:t>
      </w:r>
    </w:p>
    <w:p w14:paraId="5AD1F97C" w14:textId="77777777" w:rsidR="00260A10" w:rsidRDefault="00AE0B8D">
      <w:pPr>
        <w:pStyle w:val="TAL"/>
        <w:rPr>
          <w:rFonts w:eastAsia="等线"/>
          <w:b/>
          <w:i/>
        </w:rPr>
      </w:pPr>
      <w:r>
        <w:rPr>
          <w:rFonts w:eastAsia="等线"/>
          <w:b/>
          <w:i/>
        </w:rPr>
        <w:t>distanceFromReference1</w:t>
      </w:r>
    </w:p>
    <w:p w14:paraId="445CE862" w14:textId="77777777" w:rsidR="00260A10" w:rsidRDefault="00AE0B8D">
      <w:pPr>
        <w:pStyle w:val="af3"/>
      </w:pPr>
      <w:r>
        <w:rPr>
          <w:lang w:eastAsia="sv-SE"/>
        </w:rPr>
        <w:t xml:space="preserve">This field indicates the </w:t>
      </w:r>
      <w:del w:id="1824" w:author="Nokia (Mani)" w:date="2025-09-21T17:46:00Z">
        <w:r>
          <w:rPr>
            <w:rFonts w:eastAsia="等线"/>
          </w:rPr>
          <w:delText xml:space="preserve">measured </w:delText>
        </w:r>
      </w:del>
      <w:r>
        <w:rPr>
          <w:rFonts w:eastAsia="等线"/>
        </w:rPr>
        <w:t xml:space="preserve">distance between UE and the moving reference locations of the serving cell if the conditional handover </w:t>
      </w:r>
      <w:ins w:id="1825" w:author="Nokia (Mani)" w:date="2025-09-21T17:46: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1826" w:author="Nokia (Mani)" w:date="2025-09-21T17:46:00Z">
        <w:r>
          <w:t xml:space="preserve">measured </w:t>
        </w:r>
      </w:ins>
      <w:r>
        <w:t xml:space="preserve">distance shall be rounded down to the nearest </w:t>
      </w:r>
      <w:ins w:id="1827" w:author="Nokia (Mani)" w:date="2025-09-21T17:46:00Z">
        <w:r>
          <w:t xml:space="preserve">lower </w:t>
        </w:r>
      </w:ins>
      <w:r>
        <w:t>step value</w:t>
      </w:r>
      <w:del w:id="1828" w:author="Nokia (Mani)" w:date="2025-09-21T17:47:00Z">
        <w:r>
          <w:delText xml:space="preserve"> (i.e., FLOOR(actual distance[m] / 50))</w:delText>
        </w:r>
      </w:del>
      <w:r>
        <w:t xml:space="preserve">. </w:t>
      </w:r>
      <w:ins w:id="1829"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3B4BC561" w14:textId="77777777" w:rsidR="00260A10" w:rsidRDefault="00AE0B8D">
      <w:r>
        <w:rPr>
          <w:b/>
        </w:rPr>
        <w:t>[Comments]</w:t>
      </w:r>
      <w:r>
        <w:t>:</w:t>
      </w:r>
    </w:p>
    <w:p w14:paraId="64DFE28B" w14:textId="77777777" w:rsidR="00260A10" w:rsidRDefault="00AE0B8D">
      <w:r>
        <w:t>[Samsung] We think that current text is better. Floor function is applicable for all real numbers. So it should cover the case within 50m also (though it is not practical for NTN).</w:t>
      </w:r>
    </w:p>
    <w:p w14:paraId="7C02D332" w14:textId="77777777" w:rsidR="00260A10" w:rsidRDefault="00AE0B8D">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36D2A2A" w14:textId="77777777" w:rsidR="00260A10" w:rsidRDefault="00AE0B8D">
      <w:pPr>
        <w:pStyle w:val="1"/>
        <w:rPr>
          <w:rFonts w:eastAsiaTheme="minorEastAsia"/>
        </w:rPr>
      </w:pPr>
      <w:r>
        <w:t>C0</w:t>
      </w:r>
      <w:r>
        <w:rPr>
          <w:rFonts w:hint="eastAsia"/>
        </w:rPr>
        <w:t>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4DCE853" w14:textId="77777777">
        <w:tc>
          <w:tcPr>
            <w:tcW w:w="967" w:type="dxa"/>
          </w:tcPr>
          <w:p w14:paraId="5DF7509E" w14:textId="77777777" w:rsidR="00260A10" w:rsidRDefault="00AE0B8D">
            <w:r>
              <w:t>RIL Id</w:t>
            </w:r>
          </w:p>
        </w:tc>
        <w:tc>
          <w:tcPr>
            <w:tcW w:w="948" w:type="dxa"/>
          </w:tcPr>
          <w:p w14:paraId="73DCA28C" w14:textId="77777777" w:rsidR="00260A10" w:rsidRDefault="00AE0B8D">
            <w:r>
              <w:t>WI</w:t>
            </w:r>
          </w:p>
        </w:tc>
        <w:tc>
          <w:tcPr>
            <w:tcW w:w="1068" w:type="dxa"/>
          </w:tcPr>
          <w:p w14:paraId="7254DD4D" w14:textId="77777777" w:rsidR="00260A10" w:rsidRDefault="00AE0B8D">
            <w:r>
              <w:t>Class</w:t>
            </w:r>
          </w:p>
        </w:tc>
        <w:tc>
          <w:tcPr>
            <w:tcW w:w="2797" w:type="dxa"/>
          </w:tcPr>
          <w:p w14:paraId="3CBACA55" w14:textId="77777777" w:rsidR="00260A10" w:rsidRDefault="00AE0B8D">
            <w:r>
              <w:t>Title</w:t>
            </w:r>
          </w:p>
        </w:tc>
        <w:tc>
          <w:tcPr>
            <w:tcW w:w="1161" w:type="dxa"/>
          </w:tcPr>
          <w:p w14:paraId="64F1065A" w14:textId="77777777" w:rsidR="00260A10" w:rsidRDefault="00AE0B8D">
            <w:r>
              <w:t>Tdoc</w:t>
            </w:r>
          </w:p>
        </w:tc>
        <w:tc>
          <w:tcPr>
            <w:tcW w:w="1559" w:type="dxa"/>
          </w:tcPr>
          <w:p w14:paraId="0D8DA4FB" w14:textId="77777777" w:rsidR="00260A10" w:rsidRDefault="00AE0B8D">
            <w:r>
              <w:t>Delegate</w:t>
            </w:r>
          </w:p>
        </w:tc>
        <w:tc>
          <w:tcPr>
            <w:tcW w:w="993" w:type="dxa"/>
          </w:tcPr>
          <w:p w14:paraId="0DFEF572" w14:textId="77777777" w:rsidR="00260A10" w:rsidRDefault="00AE0B8D">
            <w:r>
              <w:t>Misc</w:t>
            </w:r>
          </w:p>
        </w:tc>
        <w:tc>
          <w:tcPr>
            <w:tcW w:w="850" w:type="dxa"/>
          </w:tcPr>
          <w:p w14:paraId="091ADC1A" w14:textId="77777777" w:rsidR="00260A10" w:rsidRDefault="00AE0B8D">
            <w:r>
              <w:t>File version</w:t>
            </w:r>
          </w:p>
        </w:tc>
        <w:tc>
          <w:tcPr>
            <w:tcW w:w="814" w:type="dxa"/>
          </w:tcPr>
          <w:p w14:paraId="667A8212" w14:textId="77777777" w:rsidR="00260A10" w:rsidRDefault="00AE0B8D">
            <w:r>
              <w:t>Status</w:t>
            </w:r>
          </w:p>
        </w:tc>
      </w:tr>
      <w:tr w:rsidR="00260A10" w14:paraId="69F33B67" w14:textId="77777777">
        <w:tc>
          <w:tcPr>
            <w:tcW w:w="967" w:type="dxa"/>
          </w:tcPr>
          <w:p w14:paraId="29C96E54" w14:textId="77777777" w:rsidR="00260A10" w:rsidRDefault="00AE0B8D">
            <w:pPr>
              <w:rPr>
                <w:rFonts w:eastAsiaTheme="minorEastAsia"/>
              </w:rPr>
            </w:pPr>
            <w:r>
              <w:rPr>
                <w:rFonts w:hint="eastAsia"/>
              </w:rPr>
              <w:t>C062</w:t>
            </w:r>
          </w:p>
        </w:tc>
        <w:tc>
          <w:tcPr>
            <w:tcW w:w="948" w:type="dxa"/>
          </w:tcPr>
          <w:p w14:paraId="2F9A4C81" w14:textId="77777777" w:rsidR="00260A10" w:rsidRDefault="00AE0B8D">
            <w:r>
              <w:rPr>
                <w:sz w:val="18"/>
                <w:szCs w:val="18"/>
              </w:rPr>
              <w:t>SONMDT</w:t>
            </w:r>
          </w:p>
        </w:tc>
        <w:tc>
          <w:tcPr>
            <w:tcW w:w="1068" w:type="dxa"/>
          </w:tcPr>
          <w:p w14:paraId="4D75CF59" w14:textId="77777777" w:rsidR="00260A10" w:rsidRDefault="00AE0B8D">
            <w:r>
              <w:rPr>
                <w:rFonts w:hint="eastAsia"/>
              </w:rPr>
              <w:t>1</w:t>
            </w:r>
          </w:p>
        </w:tc>
        <w:tc>
          <w:tcPr>
            <w:tcW w:w="2797" w:type="dxa"/>
          </w:tcPr>
          <w:p w14:paraId="3BA0650B" w14:textId="77777777" w:rsidR="00260A10" w:rsidRDefault="00AE0B8D">
            <w:pPr>
              <w:rPr>
                <w:rFonts w:eastAsiaTheme="minorEastAsia"/>
              </w:rPr>
            </w:pPr>
            <w:r>
              <w:rPr>
                <w:iCs/>
              </w:rPr>
              <w:t>Misalignment</w:t>
            </w:r>
            <w:r>
              <w:rPr>
                <w:rFonts w:hint="eastAsia"/>
                <w:iCs/>
              </w:rPr>
              <w:t xml:space="preserve"> with procedural text</w:t>
            </w:r>
          </w:p>
        </w:tc>
        <w:tc>
          <w:tcPr>
            <w:tcW w:w="1161" w:type="dxa"/>
          </w:tcPr>
          <w:p w14:paraId="13513D6D" w14:textId="77777777" w:rsidR="00260A10" w:rsidRDefault="00260A10"/>
        </w:tc>
        <w:tc>
          <w:tcPr>
            <w:tcW w:w="1559" w:type="dxa"/>
          </w:tcPr>
          <w:p w14:paraId="2EAE3DB0" w14:textId="77777777" w:rsidR="00260A10" w:rsidRDefault="00AE0B8D">
            <w:r>
              <w:rPr>
                <w:rFonts w:hint="eastAsia"/>
              </w:rPr>
              <w:t>Tangxun</w:t>
            </w:r>
          </w:p>
        </w:tc>
        <w:tc>
          <w:tcPr>
            <w:tcW w:w="993" w:type="dxa"/>
          </w:tcPr>
          <w:p w14:paraId="6D816087" w14:textId="77777777" w:rsidR="00260A10" w:rsidRDefault="00260A10"/>
        </w:tc>
        <w:tc>
          <w:tcPr>
            <w:tcW w:w="850" w:type="dxa"/>
          </w:tcPr>
          <w:p w14:paraId="176101D9" w14:textId="77777777" w:rsidR="00260A10" w:rsidRDefault="00AE0B8D">
            <w:r>
              <w:t>V</w:t>
            </w:r>
            <w:r>
              <w:rPr>
                <w:rFonts w:hint="eastAsia"/>
              </w:rPr>
              <w:t>002</w:t>
            </w:r>
          </w:p>
        </w:tc>
        <w:tc>
          <w:tcPr>
            <w:tcW w:w="814" w:type="dxa"/>
          </w:tcPr>
          <w:p w14:paraId="7F909D65" w14:textId="77777777" w:rsidR="00260A10" w:rsidRDefault="00AE0B8D">
            <w:r>
              <w:t>Agreed</w:t>
            </w:r>
          </w:p>
        </w:tc>
      </w:tr>
    </w:tbl>
    <w:p w14:paraId="333AC718" w14:textId="77777777" w:rsidR="00260A10" w:rsidRDefault="00AE0B8D">
      <w:pPr>
        <w:pStyle w:val="af3"/>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70F4B40A" w14:textId="77777777" w:rsidR="00260A10" w:rsidRDefault="00AE0B8D">
      <w:pPr>
        <w:pStyle w:val="af3"/>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76ABD90B" w14:textId="77777777" w:rsidR="00260A10" w:rsidRDefault="00AE0B8D">
      <w:pPr>
        <w:pStyle w:val="B4"/>
        <w:rPr>
          <w:rFonts w:eastAsiaTheme="minorEastAsia"/>
        </w:rPr>
      </w:pPr>
      <w:r>
        <w:t>This field is used to indicate the PSCell in which the UE failed to perform fast MCG recovery procedure or the UE successfully performed fast MCG recovery procedure</w:t>
      </w:r>
      <w:ins w:id="1830" w:author="CATT" w:date="2025-09-17T15:35:00Z">
        <w:r>
          <w:rPr>
            <w:rFonts w:hint="eastAsia"/>
          </w:rPr>
          <w:t>,</w:t>
        </w:r>
      </w:ins>
      <w:r>
        <w:t xml:space="preserve"> or the </w:t>
      </w:r>
      <w:ins w:id="1831" w:author="CATT" w:date="2025-09-17T15:34:00Z">
        <w:r>
          <w:rPr>
            <w:rFonts w:eastAsiaTheme="minorEastAsia"/>
          </w:rPr>
          <w:t>source PSCell (in case of PSCell change) or PSCell (in case of no PSCell change)</w:t>
        </w:r>
      </w:ins>
      <w:ins w:id="1832" w:author="CATT" w:date="2025-09-17T15:35:00Z">
        <w:r>
          <w:rPr>
            <w:rFonts w:eastAsiaTheme="minorEastAsia"/>
          </w:rPr>
          <w:t xml:space="preserve"> if the UE was configured with condExecutionCond and condExecutionCondPSCell</w:t>
        </w:r>
      </w:ins>
      <w:del w:id="1833" w:author="CATT" w:date="2025-09-17T15:34:00Z">
        <w:r>
          <w:delText>source PSCell of the CHO with candidate SCG procedure failure</w:delText>
        </w:r>
      </w:del>
      <w:r>
        <w:t>.</w:t>
      </w:r>
    </w:p>
    <w:p w14:paraId="39B26D1D" w14:textId="77777777" w:rsidR="00260A10" w:rsidRDefault="00AE0B8D">
      <w:r>
        <w:rPr>
          <w:b/>
        </w:rPr>
        <w:t>[Comments]</w:t>
      </w:r>
      <w:r>
        <w:t>:</w:t>
      </w:r>
    </w:p>
    <w:p w14:paraId="0D10BD97" w14:textId="77777777" w:rsidR="00260A10" w:rsidRDefault="00AE0B8D">
      <w:pPr>
        <w:rPr>
          <w:rFonts w:eastAsiaTheme="minorEastAsia"/>
        </w:rPr>
      </w:pPr>
      <w:r>
        <w:rPr>
          <w:rFonts w:eastAsiaTheme="minorEastAsia"/>
        </w:rPr>
        <w:t>[Rapporteur]: agree with the changes, captured in the drafted CR.</w:t>
      </w:r>
    </w:p>
    <w:p w14:paraId="56460B57" w14:textId="77777777" w:rsidR="00260A10" w:rsidRDefault="00AE0B8D">
      <w:pPr>
        <w:pStyle w:val="1"/>
        <w:rPr>
          <w:rFonts w:eastAsiaTheme="minorEastAsia"/>
        </w:rPr>
      </w:pPr>
      <w:r>
        <w:t>C0</w:t>
      </w:r>
      <w:r>
        <w:rPr>
          <w:rFonts w:hint="eastAsia"/>
        </w:rPr>
        <w:t>6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9DEA600" w14:textId="77777777">
        <w:tc>
          <w:tcPr>
            <w:tcW w:w="967" w:type="dxa"/>
          </w:tcPr>
          <w:p w14:paraId="582DFF5E" w14:textId="77777777" w:rsidR="00260A10" w:rsidRDefault="00AE0B8D">
            <w:r>
              <w:t>RIL Id</w:t>
            </w:r>
          </w:p>
        </w:tc>
        <w:tc>
          <w:tcPr>
            <w:tcW w:w="948" w:type="dxa"/>
          </w:tcPr>
          <w:p w14:paraId="77AA8F2A" w14:textId="77777777" w:rsidR="00260A10" w:rsidRDefault="00AE0B8D">
            <w:r>
              <w:t>WI</w:t>
            </w:r>
          </w:p>
        </w:tc>
        <w:tc>
          <w:tcPr>
            <w:tcW w:w="1068" w:type="dxa"/>
          </w:tcPr>
          <w:p w14:paraId="65432C2D" w14:textId="77777777" w:rsidR="00260A10" w:rsidRDefault="00AE0B8D">
            <w:r>
              <w:t>Class</w:t>
            </w:r>
          </w:p>
        </w:tc>
        <w:tc>
          <w:tcPr>
            <w:tcW w:w="2797" w:type="dxa"/>
          </w:tcPr>
          <w:p w14:paraId="5D02A62B" w14:textId="77777777" w:rsidR="00260A10" w:rsidRDefault="00AE0B8D">
            <w:r>
              <w:t>Title</w:t>
            </w:r>
          </w:p>
        </w:tc>
        <w:tc>
          <w:tcPr>
            <w:tcW w:w="1161" w:type="dxa"/>
          </w:tcPr>
          <w:p w14:paraId="49ADA812" w14:textId="77777777" w:rsidR="00260A10" w:rsidRDefault="00AE0B8D">
            <w:r>
              <w:t>Tdoc</w:t>
            </w:r>
          </w:p>
        </w:tc>
        <w:tc>
          <w:tcPr>
            <w:tcW w:w="1559" w:type="dxa"/>
          </w:tcPr>
          <w:p w14:paraId="26159C53" w14:textId="77777777" w:rsidR="00260A10" w:rsidRDefault="00AE0B8D">
            <w:r>
              <w:t>Delegate</w:t>
            </w:r>
          </w:p>
        </w:tc>
        <w:tc>
          <w:tcPr>
            <w:tcW w:w="993" w:type="dxa"/>
          </w:tcPr>
          <w:p w14:paraId="261AD134" w14:textId="77777777" w:rsidR="00260A10" w:rsidRDefault="00AE0B8D">
            <w:r>
              <w:t>Misc</w:t>
            </w:r>
          </w:p>
        </w:tc>
        <w:tc>
          <w:tcPr>
            <w:tcW w:w="850" w:type="dxa"/>
          </w:tcPr>
          <w:p w14:paraId="6DD88271" w14:textId="77777777" w:rsidR="00260A10" w:rsidRDefault="00AE0B8D">
            <w:r>
              <w:t>File version</w:t>
            </w:r>
          </w:p>
        </w:tc>
        <w:tc>
          <w:tcPr>
            <w:tcW w:w="814" w:type="dxa"/>
          </w:tcPr>
          <w:p w14:paraId="26111EFD" w14:textId="77777777" w:rsidR="00260A10" w:rsidRDefault="00AE0B8D">
            <w:r>
              <w:t>Status</w:t>
            </w:r>
          </w:p>
        </w:tc>
      </w:tr>
      <w:tr w:rsidR="00260A10" w14:paraId="55A4A373" w14:textId="77777777">
        <w:tc>
          <w:tcPr>
            <w:tcW w:w="967" w:type="dxa"/>
          </w:tcPr>
          <w:p w14:paraId="6D9342E3" w14:textId="77777777" w:rsidR="00260A10" w:rsidRDefault="00AE0B8D">
            <w:pPr>
              <w:rPr>
                <w:rFonts w:eastAsiaTheme="minorEastAsia"/>
              </w:rPr>
            </w:pPr>
            <w:r>
              <w:rPr>
                <w:rFonts w:hint="eastAsia"/>
              </w:rPr>
              <w:t>C063</w:t>
            </w:r>
          </w:p>
        </w:tc>
        <w:tc>
          <w:tcPr>
            <w:tcW w:w="948" w:type="dxa"/>
          </w:tcPr>
          <w:p w14:paraId="4579E617" w14:textId="77777777" w:rsidR="00260A10" w:rsidRDefault="00AE0B8D">
            <w:r>
              <w:rPr>
                <w:sz w:val="18"/>
                <w:szCs w:val="18"/>
              </w:rPr>
              <w:t>SONMDT</w:t>
            </w:r>
          </w:p>
        </w:tc>
        <w:tc>
          <w:tcPr>
            <w:tcW w:w="1068" w:type="dxa"/>
          </w:tcPr>
          <w:p w14:paraId="707CE249" w14:textId="77777777" w:rsidR="00260A10" w:rsidRDefault="00AE0B8D">
            <w:r>
              <w:rPr>
                <w:rFonts w:hint="eastAsia"/>
              </w:rPr>
              <w:t>1</w:t>
            </w:r>
          </w:p>
        </w:tc>
        <w:tc>
          <w:tcPr>
            <w:tcW w:w="2797" w:type="dxa"/>
          </w:tcPr>
          <w:p w14:paraId="0201F3DF" w14:textId="77777777" w:rsidR="00260A10" w:rsidRDefault="00AE0B8D">
            <w:pPr>
              <w:rPr>
                <w:rFonts w:eastAsiaTheme="minorEastAsia"/>
              </w:rPr>
            </w:pPr>
            <w:r>
              <w:rPr>
                <w:iCs/>
              </w:rPr>
              <w:t>C</w:t>
            </w:r>
            <w:r>
              <w:rPr>
                <w:rFonts w:hint="eastAsia"/>
                <w:iCs/>
              </w:rPr>
              <w:t>o-existence of LTM and DAPS is not supported</w:t>
            </w:r>
          </w:p>
        </w:tc>
        <w:tc>
          <w:tcPr>
            <w:tcW w:w="1161" w:type="dxa"/>
          </w:tcPr>
          <w:p w14:paraId="1FF57453" w14:textId="77777777" w:rsidR="00260A10" w:rsidRDefault="00260A10"/>
        </w:tc>
        <w:tc>
          <w:tcPr>
            <w:tcW w:w="1559" w:type="dxa"/>
          </w:tcPr>
          <w:p w14:paraId="267C647B" w14:textId="77777777" w:rsidR="00260A10" w:rsidRDefault="00AE0B8D">
            <w:r>
              <w:rPr>
                <w:rFonts w:hint="eastAsia"/>
              </w:rPr>
              <w:t>Tangxun</w:t>
            </w:r>
          </w:p>
        </w:tc>
        <w:tc>
          <w:tcPr>
            <w:tcW w:w="993" w:type="dxa"/>
          </w:tcPr>
          <w:p w14:paraId="0D278260" w14:textId="77777777" w:rsidR="00260A10" w:rsidRDefault="00260A10"/>
        </w:tc>
        <w:tc>
          <w:tcPr>
            <w:tcW w:w="850" w:type="dxa"/>
          </w:tcPr>
          <w:p w14:paraId="3FC15F7D" w14:textId="77777777" w:rsidR="00260A10" w:rsidRDefault="00AE0B8D">
            <w:r>
              <w:t>V</w:t>
            </w:r>
            <w:r>
              <w:rPr>
                <w:rFonts w:hint="eastAsia"/>
              </w:rPr>
              <w:t>002</w:t>
            </w:r>
          </w:p>
        </w:tc>
        <w:tc>
          <w:tcPr>
            <w:tcW w:w="814" w:type="dxa"/>
          </w:tcPr>
          <w:p w14:paraId="7879043D" w14:textId="77777777" w:rsidR="00260A10" w:rsidRDefault="00AE0B8D">
            <w:r>
              <w:t>Agreed</w:t>
            </w:r>
          </w:p>
        </w:tc>
      </w:tr>
    </w:tbl>
    <w:p w14:paraId="281F6665" w14:textId="77777777" w:rsidR="00260A10" w:rsidRDefault="00AE0B8D">
      <w:pPr>
        <w:pStyle w:val="af3"/>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57A7EE95" w14:textId="77777777" w:rsidR="00260A10" w:rsidRDefault="00AE0B8D">
      <w:pPr>
        <w:pStyle w:val="af3"/>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6078A551" w14:textId="77777777" w:rsidR="00260A10" w:rsidRDefault="00260A10">
      <w:pPr>
        <w:pStyle w:val="af3"/>
        <w:rPr>
          <w:rFonts w:eastAsiaTheme="minorEastAsia"/>
        </w:rPr>
      </w:pPr>
    </w:p>
    <w:p w14:paraId="0F6AF071" w14:textId="77777777" w:rsidR="00260A10" w:rsidRDefault="00AE0B8D">
      <w:pPr>
        <w:pStyle w:val="af3"/>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1496D4A1" w14:textId="77777777" w:rsidR="00260A10" w:rsidRDefault="00AE0B8D">
      <w:pPr>
        <w:pStyle w:val="TAL"/>
        <w:rPr>
          <w:b/>
          <w:i/>
          <w:lang w:eastAsia="sv-SE"/>
        </w:rPr>
      </w:pPr>
      <w:r>
        <w:rPr>
          <w:b/>
          <w:i/>
          <w:lang w:eastAsia="sv-SE"/>
        </w:rPr>
        <w:lastRenderedPageBreak/>
        <w:t>timeSinceFailure</w:t>
      </w:r>
    </w:p>
    <w:p w14:paraId="7967D317" w14:textId="77777777" w:rsidR="00260A10" w:rsidRDefault="00AE0B8D">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834" w:author="CATT" w:date="2025-09-17T15:39:00Z">
        <w:r>
          <w:rPr>
            <w:rFonts w:hint="eastAsia"/>
            <w:bCs/>
            <w:iCs/>
          </w:rPr>
          <w:t xml:space="preserve"> or</w:t>
        </w:r>
      </w:ins>
      <w:del w:id="1835" w:author="CATT" w:date="2025-09-17T15:39:00Z">
        <w:r>
          <w:rPr>
            <w:bCs/>
            <w:iCs/>
            <w:lang w:eastAsia="ko-KR"/>
          </w:rPr>
          <w:delText>,</w:delText>
        </w:r>
      </w:del>
      <w:r>
        <w:rPr>
          <w:bCs/>
          <w:iCs/>
          <w:lang w:eastAsia="ko-KR"/>
        </w:rPr>
        <w:t xml:space="preserve"> handover</w:t>
      </w:r>
      <w:del w:id="1836" w:author="CATT" w:date="2025-09-17T15:40:00Z">
        <w:r>
          <w:rPr>
            <w:bCs/>
            <w:iCs/>
            <w:lang w:eastAsia="ko-KR"/>
          </w:rPr>
          <w:delText xml:space="preserve"> or LTM cell switch</w:delText>
        </w:r>
      </w:del>
      <w:r>
        <w:rPr>
          <w:bCs/>
          <w:iCs/>
          <w:lang w:eastAsia="ko-KR"/>
        </w:rPr>
        <w:t>) failure.</w:t>
      </w:r>
    </w:p>
    <w:p w14:paraId="1F1A18D0" w14:textId="77777777" w:rsidR="00260A10" w:rsidRDefault="00AE0B8D">
      <w:r>
        <w:rPr>
          <w:b/>
        </w:rPr>
        <w:t>[Comments]</w:t>
      </w:r>
      <w:r>
        <w:t>:</w:t>
      </w:r>
    </w:p>
    <w:p w14:paraId="473695FD" w14:textId="77777777" w:rsidR="00260A10" w:rsidRDefault="00AE0B8D">
      <w:pPr>
        <w:pStyle w:val="1"/>
        <w:rPr>
          <w:rFonts w:eastAsiaTheme="minorEastAsia"/>
        </w:rPr>
      </w:pPr>
      <w:r>
        <w:t>E02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1286DDDB" w14:textId="77777777">
        <w:tc>
          <w:tcPr>
            <w:tcW w:w="967" w:type="dxa"/>
          </w:tcPr>
          <w:p w14:paraId="1424EE1E" w14:textId="77777777" w:rsidR="00260A10" w:rsidRDefault="00AE0B8D">
            <w:r>
              <w:t>RIL Id</w:t>
            </w:r>
          </w:p>
        </w:tc>
        <w:tc>
          <w:tcPr>
            <w:tcW w:w="984" w:type="dxa"/>
          </w:tcPr>
          <w:p w14:paraId="67CFBB41" w14:textId="77777777" w:rsidR="00260A10" w:rsidRDefault="00AE0B8D">
            <w:r>
              <w:t>WI</w:t>
            </w:r>
          </w:p>
        </w:tc>
        <w:tc>
          <w:tcPr>
            <w:tcW w:w="1032" w:type="dxa"/>
          </w:tcPr>
          <w:p w14:paraId="274F9BF5" w14:textId="77777777" w:rsidR="00260A10" w:rsidRDefault="00AE0B8D">
            <w:r>
              <w:t>Class</w:t>
            </w:r>
          </w:p>
        </w:tc>
        <w:tc>
          <w:tcPr>
            <w:tcW w:w="2797" w:type="dxa"/>
          </w:tcPr>
          <w:p w14:paraId="341EDCB2" w14:textId="77777777" w:rsidR="00260A10" w:rsidRDefault="00AE0B8D">
            <w:r>
              <w:t>Title</w:t>
            </w:r>
          </w:p>
        </w:tc>
        <w:tc>
          <w:tcPr>
            <w:tcW w:w="1161" w:type="dxa"/>
          </w:tcPr>
          <w:p w14:paraId="1F057893" w14:textId="77777777" w:rsidR="00260A10" w:rsidRDefault="00AE0B8D">
            <w:r>
              <w:t>Tdoc</w:t>
            </w:r>
          </w:p>
        </w:tc>
        <w:tc>
          <w:tcPr>
            <w:tcW w:w="1559" w:type="dxa"/>
          </w:tcPr>
          <w:p w14:paraId="2FEF6610" w14:textId="77777777" w:rsidR="00260A10" w:rsidRDefault="00AE0B8D">
            <w:r>
              <w:t>Delegate</w:t>
            </w:r>
          </w:p>
        </w:tc>
        <w:tc>
          <w:tcPr>
            <w:tcW w:w="993" w:type="dxa"/>
          </w:tcPr>
          <w:p w14:paraId="0E2B324E" w14:textId="77777777" w:rsidR="00260A10" w:rsidRDefault="00AE0B8D">
            <w:r>
              <w:t>Misc</w:t>
            </w:r>
          </w:p>
        </w:tc>
        <w:tc>
          <w:tcPr>
            <w:tcW w:w="850" w:type="dxa"/>
          </w:tcPr>
          <w:p w14:paraId="2A35A08C" w14:textId="77777777" w:rsidR="00260A10" w:rsidRDefault="00AE0B8D">
            <w:r>
              <w:t>File version</w:t>
            </w:r>
          </w:p>
        </w:tc>
        <w:tc>
          <w:tcPr>
            <w:tcW w:w="814" w:type="dxa"/>
          </w:tcPr>
          <w:p w14:paraId="665CD5E7" w14:textId="77777777" w:rsidR="00260A10" w:rsidRDefault="00AE0B8D">
            <w:r>
              <w:t>Status</w:t>
            </w:r>
          </w:p>
        </w:tc>
      </w:tr>
      <w:tr w:rsidR="00260A10" w14:paraId="4085FCD3" w14:textId="77777777">
        <w:tc>
          <w:tcPr>
            <w:tcW w:w="967" w:type="dxa"/>
          </w:tcPr>
          <w:p w14:paraId="5AF9D35A" w14:textId="77777777" w:rsidR="00260A10" w:rsidRDefault="00AE0B8D">
            <w:r>
              <w:t>E022</w:t>
            </w:r>
          </w:p>
        </w:tc>
        <w:tc>
          <w:tcPr>
            <w:tcW w:w="984" w:type="dxa"/>
          </w:tcPr>
          <w:p w14:paraId="3D2E17C2" w14:textId="77777777" w:rsidR="00260A10" w:rsidRDefault="00AE0B8D">
            <w:r>
              <w:rPr>
                <w:sz w:val="18"/>
                <w:szCs w:val="18"/>
              </w:rPr>
              <w:t>SONMDT</w:t>
            </w:r>
          </w:p>
        </w:tc>
        <w:tc>
          <w:tcPr>
            <w:tcW w:w="1032" w:type="dxa"/>
          </w:tcPr>
          <w:p w14:paraId="2C52552E" w14:textId="77777777" w:rsidR="00260A10" w:rsidRDefault="00AE0B8D">
            <w:r>
              <w:t>1</w:t>
            </w:r>
          </w:p>
        </w:tc>
        <w:tc>
          <w:tcPr>
            <w:tcW w:w="2797" w:type="dxa"/>
          </w:tcPr>
          <w:p w14:paraId="6D9A882B" w14:textId="77777777" w:rsidR="00260A10" w:rsidRDefault="00AE0B8D">
            <w:pPr>
              <w:rPr>
                <w:rFonts w:eastAsia="等线"/>
              </w:rPr>
            </w:pPr>
            <w:r>
              <w:rPr>
                <w:rFonts w:eastAsia="等线"/>
              </w:rPr>
              <w:t xml:space="preserve">Field description in </w:t>
            </w:r>
            <w:r>
              <w:rPr>
                <w:i/>
                <w:iCs/>
                <w:lang w:eastAsia="ko-KR"/>
              </w:rPr>
              <w:t xml:space="preserve">RLF-Report </w:t>
            </w:r>
            <w:r>
              <w:rPr>
                <w:lang w:eastAsia="ko-KR"/>
              </w:rPr>
              <w:t xml:space="preserve">and </w:t>
            </w:r>
            <w:r>
              <w:rPr>
                <w:i/>
                <w:iCs/>
                <w:lang w:eastAsia="ko-KR"/>
              </w:rPr>
              <w:t>SuccessHO-Report</w:t>
            </w:r>
            <w:r>
              <w:rPr>
                <w:rFonts w:eastAsia="等线"/>
                <w:i/>
                <w:iCs/>
              </w:rPr>
              <w:t xml:space="preserve"> </w:t>
            </w:r>
          </w:p>
        </w:tc>
        <w:tc>
          <w:tcPr>
            <w:tcW w:w="1161" w:type="dxa"/>
          </w:tcPr>
          <w:p w14:paraId="5C66DE3E" w14:textId="77777777" w:rsidR="00260A10" w:rsidRDefault="00260A10"/>
        </w:tc>
        <w:tc>
          <w:tcPr>
            <w:tcW w:w="1559" w:type="dxa"/>
          </w:tcPr>
          <w:p w14:paraId="7168DDB1" w14:textId="77777777" w:rsidR="00260A10" w:rsidRDefault="00AE0B8D">
            <w:r>
              <w:t>Ali Parichehreh</w:t>
            </w:r>
          </w:p>
        </w:tc>
        <w:tc>
          <w:tcPr>
            <w:tcW w:w="993" w:type="dxa"/>
          </w:tcPr>
          <w:p w14:paraId="5F0DC217" w14:textId="77777777" w:rsidR="00260A10" w:rsidRDefault="00260A10"/>
        </w:tc>
        <w:tc>
          <w:tcPr>
            <w:tcW w:w="850" w:type="dxa"/>
          </w:tcPr>
          <w:p w14:paraId="2DDBD0B0" w14:textId="77777777" w:rsidR="00260A10" w:rsidRDefault="00AE0B8D">
            <w:r>
              <w:t>V</w:t>
            </w:r>
            <w:r>
              <w:rPr>
                <w:rFonts w:hint="eastAsia"/>
              </w:rPr>
              <w:t>00</w:t>
            </w:r>
            <w:r>
              <w:t>4</w:t>
            </w:r>
          </w:p>
        </w:tc>
        <w:tc>
          <w:tcPr>
            <w:tcW w:w="814" w:type="dxa"/>
          </w:tcPr>
          <w:p w14:paraId="64E1ABBA" w14:textId="77777777" w:rsidR="00260A10" w:rsidRDefault="00AE0B8D">
            <w:r>
              <w:t>Agreed</w:t>
            </w:r>
          </w:p>
        </w:tc>
      </w:tr>
    </w:tbl>
    <w:p w14:paraId="6F4106F6" w14:textId="77777777" w:rsidR="00260A10" w:rsidRDefault="00AE0B8D">
      <w:pPr>
        <w:pStyle w:val="af3"/>
        <w:rPr>
          <w:rFonts w:eastAsia="等线"/>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2CB5032E" w14:textId="77777777" w:rsidR="00260A10" w:rsidRDefault="00AE0B8D">
      <w:pPr>
        <w:pStyle w:val="af3"/>
      </w:pPr>
      <w:r>
        <w:rPr>
          <w:b/>
        </w:rPr>
        <w:t>[Proposed Change]</w:t>
      </w:r>
      <w:r>
        <w:t xml:space="preserve">: </w:t>
      </w:r>
    </w:p>
    <w:p w14:paraId="3747C045" w14:textId="77777777" w:rsidR="00260A10" w:rsidRDefault="00AE0B8D">
      <w:pPr>
        <w:pStyle w:val="af3"/>
      </w:pPr>
      <w:r>
        <w:t>Some examples of the proposed change is listed below.</w:t>
      </w:r>
    </w:p>
    <w:p w14:paraId="56A7F89F" w14:textId="77777777" w:rsidR="00260A10" w:rsidRDefault="00AE0B8D">
      <w:pPr>
        <w:pStyle w:val="af3"/>
      </w:pPr>
      <w:r>
        <w:t>In RLF-Report:</w:t>
      </w:r>
    </w:p>
    <w:p w14:paraId="04F9D8A3" w14:textId="77777777" w:rsidR="00260A10" w:rsidRDefault="00AE0B8D">
      <w:pPr>
        <w:pStyle w:val="TAL"/>
        <w:rPr>
          <w:b/>
          <w:i/>
          <w:lang w:eastAsia="en-GB"/>
        </w:rPr>
      </w:pPr>
      <w:r>
        <w:rPr>
          <w:b/>
          <w:i/>
          <w:lang w:eastAsia="en-GB"/>
        </w:rPr>
        <w:t>failedPCellId</w:t>
      </w:r>
    </w:p>
    <w:p w14:paraId="7FF895C4" w14:textId="77777777" w:rsidR="00260A10" w:rsidRDefault="00AE0B8D">
      <w:pPr>
        <w:pStyle w:val="af3"/>
      </w:pPr>
      <w:r>
        <w:rPr>
          <w:lang w:eastAsia="en-GB"/>
        </w:rPr>
        <w:t xml:space="preserve">This field is used to indicate the PCell in which RLF is detected or the target PCell of the failed </w:t>
      </w:r>
      <w:ins w:id="1837" w:author="Ericsson" w:date="2025-09-19T20:48:00Z">
        <w:r>
          <w:rPr>
            <w:lang w:eastAsia="en-GB"/>
          </w:rPr>
          <w:t>reconfiguration with sync</w:t>
        </w:r>
      </w:ins>
      <w:del w:id="1838" w:author="Ericsson" w:date="2025-09-19T20:48:00Z">
        <w:r>
          <w:rPr>
            <w:lang w:eastAsia="en-GB"/>
          </w:rPr>
          <w:delText>handover</w:delText>
        </w:r>
      </w:del>
      <w:r>
        <w:rPr>
          <w:lang w:eastAsia="en-GB"/>
        </w:rPr>
        <w:t xml:space="preserve">. For intra-NR </w:t>
      </w:r>
      <w:ins w:id="1839" w:author="Ericsson" w:date="2025-09-19T20:48:00Z">
        <w:r>
          <w:rPr>
            <w:lang w:eastAsia="en-GB"/>
          </w:rPr>
          <w:t xml:space="preserve">reconfiguration with sync </w:t>
        </w:r>
      </w:ins>
      <w:del w:id="1840"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7E967503" w14:textId="77777777" w:rsidR="00260A10" w:rsidRDefault="00AE0B8D">
      <w:pPr>
        <w:pStyle w:val="af3"/>
      </w:pPr>
      <w:r>
        <w:t>In SHR:</w:t>
      </w:r>
    </w:p>
    <w:p w14:paraId="6D13FB2F" w14:textId="77777777" w:rsidR="00260A10" w:rsidRDefault="00AE0B8D">
      <w:pPr>
        <w:pStyle w:val="TAL"/>
        <w:rPr>
          <w:b/>
          <w:i/>
        </w:rPr>
      </w:pPr>
      <w:r>
        <w:rPr>
          <w:b/>
          <w:i/>
        </w:rPr>
        <w:t>sourcePCellId</w:t>
      </w:r>
    </w:p>
    <w:p w14:paraId="32982719" w14:textId="77777777" w:rsidR="00260A10" w:rsidRDefault="00AE0B8D">
      <w:pPr>
        <w:pStyle w:val="af3"/>
      </w:pPr>
      <w:r>
        <w:rPr>
          <w:lang w:eastAsia="en-GB"/>
        </w:rPr>
        <w:t xml:space="preserve">This field is used to indicate the source PCell of a </w:t>
      </w:r>
      <w:ins w:id="1841" w:author="Ericsson" w:date="2025-09-19T20:48:00Z">
        <w:r>
          <w:rPr>
            <w:lang w:eastAsia="en-GB"/>
          </w:rPr>
          <w:t xml:space="preserve">reconfiguration with sync </w:t>
        </w:r>
      </w:ins>
      <w:del w:id="1842"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1220A8A6" w14:textId="77777777" w:rsidR="00260A10" w:rsidRDefault="00AE0B8D">
      <w:r>
        <w:rPr>
          <w:b/>
        </w:rPr>
        <w:t>[Comments]</w:t>
      </w:r>
      <w:r>
        <w:t>:</w:t>
      </w:r>
    </w:p>
    <w:p w14:paraId="09F2B57C" w14:textId="77777777" w:rsidR="00260A10" w:rsidRDefault="00260A10"/>
    <w:p w14:paraId="3F290CF8" w14:textId="77777777" w:rsidR="00260A10" w:rsidRDefault="00AE0B8D">
      <w:pPr>
        <w:pStyle w:val="1"/>
        <w:rPr>
          <w:rFonts w:eastAsiaTheme="minorEastAsia"/>
        </w:rPr>
      </w:pPr>
      <w:r>
        <w:lastRenderedPageBreak/>
        <w:t>H3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898B349" w14:textId="77777777">
        <w:tc>
          <w:tcPr>
            <w:tcW w:w="967" w:type="dxa"/>
          </w:tcPr>
          <w:p w14:paraId="24E36568" w14:textId="77777777" w:rsidR="00260A10" w:rsidRDefault="00AE0B8D">
            <w:r>
              <w:t>RIL Id</w:t>
            </w:r>
          </w:p>
        </w:tc>
        <w:tc>
          <w:tcPr>
            <w:tcW w:w="948" w:type="dxa"/>
          </w:tcPr>
          <w:p w14:paraId="42B5FC0E" w14:textId="77777777" w:rsidR="00260A10" w:rsidRDefault="00AE0B8D">
            <w:r>
              <w:t>WI</w:t>
            </w:r>
          </w:p>
        </w:tc>
        <w:tc>
          <w:tcPr>
            <w:tcW w:w="1068" w:type="dxa"/>
          </w:tcPr>
          <w:p w14:paraId="5A93848B" w14:textId="77777777" w:rsidR="00260A10" w:rsidRDefault="00AE0B8D">
            <w:r>
              <w:t>Class</w:t>
            </w:r>
          </w:p>
        </w:tc>
        <w:tc>
          <w:tcPr>
            <w:tcW w:w="2797" w:type="dxa"/>
          </w:tcPr>
          <w:p w14:paraId="6850B211" w14:textId="77777777" w:rsidR="00260A10" w:rsidRDefault="00AE0B8D">
            <w:r>
              <w:t>Title</w:t>
            </w:r>
          </w:p>
        </w:tc>
        <w:tc>
          <w:tcPr>
            <w:tcW w:w="1161" w:type="dxa"/>
          </w:tcPr>
          <w:p w14:paraId="7ACC33C1" w14:textId="77777777" w:rsidR="00260A10" w:rsidRDefault="00AE0B8D">
            <w:r>
              <w:t>Tdoc</w:t>
            </w:r>
          </w:p>
        </w:tc>
        <w:tc>
          <w:tcPr>
            <w:tcW w:w="1559" w:type="dxa"/>
          </w:tcPr>
          <w:p w14:paraId="06EA5D71" w14:textId="77777777" w:rsidR="00260A10" w:rsidRDefault="00AE0B8D">
            <w:r>
              <w:t>Delegate</w:t>
            </w:r>
          </w:p>
        </w:tc>
        <w:tc>
          <w:tcPr>
            <w:tcW w:w="993" w:type="dxa"/>
          </w:tcPr>
          <w:p w14:paraId="680F61EF" w14:textId="77777777" w:rsidR="00260A10" w:rsidRDefault="00AE0B8D">
            <w:r>
              <w:t>Misc</w:t>
            </w:r>
          </w:p>
        </w:tc>
        <w:tc>
          <w:tcPr>
            <w:tcW w:w="850" w:type="dxa"/>
          </w:tcPr>
          <w:p w14:paraId="312CFC45" w14:textId="77777777" w:rsidR="00260A10" w:rsidRDefault="00AE0B8D">
            <w:r>
              <w:t>File version</w:t>
            </w:r>
          </w:p>
        </w:tc>
        <w:tc>
          <w:tcPr>
            <w:tcW w:w="814" w:type="dxa"/>
          </w:tcPr>
          <w:p w14:paraId="25D6B2DE" w14:textId="77777777" w:rsidR="00260A10" w:rsidRDefault="00AE0B8D">
            <w:r>
              <w:t>Status</w:t>
            </w:r>
          </w:p>
        </w:tc>
      </w:tr>
      <w:tr w:rsidR="00260A10" w14:paraId="0151CD47" w14:textId="77777777">
        <w:tc>
          <w:tcPr>
            <w:tcW w:w="967" w:type="dxa"/>
          </w:tcPr>
          <w:p w14:paraId="5522B9AE" w14:textId="77777777" w:rsidR="00260A10" w:rsidRDefault="00AE0B8D">
            <w:r>
              <w:t>H309</w:t>
            </w:r>
          </w:p>
        </w:tc>
        <w:tc>
          <w:tcPr>
            <w:tcW w:w="948" w:type="dxa"/>
          </w:tcPr>
          <w:p w14:paraId="303A30F6" w14:textId="77777777" w:rsidR="00260A10" w:rsidRDefault="00AE0B8D">
            <w:r>
              <w:rPr>
                <w:sz w:val="18"/>
                <w:szCs w:val="18"/>
              </w:rPr>
              <w:t>SONMDT</w:t>
            </w:r>
          </w:p>
        </w:tc>
        <w:tc>
          <w:tcPr>
            <w:tcW w:w="1068" w:type="dxa"/>
          </w:tcPr>
          <w:p w14:paraId="437524A9" w14:textId="77777777" w:rsidR="00260A10" w:rsidRDefault="00AE0B8D">
            <w:r>
              <w:rPr>
                <w:rFonts w:hint="eastAsia"/>
              </w:rPr>
              <w:t>1</w:t>
            </w:r>
          </w:p>
        </w:tc>
        <w:tc>
          <w:tcPr>
            <w:tcW w:w="2797" w:type="dxa"/>
          </w:tcPr>
          <w:p w14:paraId="000C3254" w14:textId="77777777" w:rsidR="00260A10" w:rsidRDefault="00AE0B8D">
            <w:pPr>
              <w:rPr>
                <w:rFonts w:eastAsia="等线"/>
              </w:rPr>
            </w:pPr>
            <w:r>
              <w:rPr>
                <w:rFonts w:eastAsia="等线" w:hint="eastAsia"/>
              </w:rPr>
              <w:t>p</w:t>
            </w:r>
            <w:r>
              <w:rPr>
                <w:rFonts w:eastAsia="等线"/>
              </w:rPr>
              <w:t>CellId</w:t>
            </w:r>
          </w:p>
        </w:tc>
        <w:tc>
          <w:tcPr>
            <w:tcW w:w="1161" w:type="dxa"/>
          </w:tcPr>
          <w:p w14:paraId="6EF36634" w14:textId="77777777" w:rsidR="00260A10" w:rsidRDefault="00260A10"/>
        </w:tc>
        <w:tc>
          <w:tcPr>
            <w:tcW w:w="1559" w:type="dxa"/>
          </w:tcPr>
          <w:p w14:paraId="0AA4C0BF" w14:textId="77777777" w:rsidR="00260A10" w:rsidRDefault="00AE0B8D">
            <w:r>
              <w:t>Jun Chen</w:t>
            </w:r>
          </w:p>
        </w:tc>
        <w:tc>
          <w:tcPr>
            <w:tcW w:w="993" w:type="dxa"/>
          </w:tcPr>
          <w:p w14:paraId="6D83170E" w14:textId="77777777" w:rsidR="00260A10" w:rsidRDefault="00260A10"/>
        </w:tc>
        <w:tc>
          <w:tcPr>
            <w:tcW w:w="850" w:type="dxa"/>
          </w:tcPr>
          <w:p w14:paraId="591872B7" w14:textId="77777777" w:rsidR="00260A10" w:rsidRDefault="00AE0B8D">
            <w:r>
              <w:t>V</w:t>
            </w:r>
            <w:r>
              <w:rPr>
                <w:rFonts w:hint="eastAsia"/>
              </w:rPr>
              <w:t>00</w:t>
            </w:r>
            <w:r>
              <w:t>4</w:t>
            </w:r>
          </w:p>
        </w:tc>
        <w:tc>
          <w:tcPr>
            <w:tcW w:w="814" w:type="dxa"/>
          </w:tcPr>
          <w:p w14:paraId="19F5AF46" w14:textId="77777777" w:rsidR="00260A10" w:rsidRDefault="00AE0B8D">
            <w:r>
              <w:t>Agreed</w:t>
            </w:r>
          </w:p>
        </w:tc>
      </w:tr>
    </w:tbl>
    <w:p w14:paraId="3A3CBCCA" w14:textId="77777777" w:rsidR="00260A10" w:rsidRDefault="00AE0B8D">
      <w:pPr>
        <w:pStyle w:val="af3"/>
        <w:rPr>
          <w:rFonts w:ascii="宋体" w:eastAsia="宋体" w:hAnsi="宋体" w:cs="宋体"/>
        </w:rPr>
      </w:pPr>
      <w:r>
        <w:rPr>
          <w:b/>
        </w:rPr>
        <w:br/>
        <w:t>[Description]</w:t>
      </w:r>
      <w:r>
        <w:t>: In section 6.2.2, the wording "Alternatively" is confusing, and it can be improvded.</w:t>
      </w:r>
    </w:p>
    <w:p w14:paraId="47235A5D" w14:textId="77777777" w:rsidR="00260A10" w:rsidRDefault="00AE0B8D">
      <w:pPr>
        <w:pStyle w:val="TAL"/>
        <w:rPr>
          <w:b/>
          <w:i/>
          <w:lang w:eastAsia="sv-SE"/>
        </w:rPr>
      </w:pPr>
      <w:r>
        <w:rPr>
          <w:b/>
          <w:i/>
          <w:lang w:eastAsia="sv-SE"/>
        </w:rPr>
        <w:t>pCellId</w:t>
      </w:r>
    </w:p>
    <w:p w14:paraId="324E83F1" w14:textId="77777777" w:rsidR="00260A10" w:rsidRDefault="00AE0B8D">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9288C72" w14:textId="77777777" w:rsidR="00260A10" w:rsidRDefault="00260A10">
      <w:pPr>
        <w:pStyle w:val="af3"/>
        <w:rPr>
          <w:rFonts w:eastAsia="等线"/>
        </w:rPr>
      </w:pPr>
    </w:p>
    <w:p w14:paraId="73A0A75C" w14:textId="77777777" w:rsidR="00260A10" w:rsidRDefault="00AE0B8D">
      <w:pPr>
        <w:pStyle w:val="af3"/>
      </w:pPr>
      <w:r>
        <w:rPr>
          <w:b/>
        </w:rPr>
        <w:t>[Proposed Change]</w:t>
      </w:r>
      <w:r>
        <w:t>: Suggest to:</w:t>
      </w:r>
    </w:p>
    <w:p w14:paraId="75416C3B" w14:textId="77777777" w:rsidR="00260A10" w:rsidRDefault="00AE0B8D">
      <w:pPr>
        <w:pStyle w:val="TAL"/>
        <w:rPr>
          <w:b/>
          <w:i/>
          <w:lang w:eastAsia="sv-SE"/>
        </w:rPr>
      </w:pPr>
      <w:r>
        <w:rPr>
          <w:b/>
          <w:i/>
          <w:lang w:eastAsia="sv-SE"/>
        </w:rPr>
        <w:t>pCellId</w:t>
      </w:r>
    </w:p>
    <w:p w14:paraId="69E1FE5B" w14:textId="77777777" w:rsidR="00260A10" w:rsidRDefault="00AE0B8D">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1DE7CAB1" w14:textId="77777777" w:rsidR="00260A10" w:rsidRDefault="00260A10">
      <w:pPr>
        <w:pStyle w:val="af3"/>
        <w:rPr>
          <w:rFonts w:eastAsia="等线"/>
        </w:rPr>
      </w:pPr>
    </w:p>
    <w:p w14:paraId="6057B5C6" w14:textId="77777777" w:rsidR="00260A10" w:rsidRDefault="00AE0B8D">
      <w:r>
        <w:rPr>
          <w:b/>
        </w:rPr>
        <w:t>[Comments]</w:t>
      </w:r>
      <w:r>
        <w:t>:</w:t>
      </w:r>
    </w:p>
    <w:p w14:paraId="1FE56617" w14:textId="77777777" w:rsidR="00260A10" w:rsidRDefault="00AE0B8D">
      <w:pPr>
        <w:rPr>
          <w:rFonts w:eastAsia="等线"/>
        </w:rPr>
      </w:pPr>
      <w:r>
        <w:rPr>
          <w:rFonts w:eastAsia="等线"/>
        </w:rPr>
        <w:t>[Rapporteure]: the change does not seem necessary, but we are fine to capture it. RIL is agreed</w:t>
      </w:r>
    </w:p>
    <w:p w14:paraId="3E8A4F2E" w14:textId="77777777" w:rsidR="00260A10" w:rsidRDefault="00AE0B8D">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033A385" w14:textId="77777777">
        <w:tc>
          <w:tcPr>
            <w:tcW w:w="967" w:type="dxa"/>
          </w:tcPr>
          <w:p w14:paraId="5B0C74D8" w14:textId="77777777" w:rsidR="00260A10" w:rsidRDefault="00AE0B8D">
            <w:r>
              <w:t>RIL Id</w:t>
            </w:r>
          </w:p>
        </w:tc>
        <w:tc>
          <w:tcPr>
            <w:tcW w:w="948" w:type="dxa"/>
          </w:tcPr>
          <w:p w14:paraId="07EB7A35" w14:textId="77777777" w:rsidR="00260A10" w:rsidRDefault="00AE0B8D">
            <w:r>
              <w:t>WI</w:t>
            </w:r>
          </w:p>
        </w:tc>
        <w:tc>
          <w:tcPr>
            <w:tcW w:w="1068" w:type="dxa"/>
          </w:tcPr>
          <w:p w14:paraId="6FBC00C4" w14:textId="77777777" w:rsidR="00260A10" w:rsidRDefault="00AE0B8D">
            <w:r>
              <w:t>Class</w:t>
            </w:r>
          </w:p>
        </w:tc>
        <w:tc>
          <w:tcPr>
            <w:tcW w:w="2797" w:type="dxa"/>
          </w:tcPr>
          <w:p w14:paraId="1A766447" w14:textId="77777777" w:rsidR="00260A10" w:rsidRDefault="00AE0B8D">
            <w:r>
              <w:t>Title</w:t>
            </w:r>
          </w:p>
        </w:tc>
        <w:tc>
          <w:tcPr>
            <w:tcW w:w="1161" w:type="dxa"/>
          </w:tcPr>
          <w:p w14:paraId="4AF1C20C" w14:textId="77777777" w:rsidR="00260A10" w:rsidRDefault="00AE0B8D">
            <w:r>
              <w:t>Tdoc</w:t>
            </w:r>
          </w:p>
        </w:tc>
        <w:tc>
          <w:tcPr>
            <w:tcW w:w="1559" w:type="dxa"/>
          </w:tcPr>
          <w:p w14:paraId="37AE206D" w14:textId="77777777" w:rsidR="00260A10" w:rsidRDefault="00AE0B8D">
            <w:r>
              <w:t>Delegate</w:t>
            </w:r>
          </w:p>
        </w:tc>
        <w:tc>
          <w:tcPr>
            <w:tcW w:w="993" w:type="dxa"/>
          </w:tcPr>
          <w:p w14:paraId="2E1EB5D0" w14:textId="77777777" w:rsidR="00260A10" w:rsidRDefault="00AE0B8D">
            <w:r>
              <w:t>Misc</w:t>
            </w:r>
          </w:p>
        </w:tc>
        <w:tc>
          <w:tcPr>
            <w:tcW w:w="850" w:type="dxa"/>
          </w:tcPr>
          <w:p w14:paraId="6B31B996" w14:textId="77777777" w:rsidR="00260A10" w:rsidRDefault="00AE0B8D">
            <w:r>
              <w:t>File version</w:t>
            </w:r>
          </w:p>
        </w:tc>
        <w:tc>
          <w:tcPr>
            <w:tcW w:w="814" w:type="dxa"/>
          </w:tcPr>
          <w:p w14:paraId="6DA9A534" w14:textId="77777777" w:rsidR="00260A10" w:rsidRDefault="00AE0B8D">
            <w:r>
              <w:t>Status</w:t>
            </w:r>
          </w:p>
        </w:tc>
      </w:tr>
      <w:tr w:rsidR="00260A10" w14:paraId="6DB7FB24" w14:textId="77777777">
        <w:tc>
          <w:tcPr>
            <w:tcW w:w="967" w:type="dxa"/>
          </w:tcPr>
          <w:p w14:paraId="7814E0E2" w14:textId="77777777" w:rsidR="00260A10" w:rsidRDefault="00AE0B8D">
            <w:r>
              <w:t>V106</w:t>
            </w:r>
          </w:p>
        </w:tc>
        <w:tc>
          <w:tcPr>
            <w:tcW w:w="948" w:type="dxa"/>
          </w:tcPr>
          <w:p w14:paraId="54042773" w14:textId="77777777" w:rsidR="00260A10" w:rsidRDefault="00AE0B8D">
            <w:pPr>
              <w:rPr>
                <w:rFonts w:eastAsia="等线"/>
              </w:rPr>
            </w:pPr>
            <w:r>
              <w:rPr>
                <w:rFonts w:eastAsia="等线" w:hint="eastAsia"/>
              </w:rPr>
              <w:t>A</w:t>
            </w:r>
            <w:r>
              <w:rPr>
                <w:rFonts w:eastAsia="等线"/>
              </w:rPr>
              <w:t>IML</w:t>
            </w:r>
          </w:p>
        </w:tc>
        <w:tc>
          <w:tcPr>
            <w:tcW w:w="1068" w:type="dxa"/>
          </w:tcPr>
          <w:p w14:paraId="3E6A4F74" w14:textId="77777777" w:rsidR="00260A10" w:rsidRDefault="00AE0B8D">
            <w:pPr>
              <w:rPr>
                <w:rFonts w:eastAsia="等线"/>
              </w:rPr>
            </w:pPr>
            <w:r>
              <w:rPr>
                <w:rFonts w:eastAsia="等线"/>
              </w:rPr>
              <w:t>1</w:t>
            </w:r>
          </w:p>
        </w:tc>
        <w:tc>
          <w:tcPr>
            <w:tcW w:w="2797" w:type="dxa"/>
          </w:tcPr>
          <w:p w14:paraId="0F76E578" w14:textId="77777777" w:rsidR="00260A10" w:rsidRDefault="00AE0B8D">
            <w:r>
              <w:t xml:space="preserve">Better field description of </w:t>
            </w:r>
            <w:r>
              <w:rPr>
                <w:i/>
                <w:iCs/>
              </w:rPr>
              <w:t>cellid</w:t>
            </w:r>
          </w:p>
        </w:tc>
        <w:tc>
          <w:tcPr>
            <w:tcW w:w="1161" w:type="dxa"/>
          </w:tcPr>
          <w:p w14:paraId="5F4DD547" w14:textId="77777777" w:rsidR="00260A10" w:rsidRDefault="00260A10"/>
        </w:tc>
        <w:tc>
          <w:tcPr>
            <w:tcW w:w="1559" w:type="dxa"/>
          </w:tcPr>
          <w:p w14:paraId="47FBF6D5" w14:textId="77777777" w:rsidR="00260A10" w:rsidRDefault="00AE0B8D">
            <w:pPr>
              <w:rPr>
                <w:rFonts w:eastAsia="等线"/>
              </w:rPr>
            </w:pPr>
            <w:r>
              <w:rPr>
                <w:rFonts w:eastAsia="等线" w:hint="eastAsia"/>
              </w:rPr>
              <w:t>B</w:t>
            </w:r>
            <w:r>
              <w:rPr>
                <w:rFonts w:eastAsia="等线"/>
              </w:rPr>
              <w:t>oubacar</w:t>
            </w:r>
          </w:p>
        </w:tc>
        <w:tc>
          <w:tcPr>
            <w:tcW w:w="993" w:type="dxa"/>
          </w:tcPr>
          <w:p w14:paraId="283934C1" w14:textId="77777777" w:rsidR="00260A10" w:rsidRDefault="00260A10"/>
        </w:tc>
        <w:tc>
          <w:tcPr>
            <w:tcW w:w="850" w:type="dxa"/>
          </w:tcPr>
          <w:p w14:paraId="35A98EC1" w14:textId="77777777" w:rsidR="00260A10" w:rsidRDefault="00AE0B8D">
            <w:r>
              <w:t>V009</w:t>
            </w:r>
          </w:p>
        </w:tc>
        <w:tc>
          <w:tcPr>
            <w:tcW w:w="814" w:type="dxa"/>
          </w:tcPr>
          <w:p w14:paraId="44D65642" w14:textId="77777777" w:rsidR="00260A10" w:rsidRDefault="00AE0B8D">
            <w:r>
              <w:t>Agreed</w:t>
            </w:r>
          </w:p>
        </w:tc>
      </w:tr>
    </w:tbl>
    <w:p w14:paraId="462A73C3" w14:textId="77777777" w:rsidR="00260A10" w:rsidRDefault="00AE0B8D">
      <w:pPr>
        <w:pStyle w:val="af3"/>
      </w:pPr>
      <w:r>
        <w:rPr>
          <w:b/>
        </w:rPr>
        <w:br/>
        <w:t>[Description]</w:t>
      </w:r>
      <w:r>
        <w:t xml:space="preserve">: The field description of </w:t>
      </w:r>
      <w:r>
        <w:rPr>
          <w:i/>
          <w:iCs/>
          <w:highlight w:val="yellow"/>
        </w:rPr>
        <w:t>cellid</w:t>
      </w:r>
      <w:r>
        <w:t xml:space="preserve"> is be update for better readability.</w:t>
      </w:r>
    </w:p>
    <w:p w14:paraId="65A7D807" w14:textId="77777777" w:rsidR="00260A10" w:rsidRDefault="00AE0B8D">
      <w:pPr>
        <w:pStyle w:val="30"/>
      </w:pPr>
      <w:r>
        <w:lastRenderedPageBreak/>
        <w:t>6.2.2</w:t>
      </w:r>
    </w:p>
    <w:p w14:paraId="73177CBA" w14:textId="77777777" w:rsidR="00260A10" w:rsidRDefault="00AE0B8D">
      <w:pPr>
        <w:pStyle w:val="TAL"/>
        <w:rPr>
          <w:b/>
          <w:i/>
          <w:lang w:eastAsia="en-GB"/>
        </w:rPr>
      </w:pPr>
      <w:r>
        <w:rPr>
          <w:b/>
          <w:i/>
          <w:lang w:eastAsia="en-GB"/>
        </w:rPr>
        <w:t>cellId</w:t>
      </w:r>
    </w:p>
    <w:p w14:paraId="6718D2E5" w14:textId="77777777" w:rsidR="00260A10" w:rsidRDefault="00AE0B8D">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E5F879D" w14:textId="77777777" w:rsidR="00260A10" w:rsidRDefault="00AE0B8D">
      <w:pPr>
        <w:pStyle w:val="af3"/>
      </w:pPr>
      <w:r>
        <w:rPr>
          <w:b/>
        </w:rPr>
        <w:t>[Proposed Change]</w:t>
      </w:r>
      <w:r>
        <w:t xml:space="preserve">: </w:t>
      </w:r>
    </w:p>
    <w:p w14:paraId="71E26581" w14:textId="77777777" w:rsidR="00260A10" w:rsidRDefault="00AE0B8D">
      <w:pPr>
        <w:pStyle w:val="TAL"/>
        <w:rPr>
          <w:b/>
          <w:i/>
          <w:lang w:eastAsia="en-GB"/>
        </w:rPr>
      </w:pPr>
      <w:r>
        <w:rPr>
          <w:b/>
          <w:i/>
          <w:lang w:eastAsia="en-GB"/>
        </w:rPr>
        <w:t>cellId</w:t>
      </w:r>
    </w:p>
    <w:p w14:paraId="155CED0B" w14:textId="77777777" w:rsidR="00260A10" w:rsidRDefault="00AE0B8D">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28FE771E" w14:textId="77777777" w:rsidR="00260A10" w:rsidRDefault="00AE0B8D">
      <w:r>
        <w:rPr>
          <w:b/>
        </w:rPr>
        <w:t>[Comments]</w:t>
      </w:r>
      <w:r>
        <w:t>:</w:t>
      </w:r>
    </w:p>
    <w:p w14:paraId="452C959C" w14:textId="77777777" w:rsidR="00260A10" w:rsidRDefault="00AE0B8D">
      <w:pPr>
        <w:rPr>
          <w:rFonts w:eastAsia="等线"/>
        </w:rPr>
      </w:pPr>
      <w:r>
        <w:rPr>
          <w:rFonts w:eastAsia="等线"/>
        </w:rPr>
        <w:t>[WI CR rapporteur-v020]: We changed the status from “ToDo” to “PropAgree”.</w:t>
      </w:r>
    </w:p>
    <w:p w14:paraId="5A746819" w14:textId="77777777" w:rsidR="00260A10" w:rsidRDefault="00260A10">
      <w:pPr>
        <w:rPr>
          <w:rFonts w:eastAsia="等线"/>
        </w:rPr>
      </w:pPr>
    </w:p>
    <w:p w14:paraId="3ECA6C89" w14:textId="77777777" w:rsidR="00260A10" w:rsidRDefault="00AE0B8D">
      <w:pPr>
        <w:pStyle w:val="1"/>
      </w:pPr>
      <w:r>
        <w:t>H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3DBF396" w14:textId="77777777">
        <w:tc>
          <w:tcPr>
            <w:tcW w:w="967" w:type="dxa"/>
          </w:tcPr>
          <w:p w14:paraId="76B29B5C" w14:textId="77777777" w:rsidR="00260A10" w:rsidRDefault="00AE0B8D">
            <w:r>
              <w:t>RIL Id</w:t>
            </w:r>
          </w:p>
        </w:tc>
        <w:tc>
          <w:tcPr>
            <w:tcW w:w="948" w:type="dxa"/>
          </w:tcPr>
          <w:p w14:paraId="3CFEFF39" w14:textId="77777777" w:rsidR="00260A10" w:rsidRDefault="00AE0B8D">
            <w:r>
              <w:t>WI</w:t>
            </w:r>
          </w:p>
        </w:tc>
        <w:tc>
          <w:tcPr>
            <w:tcW w:w="1068" w:type="dxa"/>
          </w:tcPr>
          <w:p w14:paraId="1D920FA4" w14:textId="77777777" w:rsidR="00260A10" w:rsidRDefault="00AE0B8D">
            <w:r>
              <w:t>Class</w:t>
            </w:r>
          </w:p>
        </w:tc>
        <w:tc>
          <w:tcPr>
            <w:tcW w:w="2797" w:type="dxa"/>
          </w:tcPr>
          <w:p w14:paraId="076EC991" w14:textId="77777777" w:rsidR="00260A10" w:rsidRDefault="00AE0B8D">
            <w:r>
              <w:t>Title</w:t>
            </w:r>
          </w:p>
        </w:tc>
        <w:tc>
          <w:tcPr>
            <w:tcW w:w="1161" w:type="dxa"/>
          </w:tcPr>
          <w:p w14:paraId="403781FD" w14:textId="77777777" w:rsidR="00260A10" w:rsidRDefault="00AE0B8D">
            <w:r>
              <w:t>Tdoc</w:t>
            </w:r>
          </w:p>
        </w:tc>
        <w:tc>
          <w:tcPr>
            <w:tcW w:w="1559" w:type="dxa"/>
          </w:tcPr>
          <w:p w14:paraId="2C82973C" w14:textId="77777777" w:rsidR="00260A10" w:rsidRDefault="00AE0B8D">
            <w:r>
              <w:t>Delegate</w:t>
            </w:r>
          </w:p>
        </w:tc>
        <w:tc>
          <w:tcPr>
            <w:tcW w:w="993" w:type="dxa"/>
          </w:tcPr>
          <w:p w14:paraId="28F0A7D9" w14:textId="77777777" w:rsidR="00260A10" w:rsidRDefault="00AE0B8D">
            <w:r>
              <w:t>Misc</w:t>
            </w:r>
          </w:p>
        </w:tc>
        <w:tc>
          <w:tcPr>
            <w:tcW w:w="850" w:type="dxa"/>
          </w:tcPr>
          <w:p w14:paraId="3363FB83" w14:textId="77777777" w:rsidR="00260A10" w:rsidRDefault="00AE0B8D">
            <w:r>
              <w:t>File version</w:t>
            </w:r>
          </w:p>
        </w:tc>
        <w:tc>
          <w:tcPr>
            <w:tcW w:w="814" w:type="dxa"/>
          </w:tcPr>
          <w:p w14:paraId="1DB4959A" w14:textId="77777777" w:rsidR="00260A10" w:rsidRDefault="00AE0B8D">
            <w:r>
              <w:t>Status</w:t>
            </w:r>
          </w:p>
        </w:tc>
      </w:tr>
      <w:tr w:rsidR="00260A10" w14:paraId="6476F10C" w14:textId="77777777">
        <w:tc>
          <w:tcPr>
            <w:tcW w:w="967" w:type="dxa"/>
          </w:tcPr>
          <w:p w14:paraId="181C95A4" w14:textId="77777777" w:rsidR="00260A10" w:rsidRDefault="00AE0B8D">
            <w:r>
              <w:t>H251</w:t>
            </w:r>
          </w:p>
        </w:tc>
        <w:tc>
          <w:tcPr>
            <w:tcW w:w="948" w:type="dxa"/>
          </w:tcPr>
          <w:p w14:paraId="1BA56762" w14:textId="77777777" w:rsidR="00260A10" w:rsidRDefault="00AE0B8D">
            <w:r>
              <w:rPr>
                <w:rFonts w:eastAsia="等线"/>
              </w:rPr>
              <w:t>NTN</w:t>
            </w:r>
          </w:p>
        </w:tc>
        <w:tc>
          <w:tcPr>
            <w:tcW w:w="1068" w:type="dxa"/>
          </w:tcPr>
          <w:p w14:paraId="337BD3EC" w14:textId="77777777" w:rsidR="00260A10" w:rsidRDefault="00AE0B8D">
            <w:pPr>
              <w:rPr>
                <w:rFonts w:eastAsia="等线"/>
              </w:rPr>
            </w:pPr>
            <w:r>
              <w:rPr>
                <w:rFonts w:eastAsia="等线" w:hint="eastAsia"/>
              </w:rPr>
              <w:t>1</w:t>
            </w:r>
          </w:p>
        </w:tc>
        <w:tc>
          <w:tcPr>
            <w:tcW w:w="2797" w:type="dxa"/>
          </w:tcPr>
          <w:p w14:paraId="307DDCDA" w14:textId="77777777" w:rsidR="00260A10" w:rsidRDefault="00AE0B8D">
            <w:pPr>
              <w:rPr>
                <w:rFonts w:eastAsia="等线"/>
              </w:rPr>
            </w:pPr>
            <w:r>
              <w:rPr>
                <w:rFonts w:eastAsia="等线"/>
              </w:rPr>
              <w:t>SMTC for serving cell</w:t>
            </w:r>
          </w:p>
        </w:tc>
        <w:tc>
          <w:tcPr>
            <w:tcW w:w="1161" w:type="dxa"/>
          </w:tcPr>
          <w:p w14:paraId="678E620C" w14:textId="77777777" w:rsidR="00260A10" w:rsidRDefault="00AE0B8D">
            <w:pPr>
              <w:rPr>
                <w:rFonts w:eastAsia="等线"/>
              </w:rPr>
            </w:pPr>
            <w:r>
              <w:rPr>
                <w:rFonts w:eastAsia="等线" w:hint="eastAsia"/>
              </w:rPr>
              <w:t>R</w:t>
            </w:r>
            <w:r>
              <w:rPr>
                <w:rFonts w:eastAsia="等线"/>
              </w:rPr>
              <w:t>2-25xxxxx</w:t>
            </w:r>
          </w:p>
        </w:tc>
        <w:tc>
          <w:tcPr>
            <w:tcW w:w="1559" w:type="dxa"/>
          </w:tcPr>
          <w:p w14:paraId="5C5451CE" w14:textId="77777777" w:rsidR="00260A10" w:rsidRDefault="00AE0B8D">
            <w:pPr>
              <w:rPr>
                <w:rFonts w:eastAsia="等线"/>
              </w:rPr>
            </w:pPr>
            <w:r>
              <w:rPr>
                <w:rFonts w:eastAsia="等线"/>
              </w:rPr>
              <w:t>Huawei (Lili)</w:t>
            </w:r>
          </w:p>
        </w:tc>
        <w:tc>
          <w:tcPr>
            <w:tcW w:w="993" w:type="dxa"/>
          </w:tcPr>
          <w:p w14:paraId="29D337CF" w14:textId="77777777" w:rsidR="00260A10" w:rsidRDefault="00260A10"/>
        </w:tc>
        <w:tc>
          <w:tcPr>
            <w:tcW w:w="850" w:type="dxa"/>
          </w:tcPr>
          <w:p w14:paraId="2710D039" w14:textId="77777777" w:rsidR="00260A10" w:rsidRDefault="00AE0B8D">
            <w:r>
              <w:t>V006</w:t>
            </w:r>
          </w:p>
        </w:tc>
        <w:tc>
          <w:tcPr>
            <w:tcW w:w="814" w:type="dxa"/>
          </w:tcPr>
          <w:p w14:paraId="4B10F43F" w14:textId="77777777" w:rsidR="00260A10" w:rsidRDefault="00AE0B8D">
            <w:r>
              <w:t>ToDo</w:t>
            </w:r>
          </w:p>
        </w:tc>
      </w:tr>
    </w:tbl>
    <w:p w14:paraId="420A433C" w14:textId="77777777" w:rsidR="00260A10" w:rsidRDefault="00AE0B8D">
      <w:pPr>
        <w:pStyle w:val="af3"/>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1EC22187" w14:textId="77777777" w:rsidR="00260A10" w:rsidRDefault="00AE0B8D">
      <w:pPr>
        <w:pStyle w:val="af3"/>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843"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844"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845" w:author="Huawei (Lili)" w:date="2025-09-19T12:45:00Z">
        <w:r>
          <w:rPr>
            <w:szCs w:val="22"/>
            <w:lang w:eastAsia="sv-SE"/>
          </w:rPr>
          <w:t>.</w:t>
        </w:r>
      </w:ins>
      <w:r>
        <w:rPr>
          <w:b/>
        </w:rPr>
        <w:t xml:space="preserve"> </w:t>
      </w:r>
    </w:p>
    <w:p w14:paraId="188CEB85" w14:textId="77777777" w:rsidR="00260A10" w:rsidRDefault="00AE0B8D">
      <w:pPr>
        <w:pStyle w:val="af3"/>
      </w:pPr>
      <w:r>
        <w:rPr>
          <w:b/>
        </w:rPr>
        <w:t>[Comments]</w:t>
      </w:r>
      <w:r>
        <w:t>:</w:t>
      </w:r>
    </w:p>
    <w:p w14:paraId="71341EFC" w14:textId="77777777" w:rsidR="00260A10" w:rsidRDefault="00AE0B8D">
      <w:pPr>
        <w:pStyle w:val="af3"/>
        <w:rPr>
          <w:rFonts w:eastAsia="等线"/>
        </w:rPr>
      </w:pPr>
      <w:r>
        <w:rPr>
          <w:rFonts w:eastAsia="等线"/>
        </w:rPr>
        <w:t>[Rapp] In our understanding, even if smtc5list is configured, there could be neighbours to be detected within legacy smtc. Thus, legacy text still applies.</w:t>
      </w:r>
    </w:p>
    <w:p w14:paraId="7795A94C" w14:textId="77777777" w:rsidR="00260A10" w:rsidRDefault="00AE0B8D">
      <w:pPr>
        <w:pStyle w:val="1"/>
        <w:rPr>
          <w:rFonts w:eastAsia="宋体"/>
          <w:lang w:val="en-US"/>
        </w:rPr>
      </w:pPr>
      <w:r>
        <w:rPr>
          <w:rFonts w:eastAsia="宋体"/>
          <w:lang w:val="en-US"/>
        </w:rPr>
        <w:lastRenderedPageBreak/>
        <w:t>Q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7781706" w14:textId="77777777">
        <w:tc>
          <w:tcPr>
            <w:tcW w:w="967" w:type="dxa"/>
          </w:tcPr>
          <w:p w14:paraId="438CBD46" w14:textId="77777777" w:rsidR="00260A10" w:rsidRDefault="00AE0B8D">
            <w:r>
              <w:t>RIL Id</w:t>
            </w:r>
          </w:p>
        </w:tc>
        <w:tc>
          <w:tcPr>
            <w:tcW w:w="948" w:type="dxa"/>
          </w:tcPr>
          <w:p w14:paraId="0945F93B" w14:textId="77777777" w:rsidR="00260A10" w:rsidRDefault="00AE0B8D">
            <w:r>
              <w:t>WI</w:t>
            </w:r>
          </w:p>
        </w:tc>
        <w:tc>
          <w:tcPr>
            <w:tcW w:w="1068" w:type="dxa"/>
          </w:tcPr>
          <w:p w14:paraId="5C76F4E5" w14:textId="77777777" w:rsidR="00260A10" w:rsidRDefault="00AE0B8D">
            <w:r>
              <w:t>Class</w:t>
            </w:r>
          </w:p>
        </w:tc>
        <w:tc>
          <w:tcPr>
            <w:tcW w:w="2797" w:type="dxa"/>
          </w:tcPr>
          <w:p w14:paraId="5A9DD253" w14:textId="77777777" w:rsidR="00260A10" w:rsidRDefault="00AE0B8D">
            <w:r>
              <w:t>Title</w:t>
            </w:r>
          </w:p>
        </w:tc>
        <w:tc>
          <w:tcPr>
            <w:tcW w:w="1161" w:type="dxa"/>
          </w:tcPr>
          <w:p w14:paraId="739AB1E3" w14:textId="77777777" w:rsidR="00260A10" w:rsidRDefault="00AE0B8D">
            <w:r>
              <w:t>Tdoc</w:t>
            </w:r>
          </w:p>
        </w:tc>
        <w:tc>
          <w:tcPr>
            <w:tcW w:w="1559" w:type="dxa"/>
          </w:tcPr>
          <w:p w14:paraId="10A73559" w14:textId="77777777" w:rsidR="00260A10" w:rsidRDefault="00AE0B8D">
            <w:r>
              <w:t>Delegate</w:t>
            </w:r>
          </w:p>
        </w:tc>
        <w:tc>
          <w:tcPr>
            <w:tcW w:w="993" w:type="dxa"/>
          </w:tcPr>
          <w:p w14:paraId="79B64FC0" w14:textId="77777777" w:rsidR="00260A10" w:rsidRDefault="00AE0B8D">
            <w:r>
              <w:t>Misc</w:t>
            </w:r>
          </w:p>
        </w:tc>
        <w:tc>
          <w:tcPr>
            <w:tcW w:w="850" w:type="dxa"/>
          </w:tcPr>
          <w:p w14:paraId="621E7055" w14:textId="77777777" w:rsidR="00260A10" w:rsidRDefault="00AE0B8D">
            <w:r>
              <w:t>File version</w:t>
            </w:r>
          </w:p>
        </w:tc>
        <w:tc>
          <w:tcPr>
            <w:tcW w:w="814" w:type="dxa"/>
          </w:tcPr>
          <w:p w14:paraId="44C8692F" w14:textId="77777777" w:rsidR="00260A10" w:rsidRDefault="00AE0B8D">
            <w:r>
              <w:t>Status</w:t>
            </w:r>
          </w:p>
        </w:tc>
      </w:tr>
      <w:tr w:rsidR="00260A10" w14:paraId="1E67120B" w14:textId="77777777">
        <w:tc>
          <w:tcPr>
            <w:tcW w:w="967" w:type="dxa"/>
          </w:tcPr>
          <w:p w14:paraId="3518310C" w14:textId="77777777" w:rsidR="00260A10" w:rsidRDefault="00AE0B8D">
            <w:pPr>
              <w:rPr>
                <w:rFonts w:eastAsia="宋体"/>
              </w:rPr>
            </w:pPr>
            <w:r>
              <w:rPr>
                <w:rFonts w:eastAsia="宋体"/>
              </w:rPr>
              <w:t>Q200</w:t>
            </w:r>
          </w:p>
        </w:tc>
        <w:tc>
          <w:tcPr>
            <w:tcW w:w="948" w:type="dxa"/>
          </w:tcPr>
          <w:p w14:paraId="7C1E7A77" w14:textId="77777777" w:rsidR="00260A10" w:rsidRDefault="00AE0B8D">
            <w:r>
              <w:rPr>
                <w:sz w:val="18"/>
                <w:szCs w:val="18"/>
              </w:rPr>
              <w:t>NTN</w:t>
            </w:r>
          </w:p>
        </w:tc>
        <w:tc>
          <w:tcPr>
            <w:tcW w:w="1068" w:type="dxa"/>
          </w:tcPr>
          <w:p w14:paraId="384D10A8" w14:textId="77777777" w:rsidR="00260A10" w:rsidRDefault="00AE0B8D">
            <w:pPr>
              <w:rPr>
                <w:rFonts w:eastAsia="等线"/>
              </w:rPr>
            </w:pPr>
            <w:r>
              <w:rPr>
                <w:rFonts w:eastAsia="等线"/>
              </w:rPr>
              <w:t>1</w:t>
            </w:r>
          </w:p>
        </w:tc>
        <w:tc>
          <w:tcPr>
            <w:tcW w:w="2797" w:type="dxa"/>
          </w:tcPr>
          <w:p w14:paraId="7F84C662" w14:textId="77777777" w:rsidR="00260A10" w:rsidRDefault="00AE0B8D">
            <w:pPr>
              <w:rPr>
                <w:rFonts w:eastAsia="等线"/>
              </w:rPr>
            </w:pPr>
            <w:r>
              <w:rPr>
                <w:rFonts w:eastAsia="等线"/>
              </w:rPr>
              <w:t>RefLocList-r19 in SIB2</w:t>
            </w:r>
          </w:p>
        </w:tc>
        <w:tc>
          <w:tcPr>
            <w:tcW w:w="1161" w:type="dxa"/>
          </w:tcPr>
          <w:p w14:paraId="23BB9723" w14:textId="77777777" w:rsidR="00260A10" w:rsidRDefault="00AE0B8D">
            <w:pPr>
              <w:rPr>
                <w:rFonts w:eastAsia="等线"/>
              </w:rPr>
            </w:pPr>
            <w:r>
              <w:rPr>
                <w:rFonts w:eastAsia="等线"/>
              </w:rPr>
              <w:t>Yes</w:t>
            </w:r>
          </w:p>
        </w:tc>
        <w:tc>
          <w:tcPr>
            <w:tcW w:w="1559" w:type="dxa"/>
          </w:tcPr>
          <w:p w14:paraId="6EA1E504" w14:textId="77777777" w:rsidR="00260A10" w:rsidRDefault="00AE0B8D">
            <w:pPr>
              <w:rPr>
                <w:rFonts w:eastAsia="等线"/>
              </w:rPr>
            </w:pPr>
            <w:r>
              <w:rPr>
                <w:rFonts w:eastAsia="等线"/>
              </w:rPr>
              <w:t>Qualcomm (Bharat)</w:t>
            </w:r>
          </w:p>
        </w:tc>
        <w:tc>
          <w:tcPr>
            <w:tcW w:w="993" w:type="dxa"/>
          </w:tcPr>
          <w:p w14:paraId="53DBB959" w14:textId="77777777" w:rsidR="00260A10" w:rsidRDefault="00260A10"/>
        </w:tc>
        <w:tc>
          <w:tcPr>
            <w:tcW w:w="850" w:type="dxa"/>
          </w:tcPr>
          <w:p w14:paraId="2F625E94" w14:textId="77777777" w:rsidR="00260A10" w:rsidRDefault="00AE0B8D">
            <w:pPr>
              <w:rPr>
                <w:rFonts w:eastAsia="宋体"/>
              </w:rPr>
            </w:pPr>
            <w:r>
              <w:t>v0</w:t>
            </w:r>
            <w:r>
              <w:rPr>
                <w:rFonts w:eastAsia="宋体"/>
              </w:rPr>
              <w:t>22</w:t>
            </w:r>
          </w:p>
        </w:tc>
        <w:tc>
          <w:tcPr>
            <w:tcW w:w="814" w:type="dxa"/>
          </w:tcPr>
          <w:p w14:paraId="6BD32609" w14:textId="77777777" w:rsidR="00260A10" w:rsidRDefault="00AE0B8D">
            <w:r>
              <w:t>Agreed</w:t>
            </w:r>
          </w:p>
        </w:tc>
      </w:tr>
    </w:tbl>
    <w:p w14:paraId="732C03B0" w14:textId="77777777" w:rsidR="00260A10" w:rsidRDefault="00260A10"/>
    <w:p w14:paraId="7A967304" w14:textId="77777777" w:rsidR="00260A10" w:rsidRDefault="00AE0B8D">
      <w:r>
        <w:rPr>
          <w:b/>
        </w:rPr>
        <w:t>[Description]</w:t>
      </w:r>
      <w:r>
        <w:t xml:space="preserve">: Currently only fixed cell is supported as no moving reference location is defined. Either clarification should be added or we need to agree this is not supported in moving cell. </w:t>
      </w:r>
    </w:p>
    <w:p w14:paraId="78C758DC" w14:textId="77777777" w:rsidR="00260A10" w:rsidRDefault="00AE0B8D">
      <w:pPr>
        <w:pStyle w:val="af3"/>
        <w:rPr>
          <w:lang w:val="en-US"/>
        </w:rPr>
      </w:pPr>
      <w:r>
        <w:rPr>
          <w:b/>
        </w:rPr>
        <w:t>[Proposed Change]</w:t>
      </w:r>
      <w:r>
        <w:t>: in FD, Add clarification that for moving cell the reference location is associated with serving cell epoch time.</w:t>
      </w:r>
    </w:p>
    <w:p w14:paraId="12A8EC3B" w14:textId="77777777" w:rsidR="00260A10" w:rsidRDefault="00AE0B8D">
      <w:r>
        <w:rPr>
          <w:b/>
        </w:rPr>
        <w:t>[Comments]</w:t>
      </w:r>
      <w:r>
        <w:t>:</w:t>
      </w:r>
    </w:p>
    <w:p w14:paraId="757B5418" w14:textId="77777777" w:rsidR="00260A10" w:rsidRDefault="00AE0B8D">
      <w:pPr>
        <w:pStyle w:val="1"/>
      </w:pPr>
      <w:r>
        <w:t>E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27BC7C" w14:textId="77777777">
        <w:tc>
          <w:tcPr>
            <w:tcW w:w="967" w:type="dxa"/>
          </w:tcPr>
          <w:p w14:paraId="1756138F" w14:textId="77777777" w:rsidR="00260A10" w:rsidRDefault="00AE0B8D">
            <w:r>
              <w:t>RIL Id</w:t>
            </w:r>
          </w:p>
        </w:tc>
        <w:tc>
          <w:tcPr>
            <w:tcW w:w="948" w:type="dxa"/>
          </w:tcPr>
          <w:p w14:paraId="5C390B92" w14:textId="77777777" w:rsidR="00260A10" w:rsidRDefault="00AE0B8D">
            <w:r>
              <w:t>WI</w:t>
            </w:r>
          </w:p>
        </w:tc>
        <w:tc>
          <w:tcPr>
            <w:tcW w:w="1068" w:type="dxa"/>
          </w:tcPr>
          <w:p w14:paraId="137DC9D7" w14:textId="77777777" w:rsidR="00260A10" w:rsidRDefault="00AE0B8D">
            <w:r>
              <w:t>Class</w:t>
            </w:r>
          </w:p>
        </w:tc>
        <w:tc>
          <w:tcPr>
            <w:tcW w:w="2797" w:type="dxa"/>
          </w:tcPr>
          <w:p w14:paraId="5BB502DD" w14:textId="77777777" w:rsidR="00260A10" w:rsidRDefault="00AE0B8D">
            <w:r>
              <w:t>Title</w:t>
            </w:r>
          </w:p>
        </w:tc>
        <w:tc>
          <w:tcPr>
            <w:tcW w:w="1161" w:type="dxa"/>
          </w:tcPr>
          <w:p w14:paraId="4A3BB63F" w14:textId="77777777" w:rsidR="00260A10" w:rsidRDefault="00AE0B8D">
            <w:r>
              <w:t>Tdoc</w:t>
            </w:r>
          </w:p>
        </w:tc>
        <w:tc>
          <w:tcPr>
            <w:tcW w:w="1559" w:type="dxa"/>
          </w:tcPr>
          <w:p w14:paraId="6FCB602E" w14:textId="77777777" w:rsidR="00260A10" w:rsidRDefault="00AE0B8D">
            <w:r>
              <w:t>Delegate</w:t>
            </w:r>
          </w:p>
        </w:tc>
        <w:tc>
          <w:tcPr>
            <w:tcW w:w="993" w:type="dxa"/>
          </w:tcPr>
          <w:p w14:paraId="6835C7FC" w14:textId="77777777" w:rsidR="00260A10" w:rsidRDefault="00AE0B8D">
            <w:r>
              <w:t>Misc</w:t>
            </w:r>
          </w:p>
        </w:tc>
        <w:tc>
          <w:tcPr>
            <w:tcW w:w="850" w:type="dxa"/>
          </w:tcPr>
          <w:p w14:paraId="7245F160" w14:textId="77777777" w:rsidR="00260A10" w:rsidRDefault="00AE0B8D">
            <w:r>
              <w:t>File version</w:t>
            </w:r>
          </w:p>
        </w:tc>
        <w:tc>
          <w:tcPr>
            <w:tcW w:w="814" w:type="dxa"/>
          </w:tcPr>
          <w:p w14:paraId="0049E01F" w14:textId="77777777" w:rsidR="00260A10" w:rsidRDefault="00AE0B8D">
            <w:r>
              <w:t>Status</w:t>
            </w:r>
          </w:p>
        </w:tc>
      </w:tr>
      <w:tr w:rsidR="00260A10" w14:paraId="2590E603" w14:textId="77777777">
        <w:tc>
          <w:tcPr>
            <w:tcW w:w="967" w:type="dxa"/>
          </w:tcPr>
          <w:p w14:paraId="6876B5DD" w14:textId="77777777" w:rsidR="00260A10" w:rsidRDefault="00AE0B8D">
            <w:r>
              <w:t>E013</w:t>
            </w:r>
          </w:p>
        </w:tc>
        <w:tc>
          <w:tcPr>
            <w:tcW w:w="948" w:type="dxa"/>
          </w:tcPr>
          <w:p w14:paraId="2D2BDF30" w14:textId="77777777" w:rsidR="00260A10" w:rsidRDefault="00AE0B8D">
            <w:r>
              <w:t>NTN</w:t>
            </w:r>
          </w:p>
        </w:tc>
        <w:tc>
          <w:tcPr>
            <w:tcW w:w="1068" w:type="dxa"/>
          </w:tcPr>
          <w:p w14:paraId="071E109A" w14:textId="77777777" w:rsidR="00260A10" w:rsidRDefault="00AE0B8D">
            <w:r>
              <w:t>2</w:t>
            </w:r>
          </w:p>
        </w:tc>
        <w:tc>
          <w:tcPr>
            <w:tcW w:w="2797" w:type="dxa"/>
          </w:tcPr>
          <w:p w14:paraId="276FA775" w14:textId="77777777" w:rsidR="00260A10" w:rsidRDefault="00AE0B8D">
            <w:r>
              <w:t>Maximum amount of reference locations for location-based SMTC selection</w:t>
            </w:r>
          </w:p>
        </w:tc>
        <w:tc>
          <w:tcPr>
            <w:tcW w:w="1161" w:type="dxa"/>
          </w:tcPr>
          <w:p w14:paraId="0178003C" w14:textId="77777777" w:rsidR="00260A10" w:rsidRDefault="00AE0B8D">
            <w:r>
              <w:t>R2-25XXXX</w:t>
            </w:r>
          </w:p>
        </w:tc>
        <w:tc>
          <w:tcPr>
            <w:tcW w:w="1559" w:type="dxa"/>
          </w:tcPr>
          <w:p w14:paraId="73ADB145" w14:textId="77777777" w:rsidR="00260A10" w:rsidRDefault="00AE0B8D">
            <w:r>
              <w:t>Ericsson (Ignacio)</w:t>
            </w:r>
          </w:p>
        </w:tc>
        <w:tc>
          <w:tcPr>
            <w:tcW w:w="993" w:type="dxa"/>
          </w:tcPr>
          <w:p w14:paraId="69769C1A" w14:textId="77777777" w:rsidR="00260A10" w:rsidRDefault="00260A10"/>
        </w:tc>
        <w:tc>
          <w:tcPr>
            <w:tcW w:w="850" w:type="dxa"/>
          </w:tcPr>
          <w:p w14:paraId="064F7661" w14:textId="77777777" w:rsidR="00260A10" w:rsidRDefault="00AE0B8D">
            <w:r>
              <w:t>v001</w:t>
            </w:r>
          </w:p>
        </w:tc>
        <w:tc>
          <w:tcPr>
            <w:tcW w:w="814" w:type="dxa"/>
          </w:tcPr>
          <w:p w14:paraId="317D0E0D" w14:textId="77777777" w:rsidR="00260A10" w:rsidRDefault="00AE0B8D">
            <w:r>
              <w:t>Agreed</w:t>
            </w:r>
          </w:p>
        </w:tc>
      </w:tr>
    </w:tbl>
    <w:p w14:paraId="42D4BA09" w14:textId="77777777" w:rsidR="00260A10" w:rsidRDefault="00AE0B8D">
      <w:pPr>
        <w:pStyle w:val="af3"/>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75F1C6E7" w14:textId="77777777" w:rsidR="00260A10" w:rsidRDefault="00AE0B8D">
      <w:pPr>
        <w:pStyle w:val="af3"/>
      </w:pPr>
      <w:r>
        <w:rPr>
          <w:b/>
        </w:rPr>
        <w:t>[Proposed Change]</w:t>
      </w:r>
      <w:r>
        <w:t>: The maximum number of reference locations for location-based SMTC selection is 6. The serving cell, i.e., SMTC1, is excluded from SMTC selection.</w:t>
      </w:r>
    </w:p>
    <w:p w14:paraId="576891BD" w14:textId="77777777" w:rsidR="00260A10" w:rsidRDefault="00AE0B8D">
      <w:r>
        <w:rPr>
          <w:b/>
        </w:rPr>
        <w:t>[Comments]</w:t>
      </w:r>
      <w:r>
        <w:t>: We understand that the UE needs SMTC1 to keep track of the serving cell which always needs to be measured.</w:t>
      </w:r>
    </w:p>
    <w:p w14:paraId="61ABE93B" w14:textId="77777777" w:rsidR="00260A10" w:rsidRDefault="00AE0B8D">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1B1F7A04" w14:textId="77777777" w:rsidR="00260A10" w:rsidRDefault="00AE0B8D">
      <w:pPr>
        <w:pStyle w:val="af3"/>
        <w:rPr>
          <w:rFonts w:eastAsia="等线"/>
        </w:rPr>
      </w:pPr>
      <w:r>
        <w:rPr>
          <w:rFonts w:eastAsia="等线"/>
        </w:rPr>
        <w:t>[Qualcomm] Sorry what is the purpose of “PropAgree” here? Current implementation in CR is max 6 neighbors, that’s already confirmed. An this RIL is for double confirmation?</w:t>
      </w:r>
    </w:p>
    <w:p w14:paraId="2198AF6A" w14:textId="77777777" w:rsidR="00260A10" w:rsidRDefault="00AE0B8D">
      <w:pPr>
        <w:pStyle w:val="1"/>
      </w:pPr>
      <w:r>
        <w:lastRenderedPageBreak/>
        <w:t>X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BDEF89E" w14:textId="77777777">
        <w:tc>
          <w:tcPr>
            <w:tcW w:w="967" w:type="dxa"/>
          </w:tcPr>
          <w:p w14:paraId="798E45AE" w14:textId="77777777" w:rsidR="00260A10" w:rsidRDefault="00AE0B8D">
            <w:r>
              <w:t>RIL Id</w:t>
            </w:r>
          </w:p>
        </w:tc>
        <w:tc>
          <w:tcPr>
            <w:tcW w:w="948" w:type="dxa"/>
          </w:tcPr>
          <w:p w14:paraId="62140BAF" w14:textId="77777777" w:rsidR="00260A10" w:rsidRDefault="00AE0B8D">
            <w:r>
              <w:t>WI</w:t>
            </w:r>
          </w:p>
        </w:tc>
        <w:tc>
          <w:tcPr>
            <w:tcW w:w="1068" w:type="dxa"/>
          </w:tcPr>
          <w:p w14:paraId="361132EF" w14:textId="77777777" w:rsidR="00260A10" w:rsidRDefault="00AE0B8D">
            <w:r>
              <w:t>Class</w:t>
            </w:r>
          </w:p>
        </w:tc>
        <w:tc>
          <w:tcPr>
            <w:tcW w:w="2797" w:type="dxa"/>
          </w:tcPr>
          <w:p w14:paraId="4CDBC60D" w14:textId="77777777" w:rsidR="00260A10" w:rsidRDefault="00AE0B8D">
            <w:r>
              <w:t>Title</w:t>
            </w:r>
          </w:p>
        </w:tc>
        <w:tc>
          <w:tcPr>
            <w:tcW w:w="1161" w:type="dxa"/>
          </w:tcPr>
          <w:p w14:paraId="2649C8A6" w14:textId="77777777" w:rsidR="00260A10" w:rsidRDefault="00AE0B8D">
            <w:r>
              <w:t>Tdoc</w:t>
            </w:r>
          </w:p>
        </w:tc>
        <w:tc>
          <w:tcPr>
            <w:tcW w:w="1559" w:type="dxa"/>
          </w:tcPr>
          <w:p w14:paraId="77A35FAB" w14:textId="77777777" w:rsidR="00260A10" w:rsidRDefault="00AE0B8D">
            <w:r>
              <w:t>Delegate</w:t>
            </w:r>
          </w:p>
        </w:tc>
        <w:tc>
          <w:tcPr>
            <w:tcW w:w="993" w:type="dxa"/>
          </w:tcPr>
          <w:p w14:paraId="519A1B61" w14:textId="77777777" w:rsidR="00260A10" w:rsidRDefault="00AE0B8D">
            <w:r>
              <w:t>Misc</w:t>
            </w:r>
          </w:p>
        </w:tc>
        <w:tc>
          <w:tcPr>
            <w:tcW w:w="850" w:type="dxa"/>
          </w:tcPr>
          <w:p w14:paraId="2019469C" w14:textId="77777777" w:rsidR="00260A10" w:rsidRDefault="00AE0B8D">
            <w:r>
              <w:t>File version</w:t>
            </w:r>
          </w:p>
        </w:tc>
        <w:tc>
          <w:tcPr>
            <w:tcW w:w="814" w:type="dxa"/>
          </w:tcPr>
          <w:p w14:paraId="04B69782" w14:textId="77777777" w:rsidR="00260A10" w:rsidRDefault="00AE0B8D">
            <w:r>
              <w:t>Status</w:t>
            </w:r>
          </w:p>
        </w:tc>
      </w:tr>
      <w:tr w:rsidR="00260A10" w14:paraId="5678DC43" w14:textId="77777777">
        <w:tc>
          <w:tcPr>
            <w:tcW w:w="967" w:type="dxa"/>
          </w:tcPr>
          <w:p w14:paraId="63F4AD8C" w14:textId="77777777" w:rsidR="00260A10" w:rsidRDefault="00AE0B8D">
            <w:r>
              <w:t>X250</w:t>
            </w:r>
          </w:p>
        </w:tc>
        <w:tc>
          <w:tcPr>
            <w:tcW w:w="948" w:type="dxa"/>
          </w:tcPr>
          <w:p w14:paraId="3CB2C022" w14:textId="77777777" w:rsidR="00260A10" w:rsidRDefault="00AE0B8D">
            <w:r>
              <w:t>NTN</w:t>
            </w:r>
          </w:p>
        </w:tc>
        <w:tc>
          <w:tcPr>
            <w:tcW w:w="1068" w:type="dxa"/>
          </w:tcPr>
          <w:p w14:paraId="30819DE3" w14:textId="77777777" w:rsidR="00260A10" w:rsidRDefault="00AE0B8D">
            <w:r>
              <w:t>2</w:t>
            </w:r>
          </w:p>
        </w:tc>
        <w:tc>
          <w:tcPr>
            <w:tcW w:w="2797" w:type="dxa"/>
          </w:tcPr>
          <w:p w14:paraId="7792D684" w14:textId="77777777" w:rsidR="00260A10" w:rsidRDefault="00AE0B8D">
            <w:r>
              <w:t>Broadcast of distance threshold together with reference location for neighbor cells in SIB2</w:t>
            </w:r>
          </w:p>
        </w:tc>
        <w:tc>
          <w:tcPr>
            <w:tcW w:w="1161" w:type="dxa"/>
          </w:tcPr>
          <w:p w14:paraId="573C89FA" w14:textId="77777777" w:rsidR="00260A10" w:rsidRDefault="00AE0B8D">
            <w:r>
              <w:t>R2-25XXXX</w:t>
            </w:r>
          </w:p>
        </w:tc>
        <w:tc>
          <w:tcPr>
            <w:tcW w:w="1559" w:type="dxa"/>
          </w:tcPr>
          <w:p w14:paraId="4886179B" w14:textId="77777777" w:rsidR="00260A10" w:rsidRDefault="00AE0B8D">
            <w:r>
              <w:t>Xiaomi (Xiaowei Jiang)</w:t>
            </w:r>
          </w:p>
        </w:tc>
        <w:tc>
          <w:tcPr>
            <w:tcW w:w="993" w:type="dxa"/>
          </w:tcPr>
          <w:p w14:paraId="5B4482B4" w14:textId="77777777" w:rsidR="00260A10" w:rsidRDefault="00260A10"/>
        </w:tc>
        <w:tc>
          <w:tcPr>
            <w:tcW w:w="850" w:type="dxa"/>
          </w:tcPr>
          <w:p w14:paraId="6E5714B8" w14:textId="77777777" w:rsidR="00260A10" w:rsidRDefault="00AE0B8D">
            <w:r>
              <w:t>v010</w:t>
            </w:r>
          </w:p>
        </w:tc>
        <w:tc>
          <w:tcPr>
            <w:tcW w:w="814" w:type="dxa"/>
          </w:tcPr>
          <w:p w14:paraId="1DC2D52D" w14:textId="77777777" w:rsidR="00260A10" w:rsidRDefault="00AE0B8D">
            <w:r>
              <w:t>Rejected</w:t>
            </w:r>
          </w:p>
        </w:tc>
      </w:tr>
    </w:tbl>
    <w:p w14:paraId="75A6EA07" w14:textId="77777777" w:rsidR="00260A10" w:rsidRDefault="00AE0B8D">
      <w:pPr>
        <w:pStyle w:val="af3"/>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F6CF9C5" w14:textId="77777777" w:rsidR="00260A10" w:rsidRDefault="00AE0B8D">
      <w:pPr>
        <w:pStyle w:val="af3"/>
      </w:pPr>
      <w:r>
        <w:rPr>
          <w:b/>
        </w:rPr>
        <w:t>[Proposed Change]</w:t>
      </w:r>
      <w:r>
        <w:t>: Broadcast a distance threshold together with the reference location.</w:t>
      </w:r>
    </w:p>
    <w:p w14:paraId="32B6AB59" w14:textId="77777777" w:rsidR="00260A10" w:rsidRDefault="00AE0B8D">
      <w:r>
        <w:rPr>
          <w:b/>
        </w:rPr>
        <w:t>[Comments]</w:t>
      </w:r>
      <w:r>
        <w:t xml:space="preserve">: </w:t>
      </w:r>
    </w:p>
    <w:p w14:paraId="24D83253" w14:textId="77777777" w:rsidR="00260A10" w:rsidRDefault="00AE0B8D">
      <w:pPr>
        <w:rPr>
          <w:rFonts w:eastAsia="等线"/>
        </w:rPr>
      </w:pPr>
      <w:r>
        <w:rPr>
          <w:rFonts w:eastAsia="等线"/>
        </w:rPr>
        <w:t>[Rapp] Cells of different sizes has not yet been considered in NTN deployments, but it may be a reality in multi-orbit scenarios. To be discussed next meeting.</w:t>
      </w:r>
    </w:p>
    <w:p w14:paraId="150F6E73" w14:textId="77777777" w:rsidR="00260A10" w:rsidRDefault="00AE0B8D">
      <w:pPr>
        <w:pStyle w:val="1"/>
      </w:pPr>
      <w:r>
        <w:t>V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70C3D90" w14:textId="77777777">
        <w:tc>
          <w:tcPr>
            <w:tcW w:w="967" w:type="dxa"/>
          </w:tcPr>
          <w:p w14:paraId="0C0CF285" w14:textId="77777777" w:rsidR="00260A10" w:rsidRDefault="00AE0B8D">
            <w:r>
              <w:t>RIL Id</w:t>
            </w:r>
          </w:p>
        </w:tc>
        <w:tc>
          <w:tcPr>
            <w:tcW w:w="948" w:type="dxa"/>
          </w:tcPr>
          <w:p w14:paraId="67C08964" w14:textId="77777777" w:rsidR="00260A10" w:rsidRDefault="00AE0B8D">
            <w:r>
              <w:t>WI</w:t>
            </w:r>
          </w:p>
        </w:tc>
        <w:tc>
          <w:tcPr>
            <w:tcW w:w="1068" w:type="dxa"/>
          </w:tcPr>
          <w:p w14:paraId="6063C08E" w14:textId="77777777" w:rsidR="00260A10" w:rsidRDefault="00AE0B8D">
            <w:r>
              <w:t>Class</w:t>
            </w:r>
          </w:p>
        </w:tc>
        <w:tc>
          <w:tcPr>
            <w:tcW w:w="2797" w:type="dxa"/>
          </w:tcPr>
          <w:p w14:paraId="6DDEF1C2" w14:textId="77777777" w:rsidR="00260A10" w:rsidRDefault="00AE0B8D">
            <w:r>
              <w:t>Title</w:t>
            </w:r>
          </w:p>
        </w:tc>
        <w:tc>
          <w:tcPr>
            <w:tcW w:w="1161" w:type="dxa"/>
          </w:tcPr>
          <w:p w14:paraId="1CED8814" w14:textId="77777777" w:rsidR="00260A10" w:rsidRDefault="00AE0B8D">
            <w:r>
              <w:t>Tdoc</w:t>
            </w:r>
          </w:p>
        </w:tc>
        <w:tc>
          <w:tcPr>
            <w:tcW w:w="1559" w:type="dxa"/>
          </w:tcPr>
          <w:p w14:paraId="5F8A309E" w14:textId="77777777" w:rsidR="00260A10" w:rsidRDefault="00AE0B8D">
            <w:r>
              <w:t>Delegate</w:t>
            </w:r>
          </w:p>
        </w:tc>
        <w:tc>
          <w:tcPr>
            <w:tcW w:w="993" w:type="dxa"/>
          </w:tcPr>
          <w:p w14:paraId="537816EE" w14:textId="77777777" w:rsidR="00260A10" w:rsidRDefault="00AE0B8D">
            <w:r>
              <w:t>Misc</w:t>
            </w:r>
          </w:p>
        </w:tc>
        <w:tc>
          <w:tcPr>
            <w:tcW w:w="850" w:type="dxa"/>
          </w:tcPr>
          <w:p w14:paraId="41149A21" w14:textId="77777777" w:rsidR="00260A10" w:rsidRDefault="00AE0B8D">
            <w:r>
              <w:t>File version</w:t>
            </w:r>
          </w:p>
        </w:tc>
        <w:tc>
          <w:tcPr>
            <w:tcW w:w="814" w:type="dxa"/>
          </w:tcPr>
          <w:p w14:paraId="4E69AC85" w14:textId="77777777" w:rsidR="00260A10" w:rsidRDefault="00AE0B8D">
            <w:r>
              <w:t>Status</w:t>
            </w:r>
          </w:p>
        </w:tc>
      </w:tr>
      <w:tr w:rsidR="00260A10" w14:paraId="3B769EB4" w14:textId="77777777">
        <w:tc>
          <w:tcPr>
            <w:tcW w:w="967" w:type="dxa"/>
          </w:tcPr>
          <w:p w14:paraId="3BA28F96" w14:textId="77777777" w:rsidR="00260A10" w:rsidRDefault="00AE0B8D">
            <w:r>
              <w:t>V209</w:t>
            </w:r>
          </w:p>
        </w:tc>
        <w:tc>
          <w:tcPr>
            <w:tcW w:w="948" w:type="dxa"/>
          </w:tcPr>
          <w:p w14:paraId="666B31E6" w14:textId="77777777" w:rsidR="00260A10" w:rsidRDefault="00AE0B8D">
            <w:r>
              <w:rPr>
                <w:sz w:val="18"/>
                <w:szCs w:val="18"/>
              </w:rPr>
              <w:t>NTN</w:t>
            </w:r>
          </w:p>
        </w:tc>
        <w:tc>
          <w:tcPr>
            <w:tcW w:w="1068" w:type="dxa"/>
          </w:tcPr>
          <w:p w14:paraId="39663E8A" w14:textId="77777777" w:rsidR="00260A10" w:rsidRDefault="00AE0B8D">
            <w:pPr>
              <w:rPr>
                <w:rFonts w:eastAsia="等线"/>
              </w:rPr>
            </w:pPr>
            <w:r>
              <w:rPr>
                <w:rFonts w:eastAsia="等线"/>
              </w:rPr>
              <w:t>2</w:t>
            </w:r>
          </w:p>
        </w:tc>
        <w:tc>
          <w:tcPr>
            <w:tcW w:w="2797" w:type="dxa"/>
          </w:tcPr>
          <w:p w14:paraId="227A02E2" w14:textId="77777777" w:rsidR="00260A10" w:rsidRDefault="00AE0B8D">
            <w:pPr>
              <w:rPr>
                <w:rFonts w:eastAsia="等线"/>
              </w:rPr>
            </w:pPr>
            <w:r>
              <w:rPr>
                <w:rFonts w:eastAsia="等线"/>
              </w:rPr>
              <w:t>Radius is also needed for UE-based SMTC selection</w:t>
            </w:r>
          </w:p>
        </w:tc>
        <w:tc>
          <w:tcPr>
            <w:tcW w:w="1161" w:type="dxa"/>
          </w:tcPr>
          <w:p w14:paraId="3DCD6E45" w14:textId="77777777" w:rsidR="00260A10" w:rsidRDefault="00AE0B8D">
            <w:pPr>
              <w:rPr>
                <w:rFonts w:eastAsia="等线"/>
              </w:rPr>
            </w:pPr>
            <w:r>
              <w:rPr>
                <w:rFonts w:eastAsia="等线"/>
              </w:rPr>
              <w:t>Yes, Re-250</w:t>
            </w:r>
            <w:r>
              <w:rPr>
                <w:rFonts w:eastAsia="等线" w:hint="eastAsia"/>
              </w:rPr>
              <w:t>xxxx</w:t>
            </w:r>
          </w:p>
        </w:tc>
        <w:tc>
          <w:tcPr>
            <w:tcW w:w="1559" w:type="dxa"/>
          </w:tcPr>
          <w:p w14:paraId="0D0C2290" w14:textId="77777777" w:rsidR="00260A10" w:rsidRDefault="00AE0B8D">
            <w:pPr>
              <w:rPr>
                <w:rFonts w:eastAsia="等线"/>
              </w:rPr>
            </w:pPr>
            <w:r>
              <w:rPr>
                <w:rFonts w:eastAsia="等线"/>
              </w:rPr>
              <w:t>vivo (Stephen)</w:t>
            </w:r>
          </w:p>
        </w:tc>
        <w:tc>
          <w:tcPr>
            <w:tcW w:w="993" w:type="dxa"/>
          </w:tcPr>
          <w:p w14:paraId="2596AB75" w14:textId="77777777" w:rsidR="00260A10" w:rsidRDefault="00260A10"/>
        </w:tc>
        <w:tc>
          <w:tcPr>
            <w:tcW w:w="850" w:type="dxa"/>
          </w:tcPr>
          <w:p w14:paraId="203C6360" w14:textId="77777777" w:rsidR="00260A10" w:rsidRDefault="00AE0B8D">
            <w:r>
              <w:t>v013</w:t>
            </w:r>
          </w:p>
        </w:tc>
        <w:tc>
          <w:tcPr>
            <w:tcW w:w="814" w:type="dxa"/>
          </w:tcPr>
          <w:p w14:paraId="47BD125F" w14:textId="77777777" w:rsidR="00260A10" w:rsidRDefault="00AE0B8D">
            <w:r>
              <w:t>Duplicate X250</w:t>
            </w:r>
          </w:p>
        </w:tc>
      </w:tr>
    </w:tbl>
    <w:p w14:paraId="50B33136" w14:textId="77777777" w:rsidR="00260A10" w:rsidRDefault="00AE0B8D">
      <w:pPr>
        <w:pStyle w:val="af3"/>
      </w:pPr>
      <w:r>
        <w:rPr>
          <w:b/>
        </w:rPr>
        <w:br/>
        <w:t>[Description]</w:t>
      </w:r>
      <w:r>
        <w:t xml:space="preserve">: We think a radius field is needed for SMTC selection as it indicates the coverage area of the neighbouring cell.. </w:t>
      </w:r>
    </w:p>
    <w:p w14:paraId="0573CBF2" w14:textId="77777777" w:rsidR="00260A10" w:rsidRDefault="00AE0B8D">
      <w:pPr>
        <w:pStyle w:val="af3"/>
      </w:pPr>
      <w:r>
        <w:rPr>
          <w:b/>
        </w:rPr>
        <w:t>[Proposed Change]</w:t>
      </w:r>
      <w:r>
        <w:t xml:space="preserve">: Introduce a radius field asspcaited with </w:t>
      </w:r>
      <w:r>
        <w:rPr>
          <w:i/>
        </w:rPr>
        <w:t>refLocList-r19</w:t>
      </w:r>
      <w:r>
        <w:t xml:space="preserve">. </w:t>
      </w:r>
    </w:p>
    <w:p w14:paraId="4663C8E6" w14:textId="77777777" w:rsidR="00260A10" w:rsidRDefault="00AE0B8D">
      <w:r>
        <w:rPr>
          <w:b/>
        </w:rPr>
        <w:t>[Comments]</w:t>
      </w:r>
      <w:r>
        <w:t>:</w:t>
      </w:r>
    </w:p>
    <w:p w14:paraId="7D1EEC0E" w14:textId="77777777" w:rsidR="00260A10" w:rsidRDefault="00AE0B8D">
      <w:pPr>
        <w:pStyle w:val="1"/>
        <w:rPr>
          <w:rFonts w:eastAsia="宋体"/>
          <w:lang w:val="en-US"/>
        </w:rPr>
      </w:pPr>
      <w:r>
        <w:rPr>
          <w:rFonts w:eastAsia="宋体"/>
          <w:lang w:val="en-US"/>
        </w:rPr>
        <w:t>A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95DAB71" w14:textId="77777777">
        <w:tc>
          <w:tcPr>
            <w:tcW w:w="967" w:type="dxa"/>
          </w:tcPr>
          <w:p w14:paraId="2652C063" w14:textId="77777777" w:rsidR="00260A10" w:rsidRDefault="00AE0B8D">
            <w:r>
              <w:t>RIL Id</w:t>
            </w:r>
          </w:p>
        </w:tc>
        <w:tc>
          <w:tcPr>
            <w:tcW w:w="948" w:type="dxa"/>
          </w:tcPr>
          <w:p w14:paraId="4FAB4DA3" w14:textId="77777777" w:rsidR="00260A10" w:rsidRDefault="00AE0B8D">
            <w:r>
              <w:t>WI</w:t>
            </w:r>
          </w:p>
        </w:tc>
        <w:tc>
          <w:tcPr>
            <w:tcW w:w="1068" w:type="dxa"/>
          </w:tcPr>
          <w:p w14:paraId="79CE3E7A" w14:textId="77777777" w:rsidR="00260A10" w:rsidRDefault="00AE0B8D">
            <w:r>
              <w:t>Class</w:t>
            </w:r>
          </w:p>
        </w:tc>
        <w:tc>
          <w:tcPr>
            <w:tcW w:w="2797" w:type="dxa"/>
          </w:tcPr>
          <w:p w14:paraId="783FCD78" w14:textId="77777777" w:rsidR="00260A10" w:rsidRDefault="00AE0B8D">
            <w:r>
              <w:t>Title</w:t>
            </w:r>
          </w:p>
        </w:tc>
        <w:tc>
          <w:tcPr>
            <w:tcW w:w="1161" w:type="dxa"/>
          </w:tcPr>
          <w:p w14:paraId="42BA7E3D" w14:textId="77777777" w:rsidR="00260A10" w:rsidRDefault="00AE0B8D">
            <w:r>
              <w:t>Tdoc</w:t>
            </w:r>
          </w:p>
        </w:tc>
        <w:tc>
          <w:tcPr>
            <w:tcW w:w="1559" w:type="dxa"/>
          </w:tcPr>
          <w:p w14:paraId="0789B791" w14:textId="77777777" w:rsidR="00260A10" w:rsidRDefault="00AE0B8D">
            <w:r>
              <w:t>Delegate</w:t>
            </w:r>
          </w:p>
        </w:tc>
        <w:tc>
          <w:tcPr>
            <w:tcW w:w="993" w:type="dxa"/>
          </w:tcPr>
          <w:p w14:paraId="4953DB24" w14:textId="77777777" w:rsidR="00260A10" w:rsidRDefault="00AE0B8D">
            <w:r>
              <w:t>Misc</w:t>
            </w:r>
          </w:p>
        </w:tc>
        <w:tc>
          <w:tcPr>
            <w:tcW w:w="850" w:type="dxa"/>
          </w:tcPr>
          <w:p w14:paraId="310AC706" w14:textId="77777777" w:rsidR="00260A10" w:rsidRDefault="00AE0B8D">
            <w:r>
              <w:t>File version</w:t>
            </w:r>
          </w:p>
        </w:tc>
        <w:tc>
          <w:tcPr>
            <w:tcW w:w="814" w:type="dxa"/>
          </w:tcPr>
          <w:p w14:paraId="05820DF2" w14:textId="77777777" w:rsidR="00260A10" w:rsidRDefault="00AE0B8D">
            <w:r>
              <w:t>Status</w:t>
            </w:r>
          </w:p>
        </w:tc>
      </w:tr>
      <w:tr w:rsidR="00260A10" w14:paraId="1EA29D73" w14:textId="77777777">
        <w:tc>
          <w:tcPr>
            <w:tcW w:w="967" w:type="dxa"/>
          </w:tcPr>
          <w:p w14:paraId="49870689" w14:textId="77777777" w:rsidR="00260A10" w:rsidRDefault="00AE0B8D">
            <w:pPr>
              <w:rPr>
                <w:rFonts w:eastAsia="宋体"/>
              </w:rPr>
            </w:pPr>
            <w:r>
              <w:rPr>
                <w:rFonts w:eastAsia="宋体"/>
              </w:rPr>
              <w:lastRenderedPageBreak/>
              <w:t>A200</w:t>
            </w:r>
          </w:p>
        </w:tc>
        <w:tc>
          <w:tcPr>
            <w:tcW w:w="948" w:type="dxa"/>
          </w:tcPr>
          <w:p w14:paraId="5C12929B" w14:textId="77777777" w:rsidR="00260A10" w:rsidRDefault="00AE0B8D">
            <w:r>
              <w:rPr>
                <w:sz w:val="18"/>
                <w:szCs w:val="18"/>
              </w:rPr>
              <w:t>NTN</w:t>
            </w:r>
          </w:p>
        </w:tc>
        <w:tc>
          <w:tcPr>
            <w:tcW w:w="1068" w:type="dxa"/>
          </w:tcPr>
          <w:p w14:paraId="4F8F202C" w14:textId="77777777" w:rsidR="00260A10" w:rsidRDefault="00AE0B8D">
            <w:pPr>
              <w:rPr>
                <w:rFonts w:eastAsia="等线"/>
              </w:rPr>
            </w:pPr>
            <w:r>
              <w:rPr>
                <w:rFonts w:eastAsia="等线"/>
              </w:rPr>
              <w:t>1</w:t>
            </w:r>
          </w:p>
        </w:tc>
        <w:tc>
          <w:tcPr>
            <w:tcW w:w="2797" w:type="dxa"/>
          </w:tcPr>
          <w:p w14:paraId="40D205FC" w14:textId="77777777" w:rsidR="00260A10" w:rsidRDefault="00AE0B8D">
            <w:pPr>
              <w:rPr>
                <w:rFonts w:eastAsia="等线"/>
              </w:rPr>
            </w:pPr>
            <w:r>
              <w:rPr>
                <w:rFonts w:eastAsia="等线"/>
              </w:rPr>
              <w:t xml:space="preserve">Reference location and SMTC5list </w:t>
            </w:r>
          </w:p>
        </w:tc>
        <w:tc>
          <w:tcPr>
            <w:tcW w:w="1161" w:type="dxa"/>
          </w:tcPr>
          <w:p w14:paraId="543C71C2" w14:textId="77777777" w:rsidR="00260A10" w:rsidRDefault="00AE0B8D">
            <w:pPr>
              <w:rPr>
                <w:rFonts w:eastAsia="等线"/>
              </w:rPr>
            </w:pPr>
            <w:r>
              <w:rPr>
                <w:rFonts w:eastAsia="等线"/>
              </w:rPr>
              <w:t>Yes</w:t>
            </w:r>
          </w:p>
        </w:tc>
        <w:tc>
          <w:tcPr>
            <w:tcW w:w="1559" w:type="dxa"/>
          </w:tcPr>
          <w:p w14:paraId="2DE4F7D2" w14:textId="77777777" w:rsidR="00260A10" w:rsidRDefault="00AE0B8D">
            <w:pPr>
              <w:rPr>
                <w:rFonts w:eastAsia="等线"/>
              </w:rPr>
            </w:pPr>
            <w:r>
              <w:rPr>
                <w:rFonts w:eastAsia="等线"/>
              </w:rPr>
              <w:t>Apple (Yuqin)</w:t>
            </w:r>
          </w:p>
        </w:tc>
        <w:tc>
          <w:tcPr>
            <w:tcW w:w="993" w:type="dxa"/>
          </w:tcPr>
          <w:p w14:paraId="4403ECAF" w14:textId="77777777" w:rsidR="00260A10" w:rsidRDefault="00260A10"/>
        </w:tc>
        <w:tc>
          <w:tcPr>
            <w:tcW w:w="850" w:type="dxa"/>
          </w:tcPr>
          <w:p w14:paraId="659BD4A8" w14:textId="77777777" w:rsidR="00260A10" w:rsidRDefault="00AE0B8D">
            <w:pPr>
              <w:rPr>
                <w:rFonts w:eastAsia="宋体"/>
              </w:rPr>
            </w:pPr>
            <w:r>
              <w:t>v0</w:t>
            </w:r>
            <w:r>
              <w:rPr>
                <w:rFonts w:eastAsia="宋体" w:hint="eastAsia"/>
              </w:rPr>
              <w:t>1</w:t>
            </w:r>
            <w:r>
              <w:rPr>
                <w:rFonts w:eastAsia="宋体"/>
              </w:rPr>
              <w:t>7</w:t>
            </w:r>
          </w:p>
        </w:tc>
        <w:tc>
          <w:tcPr>
            <w:tcW w:w="814" w:type="dxa"/>
          </w:tcPr>
          <w:p w14:paraId="263A1E21" w14:textId="77777777" w:rsidR="00260A10" w:rsidRDefault="00AE0B8D">
            <w:r>
              <w:t>ToDo</w:t>
            </w:r>
          </w:p>
        </w:tc>
      </w:tr>
    </w:tbl>
    <w:p w14:paraId="5F7F06DD" w14:textId="77777777" w:rsidR="00260A10" w:rsidRDefault="00260A10"/>
    <w:p w14:paraId="27372E12" w14:textId="77777777" w:rsidR="00260A10" w:rsidRDefault="00AE0B8D">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AEF1D98" w14:textId="77777777" w:rsidR="00260A10" w:rsidRDefault="00AE0B8D">
      <w:r>
        <w:t xml:space="preserve">Therefore, we would like to clarify that there should be an explicit reference location associated with legacy smtc configured in SIB2. </w:t>
      </w:r>
    </w:p>
    <w:p w14:paraId="124EF46A" w14:textId="77777777" w:rsidR="00260A10" w:rsidRDefault="00AE0B8D">
      <w:pPr>
        <w:pStyle w:val="af3"/>
        <w:rPr>
          <w:lang w:val="en-US"/>
        </w:rPr>
      </w:pPr>
      <w:r>
        <w:rPr>
          <w:b/>
        </w:rPr>
        <w:t>[Proposed Change]</w:t>
      </w:r>
      <w:r>
        <w:t>: Allow smtc in SIB2 to associate with a reference location in RefLocList-r19.</w:t>
      </w:r>
    </w:p>
    <w:p w14:paraId="7A032FB7" w14:textId="77777777" w:rsidR="00260A10" w:rsidRDefault="00AE0B8D">
      <w:r>
        <w:rPr>
          <w:b/>
        </w:rPr>
        <w:t>[Comments]</w:t>
      </w:r>
      <w:r>
        <w:t>:</w:t>
      </w:r>
    </w:p>
    <w:p w14:paraId="674A7BEF" w14:textId="77777777" w:rsidR="00260A10" w:rsidRDefault="00AE0B8D">
      <w:r>
        <w:t>[Rapp] In our understanding, smtc is used for the serving cell. However, this needs to be clarified in RAN2 first.</w:t>
      </w:r>
    </w:p>
    <w:p w14:paraId="2F8174CA" w14:textId="77777777" w:rsidR="00260A10" w:rsidRDefault="00260A10"/>
    <w:p w14:paraId="146A319E" w14:textId="77777777" w:rsidR="00260A10" w:rsidRDefault="00260A10"/>
    <w:p w14:paraId="48FE31C5" w14:textId="77777777" w:rsidR="00260A10" w:rsidRDefault="00AE0B8D">
      <w:pPr>
        <w:pStyle w:val="1"/>
      </w:pPr>
      <w:r>
        <w:t>E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260A10" w14:paraId="5E79BF0D" w14:textId="77777777">
        <w:tc>
          <w:tcPr>
            <w:tcW w:w="967" w:type="dxa"/>
          </w:tcPr>
          <w:p w14:paraId="5AC83552" w14:textId="77777777" w:rsidR="00260A10" w:rsidRDefault="00AE0B8D">
            <w:r>
              <w:t>RIL Id</w:t>
            </w:r>
          </w:p>
        </w:tc>
        <w:tc>
          <w:tcPr>
            <w:tcW w:w="948" w:type="dxa"/>
          </w:tcPr>
          <w:p w14:paraId="4DB27410" w14:textId="77777777" w:rsidR="00260A10" w:rsidRDefault="00AE0B8D">
            <w:r>
              <w:t>WI</w:t>
            </w:r>
          </w:p>
        </w:tc>
        <w:tc>
          <w:tcPr>
            <w:tcW w:w="1068" w:type="dxa"/>
          </w:tcPr>
          <w:p w14:paraId="521B6B85" w14:textId="77777777" w:rsidR="00260A10" w:rsidRDefault="00AE0B8D">
            <w:r>
              <w:t>Class</w:t>
            </w:r>
          </w:p>
        </w:tc>
        <w:tc>
          <w:tcPr>
            <w:tcW w:w="2797" w:type="dxa"/>
          </w:tcPr>
          <w:p w14:paraId="00F8A1C4" w14:textId="77777777" w:rsidR="00260A10" w:rsidRDefault="00AE0B8D">
            <w:r>
              <w:t>Title</w:t>
            </w:r>
          </w:p>
        </w:tc>
        <w:tc>
          <w:tcPr>
            <w:tcW w:w="1161" w:type="dxa"/>
          </w:tcPr>
          <w:p w14:paraId="5D628483" w14:textId="77777777" w:rsidR="00260A10" w:rsidRDefault="00AE0B8D">
            <w:r>
              <w:t>Tdoc</w:t>
            </w:r>
          </w:p>
        </w:tc>
        <w:tc>
          <w:tcPr>
            <w:tcW w:w="1559" w:type="dxa"/>
          </w:tcPr>
          <w:p w14:paraId="27828B28" w14:textId="77777777" w:rsidR="00260A10" w:rsidRDefault="00AE0B8D">
            <w:r>
              <w:t>Delegate</w:t>
            </w:r>
          </w:p>
        </w:tc>
        <w:tc>
          <w:tcPr>
            <w:tcW w:w="993" w:type="dxa"/>
          </w:tcPr>
          <w:p w14:paraId="56213C3F" w14:textId="77777777" w:rsidR="00260A10" w:rsidRDefault="00AE0B8D">
            <w:r>
              <w:t>Misc</w:t>
            </w:r>
          </w:p>
        </w:tc>
        <w:tc>
          <w:tcPr>
            <w:tcW w:w="850" w:type="dxa"/>
          </w:tcPr>
          <w:p w14:paraId="54111800" w14:textId="77777777" w:rsidR="00260A10" w:rsidRDefault="00AE0B8D">
            <w:r>
              <w:t>File version</w:t>
            </w:r>
          </w:p>
        </w:tc>
        <w:tc>
          <w:tcPr>
            <w:tcW w:w="1421" w:type="dxa"/>
          </w:tcPr>
          <w:p w14:paraId="2ED28D0C" w14:textId="77777777" w:rsidR="00260A10" w:rsidRDefault="00AE0B8D">
            <w:r>
              <w:t>Status</w:t>
            </w:r>
          </w:p>
        </w:tc>
      </w:tr>
      <w:tr w:rsidR="00260A10" w14:paraId="1C59EF7E" w14:textId="77777777">
        <w:tc>
          <w:tcPr>
            <w:tcW w:w="967" w:type="dxa"/>
          </w:tcPr>
          <w:p w14:paraId="7FA350AD" w14:textId="77777777" w:rsidR="00260A10" w:rsidRDefault="00AE0B8D">
            <w:r>
              <w:t>E035</w:t>
            </w:r>
          </w:p>
        </w:tc>
        <w:tc>
          <w:tcPr>
            <w:tcW w:w="948" w:type="dxa"/>
          </w:tcPr>
          <w:p w14:paraId="375AFFD3" w14:textId="77777777" w:rsidR="00260A10" w:rsidRDefault="00AE0B8D">
            <w:r>
              <w:rPr>
                <w:rFonts w:eastAsia="等线"/>
              </w:rPr>
              <w:t>LPWUS</w:t>
            </w:r>
          </w:p>
        </w:tc>
        <w:tc>
          <w:tcPr>
            <w:tcW w:w="1068" w:type="dxa"/>
          </w:tcPr>
          <w:p w14:paraId="3915089C" w14:textId="77777777" w:rsidR="00260A10" w:rsidRDefault="00AE0B8D">
            <w:r>
              <w:t>2</w:t>
            </w:r>
          </w:p>
        </w:tc>
        <w:tc>
          <w:tcPr>
            <w:tcW w:w="2797" w:type="dxa"/>
          </w:tcPr>
          <w:p w14:paraId="76F82308" w14:textId="77777777" w:rsidR="00260A10" w:rsidRDefault="00AE0B8D">
            <w:r>
              <w:rPr>
                <w:rFonts w:eastAsia="MS Mincho"/>
              </w:rPr>
              <w:t>TimeToTrigger (TTT) for RRM relaxation entry</w:t>
            </w:r>
          </w:p>
        </w:tc>
        <w:tc>
          <w:tcPr>
            <w:tcW w:w="1161" w:type="dxa"/>
          </w:tcPr>
          <w:p w14:paraId="2864EC5C" w14:textId="77777777" w:rsidR="00260A10" w:rsidRDefault="00AE0B8D">
            <w:r>
              <w:t>R2-25xxx</w:t>
            </w:r>
          </w:p>
        </w:tc>
        <w:tc>
          <w:tcPr>
            <w:tcW w:w="1559" w:type="dxa"/>
          </w:tcPr>
          <w:p w14:paraId="42CC420A" w14:textId="77777777" w:rsidR="00260A10" w:rsidRDefault="00AE0B8D">
            <w:r>
              <w:t>Ericsson (Martin)</w:t>
            </w:r>
          </w:p>
        </w:tc>
        <w:tc>
          <w:tcPr>
            <w:tcW w:w="993" w:type="dxa"/>
          </w:tcPr>
          <w:p w14:paraId="310E5173" w14:textId="77777777" w:rsidR="00260A10" w:rsidRDefault="00260A10"/>
        </w:tc>
        <w:tc>
          <w:tcPr>
            <w:tcW w:w="850" w:type="dxa"/>
          </w:tcPr>
          <w:p w14:paraId="0D577E20" w14:textId="77777777" w:rsidR="00260A10" w:rsidRDefault="00AE0B8D">
            <w:r>
              <w:t>V006</w:t>
            </w:r>
          </w:p>
        </w:tc>
        <w:tc>
          <w:tcPr>
            <w:tcW w:w="1421" w:type="dxa"/>
          </w:tcPr>
          <w:p w14:paraId="708E40D4" w14:textId="77777777" w:rsidR="00260A10" w:rsidRDefault="00AE0B8D">
            <w:r>
              <w:t>Rejected</w:t>
            </w:r>
          </w:p>
        </w:tc>
      </w:tr>
    </w:tbl>
    <w:p w14:paraId="41456C98" w14:textId="77777777" w:rsidR="00260A10" w:rsidRDefault="00AE0B8D">
      <w:pPr>
        <w:pStyle w:val="af3"/>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F63E96C" w14:textId="77777777" w:rsidR="00260A10" w:rsidRDefault="00AE0B8D">
      <w:pPr>
        <w:pStyle w:val="af3"/>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56FEA4C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0204709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F60F659" w14:textId="77777777" w:rsidR="00260A10" w:rsidRDefault="00AE0B8D">
      <w:pPr>
        <w:pStyle w:val="PL"/>
      </w:pPr>
      <w:r>
        <w:t xml:space="preserve">    ]],</w:t>
      </w:r>
    </w:p>
    <w:p w14:paraId="45D7A0D5" w14:textId="77777777" w:rsidR="00260A10" w:rsidRDefault="00AE0B8D">
      <w:pPr>
        <w:pStyle w:val="PL"/>
      </w:pPr>
      <w:r>
        <w:t xml:space="preserve">    [[</w:t>
      </w:r>
    </w:p>
    <w:p w14:paraId="7C41D661" w14:textId="77777777" w:rsidR="00260A10" w:rsidRDefault="00AE0B8D">
      <w:pPr>
        <w:pStyle w:val="PL"/>
      </w:pPr>
      <w:r>
        <w:t xml:space="preserve">    relaxedMeasurementForServingAndNeighboringCell-r19                  </w:t>
      </w:r>
      <w:r>
        <w:rPr>
          <w:color w:val="993366"/>
        </w:rPr>
        <w:t>SEQUENCE</w:t>
      </w:r>
      <w:r>
        <w:t xml:space="preserve"> {</w:t>
      </w:r>
    </w:p>
    <w:p w14:paraId="04CA40A0" w14:textId="77777777" w:rsidR="00260A10" w:rsidRDefault="00AE0B8D">
      <w:pPr>
        <w:pStyle w:val="PL"/>
        <w:rPr>
          <w:color w:val="808080"/>
        </w:rPr>
      </w:pPr>
      <w:r>
        <w:t>…</w:t>
      </w:r>
    </w:p>
    <w:p w14:paraId="5E1DF77D" w14:textId="77777777" w:rsidR="00260A10" w:rsidRDefault="00AE0B8D">
      <w:pPr>
        <w:pStyle w:val="PL"/>
      </w:pPr>
      <w:r>
        <w:t xml:space="preserve">        cellEdgeEvaluationOnLR-ForLR-OnSSB-r19   </w:t>
      </w:r>
      <w:r>
        <w:rPr>
          <w:color w:val="993366"/>
        </w:rPr>
        <w:t>SEQUENCE</w:t>
      </w:r>
      <w:r>
        <w:t xml:space="preserve"> {</w:t>
      </w:r>
    </w:p>
    <w:p w14:paraId="3EAC6D8C" w14:textId="77777777" w:rsidR="00260A10" w:rsidRDefault="00AE0B8D">
      <w:pPr>
        <w:pStyle w:val="PL"/>
      </w:pPr>
      <w:r>
        <w:lastRenderedPageBreak/>
        <w:t xml:space="preserve">            rsrpThresholdLR2-r19               ThresholdP-LR-r19,</w:t>
      </w:r>
    </w:p>
    <w:p w14:paraId="77F3665A" w14:textId="77777777" w:rsidR="00260A10" w:rsidRDefault="00AE0B8D">
      <w:pPr>
        <w:pStyle w:val="PL"/>
        <w:rPr>
          <w:color w:val="808080"/>
        </w:rPr>
      </w:pPr>
      <w:r>
        <w:t xml:space="preserve">            rsrqThresholdLR2-r19               ThresholdQ-LR-r19                            </w:t>
      </w:r>
      <w:r>
        <w:rPr>
          <w:color w:val="993366"/>
        </w:rPr>
        <w:t>OPTIONAL</w:t>
      </w:r>
      <w:r>
        <w:t xml:space="preserve">        </w:t>
      </w:r>
      <w:r>
        <w:rPr>
          <w:color w:val="808080"/>
        </w:rPr>
        <w:t>-- Need R</w:t>
      </w:r>
    </w:p>
    <w:p w14:paraId="4FAA8A5F" w14:textId="77777777" w:rsidR="00260A10" w:rsidRDefault="00AE0B8D">
      <w:pPr>
        <w:pStyle w:val="PL"/>
        <w:rPr>
          <w:ins w:id="1846" w:author="Ericsson Martin" w:date="2025-09-26T08:42:00Z"/>
          <w:color w:val="808080"/>
        </w:rPr>
      </w:pPr>
      <w:r>
        <w:t xml:space="preserve">        }                                                                                   </w:t>
      </w:r>
      <w:r>
        <w:rPr>
          <w:color w:val="993366"/>
        </w:rPr>
        <w:t>OPTIONAL</w:t>
      </w:r>
      <w:ins w:id="1847" w:author="Ericsson Martin" w:date="2025-09-26T08:42:00Z">
        <w:r>
          <w:rPr>
            <w:color w:val="993366"/>
          </w:rPr>
          <w:t>,</w:t>
        </w:r>
      </w:ins>
      <w:r>
        <w:t xml:space="preserve">       </w:t>
      </w:r>
      <w:r>
        <w:rPr>
          <w:color w:val="808080"/>
        </w:rPr>
        <w:t>-- Need R</w:t>
      </w:r>
    </w:p>
    <w:p w14:paraId="5C8B4C21" w14:textId="77777777" w:rsidR="00260A10" w:rsidRDefault="00AE0B8D">
      <w:pPr>
        <w:pStyle w:val="PL"/>
        <w:rPr>
          <w:color w:val="808080"/>
        </w:rPr>
      </w:pPr>
      <w:ins w:id="1848" w:author="Ericsson Martin" w:date="2025-09-26T08:42:00Z">
        <w:r>
          <w:rPr>
            <w:color w:val="808080"/>
          </w:rPr>
          <w:t xml:space="preserve">        TimeToTrigger</w:t>
        </w:r>
      </w:ins>
      <w:ins w:id="1849" w:author="Ericsson Martin" w:date="2025-09-26T08:43:00Z">
        <w:r>
          <w:rPr>
            <w:color w:val="808080"/>
          </w:rPr>
          <w:t xml:space="preserve">-r19          </w:t>
        </w:r>
        <w:r>
          <w:t xml:space="preserve">            </w:t>
        </w:r>
      </w:ins>
      <w:ins w:id="1850" w:author="Ericsson Martin" w:date="2025-09-26T08:44:00Z">
        <w:r>
          <w:t xml:space="preserve">T-Reselection                              </w:t>
        </w:r>
      </w:ins>
      <w:ins w:id="1851" w:author="Ericsson Martin" w:date="2025-09-26T08:43:00Z">
        <w:r>
          <w:t xml:space="preserve">  </w:t>
        </w:r>
        <w:r>
          <w:rPr>
            <w:color w:val="993366"/>
          </w:rPr>
          <w:t>OPTIONAL</w:t>
        </w:r>
        <w:r>
          <w:t xml:space="preserve">        </w:t>
        </w:r>
        <w:r>
          <w:rPr>
            <w:color w:val="808080"/>
          </w:rPr>
          <w:t>-- Need R</w:t>
        </w:r>
      </w:ins>
    </w:p>
    <w:p w14:paraId="66F48439" w14:textId="77777777" w:rsidR="00260A10" w:rsidRDefault="00AE0B8D">
      <w:pPr>
        <w:pStyle w:val="PL"/>
        <w:rPr>
          <w:color w:val="808080"/>
        </w:rPr>
      </w:pPr>
      <w:r>
        <w:t xml:space="preserve">    }                                                                                       </w:t>
      </w:r>
      <w:r>
        <w:rPr>
          <w:color w:val="993366"/>
        </w:rPr>
        <w:t>OPTIONAL,</w:t>
      </w:r>
      <w:r>
        <w:t xml:space="preserve">        </w:t>
      </w:r>
      <w:r>
        <w:rPr>
          <w:color w:val="808080"/>
        </w:rPr>
        <w:t>-- Need R</w:t>
      </w:r>
    </w:p>
    <w:p w14:paraId="4D8170AC" w14:textId="77777777" w:rsidR="00260A10" w:rsidRDefault="00AE0B8D">
      <w:pPr>
        <w:pStyle w:val="PL"/>
      </w:pPr>
      <w:r>
        <w:t xml:space="preserve">    offloadMeasurementForServingCell-r19                  </w:t>
      </w:r>
      <w:r>
        <w:rPr>
          <w:color w:val="993366"/>
        </w:rPr>
        <w:t>SEQUENCE</w:t>
      </w:r>
      <w:r>
        <w:t xml:space="preserve"> {</w:t>
      </w:r>
    </w:p>
    <w:p w14:paraId="79CC5AE3" w14:textId="77777777" w:rsidR="00260A10" w:rsidRDefault="00AE0B8D">
      <w:pPr>
        <w:pStyle w:val="PL"/>
      </w:pPr>
      <w:r>
        <w:t xml:space="preserve">        cellEdgeEvaluationOnMR-ForLR-OnSSB-r19   </w:t>
      </w:r>
      <w:r>
        <w:rPr>
          <w:color w:val="993366"/>
        </w:rPr>
        <w:t>SEQUENCE</w:t>
      </w:r>
      <w:r>
        <w:t xml:space="preserve"> {</w:t>
      </w:r>
    </w:p>
    <w:p w14:paraId="2FC79F97" w14:textId="77777777" w:rsidR="00260A10" w:rsidRDefault="00AE0B8D">
      <w:pPr>
        <w:pStyle w:val="PL"/>
      </w:pPr>
      <w:r>
        <w:t xml:space="preserve">            s-SearchThresholdP5-r19                 ReselectionThreshold,</w:t>
      </w:r>
    </w:p>
    <w:p w14:paraId="184237B4" w14:textId="77777777" w:rsidR="00260A10" w:rsidRDefault="00AE0B8D">
      <w:pPr>
        <w:pStyle w:val="PL"/>
        <w:rPr>
          <w:color w:val="808080"/>
        </w:rPr>
      </w:pPr>
      <w:r>
        <w:t xml:space="preserve">            s-SearchThresholdQ5-r19                 ReselectionThresholdQ                   </w:t>
      </w:r>
      <w:r>
        <w:rPr>
          <w:color w:val="993366"/>
        </w:rPr>
        <w:t>OPTIONAL</w:t>
      </w:r>
      <w:r>
        <w:t xml:space="preserve">        </w:t>
      </w:r>
      <w:r>
        <w:rPr>
          <w:color w:val="808080"/>
        </w:rPr>
        <w:t>-- Need R</w:t>
      </w:r>
    </w:p>
    <w:p w14:paraId="3F5FB1AF" w14:textId="77777777" w:rsidR="00260A10" w:rsidRDefault="00AE0B8D">
      <w:pPr>
        <w:pStyle w:val="PL"/>
        <w:rPr>
          <w:color w:val="808080"/>
        </w:rPr>
      </w:pPr>
      <w:r>
        <w:t xml:space="preserve">        }                                                                                  </w:t>
      </w:r>
      <w:r>
        <w:rPr>
          <w:color w:val="993366"/>
        </w:rPr>
        <w:t>OPTIONAL,</w:t>
      </w:r>
      <w:r>
        <w:t xml:space="preserve">    </w:t>
      </w:r>
      <w:r>
        <w:rPr>
          <w:color w:val="808080"/>
        </w:rPr>
        <w:t>-- Cond SupportLR-OnSSB</w:t>
      </w:r>
    </w:p>
    <w:p w14:paraId="55305061" w14:textId="77777777" w:rsidR="00260A10" w:rsidRDefault="00AE0B8D">
      <w:pPr>
        <w:pStyle w:val="PL"/>
        <w:rPr>
          <w:color w:val="808080"/>
        </w:rPr>
      </w:pPr>
      <w:r>
        <w:t>…</w:t>
      </w:r>
    </w:p>
    <w:p w14:paraId="39886FDB" w14:textId="77777777" w:rsidR="00260A10" w:rsidRDefault="00AE0B8D">
      <w:pPr>
        <w:pStyle w:val="PL"/>
        <w:rPr>
          <w:color w:val="808080"/>
        </w:rPr>
      </w:pPr>
      <w:r>
        <w:t xml:space="preserve">        }                                                                                    </w:t>
      </w:r>
      <w:r>
        <w:rPr>
          <w:color w:val="993366"/>
        </w:rPr>
        <w:t>OPTIONAL</w:t>
      </w:r>
      <w:r>
        <w:t xml:space="preserve">    </w:t>
      </w:r>
      <w:r>
        <w:rPr>
          <w:color w:val="808080"/>
        </w:rPr>
        <w:t>-- Cond SupportLR-OnSSB</w:t>
      </w:r>
    </w:p>
    <w:p w14:paraId="4237FD80" w14:textId="77777777" w:rsidR="00260A10" w:rsidRDefault="00AE0B8D">
      <w:pPr>
        <w:pStyle w:val="PL"/>
        <w:rPr>
          <w:color w:val="808080"/>
        </w:rPr>
      </w:pPr>
      <w:r>
        <w:t xml:space="preserve">    }                                                                                       </w:t>
      </w:r>
      <w:r>
        <w:rPr>
          <w:color w:val="993366"/>
        </w:rPr>
        <w:t>OPTIONAL</w:t>
      </w:r>
      <w:r>
        <w:t xml:space="preserve">        </w:t>
      </w:r>
      <w:r>
        <w:rPr>
          <w:color w:val="808080"/>
        </w:rPr>
        <w:t>-- Need R</w:t>
      </w:r>
    </w:p>
    <w:p w14:paraId="7904E246" w14:textId="77777777" w:rsidR="00260A10" w:rsidRDefault="00AE0B8D">
      <w:pPr>
        <w:pStyle w:val="PL"/>
      </w:pPr>
      <w:r>
        <w:t xml:space="preserve">    ]]</w:t>
      </w:r>
    </w:p>
    <w:p w14:paraId="4B69A24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3213C" w14:textId="77777777" w:rsidR="00260A10" w:rsidRDefault="00260A10">
      <w:pPr>
        <w:rPr>
          <w:b/>
        </w:rPr>
      </w:pPr>
    </w:p>
    <w:p w14:paraId="779ED169" w14:textId="77777777" w:rsidR="00260A10" w:rsidRDefault="00AE0B8D">
      <w:pPr>
        <w:rPr>
          <w:bCs/>
        </w:rPr>
      </w:pPr>
      <w:r>
        <w:rPr>
          <w:bCs/>
        </w:rPr>
        <w:t>Further details/update are provided in Tdoc. The value range may require further discussion.</w:t>
      </w:r>
    </w:p>
    <w:p w14:paraId="22D4A873" w14:textId="77777777" w:rsidR="00260A10" w:rsidRDefault="00AE0B8D">
      <w:r>
        <w:rPr>
          <w:b/>
        </w:rPr>
        <w:t>[Comments]</w:t>
      </w:r>
      <w:r>
        <w:t>:</w:t>
      </w:r>
    </w:p>
    <w:p w14:paraId="534F0EA1" w14:textId="77777777" w:rsidR="00260A10" w:rsidRDefault="00AE0B8D">
      <w:pPr>
        <w:pStyle w:val="1"/>
        <w:rPr>
          <w:rFonts w:eastAsia="宋体"/>
          <w:lang w:val="en-US"/>
        </w:rPr>
      </w:pPr>
      <w:r>
        <w:rPr>
          <w:rFonts w:eastAsia="宋体"/>
          <w:lang w:val="en-US"/>
        </w:rPr>
        <w:t>N08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8E5E16B" w14:textId="77777777">
        <w:tc>
          <w:tcPr>
            <w:tcW w:w="967" w:type="dxa"/>
          </w:tcPr>
          <w:p w14:paraId="1AF121F0" w14:textId="77777777" w:rsidR="00260A10" w:rsidRDefault="00AE0B8D">
            <w:r>
              <w:t>RIL Id</w:t>
            </w:r>
          </w:p>
        </w:tc>
        <w:tc>
          <w:tcPr>
            <w:tcW w:w="948" w:type="dxa"/>
          </w:tcPr>
          <w:p w14:paraId="2FAFB9CC" w14:textId="77777777" w:rsidR="00260A10" w:rsidRDefault="00AE0B8D">
            <w:r>
              <w:t>WI</w:t>
            </w:r>
          </w:p>
        </w:tc>
        <w:tc>
          <w:tcPr>
            <w:tcW w:w="1068" w:type="dxa"/>
          </w:tcPr>
          <w:p w14:paraId="03779723" w14:textId="77777777" w:rsidR="00260A10" w:rsidRDefault="00AE0B8D">
            <w:r>
              <w:t>Class</w:t>
            </w:r>
          </w:p>
        </w:tc>
        <w:tc>
          <w:tcPr>
            <w:tcW w:w="2797" w:type="dxa"/>
          </w:tcPr>
          <w:p w14:paraId="1DEDCCE5" w14:textId="77777777" w:rsidR="00260A10" w:rsidRDefault="00AE0B8D">
            <w:r>
              <w:t>Title</w:t>
            </w:r>
          </w:p>
        </w:tc>
        <w:tc>
          <w:tcPr>
            <w:tcW w:w="1161" w:type="dxa"/>
          </w:tcPr>
          <w:p w14:paraId="46DA22FD" w14:textId="77777777" w:rsidR="00260A10" w:rsidRDefault="00AE0B8D">
            <w:r>
              <w:t>Tdoc</w:t>
            </w:r>
          </w:p>
        </w:tc>
        <w:tc>
          <w:tcPr>
            <w:tcW w:w="1559" w:type="dxa"/>
          </w:tcPr>
          <w:p w14:paraId="397D2DC9" w14:textId="77777777" w:rsidR="00260A10" w:rsidRDefault="00AE0B8D">
            <w:r>
              <w:t>Delegate</w:t>
            </w:r>
          </w:p>
        </w:tc>
        <w:tc>
          <w:tcPr>
            <w:tcW w:w="993" w:type="dxa"/>
          </w:tcPr>
          <w:p w14:paraId="125244C0" w14:textId="77777777" w:rsidR="00260A10" w:rsidRDefault="00AE0B8D">
            <w:r>
              <w:t>Misc</w:t>
            </w:r>
          </w:p>
        </w:tc>
        <w:tc>
          <w:tcPr>
            <w:tcW w:w="850" w:type="dxa"/>
          </w:tcPr>
          <w:p w14:paraId="79242D39" w14:textId="77777777" w:rsidR="00260A10" w:rsidRDefault="00AE0B8D">
            <w:r>
              <w:t>File version</w:t>
            </w:r>
          </w:p>
        </w:tc>
        <w:tc>
          <w:tcPr>
            <w:tcW w:w="814" w:type="dxa"/>
          </w:tcPr>
          <w:p w14:paraId="7BE7DBBD" w14:textId="77777777" w:rsidR="00260A10" w:rsidRDefault="00AE0B8D">
            <w:r>
              <w:t>Status</w:t>
            </w:r>
          </w:p>
        </w:tc>
      </w:tr>
      <w:tr w:rsidR="00260A10" w14:paraId="07316C00" w14:textId="77777777">
        <w:tc>
          <w:tcPr>
            <w:tcW w:w="967" w:type="dxa"/>
          </w:tcPr>
          <w:p w14:paraId="76056DCE" w14:textId="77777777" w:rsidR="00260A10" w:rsidRDefault="00AE0B8D">
            <w:pPr>
              <w:rPr>
                <w:rFonts w:eastAsia="宋体"/>
              </w:rPr>
            </w:pPr>
            <w:r>
              <w:rPr>
                <w:rFonts w:eastAsia="宋体"/>
              </w:rPr>
              <w:t>N083</w:t>
            </w:r>
          </w:p>
        </w:tc>
        <w:tc>
          <w:tcPr>
            <w:tcW w:w="948" w:type="dxa"/>
          </w:tcPr>
          <w:p w14:paraId="495270EB" w14:textId="77777777" w:rsidR="00260A10" w:rsidRDefault="00AE0B8D">
            <w:r>
              <w:rPr>
                <w:sz w:val="18"/>
                <w:szCs w:val="18"/>
              </w:rPr>
              <w:t>NTN</w:t>
            </w:r>
          </w:p>
        </w:tc>
        <w:tc>
          <w:tcPr>
            <w:tcW w:w="1068" w:type="dxa"/>
          </w:tcPr>
          <w:p w14:paraId="7AC2D596" w14:textId="77777777" w:rsidR="00260A10" w:rsidRDefault="00AE0B8D">
            <w:pPr>
              <w:rPr>
                <w:rFonts w:eastAsia="等线"/>
              </w:rPr>
            </w:pPr>
            <w:r>
              <w:rPr>
                <w:rFonts w:eastAsia="等线"/>
              </w:rPr>
              <w:t>1</w:t>
            </w:r>
          </w:p>
        </w:tc>
        <w:tc>
          <w:tcPr>
            <w:tcW w:w="2797" w:type="dxa"/>
          </w:tcPr>
          <w:p w14:paraId="1F88E31D" w14:textId="77777777" w:rsidR="00260A10" w:rsidRDefault="00AE0B8D">
            <w:pPr>
              <w:rPr>
                <w:rFonts w:eastAsia="等线"/>
              </w:rPr>
            </w:pPr>
            <w:r>
              <w:rPr>
                <w:rFonts w:eastAsia="等线"/>
              </w:rPr>
              <w:t xml:space="preserve">Reference location mapping to SMTC configuration IE </w:t>
            </w:r>
          </w:p>
        </w:tc>
        <w:tc>
          <w:tcPr>
            <w:tcW w:w="1161" w:type="dxa"/>
          </w:tcPr>
          <w:p w14:paraId="617DA088" w14:textId="77777777" w:rsidR="00260A10" w:rsidRDefault="00AE0B8D">
            <w:pPr>
              <w:rPr>
                <w:rFonts w:eastAsia="等线"/>
              </w:rPr>
            </w:pPr>
            <w:r>
              <w:rPr>
                <w:rFonts w:eastAsia="等线"/>
              </w:rPr>
              <w:t>R2-25xxxxx</w:t>
            </w:r>
          </w:p>
        </w:tc>
        <w:tc>
          <w:tcPr>
            <w:tcW w:w="1559" w:type="dxa"/>
          </w:tcPr>
          <w:p w14:paraId="2B8468CF" w14:textId="77777777" w:rsidR="00260A10" w:rsidRDefault="00AE0B8D">
            <w:pPr>
              <w:rPr>
                <w:rFonts w:eastAsia="等线"/>
              </w:rPr>
            </w:pPr>
            <w:r>
              <w:rPr>
                <w:rFonts w:eastAsia="等线"/>
              </w:rPr>
              <w:t>Nokia (Jakob)</w:t>
            </w:r>
          </w:p>
        </w:tc>
        <w:tc>
          <w:tcPr>
            <w:tcW w:w="993" w:type="dxa"/>
          </w:tcPr>
          <w:p w14:paraId="11B59A27" w14:textId="77777777" w:rsidR="00260A10" w:rsidRDefault="00260A10"/>
        </w:tc>
        <w:tc>
          <w:tcPr>
            <w:tcW w:w="850" w:type="dxa"/>
          </w:tcPr>
          <w:p w14:paraId="7EE7928C" w14:textId="77777777" w:rsidR="00260A10" w:rsidRDefault="00AE0B8D">
            <w:pPr>
              <w:rPr>
                <w:rFonts w:eastAsia="宋体"/>
              </w:rPr>
            </w:pPr>
            <w:r>
              <w:t>v0</w:t>
            </w:r>
            <w:r>
              <w:rPr>
                <w:rFonts w:eastAsia="宋体" w:hint="eastAsia"/>
              </w:rPr>
              <w:t>1</w:t>
            </w:r>
            <w:r>
              <w:rPr>
                <w:rFonts w:eastAsia="宋体"/>
              </w:rPr>
              <w:t>6</w:t>
            </w:r>
          </w:p>
        </w:tc>
        <w:tc>
          <w:tcPr>
            <w:tcW w:w="814" w:type="dxa"/>
          </w:tcPr>
          <w:p w14:paraId="14EDF089" w14:textId="77777777" w:rsidR="00260A10" w:rsidRDefault="00AE0B8D">
            <w:r>
              <w:t>Rejected</w:t>
            </w:r>
          </w:p>
        </w:tc>
      </w:tr>
    </w:tbl>
    <w:p w14:paraId="0E08E045" w14:textId="77777777" w:rsidR="00260A10" w:rsidRDefault="00260A10"/>
    <w:p w14:paraId="05906740" w14:textId="77777777" w:rsidR="00260A10" w:rsidRDefault="00AE0B8D">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0FD5ADDD" w14:textId="77777777" w:rsidR="00260A10" w:rsidRDefault="00AE0B8D">
      <w:pPr>
        <w:pStyle w:val="af3"/>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137B9FD3" w14:textId="77777777" w:rsidR="00260A10" w:rsidRDefault="00AE0B8D">
      <w:pPr>
        <w:rPr>
          <w:rFonts w:eastAsia="等线"/>
        </w:rPr>
      </w:pPr>
      <w:r>
        <w:rPr>
          <w:b/>
        </w:rPr>
        <w:t>[Comments]</w:t>
      </w:r>
      <w:r>
        <w:t>:</w:t>
      </w:r>
    </w:p>
    <w:p w14:paraId="08AF1F66" w14:textId="77777777" w:rsidR="00260A10" w:rsidRDefault="00AE0B8D">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415432F1" w14:textId="77777777" w:rsidR="00260A10" w:rsidRDefault="00AE0B8D">
      <w:pPr>
        <w:pStyle w:val="1"/>
        <w:rPr>
          <w:rFonts w:eastAsia="等线"/>
        </w:rPr>
      </w:pPr>
      <w:bookmarkStart w:id="1852" w:name="_Hlk210628988"/>
      <w:r>
        <w:rPr>
          <w:rFonts w:eastAsia="等线"/>
        </w:rPr>
        <w:lastRenderedPageBreak/>
        <w:t>O7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44EA2E9" w14:textId="77777777">
        <w:tc>
          <w:tcPr>
            <w:tcW w:w="967" w:type="dxa"/>
          </w:tcPr>
          <w:p w14:paraId="56332BCE" w14:textId="77777777" w:rsidR="00260A10" w:rsidRDefault="00AE0B8D">
            <w:r>
              <w:t>RIL Id</w:t>
            </w:r>
          </w:p>
        </w:tc>
        <w:tc>
          <w:tcPr>
            <w:tcW w:w="948" w:type="dxa"/>
          </w:tcPr>
          <w:p w14:paraId="04245907" w14:textId="77777777" w:rsidR="00260A10" w:rsidRDefault="00AE0B8D">
            <w:r>
              <w:t>WI</w:t>
            </w:r>
          </w:p>
        </w:tc>
        <w:tc>
          <w:tcPr>
            <w:tcW w:w="1068" w:type="dxa"/>
          </w:tcPr>
          <w:p w14:paraId="01781732" w14:textId="77777777" w:rsidR="00260A10" w:rsidRDefault="00AE0B8D">
            <w:r>
              <w:t>Class</w:t>
            </w:r>
          </w:p>
        </w:tc>
        <w:tc>
          <w:tcPr>
            <w:tcW w:w="2797" w:type="dxa"/>
          </w:tcPr>
          <w:p w14:paraId="771E8EBC" w14:textId="77777777" w:rsidR="00260A10" w:rsidRDefault="00AE0B8D">
            <w:r>
              <w:t>Title</w:t>
            </w:r>
          </w:p>
        </w:tc>
        <w:tc>
          <w:tcPr>
            <w:tcW w:w="1161" w:type="dxa"/>
          </w:tcPr>
          <w:p w14:paraId="6A56BDA1" w14:textId="77777777" w:rsidR="00260A10" w:rsidRDefault="00AE0B8D">
            <w:r>
              <w:t>Tdoc</w:t>
            </w:r>
          </w:p>
        </w:tc>
        <w:tc>
          <w:tcPr>
            <w:tcW w:w="1559" w:type="dxa"/>
          </w:tcPr>
          <w:p w14:paraId="1CB5AE1F" w14:textId="77777777" w:rsidR="00260A10" w:rsidRDefault="00AE0B8D">
            <w:r>
              <w:t>Delegate</w:t>
            </w:r>
          </w:p>
        </w:tc>
        <w:tc>
          <w:tcPr>
            <w:tcW w:w="993" w:type="dxa"/>
          </w:tcPr>
          <w:p w14:paraId="00E58C92" w14:textId="77777777" w:rsidR="00260A10" w:rsidRDefault="00AE0B8D">
            <w:r>
              <w:t>Misc</w:t>
            </w:r>
          </w:p>
        </w:tc>
        <w:tc>
          <w:tcPr>
            <w:tcW w:w="850" w:type="dxa"/>
          </w:tcPr>
          <w:p w14:paraId="014E5E16" w14:textId="77777777" w:rsidR="00260A10" w:rsidRDefault="00AE0B8D">
            <w:r>
              <w:t>File version</w:t>
            </w:r>
          </w:p>
        </w:tc>
        <w:tc>
          <w:tcPr>
            <w:tcW w:w="814" w:type="dxa"/>
          </w:tcPr>
          <w:p w14:paraId="367C2971" w14:textId="77777777" w:rsidR="00260A10" w:rsidRDefault="00AE0B8D">
            <w:r>
              <w:t>Status</w:t>
            </w:r>
          </w:p>
        </w:tc>
      </w:tr>
      <w:tr w:rsidR="00260A10" w14:paraId="3DCD4A3D" w14:textId="77777777">
        <w:tc>
          <w:tcPr>
            <w:tcW w:w="967" w:type="dxa"/>
          </w:tcPr>
          <w:p w14:paraId="67CCA17B" w14:textId="77777777" w:rsidR="00260A10" w:rsidRDefault="00AE0B8D">
            <w:pPr>
              <w:rPr>
                <w:rFonts w:eastAsia="等线"/>
              </w:rPr>
            </w:pPr>
            <w:r>
              <w:rPr>
                <w:rFonts w:eastAsia="等线"/>
              </w:rPr>
              <w:t>O702</w:t>
            </w:r>
          </w:p>
        </w:tc>
        <w:tc>
          <w:tcPr>
            <w:tcW w:w="948" w:type="dxa"/>
          </w:tcPr>
          <w:p w14:paraId="305BC78C" w14:textId="77777777" w:rsidR="00260A10" w:rsidRDefault="00AE0B8D">
            <w:r>
              <w:rPr>
                <w:rFonts w:eastAsia="等线"/>
              </w:rPr>
              <w:t>LPWUS</w:t>
            </w:r>
          </w:p>
        </w:tc>
        <w:tc>
          <w:tcPr>
            <w:tcW w:w="1068" w:type="dxa"/>
          </w:tcPr>
          <w:p w14:paraId="4C0313DC" w14:textId="77777777" w:rsidR="00260A10" w:rsidRDefault="00AE0B8D">
            <w:pPr>
              <w:rPr>
                <w:rFonts w:eastAsia="等线"/>
              </w:rPr>
            </w:pPr>
            <w:r>
              <w:rPr>
                <w:rFonts w:eastAsia="等线"/>
              </w:rPr>
              <w:t>1</w:t>
            </w:r>
          </w:p>
        </w:tc>
        <w:tc>
          <w:tcPr>
            <w:tcW w:w="2797" w:type="dxa"/>
          </w:tcPr>
          <w:p w14:paraId="2D1DBC22" w14:textId="77777777" w:rsidR="00260A10" w:rsidRDefault="00AE0B8D">
            <w:pPr>
              <w:rPr>
                <w:rFonts w:eastAsia="等线"/>
              </w:rPr>
            </w:pPr>
            <w:r>
              <w:rPr>
                <w:rFonts w:eastAsia="等线"/>
              </w:rPr>
              <w:t>Align the name of low power wake-up receiver.</w:t>
            </w:r>
          </w:p>
        </w:tc>
        <w:tc>
          <w:tcPr>
            <w:tcW w:w="1161" w:type="dxa"/>
          </w:tcPr>
          <w:p w14:paraId="68C73CB1" w14:textId="77777777" w:rsidR="00260A10" w:rsidRDefault="00260A10"/>
        </w:tc>
        <w:tc>
          <w:tcPr>
            <w:tcW w:w="1559" w:type="dxa"/>
          </w:tcPr>
          <w:p w14:paraId="3E70320F" w14:textId="77777777" w:rsidR="00260A10" w:rsidRDefault="00AE0B8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713D4888" w14:textId="77777777" w:rsidR="00260A10" w:rsidRDefault="00260A10"/>
        </w:tc>
        <w:tc>
          <w:tcPr>
            <w:tcW w:w="850" w:type="dxa"/>
          </w:tcPr>
          <w:p w14:paraId="57147680" w14:textId="77777777" w:rsidR="00260A10" w:rsidRDefault="00AE0B8D">
            <w:pPr>
              <w:rPr>
                <w:rFonts w:eastAsia="等线"/>
              </w:rPr>
            </w:pPr>
            <w:r>
              <w:t>V</w:t>
            </w:r>
            <w:r>
              <w:rPr>
                <w:rFonts w:eastAsia="等线" w:hint="eastAsia"/>
              </w:rPr>
              <w:t>00</w:t>
            </w:r>
            <w:r>
              <w:rPr>
                <w:rFonts w:eastAsia="等线"/>
              </w:rPr>
              <w:t>7</w:t>
            </w:r>
          </w:p>
        </w:tc>
        <w:tc>
          <w:tcPr>
            <w:tcW w:w="814" w:type="dxa"/>
          </w:tcPr>
          <w:p w14:paraId="4712F852" w14:textId="77777777" w:rsidR="00260A10" w:rsidRDefault="00AE0B8D">
            <w:r>
              <w:t>Agreed</w:t>
            </w:r>
          </w:p>
        </w:tc>
      </w:tr>
    </w:tbl>
    <w:p w14:paraId="07A5E7F2" w14:textId="77777777" w:rsidR="00260A10" w:rsidRDefault="00AE0B8D">
      <w:pPr>
        <w:pStyle w:val="af3"/>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02BFE3F8" w14:textId="77777777" w:rsidR="00260A10" w:rsidRDefault="00AE0B8D">
      <w:pPr>
        <w:pStyle w:val="af3"/>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5A7972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4549" w14:textId="77777777" w:rsidR="00260A10" w:rsidRDefault="00AE0B8D">
            <w:pPr>
              <w:pStyle w:val="TAL"/>
              <w:rPr>
                <w:rFonts w:cs="Arial"/>
                <w:b/>
                <w:bCs/>
                <w:i/>
                <w:szCs w:val="18"/>
                <w:lang w:eastAsia="en-GB"/>
              </w:rPr>
            </w:pPr>
            <w:r>
              <w:rPr>
                <w:rFonts w:cs="Arial"/>
                <w:b/>
                <w:bCs/>
                <w:i/>
                <w:szCs w:val="18"/>
                <w:lang w:eastAsia="en-GB"/>
              </w:rPr>
              <w:t>cellEdgeEvaluationOnLR-ForLR-OnLPSS</w:t>
            </w:r>
          </w:p>
          <w:p w14:paraId="1103D119" w14:textId="77777777" w:rsidR="00260A10" w:rsidRDefault="00AE0B8D">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1853"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1854"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260A10" w14:paraId="33AD5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68163" w14:textId="77777777" w:rsidR="00260A10" w:rsidRDefault="00AE0B8D">
            <w:pPr>
              <w:pStyle w:val="TAL"/>
              <w:rPr>
                <w:rFonts w:cs="Arial"/>
                <w:b/>
                <w:bCs/>
                <w:i/>
                <w:szCs w:val="18"/>
                <w:lang w:eastAsia="en-GB"/>
              </w:rPr>
            </w:pPr>
            <w:r>
              <w:rPr>
                <w:rFonts w:cs="Arial"/>
                <w:b/>
                <w:bCs/>
                <w:i/>
                <w:szCs w:val="18"/>
                <w:lang w:eastAsia="en-GB"/>
              </w:rPr>
              <w:t>cellEdgeEvaluationOnLR-ForLR-OnSSB</w:t>
            </w:r>
          </w:p>
          <w:p w14:paraId="460E750D" w14:textId="77777777" w:rsidR="00260A10" w:rsidRDefault="00AE0B8D">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1855" w:author="OPPO(Haocheng)" w:date="2025-09-26T17:08:00Z">
              <w:r>
                <w:rPr>
                  <w:rFonts w:ascii="Arial" w:hAnsi="Arial" w:cs="Arial"/>
                  <w:bCs/>
                  <w:sz w:val="18"/>
                  <w:szCs w:val="18"/>
                </w:rPr>
                <w:delText>low power receiver</w:delText>
              </w:r>
            </w:del>
            <w:ins w:id="1856"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260A10" w14:paraId="7D40D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1FAA" w14:textId="77777777" w:rsidR="00260A10" w:rsidRDefault="00AE0B8D">
            <w:pPr>
              <w:pStyle w:val="TAL"/>
              <w:rPr>
                <w:rFonts w:cs="Arial"/>
                <w:b/>
                <w:bCs/>
                <w:i/>
                <w:szCs w:val="18"/>
                <w:lang w:eastAsia="en-GB"/>
              </w:rPr>
            </w:pPr>
            <w:r>
              <w:rPr>
                <w:rFonts w:cs="Arial"/>
                <w:b/>
                <w:bCs/>
                <w:i/>
                <w:szCs w:val="18"/>
                <w:lang w:eastAsia="en-GB"/>
              </w:rPr>
              <w:t>cellEdgeEvaluationOnMR-ForLR-OnLPSS</w:t>
            </w:r>
          </w:p>
          <w:p w14:paraId="34E98284" w14:textId="77777777" w:rsidR="00260A10" w:rsidRDefault="00AE0B8D">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1857" w:author="OPPO(Haocheng)" w:date="2025-09-26T17:09:00Z">
              <w:r>
                <w:rPr>
                  <w:rFonts w:ascii="Arial" w:hAnsi="Arial" w:cs="Arial"/>
                  <w:bCs/>
                  <w:sz w:val="18"/>
                  <w:szCs w:val="18"/>
                </w:rPr>
                <w:delText>low power receiver</w:delText>
              </w:r>
            </w:del>
            <w:ins w:id="1858"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260A10" w14:paraId="55E13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AE54E" w14:textId="77777777" w:rsidR="00260A10" w:rsidRDefault="00AE0B8D">
            <w:pPr>
              <w:pStyle w:val="TAL"/>
              <w:rPr>
                <w:rFonts w:cs="Arial"/>
                <w:b/>
                <w:bCs/>
                <w:i/>
                <w:szCs w:val="18"/>
                <w:lang w:eastAsia="en-GB"/>
              </w:rPr>
            </w:pPr>
            <w:r>
              <w:rPr>
                <w:rFonts w:cs="Arial"/>
                <w:b/>
                <w:bCs/>
                <w:i/>
                <w:szCs w:val="18"/>
                <w:lang w:eastAsia="en-GB"/>
              </w:rPr>
              <w:t>cellEdgeEvaluationOnLR-ForLR-OnLPSS-Exit</w:t>
            </w:r>
          </w:p>
          <w:p w14:paraId="349BBE53" w14:textId="77777777" w:rsidR="00260A10" w:rsidRDefault="00AE0B8D">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260A10" w14:paraId="064A8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B1B9D" w14:textId="77777777" w:rsidR="00260A10" w:rsidRDefault="00AE0B8D">
            <w:pPr>
              <w:pStyle w:val="TAL"/>
              <w:rPr>
                <w:rFonts w:cs="Arial"/>
                <w:b/>
                <w:bCs/>
                <w:i/>
                <w:szCs w:val="18"/>
                <w:lang w:eastAsia="en-GB"/>
              </w:rPr>
            </w:pPr>
            <w:r>
              <w:rPr>
                <w:rFonts w:cs="Arial"/>
                <w:b/>
                <w:bCs/>
                <w:i/>
                <w:szCs w:val="18"/>
                <w:lang w:eastAsia="en-GB"/>
              </w:rPr>
              <w:t>cellEdgeEvaluationOnMR-ForLR-OnSSB</w:t>
            </w:r>
          </w:p>
          <w:p w14:paraId="740F33FE" w14:textId="77777777" w:rsidR="00260A10" w:rsidRDefault="00AE0B8D">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1859" w:author="OPPO(Haocheng)" w:date="2025-09-26T17:09:00Z">
              <w:r>
                <w:rPr>
                  <w:rFonts w:ascii="Arial" w:hAnsi="Arial" w:cs="Arial"/>
                  <w:bCs/>
                  <w:sz w:val="18"/>
                  <w:szCs w:val="18"/>
                </w:rPr>
                <w:delText>low power receiver</w:delText>
              </w:r>
            </w:del>
            <w:ins w:id="18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755A43CF" w14:textId="77777777" w:rsidR="00260A10" w:rsidRDefault="00260A10">
      <w:pPr>
        <w:rPr>
          <w:b/>
        </w:rPr>
      </w:pPr>
    </w:p>
    <w:p w14:paraId="22E84600" w14:textId="77777777" w:rsidR="00260A10" w:rsidRDefault="00AE0B8D">
      <w:pPr>
        <w:rPr>
          <w:rFonts w:eastAsia="等线"/>
          <w:b/>
          <w:bCs/>
        </w:rPr>
      </w:pPr>
      <w:r>
        <w:rPr>
          <w:b/>
        </w:rPr>
        <w:t>[Comments]</w:t>
      </w:r>
      <w:r>
        <w:t>:</w:t>
      </w:r>
    </w:p>
    <w:p w14:paraId="43D233C2" w14:textId="77777777" w:rsidR="00260A10" w:rsidRDefault="00AE0B8D">
      <w:pPr>
        <w:pStyle w:val="1"/>
      </w:pPr>
      <w:r>
        <w:lastRenderedPageBreak/>
        <w:t>V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050C030" w14:textId="77777777">
        <w:tc>
          <w:tcPr>
            <w:tcW w:w="967" w:type="dxa"/>
          </w:tcPr>
          <w:p w14:paraId="7218776F" w14:textId="77777777" w:rsidR="00260A10" w:rsidRDefault="00AE0B8D">
            <w:r>
              <w:t>RIL Id</w:t>
            </w:r>
          </w:p>
        </w:tc>
        <w:tc>
          <w:tcPr>
            <w:tcW w:w="948" w:type="dxa"/>
          </w:tcPr>
          <w:p w14:paraId="2FAAD4FC" w14:textId="77777777" w:rsidR="00260A10" w:rsidRDefault="00AE0B8D">
            <w:r>
              <w:t>WI</w:t>
            </w:r>
          </w:p>
        </w:tc>
        <w:tc>
          <w:tcPr>
            <w:tcW w:w="1068" w:type="dxa"/>
          </w:tcPr>
          <w:p w14:paraId="47B9A488" w14:textId="77777777" w:rsidR="00260A10" w:rsidRDefault="00AE0B8D">
            <w:r>
              <w:t>Class</w:t>
            </w:r>
          </w:p>
        </w:tc>
        <w:tc>
          <w:tcPr>
            <w:tcW w:w="2797" w:type="dxa"/>
          </w:tcPr>
          <w:p w14:paraId="37E9DF35" w14:textId="77777777" w:rsidR="00260A10" w:rsidRDefault="00AE0B8D">
            <w:r>
              <w:t>Title</w:t>
            </w:r>
          </w:p>
        </w:tc>
        <w:tc>
          <w:tcPr>
            <w:tcW w:w="1161" w:type="dxa"/>
          </w:tcPr>
          <w:p w14:paraId="2224BA04" w14:textId="77777777" w:rsidR="00260A10" w:rsidRDefault="00AE0B8D">
            <w:r>
              <w:t>Tdoc</w:t>
            </w:r>
          </w:p>
        </w:tc>
        <w:tc>
          <w:tcPr>
            <w:tcW w:w="1559" w:type="dxa"/>
          </w:tcPr>
          <w:p w14:paraId="7600E30C" w14:textId="77777777" w:rsidR="00260A10" w:rsidRDefault="00AE0B8D">
            <w:r>
              <w:t>Delegate</w:t>
            </w:r>
          </w:p>
        </w:tc>
        <w:tc>
          <w:tcPr>
            <w:tcW w:w="993" w:type="dxa"/>
          </w:tcPr>
          <w:p w14:paraId="1B133B06" w14:textId="77777777" w:rsidR="00260A10" w:rsidRDefault="00AE0B8D">
            <w:r>
              <w:t>Misc</w:t>
            </w:r>
          </w:p>
        </w:tc>
        <w:tc>
          <w:tcPr>
            <w:tcW w:w="850" w:type="dxa"/>
          </w:tcPr>
          <w:p w14:paraId="4BCC0BCD" w14:textId="77777777" w:rsidR="00260A10" w:rsidRDefault="00AE0B8D">
            <w:r>
              <w:t>File version</w:t>
            </w:r>
          </w:p>
        </w:tc>
        <w:tc>
          <w:tcPr>
            <w:tcW w:w="814" w:type="dxa"/>
          </w:tcPr>
          <w:p w14:paraId="6DEDA145" w14:textId="77777777" w:rsidR="00260A10" w:rsidRDefault="00AE0B8D">
            <w:r>
              <w:t>Status</w:t>
            </w:r>
          </w:p>
        </w:tc>
      </w:tr>
      <w:tr w:rsidR="00260A10" w14:paraId="03FE3036" w14:textId="77777777">
        <w:tc>
          <w:tcPr>
            <w:tcW w:w="967" w:type="dxa"/>
          </w:tcPr>
          <w:p w14:paraId="44E9CF79" w14:textId="77777777" w:rsidR="00260A10" w:rsidRDefault="00AE0B8D">
            <w:r>
              <w:t>V203</w:t>
            </w:r>
          </w:p>
        </w:tc>
        <w:tc>
          <w:tcPr>
            <w:tcW w:w="948" w:type="dxa"/>
          </w:tcPr>
          <w:p w14:paraId="58C92D39" w14:textId="77777777" w:rsidR="00260A10" w:rsidRDefault="00AE0B8D">
            <w:r>
              <w:rPr>
                <w:sz w:val="18"/>
                <w:szCs w:val="18"/>
              </w:rPr>
              <w:t>NTN</w:t>
            </w:r>
          </w:p>
        </w:tc>
        <w:tc>
          <w:tcPr>
            <w:tcW w:w="1068" w:type="dxa"/>
          </w:tcPr>
          <w:p w14:paraId="38D8BC7F" w14:textId="77777777" w:rsidR="00260A10" w:rsidRDefault="00AE0B8D">
            <w:pPr>
              <w:rPr>
                <w:rFonts w:eastAsia="等线"/>
              </w:rPr>
            </w:pPr>
            <w:r>
              <w:rPr>
                <w:rFonts w:eastAsia="等线" w:hint="eastAsia"/>
              </w:rPr>
              <w:t>1</w:t>
            </w:r>
          </w:p>
        </w:tc>
        <w:tc>
          <w:tcPr>
            <w:tcW w:w="2797" w:type="dxa"/>
          </w:tcPr>
          <w:p w14:paraId="6DC43757" w14:textId="77777777" w:rsidR="00260A10" w:rsidRDefault="00AE0B8D">
            <w:pPr>
              <w:rPr>
                <w:rFonts w:eastAsia="等线"/>
              </w:rPr>
            </w:pPr>
            <w:r>
              <w:rPr>
                <w:rFonts w:eastAsia="等线"/>
              </w:rPr>
              <w:t>Refine the mapping between reference location and smtc4 and smtc5</w:t>
            </w:r>
          </w:p>
        </w:tc>
        <w:tc>
          <w:tcPr>
            <w:tcW w:w="1161" w:type="dxa"/>
          </w:tcPr>
          <w:p w14:paraId="1B8BF154" w14:textId="77777777" w:rsidR="00260A10" w:rsidRDefault="00AE0B8D">
            <w:pPr>
              <w:rPr>
                <w:rFonts w:eastAsia="等线"/>
              </w:rPr>
            </w:pPr>
            <w:r>
              <w:rPr>
                <w:rFonts w:eastAsia="等线"/>
              </w:rPr>
              <w:t>No</w:t>
            </w:r>
          </w:p>
        </w:tc>
        <w:tc>
          <w:tcPr>
            <w:tcW w:w="1559" w:type="dxa"/>
          </w:tcPr>
          <w:p w14:paraId="62B5EC92" w14:textId="77777777" w:rsidR="00260A10" w:rsidRDefault="00AE0B8D">
            <w:pPr>
              <w:rPr>
                <w:rFonts w:eastAsia="等线"/>
              </w:rPr>
            </w:pPr>
            <w:r>
              <w:rPr>
                <w:rFonts w:eastAsia="等线"/>
              </w:rPr>
              <w:t>vivo (Stephen)</w:t>
            </w:r>
          </w:p>
        </w:tc>
        <w:tc>
          <w:tcPr>
            <w:tcW w:w="993" w:type="dxa"/>
          </w:tcPr>
          <w:p w14:paraId="78417AB2" w14:textId="77777777" w:rsidR="00260A10" w:rsidRDefault="00260A10"/>
        </w:tc>
        <w:tc>
          <w:tcPr>
            <w:tcW w:w="850" w:type="dxa"/>
          </w:tcPr>
          <w:p w14:paraId="030D00D2" w14:textId="77777777" w:rsidR="00260A10" w:rsidRDefault="00AE0B8D">
            <w:r>
              <w:t>v007</w:t>
            </w:r>
          </w:p>
        </w:tc>
        <w:tc>
          <w:tcPr>
            <w:tcW w:w="814" w:type="dxa"/>
          </w:tcPr>
          <w:p w14:paraId="24E51909" w14:textId="77777777" w:rsidR="00260A10" w:rsidRDefault="00AE0B8D">
            <w:r>
              <w:t>Rejected</w:t>
            </w:r>
          </w:p>
        </w:tc>
      </w:tr>
    </w:tbl>
    <w:p w14:paraId="498C4C1A" w14:textId="77777777" w:rsidR="00260A10" w:rsidRDefault="00AE0B8D">
      <w:pPr>
        <w:pStyle w:val="af3"/>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26505C09" w14:textId="77777777" w:rsidR="00260A10" w:rsidRDefault="00AE0B8D">
      <w:pPr>
        <w:rPr>
          <w:rFonts w:eastAsia="等线"/>
        </w:rPr>
      </w:pPr>
      <w:r>
        <w:rPr>
          <w:b/>
        </w:rPr>
        <w:t>[Proposed Change]</w:t>
      </w:r>
      <w:r>
        <w:t xml:space="preserve">: </w:t>
      </w:r>
      <w:r>
        <w:rPr>
          <w:rFonts w:eastAsia="等线"/>
        </w:rPr>
        <w:t>Refine the mapping between reference location and smtc4 and smtc5</w:t>
      </w:r>
    </w:p>
    <w:p w14:paraId="73E78FE5" w14:textId="77777777" w:rsidR="00260A10" w:rsidRDefault="00AE0B8D">
      <w:pPr>
        <w:pStyle w:val="TAL"/>
        <w:rPr>
          <w:b/>
          <w:bCs/>
          <w:i/>
          <w:iCs/>
          <w:lang w:eastAsia="sv-SE"/>
        </w:rPr>
      </w:pPr>
      <w:r>
        <w:rPr>
          <w:b/>
          <w:bCs/>
          <w:i/>
          <w:iCs/>
          <w:lang w:eastAsia="sv-SE"/>
        </w:rPr>
        <w:t>refLocList</w:t>
      </w:r>
    </w:p>
    <w:p w14:paraId="1588411A" w14:textId="77777777" w:rsidR="00260A10" w:rsidRDefault="00AE0B8D">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61" w:author="vivo" w:date="2025-09-22T01:58:00Z">
        <w:r>
          <w:rPr>
            <w:lang w:eastAsia="sv-SE"/>
          </w:rPr>
          <w:t xml:space="preserve">across </w:t>
        </w:r>
        <w:r>
          <w:rPr>
            <w:i/>
            <w:iCs/>
            <w:lang w:eastAsia="sv-SE"/>
          </w:rPr>
          <w:t>smtc4list</w:t>
        </w:r>
        <w:r>
          <w:rPr>
            <w:lang w:eastAsia="sv-SE"/>
          </w:rPr>
          <w:t xml:space="preserve"> and</w:t>
        </w:r>
      </w:ins>
      <w:del w:id="1862"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63" w:author="vivo" w:date="2025-09-22T01:59:00Z">
        <w:r>
          <w:rPr>
            <w:lang w:eastAsia="sv-SE"/>
          </w:rPr>
          <w:t xml:space="preserve"> across </w:t>
        </w:r>
        <w:r>
          <w:rPr>
            <w:i/>
            <w:iCs/>
            <w:lang w:eastAsia="sv-SE"/>
          </w:rPr>
          <w:t>smtc4list</w:t>
        </w:r>
        <w:r>
          <w:rPr>
            <w:lang w:eastAsia="sv-SE"/>
          </w:rPr>
          <w:t xml:space="preserve"> and</w:t>
        </w:r>
      </w:ins>
      <w:del w:id="1864"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27362E21" w14:textId="77777777" w:rsidR="00260A10" w:rsidRDefault="00AE0B8D">
      <w:r>
        <w:rPr>
          <w:b/>
        </w:rPr>
        <w:t>[Comments]</w:t>
      </w:r>
      <w:r>
        <w:t>:</w:t>
      </w:r>
    </w:p>
    <w:p w14:paraId="64947DDB" w14:textId="77777777" w:rsidR="00260A10" w:rsidRDefault="00AE0B8D">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2FAD1A8B" w14:textId="77777777" w:rsidR="00260A10" w:rsidRDefault="00AE0B8D">
      <w:pPr>
        <w:rPr>
          <w:rFonts w:eastAsia="等线"/>
        </w:rPr>
      </w:pPr>
      <w:r>
        <w:rPr>
          <w:rFonts w:eastAsia="等线"/>
        </w:rPr>
        <w:t>[Qualcomm] We suggest changing it to “ToDO”. We would like to discuss this issue. It should be possible that the RefLocList is configured and smtc5list is not configured.</w:t>
      </w:r>
    </w:p>
    <w:bookmarkEnd w:id="1852"/>
    <w:p w14:paraId="1EE01420" w14:textId="77777777" w:rsidR="00260A10" w:rsidRDefault="00AE0B8D">
      <w:pPr>
        <w:pStyle w:val="1"/>
      </w:pPr>
      <w:r>
        <w:t>E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CA0841B" w14:textId="77777777">
        <w:tc>
          <w:tcPr>
            <w:tcW w:w="967" w:type="dxa"/>
          </w:tcPr>
          <w:p w14:paraId="1570C9FF" w14:textId="77777777" w:rsidR="00260A10" w:rsidRDefault="00AE0B8D">
            <w:r>
              <w:t>RIL Id</w:t>
            </w:r>
          </w:p>
        </w:tc>
        <w:tc>
          <w:tcPr>
            <w:tcW w:w="948" w:type="dxa"/>
          </w:tcPr>
          <w:p w14:paraId="23020239" w14:textId="77777777" w:rsidR="00260A10" w:rsidRDefault="00AE0B8D">
            <w:r>
              <w:t>WI</w:t>
            </w:r>
          </w:p>
        </w:tc>
        <w:tc>
          <w:tcPr>
            <w:tcW w:w="1068" w:type="dxa"/>
          </w:tcPr>
          <w:p w14:paraId="1F1BFC3B" w14:textId="77777777" w:rsidR="00260A10" w:rsidRDefault="00AE0B8D">
            <w:r>
              <w:t>Class</w:t>
            </w:r>
          </w:p>
        </w:tc>
        <w:tc>
          <w:tcPr>
            <w:tcW w:w="2797" w:type="dxa"/>
          </w:tcPr>
          <w:p w14:paraId="0FA82DC4" w14:textId="77777777" w:rsidR="00260A10" w:rsidRDefault="00AE0B8D">
            <w:r>
              <w:t>Title</w:t>
            </w:r>
          </w:p>
        </w:tc>
        <w:tc>
          <w:tcPr>
            <w:tcW w:w="1161" w:type="dxa"/>
          </w:tcPr>
          <w:p w14:paraId="41F072DF" w14:textId="77777777" w:rsidR="00260A10" w:rsidRDefault="00AE0B8D">
            <w:r>
              <w:t>Tdoc</w:t>
            </w:r>
          </w:p>
        </w:tc>
        <w:tc>
          <w:tcPr>
            <w:tcW w:w="1559" w:type="dxa"/>
          </w:tcPr>
          <w:p w14:paraId="4073B778" w14:textId="77777777" w:rsidR="00260A10" w:rsidRDefault="00AE0B8D">
            <w:r>
              <w:t>Delegate</w:t>
            </w:r>
          </w:p>
        </w:tc>
        <w:tc>
          <w:tcPr>
            <w:tcW w:w="993" w:type="dxa"/>
          </w:tcPr>
          <w:p w14:paraId="325243FF" w14:textId="77777777" w:rsidR="00260A10" w:rsidRDefault="00AE0B8D">
            <w:r>
              <w:t>Misc</w:t>
            </w:r>
          </w:p>
        </w:tc>
        <w:tc>
          <w:tcPr>
            <w:tcW w:w="850" w:type="dxa"/>
          </w:tcPr>
          <w:p w14:paraId="19075978" w14:textId="77777777" w:rsidR="00260A10" w:rsidRDefault="00AE0B8D">
            <w:r>
              <w:t>File version</w:t>
            </w:r>
          </w:p>
        </w:tc>
        <w:tc>
          <w:tcPr>
            <w:tcW w:w="814" w:type="dxa"/>
          </w:tcPr>
          <w:p w14:paraId="49FFFD2D" w14:textId="77777777" w:rsidR="00260A10" w:rsidRDefault="00AE0B8D">
            <w:r>
              <w:t>Status</w:t>
            </w:r>
          </w:p>
        </w:tc>
      </w:tr>
      <w:tr w:rsidR="00260A10" w14:paraId="6AC84C8F" w14:textId="77777777">
        <w:tc>
          <w:tcPr>
            <w:tcW w:w="967" w:type="dxa"/>
          </w:tcPr>
          <w:p w14:paraId="34F8FB11" w14:textId="77777777" w:rsidR="00260A10" w:rsidRDefault="00AE0B8D">
            <w:r>
              <w:t>E008</w:t>
            </w:r>
          </w:p>
        </w:tc>
        <w:tc>
          <w:tcPr>
            <w:tcW w:w="948" w:type="dxa"/>
          </w:tcPr>
          <w:p w14:paraId="4EC48D5F" w14:textId="77777777" w:rsidR="00260A10" w:rsidRDefault="00AE0B8D">
            <w:r>
              <w:t>LPWUS</w:t>
            </w:r>
          </w:p>
        </w:tc>
        <w:tc>
          <w:tcPr>
            <w:tcW w:w="1068" w:type="dxa"/>
          </w:tcPr>
          <w:p w14:paraId="65705950" w14:textId="77777777" w:rsidR="00260A10" w:rsidRDefault="00AE0B8D">
            <w:r>
              <w:t>1</w:t>
            </w:r>
          </w:p>
        </w:tc>
        <w:tc>
          <w:tcPr>
            <w:tcW w:w="2797" w:type="dxa"/>
          </w:tcPr>
          <w:p w14:paraId="221F502B" w14:textId="77777777" w:rsidR="00260A10" w:rsidRDefault="00AE0B8D">
            <w:r>
              <w:t xml:space="preserve">Restrictions to configure </w:t>
            </w:r>
            <w:r>
              <w:rPr>
                <w:i/>
                <w:iCs/>
              </w:rPr>
              <w:t xml:space="preserve">s-SearchThresholdP5 </w:t>
            </w:r>
            <w:r>
              <w:t xml:space="preserve">and </w:t>
            </w:r>
            <w:r>
              <w:rPr>
                <w:i/>
                <w:iCs/>
              </w:rPr>
              <w:t>P6</w:t>
            </w:r>
            <w:r>
              <w:t>.</w:t>
            </w:r>
          </w:p>
        </w:tc>
        <w:tc>
          <w:tcPr>
            <w:tcW w:w="1161" w:type="dxa"/>
          </w:tcPr>
          <w:p w14:paraId="26534FFF" w14:textId="77777777" w:rsidR="00260A10" w:rsidRDefault="00260A10"/>
        </w:tc>
        <w:tc>
          <w:tcPr>
            <w:tcW w:w="1559" w:type="dxa"/>
          </w:tcPr>
          <w:p w14:paraId="6530C353" w14:textId="77777777" w:rsidR="00260A10" w:rsidRDefault="00AE0B8D">
            <w:r>
              <w:t>Ericsson (Martin)</w:t>
            </w:r>
          </w:p>
        </w:tc>
        <w:tc>
          <w:tcPr>
            <w:tcW w:w="993" w:type="dxa"/>
          </w:tcPr>
          <w:p w14:paraId="1AC23141" w14:textId="77777777" w:rsidR="00260A10" w:rsidRDefault="00260A10"/>
        </w:tc>
        <w:tc>
          <w:tcPr>
            <w:tcW w:w="850" w:type="dxa"/>
          </w:tcPr>
          <w:p w14:paraId="26E845E2" w14:textId="77777777" w:rsidR="00260A10" w:rsidRDefault="00AE0B8D">
            <w:r>
              <w:t>V002</w:t>
            </w:r>
          </w:p>
        </w:tc>
        <w:tc>
          <w:tcPr>
            <w:tcW w:w="814" w:type="dxa"/>
          </w:tcPr>
          <w:p w14:paraId="37CDBC94" w14:textId="77777777" w:rsidR="00260A10" w:rsidRDefault="00AE0B8D">
            <w:r>
              <w:t>ToDo</w:t>
            </w:r>
          </w:p>
        </w:tc>
      </w:tr>
    </w:tbl>
    <w:p w14:paraId="212DFF24" w14:textId="77777777" w:rsidR="00260A10" w:rsidRDefault="00AE0B8D">
      <w:pPr>
        <w:pStyle w:val="af3"/>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5" w:history="1">
        <w:r>
          <w:rPr>
            <w:rStyle w:val="affff2"/>
          </w:rPr>
          <w:t>R2-2505857</w:t>
        </w:r>
      </w:hyperlink>
      <w:r>
        <w:t xml:space="preserve"> for more details. </w:t>
      </w:r>
    </w:p>
    <w:p w14:paraId="7CA1BED9" w14:textId="77777777" w:rsidR="00260A10" w:rsidRDefault="00AE0B8D">
      <w:pPr>
        <w:pStyle w:val="af3"/>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6F049E4B" w14:textId="77777777">
        <w:trPr>
          <w:cantSplit/>
          <w:del w:id="1865"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64238291" w14:textId="77777777" w:rsidR="00260A10" w:rsidRDefault="00AE0B8D">
            <w:pPr>
              <w:pStyle w:val="TAL"/>
              <w:rPr>
                <w:del w:id="1866" w:author="Ericsson Martin" w:date="2025-09-30T08:17:00Z"/>
                <w:b/>
                <w:i/>
                <w:lang w:eastAsia="sv-SE"/>
              </w:rPr>
            </w:pPr>
            <w:del w:id="1867" w:author="Ericsson Martin" w:date="2025-09-30T08:17:00Z">
              <w:r>
                <w:rPr>
                  <w:b/>
                  <w:i/>
                  <w:lang w:eastAsia="sv-SE"/>
                </w:rPr>
                <w:delText>s-SearchThresholdP, s-SearchThresholdP2, s-SearchThresholdP3, s-SearchThresholdP4, s-SearchThresholdP5, s-SearchThresholdP6</w:delText>
              </w:r>
            </w:del>
          </w:p>
          <w:p w14:paraId="4154D88E" w14:textId="77777777" w:rsidR="00260A10" w:rsidRDefault="00AE0B8D">
            <w:pPr>
              <w:keepNext/>
              <w:keepLines/>
              <w:spacing w:after="0"/>
              <w:rPr>
                <w:del w:id="1868" w:author="Ericsson Martin" w:date="2025-09-30T08:17:00Z"/>
                <w:rFonts w:ascii="Arial" w:hAnsi="Arial"/>
                <w:sz w:val="18"/>
                <w:lang w:eastAsia="sv-SE"/>
              </w:rPr>
            </w:pPr>
            <w:del w:id="1869"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1870"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1871"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1F3993DE" w14:textId="77777777" w:rsidR="00260A10" w:rsidRDefault="00260A10">
      <w:pPr>
        <w:pStyle w:val="af3"/>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560D8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A5F6C" w14:textId="77777777" w:rsidR="00260A10" w:rsidRDefault="00AE0B8D">
            <w:pPr>
              <w:pStyle w:val="TAL"/>
              <w:rPr>
                <w:b/>
                <w:i/>
                <w:lang w:eastAsia="sv-SE"/>
              </w:rPr>
            </w:pPr>
            <w:r>
              <w:rPr>
                <w:b/>
                <w:i/>
                <w:lang w:eastAsia="sv-SE"/>
              </w:rPr>
              <w:t>s-SearchThresholdP, s-SearchThresholdP2, s-SearchThresholdP3, s-SearchThresholdP4, s-SearchThresholdP5, s-SearchThresholdP6</w:t>
            </w:r>
          </w:p>
          <w:p w14:paraId="005B9FC9" w14:textId="77777777" w:rsidR="00260A10" w:rsidRDefault="00AE0B8D">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1872" w:author="Ericsson Martin" w:date="2025-09-30T08:11:00Z">
              <w:r>
                <w:rPr>
                  <w:rFonts w:ascii="Arial" w:hAnsi="Arial" w:cs="Arial"/>
                  <w:sz w:val="18"/>
                  <w:szCs w:val="18"/>
                  <w:highlight w:val="yellow"/>
                  <w:rPrChange w:id="1873" w:author="Ericsson Martin" w:date="2025-09-30T08:17:00Z">
                    <w:rPr>
                      <w:rFonts w:ascii="Arial" w:hAnsi="Arial" w:cs="Arial"/>
                      <w:sz w:val="18"/>
                      <w:szCs w:val="18"/>
                    </w:rPr>
                  </w:rPrChange>
                </w:rPr>
                <w:delText>T</w:delText>
              </w:r>
            </w:del>
            <w:ins w:id="1874" w:author="Ericsson Martin" w:date="2025-09-30T08:11:00Z">
              <w:r>
                <w:rPr>
                  <w:rFonts w:ascii="Arial" w:hAnsi="Arial" w:cs="Arial"/>
                  <w:sz w:val="18"/>
                  <w:szCs w:val="18"/>
                  <w:highlight w:val="yellow"/>
                  <w:rPrChange w:id="1875" w:author="Ericsson Martin" w:date="2025-09-30T08:17:00Z">
                    <w:rPr>
                      <w:rFonts w:ascii="Arial" w:hAnsi="Arial" w:cs="Arial"/>
                      <w:sz w:val="18"/>
                      <w:szCs w:val="18"/>
                    </w:rPr>
                  </w:rPrChange>
                </w:rPr>
                <w:t xml:space="preserve">If the network </w:t>
              </w:r>
            </w:ins>
            <w:ins w:id="1876" w:author="Ericsson Martin" w:date="2025-09-30T08:12:00Z">
              <w:r>
                <w:rPr>
                  <w:rFonts w:ascii="Arial" w:hAnsi="Arial" w:cs="Arial"/>
                  <w:sz w:val="18"/>
                  <w:szCs w:val="18"/>
                  <w:highlight w:val="yellow"/>
                  <w:rPrChange w:id="1877" w:author="Ericsson Martin" w:date="2025-09-30T08:17:00Z">
                    <w:rPr>
                      <w:rFonts w:ascii="Arial" w:hAnsi="Arial" w:cs="Arial"/>
                      <w:sz w:val="18"/>
                      <w:szCs w:val="18"/>
                    </w:rPr>
                  </w:rPrChange>
                </w:rPr>
                <w:t xml:space="preserve">configures both </w:t>
              </w:r>
            </w:ins>
            <w:ins w:id="1878" w:author="Ericsson Martin" w:date="2025-09-30T08:15:00Z">
              <w:r>
                <w:rPr>
                  <w:rFonts w:ascii="Arial" w:hAnsi="Arial" w:cs="Arial"/>
                  <w:sz w:val="18"/>
                  <w:szCs w:val="18"/>
                  <w:highlight w:val="yellow"/>
                  <w:rPrChange w:id="1879"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1880"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1881"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1882"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1883" w:author="Ericsson Martin" w:date="2025-09-30T08:17:00Z">
                    <w:rPr>
                      <w:rFonts w:ascii="Arial" w:hAnsi="Arial" w:cs="Arial"/>
                      <w:sz w:val="18"/>
                      <w:szCs w:val="18"/>
                    </w:rPr>
                  </w:rPrChange>
                </w:rPr>
                <w:t xml:space="preserve">) </w:t>
              </w:r>
            </w:ins>
            <w:ins w:id="1884" w:author="Ericsson Martin" w:date="2025-09-30T08:12:00Z">
              <w:r>
                <w:rPr>
                  <w:rFonts w:ascii="Arial" w:hAnsi="Arial" w:cs="Arial"/>
                  <w:sz w:val="18"/>
                  <w:szCs w:val="18"/>
                  <w:highlight w:val="yellow"/>
                  <w:rPrChange w:id="1885"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5FA35809" w14:textId="77777777" w:rsidR="00260A10" w:rsidRDefault="00260A10">
      <w:pPr>
        <w:pStyle w:val="af3"/>
      </w:pPr>
    </w:p>
    <w:p w14:paraId="187543B0" w14:textId="77777777" w:rsidR="00260A10" w:rsidRDefault="00AE0B8D">
      <w:r>
        <w:rPr>
          <w:b/>
        </w:rPr>
        <w:t>[Comments]</w:t>
      </w:r>
      <w:r>
        <w:t>:</w:t>
      </w:r>
    </w:p>
    <w:p w14:paraId="65B2786C" w14:textId="77777777" w:rsidR="00260A10" w:rsidRDefault="00AE0B8D">
      <w:r>
        <w:rPr>
          <w:noProof/>
        </w:rPr>
        <w:drawing>
          <wp:inline distT="0" distB="0" distL="0" distR="0" wp14:anchorId="1669781E" wp14:editId="6731E5CC">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6"/>
                    <a:stretch>
                      <a:fillRect/>
                    </a:stretch>
                  </pic:blipFill>
                  <pic:spPr>
                    <a:xfrm>
                      <a:off x="0" y="0"/>
                      <a:ext cx="6041642" cy="758006"/>
                    </a:xfrm>
                    <a:prstGeom prst="rect">
                      <a:avLst/>
                    </a:prstGeom>
                  </pic:spPr>
                </pic:pic>
              </a:graphicData>
            </a:graphic>
          </wp:inline>
        </w:drawing>
      </w:r>
    </w:p>
    <w:p w14:paraId="0AC2BE00" w14:textId="77777777" w:rsidR="00260A10" w:rsidRDefault="00AE0B8D">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6BFFB5A7" w14:textId="77777777" w:rsidR="00260A10" w:rsidRDefault="00AE0B8D">
      <w:r>
        <w:t xml:space="preserve">As a compromise we can agree to keep the restriction, but it is only applicable when both RRM serving cell offloading and relaxation are configured, see above. </w:t>
      </w:r>
    </w:p>
    <w:p w14:paraId="4BE8B596" w14:textId="77777777" w:rsidR="00260A10" w:rsidRDefault="00AE0B8D">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398B2751"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2BB21258" w14:textId="77777777">
        <w:tc>
          <w:tcPr>
            <w:tcW w:w="967" w:type="dxa"/>
          </w:tcPr>
          <w:p w14:paraId="2A701084" w14:textId="77777777" w:rsidR="00260A10" w:rsidRDefault="00AE0B8D">
            <w:r>
              <w:t>RIL Id</w:t>
            </w:r>
          </w:p>
        </w:tc>
        <w:tc>
          <w:tcPr>
            <w:tcW w:w="948" w:type="dxa"/>
          </w:tcPr>
          <w:p w14:paraId="2836535F" w14:textId="77777777" w:rsidR="00260A10" w:rsidRDefault="00AE0B8D">
            <w:r>
              <w:t>WI</w:t>
            </w:r>
          </w:p>
        </w:tc>
        <w:tc>
          <w:tcPr>
            <w:tcW w:w="1068" w:type="dxa"/>
          </w:tcPr>
          <w:p w14:paraId="47293EED" w14:textId="77777777" w:rsidR="00260A10" w:rsidRDefault="00AE0B8D">
            <w:r>
              <w:t>Class</w:t>
            </w:r>
          </w:p>
        </w:tc>
        <w:tc>
          <w:tcPr>
            <w:tcW w:w="2797" w:type="dxa"/>
          </w:tcPr>
          <w:p w14:paraId="145FD4A8" w14:textId="77777777" w:rsidR="00260A10" w:rsidRDefault="00AE0B8D">
            <w:r>
              <w:t>Title</w:t>
            </w:r>
          </w:p>
        </w:tc>
        <w:tc>
          <w:tcPr>
            <w:tcW w:w="1161" w:type="dxa"/>
          </w:tcPr>
          <w:p w14:paraId="3B6DDA3E" w14:textId="77777777" w:rsidR="00260A10" w:rsidRDefault="00AE0B8D">
            <w:r>
              <w:t>Tdoc</w:t>
            </w:r>
          </w:p>
        </w:tc>
        <w:tc>
          <w:tcPr>
            <w:tcW w:w="1559" w:type="dxa"/>
          </w:tcPr>
          <w:p w14:paraId="005A529F" w14:textId="77777777" w:rsidR="00260A10" w:rsidRDefault="00AE0B8D">
            <w:r>
              <w:t>Delegate</w:t>
            </w:r>
          </w:p>
        </w:tc>
        <w:tc>
          <w:tcPr>
            <w:tcW w:w="993" w:type="dxa"/>
          </w:tcPr>
          <w:p w14:paraId="242045ED" w14:textId="77777777" w:rsidR="00260A10" w:rsidRDefault="00AE0B8D">
            <w:r>
              <w:t>Misc</w:t>
            </w:r>
          </w:p>
        </w:tc>
        <w:tc>
          <w:tcPr>
            <w:tcW w:w="850" w:type="dxa"/>
          </w:tcPr>
          <w:p w14:paraId="0527565E" w14:textId="77777777" w:rsidR="00260A10" w:rsidRDefault="00AE0B8D">
            <w:r>
              <w:t>File version</w:t>
            </w:r>
          </w:p>
        </w:tc>
        <w:tc>
          <w:tcPr>
            <w:tcW w:w="1418" w:type="dxa"/>
          </w:tcPr>
          <w:p w14:paraId="5128F7AA" w14:textId="77777777" w:rsidR="00260A10" w:rsidRDefault="00AE0B8D">
            <w:r>
              <w:t>Status</w:t>
            </w:r>
          </w:p>
        </w:tc>
      </w:tr>
      <w:tr w:rsidR="00260A10" w14:paraId="01B2351B" w14:textId="77777777">
        <w:tc>
          <w:tcPr>
            <w:tcW w:w="967" w:type="dxa"/>
          </w:tcPr>
          <w:p w14:paraId="69768EC9" w14:textId="77777777" w:rsidR="00260A10" w:rsidRDefault="00AE0B8D">
            <w:r>
              <w:t>V002</w:t>
            </w:r>
          </w:p>
        </w:tc>
        <w:tc>
          <w:tcPr>
            <w:tcW w:w="948" w:type="dxa"/>
          </w:tcPr>
          <w:p w14:paraId="0450A68A" w14:textId="77777777" w:rsidR="00260A10" w:rsidRDefault="00AE0B8D">
            <w:r>
              <w:t>LPWUS</w:t>
            </w:r>
          </w:p>
        </w:tc>
        <w:tc>
          <w:tcPr>
            <w:tcW w:w="1068" w:type="dxa"/>
          </w:tcPr>
          <w:p w14:paraId="2511B6BB" w14:textId="77777777" w:rsidR="00260A10" w:rsidRDefault="00AE0B8D">
            <w:r>
              <w:t>1</w:t>
            </w:r>
          </w:p>
        </w:tc>
        <w:tc>
          <w:tcPr>
            <w:tcW w:w="2797" w:type="dxa"/>
          </w:tcPr>
          <w:p w14:paraId="339BD90F" w14:textId="77777777" w:rsidR="00260A10" w:rsidRDefault="00AE0B8D">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7CE2E5F8" w14:textId="77777777" w:rsidR="00260A10" w:rsidRDefault="00AE0B8D">
            <w:r>
              <w:lastRenderedPageBreak/>
              <w:t>R2-25xxx</w:t>
            </w:r>
          </w:p>
        </w:tc>
        <w:tc>
          <w:tcPr>
            <w:tcW w:w="1559" w:type="dxa"/>
          </w:tcPr>
          <w:p w14:paraId="279D4CE9" w14:textId="77777777" w:rsidR="00260A10" w:rsidRDefault="00AE0B8D">
            <w:r>
              <w:t>Vivo(Chenli)</w:t>
            </w:r>
          </w:p>
        </w:tc>
        <w:tc>
          <w:tcPr>
            <w:tcW w:w="993" w:type="dxa"/>
          </w:tcPr>
          <w:p w14:paraId="589C5D2F" w14:textId="77777777" w:rsidR="00260A10" w:rsidRDefault="00260A10"/>
        </w:tc>
        <w:tc>
          <w:tcPr>
            <w:tcW w:w="850" w:type="dxa"/>
          </w:tcPr>
          <w:p w14:paraId="01AFCC6A" w14:textId="77777777" w:rsidR="00260A10" w:rsidRDefault="00AE0B8D">
            <w:r>
              <w:t>V005</w:t>
            </w:r>
          </w:p>
        </w:tc>
        <w:tc>
          <w:tcPr>
            <w:tcW w:w="1418" w:type="dxa"/>
          </w:tcPr>
          <w:p w14:paraId="5041A70B" w14:textId="77777777" w:rsidR="00260A10" w:rsidRDefault="00AE0B8D">
            <w:r>
              <w:t>Rejected</w:t>
            </w:r>
          </w:p>
        </w:tc>
      </w:tr>
    </w:tbl>
    <w:p w14:paraId="2CAC0AB3" w14:textId="77777777" w:rsidR="00260A10" w:rsidRDefault="00AE0B8D">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F235037" w14:textId="77777777" w:rsidR="00260A10" w:rsidRDefault="00AE0B8D">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07765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940FE" w14:textId="77777777" w:rsidR="00260A10" w:rsidRDefault="00AE0B8D">
            <w:pPr>
              <w:pStyle w:val="TAL"/>
              <w:rPr>
                <w:b/>
                <w:i/>
                <w:lang w:eastAsia="sv-SE"/>
              </w:rPr>
            </w:pPr>
            <w:r>
              <w:rPr>
                <w:b/>
                <w:i/>
                <w:lang w:eastAsia="sv-SE"/>
              </w:rPr>
              <w:t>s-SearchThresholdP, s-SearchThresholdP2, s-SearchThresholdP3, s-SearchThresholdP4, s-SearchThresholdP5, s-SearchThresholdP6</w:t>
            </w:r>
          </w:p>
          <w:p w14:paraId="0BCF4983" w14:textId="77777777" w:rsidR="00260A10" w:rsidRDefault="00AE0B8D">
            <w:pPr>
              <w:pStyle w:val="af3"/>
              <w:rPr>
                <w:ins w:id="1886"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1887"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2A43D605" w14:textId="77777777" w:rsidR="00260A10" w:rsidRDefault="00260A10">
            <w:pPr>
              <w:keepNext/>
              <w:keepLines/>
              <w:spacing w:after="0"/>
              <w:rPr>
                <w:rFonts w:ascii="Arial" w:hAnsi="Arial"/>
                <w:sz w:val="18"/>
                <w:lang w:eastAsia="sv-SE"/>
              </w:rPr>
            </w:pPr>
          </w:p>
        </w:tc>
      </w:tr>
      <w:tr w:rsidR="00260A10" w14:paraId="6B28BF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DFB20" w14:textId="77777777" w:rsidR="00260A10" w:rsidRDefault="00AE0B8D">
            <w:pPr>
              <w:pStyle w:val="TAL"/>
              <w:rPr>
                <w:b/>
                <w:i/>
                <w:lang w:eastAsia="sv-SE"/>
              </w:rPr>
            </w:pPr>
            <w:r>
              <w:rPr>
                <w:b/>
                <w:i/>
                <w:lang w:eastAsia="sv-SE"/>
              </w:rPr>
              <w:t>s-SearchThresholdQ, s-SearchThresholdQ2, s-SearchThresholdQ3, s-SearchThresholdQ4, s-SearchThresholdQ5, s-SearchThresholdQ6</w:t>
            </w:r>
          </w:p>
          <w:p w14:paraId="01C7DAFD" w14:textId="77777777" w:rsidR="00260A10" w:rsidRDefault="00AE0B8D">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1888"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154D35CD" w14:textId="77777777" w:rsidR="00260A10" w:rsidRDefault="00260A10">
      <w:pPr>
        <w:rPr>
          <w:lang w:val="en-US"/>
        </w:rPr>
      </w:pPr>
    </w:p>
    <w:p w14:paraId="4E15B27E" w14:textId="77777777" w:rsidR="00260A10" w:rsidRDefault="00AE0B8D">
      <w:r>
        <w:rPr>
          <w:b/>
        </w:rPr>
        <w:t>[Comments]</w:t>
      </w:r>
      <w:r>
        <w:t>:</w:t>
      </w:r>
    </w:p>
    <w:p w14:paraId="316D6E61"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260A10" w14:paraId="74A5ACF2" w14:textId="77777777">
        <w:tc>
          <w:tcPr>
            <w:tcW w:w="967" w:type="dxa"/>
          </w:tcPr>
          <w:p w14:paraId="4E305A93" w14:textId="77777777" w:rsidR="00260A10" w:rsidRDefault="00AE0B8D">
            <w:r>
              <w:t>RIL Id</w:t>
            </w:r>
          </w:p>
        </w:tc>
        <w:tc>
          <w:tcPr>
            <w:tcW w:w="948" w:type="dxa"/>
          </w:tcPr>
          <w:p w14:paraId="300FA35A" w14:textId="77777777" w:rsidR="00260A10" w:rsidRDefault="00AE0B8D">
            <w:r>
              <w:t>WI</w:t>
            </w:r>
          </w:p>
        </w:tc>
        <w:tc>
          <w:tcPr>
            <w:tcW w:w="1068" w:type="dxa"/>
          </w:tcPr>
          <w:p w14:paraId="62FA8763" w14:textId="77777777" w:rsidR="00260A10" w:rsidRDefault="00AE0B8D">
            <w:r>
              <w:t>Class</w:t>
            </w:r>
          </w:p>
        </w:tc>
        <w:tc>
          <w:tcPr>
            <w:tcW w:w="2797" w:type="dxa"/>
          </w:tcPr>
          <w:p w14:paraId="4028DD0C" w14:textId="77777777" w:rsidR="00260A10" w:rsidRDefault="00AE0B8D">
            <w:r>
              <w:t>Title</w:t>
            </w:r>
          </w:p>
        </w:tc>
        <w:tc>
          <w:tcPr>
            <w:tcW w:w="1161" w:type="dxa"/>
          </w:tcPr>
          <w:p w14:paraId="7AB4E767" w14:textId="77777777" w:rsidR="00260A10" w:rsidRDefault="00AE0B8D">
            <w:r>
              <w:t>Tdoc</w:t>
            </w:r>
          </w:p>
        </w:tc>
        <w:tc>
          <w:tcPr>
            <w:tcW w:w="1559" w:type="dxa"/>
          </w:tcPr>
          <w:p w14:paraId="091E56A7" w14:textId="77777777" w:rsidR="00260A10" w:rsidRDefault="00AE0B8D">
            <w:r>
              <w:t>Delegate</w:t>
            </w:r>
          </w:p>
        </w:tc>
        <w:tc>
          <w:tcPr>
            <w:tcW w:w="993" w:type="dxa"/>
          </w:tcPr>
          <w:p w14:paraId="6BEEFE49" w14:textId="77777777" w:rsidR="00260A10" w:rsidRDefault="00AE0B8D">
            <w:r>
              <w:t>Misc</w:t>
            </w:r>
          </w:p>
        </w:tc>
        <w:tc>
          <w:tcPr>
            <w:tcW w:w="850" w:type="dxa"/>
          </w:tcPr>
          <w:p w14:paraId="4A9E2A82" w14:textId="77777777" w:rsidR="00260A10" w:rsidRDefault="00AE0B8D">
            <w:r>
              <w:t>File version</w:t>
            </w:r>
          </w:p>
        </w:tc>
        <w:tc>
          <w:tcPr>
            <w:tcW w:w="1276" w:type="dxa"/>
          </w:tcPr>
          <w:p w14:paraId="30D19DF6" w14:textId="77777777" w:rsidR="00260A10" w:rsidRDefault="00AE0B8D">
            <w:r>
              <w:t>Status</w:t>
            </w:r>
          </w:p>
        </w:tc>
      </w:tr>
      <w:tr w:rsidR="00260A10" w14:paraId="326F4411" w14:textId="77777777">
        <w:tc>
          <w:tcPr>
            <w:tcW w:w="967" w:type="dxa"/>
          </w:tcPr>
          <w:p w14:paraId="12E8C42A" w14:textId="77777777" w:rsidR="00260A10" w:rsidRDefault="00AE0B8D">
            <w:r>
              <w:t>V004</w:t>
            </w:r>
          </w:p>
        </w:tc>
        <w:tc>
          <w:tcPr>
            <w:tcW w:w="948" w:type="dxa"/>
          </w:tcPr>
          <w:p w14:paraId="06BA49AA" w14:textId="77777777" w:rsidR="00260A10" w:rsidRDefault="00AE0B8D">
            <w:r>
              <w:t>LPWUS</w:t>
            </w:r>
          </w:p>
        </w:tc>
        <w:tc>
          <w:tcPr>
            <w:tcW w:w="1068" w:type="dxa"/>
          </w:tcPr>
          <w:p w14:paraId="33A8C065" w14:textId="77777777" w:rsidR="00260A10" w:rsidRDefault="00AE0B8D">
            <w:r>
              <w:t>1</w:t>
            </w:r>
          </w:p>
        </w:tc>
        <w:tc>
          <w:tcPr>
            <w:tcW w:w="2797" w:type="dxa"/>
          </w:tcPr>
          <w:p w14:paraId="6BE9C106" w14:textId="77777777" w:rsidR="00260A10" w:rsidRDefault="00AE0B8D">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019EF753" w14:textId="77777777" w:rsidR="00260A10" w:rsidRDefault="00AE0B8D">
            <w:r>
              <w:t>R2-25xxx</w:t>
            </w:r>
          </w:p>
        </w:tc>
        <w:tc>
          <w:tcPr>
            <w:tcW w:w="1559" w:type="dxa"/>
          </w:tcPr>
          <w:p w14:paraId="4A82CD18" w14:textId="77777777" w:rsidR="00260A10" w:rsidRDefault="00AE0B8D">
            <w:r>
              <w:t>Vivo(Chenli)</w:t>
            </w:r>
          </w:p>
        </w:tc>
        <w:tc>
          <w:tcPr>
            <w:tcW w:w="993" w:type="dxa"/>
          </w:tcPr>
          <w:p w14:paraId="1702F66D" w14:textId="77777777" w:rsidR="00260A10" w:rsidRDefault="00260A10"/>
        </w:tc>
        <w:tc>
          <w:tcPr>
            <w:tcW w:w="850" w:type="dxa"/>
          </w:tcPr>
          <w:p w14:paraId="67B47755" w14:textId="77777777" w:rsidR="00260A10" w:rsidRDefault="00AE0B8D">
            <w:r>
              <w:t>V005</w:t>
            </w:r>
          </w:p>
        </w:tc>
        <w:tc>
          <w:tcPr>
            <w:tcW w:w="1276" w:type="dxa"/>
          </w:tcPr>
          <w:p w14:paraId="1152D983" w14:textId="77777777" w:rsidR="00260A10" w:rsidRDefault="00AE0B8D">
            <w:r>
              <w:t>Rejected</w:t>
            </w:r>
          </w:p>
        </w:tc>
      </w:tr>
    </w:tbl>
    <w:p w14:paraId="719312F8" w14:textId="77777777" w:rsidR="00260A10" w:rsidRDefault="00AE0B8D">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324BA948" w14:textId="77777777" w:rsidR="00260A10" w:rsidRDefault="00AE0B8D">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26D16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A0C4B" w14:textId="77777777" w:rsidR="00260A10" w:rsidRDefault="00AE0B8D">
            <w:pPr>
              <w:pStyle w:val="TAL"/>
              <w:rPr>
                <w:b/>
                <w:i/>
                <w:lang w:eastAsia="sv-SE"/>
              </w:rPr>
            </w:pPr>
            <w:r>
              <w:rPr>
                <w:b/>
                <w:i/>
                <w:lang w:eastAsia="sv-SE"/>
              </w:rPr>
              <w:t>s-SearchThresholdP, s-SearchThresholdP2, s-SearchThresholdP3, s-SearchThresholdP4, s-SearchThresholdP5, s-SearchThresholdP6</w:t>
            </w:r>
          </w:p>
          <w:p w14:paraId="65A66A9E" w14:textId="77777777" w:rsidR="00260A10" w:rsidRDefault="00AE0B8D">
            <w:pPr>
              <w:pStyle w:val="af3"/>
              <w:rPr>
                <w:ins w:id="1889"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1890"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3C551347" w14:textId="77777777" w:rsidR="00260A10" w:rsidRDefault="00260A10">
            <w:pPr>
              <w:keepNext/>
              <w:keepLines/>
              <w:spacing w:after="0"/>
              <w:rPr>
                <w:rFonts w:ascii="Arial" w:hAnsi="Arial"/>
                <w:sz w:val="18"/>
                <w:lang w:eastAsia="sv-SE"/>
              </w:rPr>
            </w:pPr>
          </w:p>
        </w:tc>
      </w:tr>
      <w:tr w:rsidR="00260A10" w14:paraId="0EC91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9441E" w14:textId="77777777" w:rsidR="00260A10" w:rsidRDefault="00AE0B8D">
            <w:pPr>
              <w:pStyle w:val="TAL"/>
              <w:rPr>
                <w:b/>
                <w:i/>
                <w:lang w:eastAsia="sv-SE"/>
              </w:rPr>
            </w:pPr>
            <w:r>
              <w:rPr>
                <w:b/>
                <w:i/>
                <w:lang w:eastAsia="sv-SE"/>
              </w:rPr>
              <w:t>s-SearchThresholdQ, s-SearchThresholdQ2, s-SearchThresholdQ3, s-SearchThresholdQ4, s-SearchThresholdQ5, s-SearchThresholdQ6</w:t>
            </w:r>
          </w:p>
          <w:p w14:paraId="26470CF7" w14:textId="77777777" w:rsidR="00260A10" w:rsidRDefault="00AE0B8D">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1891"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54DB53F0" w14:textId="77777777" w:rsidR="00260A10" w:rsidRDefault="00260A10">
      <w:pPr>
        <w:rPr>
          <w:lang w:val="en-US"/>
        </w:rPr>
      </w:pPr>
    </w:p>
    <w:p w14:paraId="7D3013E5" w14:textId="77777777" w:rsidR="00260A10" w:rsidRDefault="00AE0B8D">
      <w:r>
        <w:rPr>
          <w:b/>
        </w:rPr>
        <w:t>[Comments]</w:t>
      </w:r>
      <w:r>
        <w:t>:</w:t>
      </w:r>
    </w:p>
    <w:p w14:paraId="3878461B" w14:textId="77777777" w:rsidR="00260A10" w:rsidRDefault="00260A10">
      <w:pPr>
        <w:rPr>
          <w:i/>
          <w:iCs/>
        </w:rPr>
      </w:pPr>
    </w:p>
    <w:p w14:paraId="792654B2"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260A10" w14:paraId="68210A02" w14:textId="77777777">
        <w:tc>
          <w:tcPr>
            <w:tcW w:w="967" w:type="dxa"/>
          </w:tcPr>
          <w:p w14:paraId="4E8C172A" w14:textId="77777777" w:rsidR="00260A10" w:rsidRDefault="00AE0B8D">
            <w:r>
              <w:t>RIL Id</w:t>
            </w:r>
          </w:p>
        </w:tc>
        <w:tc>
          <w:tcPr>
            <w:tcW w:w="948" w:type="dxa"/>
          </w:tcPr>
          <w:p w14:paraId="6F6192AD" w14:textId="77777777" w:rsidR="00260A10" w:rsidRDefault="00AE0B8D">
            <w:r>
              <w:t>WI</w:t>
            </w:r>
          </w:p>
        </w:tc>
        <w:tc>
          <w:tcPr>
            <w:tcW w:w="1068" w:type="dxa"/>
          </w:tcPr>
          <w:p w14:paraId="0D44F0AF" w14:textId="77777777" w:rsidR="00260A10" w:rsidRDefault="00AE0B8D">
            <w:r>
              <w:t>Class</w:t>
            </w:r>
          </w:p>
        </w:tc>
        <w:tc>
          <w:tcPr>
            <w:tcW w:w="2797" w:type="dxa"/>
          </w:tcPr>
          <w:p w14:paraId="28D22A64" w14:textId="77777777" w:rsidR="00260A10" w:rsidRDefault="00AE0B8D">
            <w:r>
              <w:t>Title</w:t>
            </w:r>
          </w:p>
        </w:tc>
        <w:tc>
          <w:tcPr>
            <w:tcW w:w="1161" w:type="dxa"/>
          </w:tcPr>
          <w:p w14:paraId="21B0F660" w14:textId="77777777" w:rsidR="00260A10" w:rsidRDefault="00AE0B8D">
            <w:r>
              <w:t>Tdoc</w:t>
            </w:r>
          </w:p>
        </w:tc>
        <w:tc>
          <w:tcPr>
            <w:tcW w:w="1559" w:type="dxa"/>
          </w:tcPr>
          <w:p w14:paraId="1CE8959F" w14:textId="77777777" w:rsidR="00260A10" w:rsidRDefault="00AE0B8D">
            <w:r>
              <w:t>Delegate</w:t>
            </w:r>
          </w:p>
        </w:tc>
        <w:tc>
          <w:tcPr>
            <w:tcW w:w="993" w:type="dxa"/>
          </w:tcPr>
          <w:p w14:paraId="21C0B8F3" w14:textId="77777777" w:rsidR="00260A10" w:rsidRDefault="00AE0B8D">
            <w:r>
              <w:t>Misc</w:t>
            </w:r>
          </w:p>
        </w:tc>
        <w:tc>
          <w:tcPr>
            <w:tcW w:w="850" w:type="dxa"/>
          </w:tcPr>
          <w:p w14:paraId="798400FD" w14:textId="77777777" w:rsidR="00260A10" w:rsidRDefault="00AE0B8D">
            <w:r>
              <w:t>File version</w:t>
            </w:r>
          </w:p>
        </w:tc>
        <w:tc>
          <w:tcPr>
            <w:tcW w:w="1701" w:type="dxa"/>
          </w:tcPr>
          <w:p w14:paraId="5826EB63" w14:textId="77777777" w:rsidR="00260A10" w:rsidRDefault="00AE0B8D">
            <w:r>
              <w:t>Status</w:t>
            </w:r>
          </w:p>
        </w:tc>
      </w:tr>
      <w:tr w:rsidR="00260A10" w14:paraId="32B9A6F0" w14:textId="77777777">
        <w:tc>
          <w:tcPr>
            <w:tcW w:w="967" w:type="dxa"/>
          </w:tcPr>
          <w:p w14:paraId="5689CEC9" w14:textId="77777777" w:rsidR="00260A10" w:rsidRDefault="00AE0B8D">
            <w:r>
              <w:t>V003</w:t>
            </w:r>
          </w:p>
        </w:tc>
        <w:tc>
          <w:tcPr>
            <w:tcW w:w="948" w:type="dxa"/>
          </w:tcPr>
          <w:p w14:paraId="7FCEC99C" w14:textId="77777777" w:rsidR="00260A10" w:rsidRDefault="00AE0B8D">
            <w:r>
              <w:t>LPWUS</w:t>
            </w:r>
          </w:p>
        </w:tc>
        <w:tc>
          <w:tcPr>
            <w:tcW w:w="1068" w:type="dxa"/>
          </w:tcPr>
          <w:p w14:paraId="3B1968A6" w14:textId="77777777" w:rsidR="00260A10" w:rsidRDefault="00AE0B8D">
            <w:r>
              <w:t>1</w:t>
            </w:r>
          </w:p>
        </w:tc>
        <w:tc>
          <w:tcPr>
            <w:tcW w:w="2797" w:type="dxa"/>
          </w:tcPr>
          <w:p w14:paraId="58D06F43" w14:textId="77777777" w:rsidR="00260A10" w:rsidRDefault="00AE0B8D">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4F4937B4" w14:textId="77777777" w:rsidR="00260A10" w:rsidRDefault="00AE0B8D">
            <w:r>
              <w:t>R2-25xxx</w:t>
            </w:r>
          </w:p>
        </w:tc>
        <w:tc>
          <w:tcPr>
            <w:tcW w:w="1559" w:type="dxa"/>
          </w:tcPr>
          <w:p w14:paraId="46EAD07A" w14:textId="77777777" w:rsidR="00260A10" w:rsidRDefault="00AE0B8D">
            <w:r>
              <w:t>Vivo(Chenli)</w:t>
            </w:r>
          </w:p>
        </w:tc>
        <w:tc>
          <w:tcPr>
            <w:tcW w:w="993" w:type="dxa"/>
          </w:tcPr>
          <w:p w14:paraId="394CBB3A" w14:textId="77777777" w:rsidR="00260A10" w:rsidRDefault="00260A10"/>
        </w:tc>
        <w:tc>
          <w:tcPr>
            <w:tcW w:w="850" w:type="dxa"/>
          </w:tcPr>
          <w:p w14:paraId="4FB770EB" w14:textId="77777777" w:rsidR="00260A10" w:rsidRDefault="00AE0B8D">
            <w:r>
              <w:t>V005</w:t>
            </w:r>
          </w:p>
        </w:tc>
        <w:tc>
          <w:tcPr>
            <w:tcW w:w="1701" w:type="dxa"/>
          </w:tcPr>
          <w:p w14:paraId="4B73C0D6" w14:textId="77777777" w:rsidR="00260A10" w:rsidRDefault="00AE0B8D">
            <w:r>
              <w:t>Rejected</w:t>
            </w:r>
          </w:p>
        </w:tc>
      </w:tr>
    </w:tbl>
    <w:p w14:paraId="17460CD2" w14:textId="77777777" w:rsidR="00260A10" w:rsidRDefault="00AE0B8D">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7566A0A3" w14:textId="77777777" w:rsidR="00260A10" w:rsidRDefault="00AE0B8D">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18C30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D90EF" w14:textId="77777777" w:rsidR="00260A10" w:rsidRDefault="00AE0B8D">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581E2D77" w14:textId="77777777" w:rsidR="00260A10" w:rsidRDefault="00AE0B8D">
            <w:pPr>
              <w:pStyle w:val="af3"/>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1892"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260A10" w14:paraId="4C2F0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33018" w14:textId="77777777" w:rsidR="00260A10" w:rsidRDefault="00AE0B8D">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718C44A" w14:textId="77777777" w:rsidR="00260A10" w:rsidRDefault="00AE0B8D">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1893"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4433E653" w14:textId="77777777" w:rsidR="00260A10" w:rsidRDefault="00260A10">
      <w:pPr>
        <w:rPr>
          <w:lang w:val="en-US"/>
        </w:rPr>
      </w:pPr>
    </w:p>
    <w:p w14:paraId="1617CE7A" w14:textId="77777777" w:rsidR="00260A10" w:rsidRDefault="00AE0B8D">
      <w:r>
        <w:rPr>
          <w:b/>
        </w:rPr>
        <w:t>[Comments]</w:t>
      </w:r>
      <w:r>
        <w:t>:</w:t>
      </w:r>
    </w:p>
    <w:p w14:paraId="2A58ED5F" w14:textId="77777777" w:rsidR="00260A10" w:rsidRDefault="00260A10">
      <w:pPr>
        <w:rPr>
          <w:i/>
          <w:iCs/>
        </w:rPr>
      </w:pPr>
    </w:p>
    <w:p w14:paraId="30972131"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260A10" w14:paraId="4F1F6EAA" w14:textId="77777777">
        <w:tc>
          <w:tcPr>
            <w:tcW w:w="967" w:type="dxa"/>
          </w:tcPr>
          <w:p w14:paraId="30E119D0" w14:textId="77777777" w:rsidR="00260A10" w:rsidRDefault="00AE0B8D">
            <w:r>
              <w:t>RIL Id</w:t>
            </w:r>
          </w:p>
        </w:tc>
        <w:tc>
          <w:tcPr>
            <w:tcW w:w="948" w:type="dxa"/>
          </w:tcPr>
          <w:p w14:paraId="46A7FF34" w14:textId="77777777" w:rsidR="00260A10" w:rsidRDefault="00AE0B8D">
            <w:r>
              <w:t>WI</w:t>
            </w:r>
          </w:p>
        </w:tc>
        <w:tc>
          <w:tcPr>
            <w:tcW w:w="1068" w:type="dxa"/>
          </w:tcPr>
          <w:p w14:paraId="35F64209" w14:textId="77777777" w:rsidR="00260A10" w:rsidRDefault="00AE0B8D">
            <w:r>
              <w:t>Class</w:t>
            </w:r>
          </w:p>
        </w:tc>
        <w:tc>
          <w:tcPr>
            <w:tcW w:w="2797" w:type="dxa"/>
          </w:tcPr>
          <w:p w14:paraId="43502C6F" w14:textId="77777777" w:rsidR="00260A10" w:rsidRDefault="00AE0B8D">
            <w:r>
              <w:t>Title</w:t>
            </w:r>
          </w:p>
        </w:tc>
        <w:tc>
          <w:tcPr>
            <w:tcW w:w="1161" w:type="dxa"/>
          </w:tcPr>
          <w:p w14:paraId="75C57E01" w14:textId="77777777" w:rsidR="00260A10" w:rsidRDefault="00AE0B8D">
            <w:r>
              <w:t>Tdoc</w:t>
            </w:r>
          </w:p>
        </w:tc>
        <w:tc>
          <w:tcPr>
            <w:tcW w:w="1559" w:type="dxa"/>
          </w:tcPr>
          <w:p w14:paraId="347FEAD8" w14:textId="77777777" w:rsidR="00260A10" w:rsidRDefault="00AE0B8D">
            <w:r>
              <w:t>Delegate</w:t>
            </w:r>
          </w:p>
        </w:tc>
        <w:tc>
          <w:tcPr>
            <w:tcW w:w="993" w:type="dxa"/>
          </w:tcPr>
          <w:p w14:paraId="2A612B53" w14:textId="77777777" w:rsidR="00260A10" w:rsidRDefault="00AE0B8D">
            <w:r>
              <w:t>Misc</w:t>
            </w:r>
          </w:p>
        </w:tc>
        <w:tc>
          <w:tcPr>
            <w:tcW w:w="850" w:type="dxa"/>
          </w:tcPr>
          <w:p w14:paraId="6CC7D43C" w14:textId="77777777" w:rsidR="00260A10" w:rsidRDefault="00AE0B8D">
            <w:r>
              <w:t>File version</w:t>
            </w:r>
          </w:p>
        </w:tc>
        <w:tc>
          <w:tcPr>
            <w:tcW w:w="1134" w:type="dxa"/>
          </w:tcPr>
          <w:p w14:paraId="4925EDC5" w14:textId="77777777" w:rsidR="00260A10" w:rsidRDefault="00AE0B8D">
            <w:r>
              <w:t>Status</w:t>
            </w:r>
          </w:p>
        </w:tc>
      </w:tr>
      <w:tr w:rsidR="00260A10" w14:paraId="1D8332B2" w14:textId="77777777">
        <w:tc>
          <w:tcPr>
            <w:tcW w:w="967" w:type="dxa"/>
          </w:tcPr>
          <w:p w14:paraId="03E55045" w14:textId="77777777" w:rsidR="00260A10" w:rsidRDefault="00AE0B8D">
            <w:r>
              <w:t>V005</w:t>
            </w:r>
          </w:p>
        </w:tc>
        <w:tc>
          <w:tcPr>
            <w:tcW w:w="948" w:type="dxa"/>
          </w:tcPr>
          <w:p w14:paraId="0F4518BF" w14:textId="77777777" w:rsidR="00260A10" w:rsidRDefault="00AE0B8D">
            <w:r>
              <w:t>LPWUS</w:t>
            </w:r>
          </w:p>
        </w:tc>
        <w:tc>
          <w:tcPr>
            <w:tcW w:w="1068" w:type="dxa"/>
          </w:tcPr>
          <w:p w14:paraId="68D31B45" w14:textId="77777777" w:rsidR="00260A10" w:rsidRDefault="00AE0B8D">
            <w:r>
              <w:t>1</w:t>
            </w:r>
          </w:p>
        </w:tc>
        <w:tc>
          <w:tcPr>
            <w:tcW w:w="2797" w:type="dxa"/>
          </w:tcPr>
          <w:p w14:paraId="05CA15A3" w14:textId="77777777" w:rsidR="00260A10" w:rsidRDefault="00AE0B8D">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34ACD373" w14:textId="77777777" w:rsidR="00260A10" w:rsidRDefault="00AE0B8D">
            <w:r>
              <w:t>R2-25xxx</w:t>
            </w:r>
          </w:p>
        </w:tc>
        <w:tc>
          <w:tcPr>
            <w:tcW w:w="1559" w:type="dxa"/>
          </w:tcPr>
          <w:p w14:paraId="6538B652" w14:textId="77777777" w:rsidR="00260A10" w:rsidRDefault="00AE0B8D">
            <w:r>
              <w:t>Vivo(Chenli)</w:t>
            </w:r>
          </w:p>
        </w:tc>
        <w:tc>
          <w:tcPr>
            <w:tcW w:w="993" w:type="dxa"/>
          </w:tcPr>
          <w:p w14:paraId="4BB755EF" w14:textId="77777777" w:rsidR="00260A10" w:rsidRDefault="00260A10"/>
        </w:tc>
        <w:tc>
          <w:tcPr>
            <w:tcW w:w="850" w:type="dxa"/>
          </w:tcPr>
          <w:p w14:paraId="53688C1D" w14:textId="77777777" w:rsidR="00260A10" w:rsidRDefault="00AE0B8D">
            <w:r>
              <w:t>V005</w:t>
            </w:r>
          </w:p>
        </w:tc>
        <w:tc>
          <w:tcPr>
            <w:tcW w:w="1134" w:type="dxa"/>
          </w:tcPr>
          <w:p w14:paraId="6CD409A7" w14:textId="77777777" w:rsidR="00260A10" w:rsidRDefault="00AE0B8D">
            <w:r>
              <w:t>Rejected</w:t>
            </w:r>
          </w:p>
        </w:tc>
      </w:tr>
    </w:tbl>
    <w:p w14:paraId="4D3CA736" w14:textId="77777777" w:rsidR="00260A10" w:rsidRDefault="00AE0B8D">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2AE7A693" w14:textId="77777777" w:rsidR="00260A10" w:rsidRDefault="00AE0B8D">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4C9BFD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E14B8" w14:textId="77777777" w:rsidR="00260A10" w:rsidRDefault="00AE0B8D">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2F9D9CFA" w14:textId="77777777" w:rsidR="00260A10" w:rsidRDefault="00AE0B8D">
            <w:pPr>
              <w:pStyle w:val="af3"/>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1894"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260A10" w14:paraId="784AB4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4FB009" w14:textId="77777777" w:rsidR="00260A10" w:rsidRDefault="00AE0B8D">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672101B0" w14:textId="77777777" w:rsidR="00260A10" w:rsidRDefault="00AE0B8D">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1895"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64FC4E9F" w14:textId="77777777" w:rsidR="00260A10" w:rsidRDefault="00AE0B8D">
      <w:r>
        <w:rPr>
          <w:b/>
        </w:rPr>
        <w:t>[Comments]</w:t>
      </w:r>
      <w:r>
        <w:t>:</w:t>
      </w:r>
    </w:p>
    <w:p w14:paraId="3E6110CA" w14:textId="77777777" w:rsidR="00260A10" w:rsidRDefault="00AE0B8D">
      <w:pPr>
        <w:pStyle w:val="1"/>
        <w:rPr>
          <w:rFonts w:eastAsia="宋体"/>
          <w:lang w:val="en-US"/>
        </w:rPr>
      </w:pPr>
      <w:r>
        <w:rPr>
          <w:rFonts w:eastAsia="宋体"/>
          <w:lang w:val="en-US"/>
        </w:rPr>
        <w:t>N08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59903F4" w14:textId="77777777">
        <w:tc>
          <w:tcPr>
            <w:tcW w:w="967" w:type="dxa"/>
          </w:tcPr>
          <w:p w14:paraId="2CCDE5DB" w14:textId="77777777" w:rsidR="00260A10" w:rsidRDefault="00AE0B8D">
            <w:r>
              <w:t>RIL Id</w:t>
            </w:r>
          </w:p>
        </w:tc>
        <w:tc>
          <w:tcPr>
            <w:tcW w:w="948" w:type="dxa"/>
          </w:tcPr>
          <w:p w14:paraId="71F7DF8B" w14:textId="77777777" w:rsidR="00260A10" w:rsidRDefault="00AE0B8D">
            <w:r>
              <w:t>WI</w:t>
            </w:r>
          </w:p>
        </w:tc>
        <w:tc>
          <w:tcPr>
            <w:tcW w:w="1068" w:type="dxa"/>
          </w:tcPr>
          <w:p w14:paraId="4D47C14B" w14:textId="77777777" w:rsidR="00260A10" w:rsidRDefault="00AE0B8D">
            <w:r>
              <w:t>Class</w:t>
            </w:r>
          </w:p>
        </w:tc>
        <w:tc>
          <w:tcPr>
            <w:tcW w:w="2797" w:type="dxa"/>
          </w:tcPr>
          <w:p w14:paraId="54CF465E" w14:textId="77777777" w:rsidR="00260A10" w:rsidRDefault="00AE0B8D">
            <w:r>
              <w:t>Title</w:t>
            </w:r>
          </w:p>
        </w:tc>
        <w:tc>
          <w:tcPr>
            <w:tcW w:w="1161" w:type="dxa"/>
          </w:tcPr>
          <w:p w14:paraId="2ECB621C" w14:textId="77777777" w:rsidR="00260A10" w:rsidRDefault="00AE0B8D">
            <w:r>
              <w:t>Tdoc</w:t>
            </w:r>
          </w:p>
        </w:tc>
        <w:tc>
          <w:tcPr>
            <w:tcW w:w="1559" w:type="dxa"/>
          </w:tcPr>
          <w:p w14:paraId="4B7F9D78" w14:textId="77777777" w:rsidR="00260A10" w:rsidRDefault="00AE0B8D">
            <w:r>
              <w:t>Delegate</w:t>
            </w:r>
          </w:p>
        </w:tc>
        <w:tc>
          <w:tcPr>
            <w:tcW w:w="993" w:type="dxa"/>
          </w:tcPr>
          <w:p w14:paraId="79C8E180" w14:textId="77777777" w:rsidR="00260A10" w:rsidRDefault="00AE0B8D">
            <w:r>
              <w:t>Misc</w:t>
            </w:r>
          </w:p>
        </w:tc>
        <w:tc>
          <w:tcPr>
            <w:tcW w:w="850" w:type="dxa"/>
          </w:tcPr>
          <w:p w14:paraId="2A7FF4B2" w14:textId="77777777" w:rsidR="00260A10" w:rsidRDefault="00AE0B8D">
            <w:r>
              <w:t>File version</w:t>
            </w:r>
          </w:p>
        </w:tc>
        <w:tc>
          <w:tcPr>
            <w:tcW w:w="814" w:type="dxa"/>
          </w:tcPr>
          <w:p w14:paraId="09DB1A9F" w14:textId="77777777" w:rsidR="00260A10" w:rsidRDefault="00AE0B8D">
            <w:r>
              <w:t>Status</w:t>
            </w:r>
          </w:p>
        </w:tc>
      </w:tr>
      <w:tr w:rsidR="00260A10" w14:paraId="09DD23BD" w14:textId="77777777">
        <w:tc>
          <w:tcPr>
            <w:tcW w:w="967" w:type="dxa"/>
          </w:tcPr>
          <w:p w14:paraId="4A397857" w14:textId="77777777" w:rsidR="00260A10" w:rsidRDefault="00AE0B8D">
            <w:pPr>
              <w:rPr>
                <w:rFonts w:eastAsia="宋体"/>
              </w:rPr>
            </w:pPr>
            <w:r>
              <w:rPr>
                <w:rFonts w:eastAsia="宋体"/>
              </w:rPr>
              <w:t>N085</w:t>
            </w:r>
          </w:p>
        </w:tc>
        <w:tc>
          <w:tcPr>
            <w:tcW w:w="948" w:type="dxa"/>
          </w:tcPr>
          <w:p w14:paraId="19CA6D23" w14:textId="77777777" w:rsidR="00260A10" w:rsidRDefault="00AE0B8D">
            <w:r>
              <w:rPr>
                <w:sz w:val="18"/>
                <w:szCs w:val="18"/>
              </w:rPr>
              <w:t>NTN</w:t>
            </w:r>
          </w:p>
        </w:tc>
        <w:tc>
          <w:tcPr>
            <w:tcW w:w="1068" w:type="dxa"/>
          </w:tcPr>
          <w:p w14:paraId="05C98ECB" w14:textId="77777777" w:rsidR="00260A10" w:rsidRDefault="00AE0B8D">
            <w:pPr>
              <w:rPr>
                <w:rFonts w:eastAsia="等线"/>
              </w:rPr>
            </w:pPr>
            <w:r>
              <w:rPr>
                <w:rFonts w:eastAsia="等线"/>
              </w:rPr>
              <w:t>1</w:t>
            </w:r>
          </w:p>
        </w:tc>
        <w:tc>
          <w:tcPr>
            <w:tcW w:w="2797" w:type="dxa"/>
          </w:tcPr>
          <w:p w14:paraId="2077A244" w14:textId="77777777" w:rsidR="00260A10" w:rsidRDefault="00AE0B8D">
            <w:pPr>
              <w:rPr>
                <w:rFonts w:eastAsia="等线"/>
              </w:rPr>
            </w:pPr>
            <w:r>
              <w:rPr>
                <w:rFonts w:eastAsia="等线"/>
              </w:rPr>
              <w:t xml:space="preserve">Selecting the number of SMTCs to consider </w:t>
            </w:r>
          </w:p>
        </w:tc>
        <w:tc>
          <w:tcPr>
            <w:tcW w:w="1161" w:type="dxa"/>
          </w:tcPr>
          <w:p w14:paraId="2898DE1A" w14:textId="77777777" w:rsidR="00260A10" w:rsidRDefault="00AE0B8D">
            <w:pPr>
              <w:rPr>
                <w:rFonts w:eastAsia="等线"/>
              </w:rPr>
            </w:pPr>
            <w:r>
              <w:rPr>
                <w:rFonts w:eastAsia="等线"/>
              </w:rPr>
              <w:t>No</w:t>
            </w:r>
          </w:p>
        </w:tc>
        <w:tc>
          <w:tcPr>
            <w:tcW w:w="1559" w:type="dxa"/>
          </w:tcPr>
          <w:p w14:paraId="0B8D454B" w14:textId="77777777" w:rsidR="00260A10" w:rsidRDefault="00AE0B8D">
            <w:pPr>
              <w:rPr>
                <w:rFonts w:eastAsia="等线"/>
              </w:rPr>
            </w:pPr>
            <w:r>
              <w:rPr>
                <w:rFonts w:eastAsia="等线"/>
              </w:rPr>
              <w:t>Nokia (Jakob)</w:t>
            </w:r>
          </w:p>
        </w:tc>
        <w:tc>
          <w:tcPr>
            <w:tcW w:w="993" w:type="dxa"/>
          </w:tcPr>
          <w:p w14:paraId="45A80A6A" w14:textId="77777777" w:rsidR="00260A10" w:rsidRDefault="00260A10"/>
        </w:tc>
        <w:tc>
          <w:tcPr>
            <w:tcW w:w="850" w:type="dxa"/>
          </w:tcPr>
          <w:p w14:paraId="5AA458E0" w14:textId="77777777" w:rsidR="00260A10" w:rsidRDefault="00AE0B8D">
            <w:pPr>
              <w:rPr>
                <w:rFonts w:eastAsia="宋体"/>
              </w:rPr>
            </w:pPr>
            <w:r>
              <w:t>v0</w:t>
            </w:r>
            <w:r>
              <w:rPr>
                <w:rFonts w:eastAsia="宋体" w:hint="eastAsia"/>
              </w:rPr>
              <w:t>1</w:t>
            </w:r>
            <w:r>
              <w:rPr>
                <w:rFonts w:eastAsia="宋体"/>
              </w:rPr>
              <w:t>6</w:t>
            </w:r>
          </w:p>
        </w:tc>
        <w:tc>
          <w:tcPr>
            <w:tcW w:w="814" w:type="dxa"/>
          </w:tcPr>
          <w:p w14:paraId="6DF27771" w14:textId="77777777" w:rsidR="00260A10" w:rsidRDefault="00AE0B8D">
            <w:r>
              <w:t>ToDo</w:t>
            </w:r>
          </w:p>
        </w:tc>
      </w:tr>
    </w:tbl>
    <w:p w14:paraId="03B0BC8A" w14:textId="77777777" w:rsidR="00260A10" w:rsidRDefault="00260A10"/>
    <w:p w14:paraId="2E3DBA6C" w14:textId="77777777" w:rsidR="00260A10" w:rsidRDefault="00AE0B8D">
      <w:r>
        <w:rPr>
          <w:b/>
        </w:rPr>
        <w:t>[Description]</w:t>
      </w:r>
      <w:r>
        <w:t xml:space="preserve">: A UE may not only support less SMTCs than signalled in SMTC4 </w:t>
      </w:r>
      <w:r>
        <w:rPr>
          <w:u w:val="single"/>
        </w:rPr>
        <w:t>and</w:t>
      </w:r>
      <w:r>
        <w:t xml:space="preserve"> SMTC5, but also only a single periodicity.</w:t>
      </w:r>
    </w:p>
    <w:p w14:paraId="1125953B" w14:textId="77777777" w:rsidR="00260A10" w:rsidRDefault="00AE0B8D">
      <w:pPr>
        <w:pStyle w:val="af3"/>
      </w:pPr>
      <w:r>
        <w:rPr>
          <w:b/>
        </w:rPr>
        <w:t>[Proposed Change]</w:t>
      </w:r>
      <w:r>
        <w:t>: Use “or” instead of and for SMTC4 and SMTC5 to be supported</w:t>
      </w:r>
    </w:p>
    <w:tbl>
      <w:tblPr>
        <w:tblStyle w:val="afffd"/>
        <w:tblW w:w="0" w:type="auto"/>
        <w:tblInd w:w="-3" w:type="dxa"/>
        <w:tblLook w:val="04A0" w:firstRow="1" w:lastRow="0" w:firstColumn="1" w:lastColumn="0" w:noHBand="0" w:noVBand="1"/>
      </w:tblPr>
      <w:tblGrid>
        <w:gridCol w:w="14281"/>
      </w:tblGrid>
      <w:tr w:rsidR="00260A10" w14:paraId="4078AB28" w14:textId="77777777">
        <w:tc>
          <w:tcPr>
            <w:tcW w:w="14281" w:type="dxa"/>
          </w:tcPr>
          <w:p w14:paraId="69DAC3A9" w14:textId="77777777" w:rsidR="00260A10" w:rsidRDefault="00AE0B8D">
            <w:pPr>
              <w:pStyle w:val="TAL"/>
              <w:rPr>
                <w:b/>
                <w:i/>
                <w:szCs w:val="22"/>
                <w:lang w:eastAsia="en-GB"/>
              </w:rPr>
            </w:pPr>
            <w:r>
              <w:rPr>
                <w:b/>
                <w:i/>
                <w:szCs w:val="22"/>
                <w:lang w:eastAsia="en-GB"/>
              </w:rPr>
              <w:t>smtc4list, smtc5list</w:t>
            </w:r>
          </w:p>
          <w:p w14:paraId="08911253" w14:textId="77777777" w:rsidR="00260A10" w:rsidRDefault="00AE0B8D">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96"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97" w:author="Nokia (Jakob)" w:date="2025-09-25T12:21:00Z">
              <w:r>
                <w:rPr>
                  <w:bCs/>
                  <w:iCs/>
                  <w:szCs w:val="22"/>
                  <w:lang w:eastAsia="en-GB"/>
                </w:rPr>
                <w:delText xml:space="preserve">and </w:delText>
              </w:r>
            </w:del>
            <w:ins w:id="1898"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99"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99"/>
          </w:p>
        </w:tc>
      </w:tr>
    </w:tbl>
    <w:p w14:paraId="704AEF6D" w14:textId="77777777" w:rsidR="00260A10" w:rsidRDefault="00260A10">
      <w:pPr>
        <w:pStyle w:val="af3"/>
      </w:pPr>
    </w:p>
    <w:p w14:paraId="05D016E5" w14:textId="77777777" w:rsidR="00260A10" w:rsidRDefault="00AE0B8D">
      <w:r>
        <w:rPr>
          <w:b/>
        </w:rPr>
        <w:t>[Comments]</w:t>
      </w:r>
      <w:r>
        <w:t>:</w:t>
      </w:r>
    </w:p>
    <w:p w14:paraId="1B0B110E" w14:textId="77777777" w:rsidR="00260A10" w:rsidRDefault="00AE0B8D">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129A12F7" w14:textId="77777777" w:rsidR="00260A10" w:rsidRDefault="00AE0B8D">
      <w:pPr>
        <w:pStyle w:val="1"/>
        <w:rPr>
          <w:rFonts w:eastAsiaTheme="minorEastAsia"/>
        </w:rPr>
      </w:pPr>
      <w:r>
        <w:rPr>
          <w:rFonts w:hint="eastAsia"/>
        </w:rPr>
        <w:lastRenderedPageBreak/>
        <w:t>C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739DE0" w14:textId="77777777">
        <w:tc>
          <w:tcPr>
            <w:tcW w:w="967" w:type="dxa"/>
          </w:tcPr>
          <w:p w14:paraId="3BD64F25" w14:textId="77777777" w:rsidR="00260A10" w:rsidRDefault="00AE0B8D">
            <w:r>
              <w:t>RIL Id</w:t>
            </w:r>
          </w:p>
        </w:tc>
        <w:tc>
          <w:tcPr>
            <w:tcW w:w="948" w:type="dxa"/>
          </w:tcPr>
          <w:p w14:paraId="27A707DF" w14:textId="77777777" w:rsidR="00260A10" w:rsidRDefault="00AE0B8D">
            <w:r>
              <w:t>WI</w:t>
            </w:r>
          </w:p>
        </w:tc>
        <w:tc>
          <w:tcPr>
            <w:tcW w:w="1068" w:type="dxa"/>
          </w:tcPr>
          <w:p w14:paraId="4DE5D026" w14:textId="77777777" w:rsidR="00260A10" w:rsidRDefault="00AE0B8D">
            <w:r>
              <w:t>Class</w:t>
            </w:r>
          </w:p>
        </w:tc>
        <w:tc>
          <w:tcPr>
            <w:tcW w:w="2797" w:type="dxa"/>
          </w:tcPr>
          <w:p w14:paraId="046F2F5B" w14:textId="77777777" w:rsidR="00260A10" w:rsidRDefault="00AE0B8D">
            <w:r>
              <w:t>Title</w:t>
            </w:r>
          </w:p>
        </w:tc>
        <w:tc>
          <w:tcPr>
            <w:tcW w:w="1161" w:type="dxa"/>
          </w:tcPr>
          <w:p w14:paraId="3878589A" w14:textId="77777777" w:rsidR="00260A10" w:rsidRDefault="00AE0B8D">
            <w:r>
              <w:t>Tdoc</w:t>
            </w:r>
          </w:p>
        </w:tc>
        <w:tc>
          <w:tcPr>
            <w:tcW w:w="1559" w:type="dxa"/>
          </w:tcPr>
          <w:p w14:paraId="7BEBDBAA" w14:textId="77777777" w:rsidR="00260A10" w:rsidRDefault="00AE0B8D">
            <w:r>
              <w:t>Delegate</w:t>
            </w:r>
          </w:p>
        </w:tc>
        <w:tc>
          <w:tcPr>
            <w:tcW w:w="993" w:type="dxa"/>
          </w:tcPr>
          <w:p w14:paraId="22571327" w14:textId="77777777" w:rsidR="00260A10" w:rsidRDefault="00AE0B8D">
            <w:r>
              <w:t>Misc</w:t>
            </w:r>
          </w:p>
        </w:tc>
        <w:tc>
          <w:tcPr>
            <w:tcW w:w="850" w:type="dxa"/>
          </w:tcPr>
          <w:p w14:paraId="01868588" w14:textId="77777777" w:rsidR="00260A10" w:rsidRDefault="00AE0B8D">
            <w:r>
              <w:t>File version</w:t>
            </w:r>
          </w:p>
        </w:tc>
        <w:tc>
          <w:tcPr>
            <w:tcW w:w="814" w:type="dxa"/>
          </w:tcPr>
          <w:p w14:paraId="20BD5506" w14:textId="77777777" w:rsidR="00260A10" w:rsidRDefault="00AE0B8D">
            <w:r>
              <w:t>Status</w:t>
            </w:r>
          </w:p>
        </w:tc>
      </w:tr>
      <w:tr w:rsidR="00260A10" w14:paraId="5D468311" w14:textId="77777777">
        <w:tc>
          <w:tcPr>
            <w:tcW w:w="967" w:type="dxa"/>
          </w:tcPr>
          <w:p w14:paraId="607C5F6B" w14:textId="77777777" w:rsidR="00260A10" w:rsidRDefault="00AE0B8D">
            <w:pPr>
              <w:rPr>
                <w:rFonts w:eastAsiaTheme="minorEastAsia"/>
              </w:rPr>
            </w:pPr>
            <w:r>
              <w:rPr>
                <w:rFonts w:hint="eastAsia"/>
              </w:rPr>
              <w:t>C006</w:t>
            </w:r>
          </w:p>
        </w:tc>
        <w:tc>
          <w:tcPr>
            <w:tcW w:w="948" w:type="dxa"/>
          </w:tcPr>
          <w:p w14:paraId="1E65878B" w14:textId="77777777" w:rsidR="00260A10" w:rsidRDefault="00AE0B8D">
            <w:r>
              <w:rPr>
                <w:sz w:val="18"/>
                <w:szCs w:val="18"/>
              </w:rPr>
              <w:t>NTN</w:t>
            </w:r>
          </w:p>
        </w:tc>
        <w:tc>
          <w:tcPr>
            <w:tcW w:w="1068" w:type="dxa"/>
          </w:tcPr>
          <w:p w14:paraId="380D9E70" w14:textId="77777777" w:rsidR="00260A10" w:rsidRDefault="00AE0B8D">
            <w:pPr>
              <w:rPr>
                <w:rFonts w:eastAsia="等线"/>
              </w:rPr>
            </w:pPr>
            <w:r>
              <w:rPr>
                <w:rFonts w:eastAsia="等线" w:hint="eastAsia"/>
              </w:rPr>
              <w:t>1</w:t>
            </w:r>
          </w:p>
        </w:tc>
        <w:tc>
          <w:tcPr>
            <w:tcW w:w="2797" w:type="dxa"/>
          </w:tcPr>
          <w:p w14:paraId="7D83F857" w14:textId="77777777" w:rsidR="00260A10" w:rsidRDefault="00AE0B8D">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4ADB10A6" w14:textId="77777777" w:rsidR="00260A10" w:rsidRDefault="00AE0B8D">
            <w:pPr>
              <w:rPr>
                <w:rFonts w:eastAsia="等线"/>
              </w:rPr>
            </w:pPr>
            <w:r>
              <w:rPr>
                <w:rFonts w:eastAsia="等线"/>
              </w:rPr>
              <w:t>Yes, R2-250xxxxx</w:t>
            </w:r>
          </w:p>
        </w:tc>
        <w:tc>
          <w:tcPr>
            <w:tcW w:w="1559" w:type="dxa"/>
          </w:tcPr>
          <w:p w14:paraId="511A917C" w14:textId="77777777" w:rsidR="00260A10" w:rsidRDefault="00AE0B8D">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34C3271" w14:textId="77777777" w:rsidR="00260A10" w:rsidRDefault="00260A10"/>
        </w:tc>
        <w:tc>
          <w:tcPr>
            <w:tcW w:w="850" w:type="dxa"/>
          </w:tcPr>
          <w:p w14:paraId="1D37DE36" w14:textId="77777777" w:rsidR="00260A10" w:rsidRDefault="00AE0B8D">
            <w:pPr>
              <w:rPr>
                <w:rFonts w:eastAsia="等线"/>
              </w:rPr>
            </w:pPr>
            <w:r>
              <w:t>v00</w:t>
            </w:r>
            <w:r>
              <w:rPr>
                <w:rFonts w:hint="eastAsia"/>
              </w:rPr>
              <w:t>8</w:t>
            </w:r>
          </w:p>
        </w:tc>
        <w:tc>
          <w:tcPr>
            <w:tcW w:w="814" w:type="dxa"/>
          </w:tcPr>
          <w:p w14:paraId="03548A33" w14:textId="77777777" w:rsidR="00260A10" w:rsidRDefault="00AE0B8D">
            <w:r>
              <w:t>Agreed</w:t>
            </w:r>
          </w:p>
        </w:tc>
      </w:tr>
    </w:tbl>
    <w:p w14:paraId="751F1A63" w14:textId="77777777" w:rsidR="00260A10" w:rsidRDefault="00AE0B8D">
      <w:pPr>
        <w:pStyle w:val="af3"/>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4544386F" w14:textId="77777777" w:rsidR="00260A10" w:rsidRDefault="00AE0B8D">
      <w:pPr>
        <w:pStyle w:val="af3"/>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6535C686" w14:textId="77777777" w:rsidR="00260A10" w:rsidRDefault="00AE0B8D">
      <w:pPr>
        <w:pStyle w:val="af3"/>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5C582B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DF877" w14:textId="77777777" w:rsidR="00260A10" w:rsidRDefault="00AE0B8D">
            <w:pPr>
              <w:pStyle w:val="TAL"/>
              <w:rPr>
                <w:b/>
                <w:i/>
                <w:szCs w:val="22"/>
                <w:lang w:eastAsia="en-GB"/>
              </w:rPr>
            </w:pPr>
            <w:r>
              <w:rPr>
                <w:b/>
                <w:i/>
                <w:szCs w:val="22"/>
                <w:lang w:eastAsia="en-GB"/>
              </w:rPr>
              <w:t>smtc4list, smtc5list</w:t>
            </w:r>
          </w:p>
          <w:p w14:paraId="4201DBC0" w14:textId="77777777" w:rsidR="00260A10" w:rsidRDefault="00AE0B8D">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3D8A4DD5" w14:textId="77777777" w:rsidR="00260A10" w:rsidRDefault="00260A10">
      <w:pPr>
        <w:pStyle w:val="af3"/>
        <w:rPr>
          <w:rFonts w:eastAsiaTheme="minorEastAsia"/>
        </w:rPr>
      </w:pPr>
    </w:p>
    <w:p w14:paraId="7DD8A6E9" w14:textId="77777777" w:rsidR="00260A10" w:rsidRDefault="00AE0B8D">
      <w:pPr>
        <w:pStyle w:val="af3"/>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067A2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8443C" w14:textId="77777777" w:rsidR="00260A10" w:rsidRDefault="00AE0B8D">
            <w:pPr>
              <w:pStyle w:val="TAL"/>
              <w:rPr>
                <w:b/>
                <w:i/>
                <w:szCs w:val="22"/>
                <w:lang w:eastAsia="en-GB"/>
              </w:rPr>
            </w:pPr>
            <w:r>
              <w:rPr>
                <w:b/>
                <w:i/>
                <w:szCs w:val="22"/>
                <w:lang w:eastAsia="en-GB"/>
              </w:rPr>
              <w:t>smtc4list, smtc5list</w:t>
            </w:r>
          </w:p>
          <w:p w14:paraId="35AE9AEC" w14:textId="77777777" w:rsidR="00260A10" w:rsidRDefault="00AE0B8D">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900"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16B3C86C" w14:textId="77777777" w:rsidR="00260A10" w:rsidRDefault="00260A10">
      <w:pPr>
        <w:pStyle w:val="af3"/>
        <w:rPr>
          <w:rFonts w:eastAsiaTheme="minorEastAsia"/>
        </w:rPr>
      </w:pPr>
    </w:p>
    <w:p w14:paraId="0A1CA10B" w14:textId="77777777" w:rsidR="00260A10" w:rsidRDefault="00AE0B8D">
      <w:r>
        <w:rPr>
          <w:b/>
        </w:rPr>
        <w:t>[Comments]</w:t>
      </w:r>
      <w:r>
        <w:t>:</w:t>
      </w:r>
    </w:p>
    <w:p w14:paraId="075AD341" w14:textId="77777777" w:rsidR="00260A10" w:rsidRDefault="00AE0B8D">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42671731" w14:textId="77777777" w:rsidR="00260A10" w:rsidRDefault="00AE0B8D">
      <w:pPr>
        <w:rPr>
          <w:rFonts w:eastAsia="等线"/>
        </w:rPr>
      </w:pPr>
      <w:r>
        <w:rPr>
          <w:rFonts w:eastAsia="等线"/>
        </w:rPr>
        <w:lastRenderedPageBreak/>
        <w:t>[Rapp] It is uncertain why the sentence is not correct as it follows a RAN2 agreement. Please explain further.</w:t>
      </w:r>
    </w:p>
    <w:p w14:paraId="07F17D95" w14:textId="77777777" w:rsidR="00260A10" w:rsidRDefault="00AE0B8D">
      <w:pPr>
        <w:rPr>
          <w:rFonts w:eastAsia="等线"/>
        </w:rPr>
      </w:pPr>
      <w:r>
        <w:rPr>
          <w:rFonts w:eastAsia="等线"/>
        </w:rPr>
        <w:t>Another reason why this change cannot be implemented like this relates to the refLocList, please see my reply to V203.</w:t>
      </w:r>
    </w:p>
    <w:p w14:paraId="566B7B3E" w14:textId="77777777" w:rsidR="00260A10" w:rsidRDefault="00AE0B8D">
      <w:pPr>
        <w:pStyle w:val="1"/>
        <w:rPr>
          <w:rFonts w:eastAsia="等线"/>
        </w:rPr>
      </w:pPr>
      <w:r>
        <w:rPr>
          <w:rFonts w:hint="eastAsia"/>
        </w:rPr>
        <w:t>C00</w:t>
      </w:r>
      <w:r>
        <w:rPr>
          <w:rFonts w:eastAsia="等线"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3CB7E94" w14:textId="77777777">
        <w:tc>
          <w:tcPr>
            <w:tcW w:w="967" w:type="dxa"/>
          </w:tcPr>
          <w:p w14:paraId="7463E99D" w14:textId="77777777" w:rsidR="00260A10" w:rsidRDefault="00AE0B8D">
            <w:r>
              <w:t>RIL Id</w:t>
            </w:r>
          </w:p>
        </w:tc>
        <w:tc>
          <w:tcPr>
            <w:tcW w:w="948" w:type="dxa"/>
          </w:tcPr>
          <w:p w14:paraId="3806220C" w14:textId="77777777" w:rsidR="00260A10" w:rsidRDefault="00AE0B8D">
            <w:r>
              <w:t>WI</w:t>
            </w:r>
          </w:p>
        </w:tc>
        <w:tc>
          <w:tcPr>
            <w:tcW w:w="1068" w:type="dxa"/>
          </w:tcPr>
          <w:p w14:paraId="5E55037E" w14:textId="77777777" w:rsidR="00260A10" w:rsidRDefault="00AE0B8D">
            <w:r>
              <w:t>Class</w:t>
            </w:r>
          </w:p>
        </w:tc>
        <w:tc>
          <w:tcPr>
            <w:tcW w:w="2797" w:type="dxa"/>
          </w:tcPr>
          <w:p w14:paraId="7E73F081" w14:textId="77777777" w:rsidR="00260A10" w:rsidRDefault="00AE0B8D">
            <w:r>
              <w:t>Title</w:t>
            </w:r>
          </w:p>
        </w:tc>
        <w:tc>
          <w:tcPr>
            <w:tcW w:w="1161" w:type="dxa"/>
          </w:tcPr>
          <w:p w14:paraId="40DE8F1B" w14:textId="77777777" w:rsidR="00260A10" w:rsidRDefault="00AE0B8D">
            <w:r>
              <w:t>Tdoc</w:t>
            </w:r>
          </w:p>
        </w:tc>
        <w:tc>
          <w:tcPr>
            <w:tcW w:w="1559" w:type="dxa"/>
          </w:tcPr>
          <w:p w14:paraId="3524DD98" w14:textId="77777777" w:rsidR="00260A10" w:rsidRDefault="00AE0B8D">
            <w:r>
              <w:t>Delegate</w:t>
            </w:r>
          </w:p>
        </w:tc>
        <w:tc>
          <w:tcPr>
            <w:tcW w:w="993" w:type="dxa"/>
          </w:tcPr>
          <w:p w14:paraId="6255E170" w14:textId="77777777" w:rsidR="00260A10" w:rsidRDefault="00AE0B8D">
            <w:r>
              <w:t>Misc</w:t>
            </w:r>
          </w:p>
        </w:tc>
        <w:tc>
          <w:tcPr>
            <w:tcW w:w="850" w:type="dxa"/>
          </w:tcPr>
          <w:p w14:paraId="13B681FF" w14:textId="77777777" w:rsidR="00260A10" w:rsidRDefault="00AE0B8D">
            <w:r>
              <w:t>File version</w:t>
            </w:r>
          </w:p>
        </w:tc>
        <w:tc>
          <w:tcPr>
            <w:tcW w:w="814" w:type="dxa"/>
          </w:tcPr>
          <w:p w14:paraId="5BA5D439" w14:textId="77777777" w:rsidR="00260A10" w:rsidRDefault="00AE0B8D">
            <w:r>
              <w:t>Status</w:t>
            </w:r>
          </w:p>
        </w:tc>
      </w:tr>
      <w:tr w:rsidR="00260A10" w14:paraId="5C0D634F" w14:textId="77777777">
        <w:tc>
          <w:tcPr>
            <w:tcW w:w="967" w:type="dxa"/>
          </w:tcPr>
          <w:p w14:paraId="30C3AE83" w14:textId="77777777" w:rsidR="00260A10" w:rsidRDefault="00AE0B8D">
            <w:pPr>
              <w:rPr>
                <w:rFonts w:eastAsiaTheme="minorEastAsia"/>
              </w:rPr>
            </w:pPr>
            <w:r>
              <w:rPr>
                <w:rFonts w:hint="eastAsia"/>
              </w:rPr>
              <w:t>C00</w:t>
            </w:r>
            <w:r>
              <w:t>8</w:t>
            </w:r>
          </w:p>
        </w:tc>
        <w:tc>
          <w:tcPr>
            <w:tcW w:w="948" w:type="dxa"/>
          </w:tcPr>
          <w:p w14:paraId="5E0A9AA6" w14:textId="77777777" w:rsidR="00260A10" w:rsidRDefault="00AE0B8D">
            <w:r>
              <w:rPr>
                <w:sz w:val="18"/>
                <w:szCs w:val="18"/>
              </w:rPr>
              <w:t>NTN</w:t>
            </w:r>
          </w:p>
        </w:tc>
        <w:tc>
          <w:tcPr>
            <w:tcW w:w="1068" w:type="dxa"/>
          </w:tcPr>
          <w:p w14:paraId="57DBC1F2" w14:textId="77777777" w:rsidR="00260A10" w:rsidRDefault="00AE0B8D">
            <w:pPr>
              <w:rPr>
                <w:rFonts w:eastAsia="等线"/>
              </w:rPr>
            </w:pPr>
            <w:r>
              <w:rPr>
                <w:rFonts w:eastAsia="等线" w:hint="eastAsia"/>
              </w:rPr>
              <w:t>1</w:t>
            </w:r>
          </w:p>
        </w:tc>
        <w:tc>
          <w:tcPr>
            <w:tcW w:w="2797" w:type="dxa"/>
          </w:tcPr>
          <w:p w14:paraId="24AC537B" w14:textId="77777777" w:rsidR="00260A10" w:rsidRDefault="00AE0B8D">
            <w:pPr>
              <w:rPr>
                <w:rFonts w:eastAsia="等线"/>
              </w:rPr>
            </w:pPr>
            <w:r>
              <w:rPr>
                <w:rFonts w:eastAsia="等线"/>
              </w:rPr>
              <w:t>Corrections on the smtc5list</w:t>
            </w:r>
          </w:p>
        </w:tc>
        <w:tc>
          <w:tcPr>
            <w:tcW w:w="1161" w:type="dxa"/>
          </w:tcPr>
          <w:p w14:paraId="020B651D" w14:textId="77777777" w:rsidR="00260A10" w:rsidRDefault="00AE0B8D">
            <w:pPr>
              <w:rPr>
                <w:rFonts w:eastAsia="等线"/>
              </w:rPr>
            </w:pPr>
            <w:r>
              <w:rPr>
                <w:rFonts w:eastAsia="等线"/>
              </w:rPr>
              <w:t>Yes, R2-250xxxxx</w:t>
            </w:r>
          </w:p>
        </w:tc>
        <w:tc>
          <w:tcPr>
            <w:tcW w:w="1559" w:type="dxa"/>
          </w:tcPr>
          <w:p w14:paraId="0A32AB55" w14:textId="77777777" w:rsidR="00260A10" w:rsidRDefault="00AE0B8D">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E38C49" w14:textId="77777777" w:rsidR="00260A10" w:rsidRDefault="00260A10"/>
        </w:tc>
        <w:tc>
          <w:tcPr>
            <w:tcW w:w="850" w:type="dxa"/>
          </w:tcPr>
          <w:p w14:paraId="3889A407" w14:textId="77777777" w:rsidR="00260A10" w:rsidRDefault="00AE0B8D">
            <w:pPr>
              <w:rPr>
                <w:rFonts w:eastAsia="等线"/>
              </w:rPr>
            </w:pPr>
            <w:r>
              <w:t>v0</w:t>
            </w:r>
            <w:r>
              <w:rPr>
                <w:rFonts w:eastAsia="等线" w:hint="eastAsia"/>
              </w:rPr>
              <w:t>19</w:t>
            </w:r>
          </w:p>
        </w:tc>
        <w:tc>
          <w:tcPr>
            <w:tcW w:w="814" w:type="dxa"/>
          </w:tcPr>
          <w:p w14:paraId="13667118" w14:textId="77777777" w:rsidR="00260A10" w:rsidRDefault="00AE0B8D">
            <w:r>
              <w:t>Agreed</w:t>
            </w:r>
          </w:p>
        </w:tc>
      </w:tr>
    </w:tbl>
    <w:p w14:paraId="08A7B361" w14:textId="77777777" w:rsidR="00260A10" w:rsidRDefault="00AE0B8D">
      <w:pPr>
        <w:pStyle w:val="af3"/>
        <w:rPr>
          <w:rFonts w:eastAsia="等线"/>
        </w:rPr>
      </w:pPr>
      <w:r>
        <w:rPr>
          <w:b/>
        </w:rPr>
        <w:br/>
        <w:t>[Description]</w:t>
      </w:r>
      <w:r>
        <w:t>:</w:t>
      </w:r>
      <w:r>
        <w:rPr>
          <w:rFonts w:hint="eastAsia"/>
        </w:rPr>
        <w:t xml:space="preserve"> </w:t>
      </w:r>
      <w:r>
        <w:rPr>
          <w:rFonts w:eastAsia="等线" w:hint="eastAsia"/>
        </w:rPr>
        <w:t>Same as RIL C006.</w:t>
      </w:r>
    </w:p>
    <w:p w14:paraId="24995660" w14:textId="77777777" w:rsidR="00260A10" w:rsidRDefault="00AE0B8D">
      <w:pPr>
        <w:pStyle w:val="af3"/>
        <w:rPr>
          <w:rFonts w:eastAsia="等线"/>
        </w:rPr>
      </w:pPr>
      <w:r>
        <w:rPr>
          <w:b/>
        </w:rPr>
        <w:t>[Proposed Change]</w:t>
      </w:r>
      <w:r>
        <w:t>: Modify “The total number of different SMTC periodicities across smtc, smct4list, and smtc5list is 2.” as “The total number of different SMTC periodicities across smtc and smtc5list is 2.”</w:t>
      </w:r>
      <w:r>
        <w:rPr>
          <w:rFonts w:eastAsia="等线" w:hint="eastAsia"/>
        </w:rPr>
        <w:t>.</w:t>
      </w:r>
      <w:r>
        <w:t xml:space="preserve"> Illustrate that “If </w:t>
      </w:r>
      <w:r>
        <w:rPr>
          <w:i/>
        </w:rPr>
        <w:t>smtc5list</w:t>
      </w:r>
      <w:r>
        <w:t xml:space="preserve"> is present, the two SMTC periodicities capable UE ignores </w:t>
      </w:r>
      <w:r>
        <w:rPr>
          <w:i/>
        </w:rPr>
        <w:t>smtc4list</w:t>
      </w:r>
      <w:r>
        <w:t>.”</w:t>
      </w:r>
      <w:r>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63218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354F4" w14:textId="77777777" w:rsidR="00260A10" w:rsidRDefault="00AE0B8D">
            <w:pPr>
              <w:pStyle w:val="TAL"/>
              <w:rPr>
                <w:b/>
                <w:i/>
                <w:szCs w:val="22"/>
                <w:lang w:eastAsia="en-GB"/>
              </w:rPr>
            </w:pPr>
            <w:r>
              <w:rPr>
                <w:b/>
                <w:i/>
                <w:szCs w:val="22"/>
                <w:lang w:eastAsia="en-GB"/>
              </w:rPr>
              <w:t>smtc4list, smtc5list</w:t>
            </w:r>
          </w:p>
          <w:p w14:paraId="142ED156" w14:textId="77777777" w:rsidR="00260A10" w:rsidRDefault="00AE0B8D">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901"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902"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1884B2FC" w14:textId="77777777" w:rsidR="00260A10" w:rsidRDefault="00260A10">
      <w:pPr>
        <w:pStyle w:val="af3"/>
        <w:rPr>
          <w:rFonts w:eastAsiaTheme="minorEastAsia"/>
        </w:rPr>
      </w:pPr>
    </w:p>
    <w:p w14:paraId="35D31D21" w14:textId="77777777" w:rsidR="00260A10" w:rsidRDefault="00AE0B8D">
      <w:r>
        <w:rPr>
          <w:b/>
        </w:rPr>
        <w:t>[Comments]</w:t>
      </w:r>
      <w:r>
        <w:t>:</w:t>
      </w:r>
    </w:p>
    <w:p w14:paraId="7F113B93" w14:textId="77777777" w:rsidR="00260A10" w:rsidRDefault="00AE0B8D">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53276645" w14:textId="77777777" w:rsidR="00260A10" w:rsidRDefault="00AE0B8D">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298B4640" w14:textId="77777777" w:rsidR="00260A10" w:rsidRDefault="00AE0B8D">
      <w:pPr>
        <w:pStyle w:val="1"/>
      </w:pPr>
      <w:r>
        <w:t>V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F44B0F8" w14:textId="77777777">
        <w:tc>
          <w:tcPr>
            <w:tcW w:w="967" w:type="dxa"/>
          </w:tcPr>
          <w:p w14:paraId="5F12CF47" w14:textId="77777777" w:rsidR="00260A10" w:rsidRDefault="00AE0B8D">
            <w:r>
              <w:t>RIL Id</w:t>
            </w:r>
          </w:p>
        </w:tc>
        <w:tc>
          <w:tcPr>
            <w:tcW w:w="948" w:type="dxa"/>
          </w:tcPr>
          <w:p w14:paraId="6FA6C250" w14:textId="77777777" w:rsidR="00260A10" w:rsidRDefault="00AE0B8D">
            <w:r>
              <w:t>WI</w:t>
            </w:r>
          </w:p>
        </w:tc>
        <w:tc>
          <w:tcPr>
            <w:tcW w:w="1068" w:type="dxa"/>
          </w:tcPr>
          <w:p w14:paraId="6B796A00" w14:textId="77777777" w:rsidR="00260A10" w:rsidRDefault="00AE0B8D">
            <w:r>
              <w:t>Class</w:t>
            </w:r>
          </w:p>
        </w:tc>
        <w:tc>
          <w:tcPr>
            <w:tcW w:w="2797" w:type="dxa"/>
          </w:tcPr>
          <w:p w14:paraId="2BE47444" w14:textId="77777777" w:rsidR="00260A10" w:rsidRDefault="00AE0B8D">
            <w:r>
              <w:t>Title</w:t>
            </w:r>
          </w:p>
        </w:tc>
        <w:tc>
          <w:tcPr>
            <w:tcW w:w="1161" w:type="dxa"/>
          </w:tcPr>
          <w:p w14:paraId="764D2EB0" w14:textId="77777777" w:rsidR="00260A10" w:rsidRDefault="00AE0B8D">
            <w:r>
              <w:t>Tdoc</w:t>
            </w:r>
          </w:p>
        </w:tc>
        <w:tc>
          <w:tcPr>
            <w:tcW w:w="1559" w:type="dxa"/>
          </w:tcPr>
          <w:p w14:paraId="0A051BEA" w14:textId="77777777" w:rsidR="00260A10" w:rsidRDefault="00AE0B8D">
            <w:r>
              <w:t>Delegate</w:t>
            </w:r>
          </w:p>
        </w:tc>
        <w:tc>
          <w:tcPr>
            <w:tcW w:w="993" w:type="dxa"/>
          </w:tcPr>
          <w:p w14:paraId="010C8ACC" w14:textId="77777777" w:rsidR="00260A10" w:rsidRDefault="00AE0B8D">
            <w:r>
              <w:t>Misc</w:t>
            </w:r>
          </w:p>
        </w:tc>
        <w:tc>
          <w:tcPr>
            <w:tcW w:w="850" w:type="dxa"/>
          </w:tcPr>
          <w:p w14:paraId="59355CB8" w14:textId="77777777" w:rsidR="00260A10" w:rsidRDefault="00AE0B8D">
            <w:r>
              <w:t>File version</w:t>
            </w:r>
          </w:p>
        </w:tc>
        <w:tc>
          <w:tcPr>
            <w:tcW w:w="814" w:type="dxa"/>
          </w:tcPr>
          <w:p w14:paraId="6F32E9EA" w14:textId="77777777" w:rsidR="00260A10" w:rsidRDefault="00AE0B8D">
            <w:r>
              <w:t>Status</w:t>
            </w:r>
          </w:p>
        </w:tc>
      </w:tr>
      <w:tr w:rsidR="00260A10" w14:paraId="0EA8BF09" w14:textId="77777777">
        <w:tc>
          <w:tcPr>
            <w:tcW w:w="967" w:type="dxa"/>
          </w:tcPr>
          <w:p w14:paraId="5945D06A" w14:textId="77777777" w:rsidR="00260A10" w:rsidRDefault="00AE0B8D">
            <w:r>
              <w:lastRenderedPageBreak/>
              <w:t>V204</w:t>
            </w:r>
          </w:p>
        </w:tc>
        <w:tc>
          <w:tcPr>
            <w:tcW w:w="948" w:type="dxa"/>
          </w:tcPr>
          <w:p w14:paraId="665966CB" w14:textId="77777777" w:rsidR="00260A10" w:rsidRDefault="00AE0B8D">
            <w:r>
              <w:rPr>
                <w:sz w:val="18"/>
                <w:szCs w:val="18"/>
              </w:rPr>
              <w:t>NTN</w:t>
            </w:r>
          </w:p>
        </w:tc>
        <w:tc>
          <w:tcPr>
            <w:tcW w:w="1068" w:type="dxa"/>
          </w:tcPr>
          <w:p w14:paraId="0EC9765B" w14:textId="77777777" w:rsidR="00260A10" w:rsidRDefault="00AE0B8D">
            <w:pPr>
              <w:rPr>
                <w:rFonts w:eastAsia="等线"/>
              </w:rPr>
            </w:pPr>
            <w:r>
              <w:rPr>
                <w:rFonts w:eastAsia="等线"/>
              </w:rPr>
              <w:t>2</w:t>
            </w:r>
          </w:p>
        </w:tc>
        <w:tc>
          <w:tcPr>
            <w:tcW w:w="2797" w:type="dxa"/>
          </w:tcPr>
          <w:p w14:paraId="61CE3728" w14:textId="77777777" w:rsidR="00260A10" w:rsidRDefault="00AE0B8D">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3F26D8EA" w14:textId="77777777" w:rsidR="00260A10" w:rsidRDefault="00AE0B8D">
            <w:pPr>
              <w:rPr>
                <w:rFonts w:eastAsia="等线"/>
              </w:rPr>
            </w:pPr>
            <w:r>
              <w:rPr>
                <w:rFonts w:eastAsia="等线"/>
              </w:rPr>
              <w:t>Yes, R2-250xxxx</w:t>
            </w:r>
          </w:p>
        </w:tc>
        <w:tc>
          <w:tcPr>
            <w:tcW w:w="1559" w:type="dxa"/>
          </w:tcPr>
          <w:p w14:paraId="505C6B9D" w14:textId="77777777" w:rsidR="00260A10" w:rsidRDefault="00AE0B8D">
            <w:pPr>
              <w:rPr>
                <w:rFonts w:eastAsia="等线"/>
              </w:rPr>
            </w:pPr>
            <w:r>
              <w:rPr>
                <w:rFonts w:eastAsia="等线"/>
              </w:rPr>
              <w:t>vivo (Stephen)</w:t>
            </w:r>
          </w:p>
        </w:tc>
        <w:tc>
          <w:tcPr>
            <w:tcW w:w="993" w:type="dxa"/>
          </w:tcPr>
          <w:p w14:paraId="04994160" w14:textId="77777777" w:rsidR="00260A10" w:rsidRDefault="00260A10"/>
        </w:tc>
        <w:tc>
          <w:tcPr>
            <w:tcW w:w="850" w:type="dxa"/>
          </w:tcPr>
          <w:p w14:paraId="066DC377" w14:textId="77777777" w:rsidR="00260A10" w:rsidRDefault="00AE0B8D">
            <w:r>
              <w:t>v005</w:t>
            </w:r>
          </w:p>
        </w:tc>
        <w:tc>
          <w:tcPr>
            <w:tcW w:w="814" w:type="dxa"/>
          </w:tcPr>
          <w:p w14:paraId="3BF05990" w14:textId="77777777" w:rsidR="00260A10" w:rsidRDefault="00AE0B8D">
            <w:r>
              <w:t>Duplicate H250</w:t>
            </w:r>
          </w:p>
        </w:tc>
      </w:tr>
    </w:tbl>
    <w:p w14:paraId="7AB567F3" w14:textId="77777777" w:rsidR="00260A10" w:rsidRDefault="00AE0B8D">
      <w:pPr>
        <w:pStyle w:val="af3"/>
      </w:pPr>
      <w:r>
        <w:rPr>
          <w:b/>
        </w:rPr>
        <w:br/>
        <w:t>[Description]</w:t>
      </w:r>
      <w:r>
        <w:t>: There are use cases to include SMTC5 and reference location list in SIB4 for</w:t>
      </w:r>
      <w:r>
        <w:rPr>
          <w:rFonts w:eastAsia="等线"/>
        </w:rPr>
        <w:t xml:space="preserve"> the inter-frequency case.</w:t>
      </w:r>
    </w:p>
    <w:p w14:paraId="1C61D183" w14:textId="77777777" w:rsidR="00260A10" w:rsidRDefault="00AE0B8D">
      <w:pPr>
        <w:pStyle w:val="af3"/>
      </w:pPr>
      <w:r>
        <w:rPr>
          <w:b/>
        </w:rPr>
        <w:t>[Proposed Change]</w:t>
      </w:r>
      <w:r>
        <w:t xml:space="preserve">: Add </w:t>
      </w:r>
      <w:r>
        <w:rPr>
          <w:i/>
        </w:rPr>
        <w:t xml:space="preserve">refLocList </w:t>
      </w:r>
      <w:r>
        <w:t xml:space="preserve">and </w:t>
      </w:r>
      <w:r>
        <w:rPr>
          <w:i/>
        </w:rPr>
        <w:t xml:space="preserve">smtc5list </w:t>
      </w:r>
      <w:r>
        <w:t>in SIB4.</w:t>
      </w:r>
    </w:p>
    <w:p w14:paraId="6FAF4835" w14:textId="77777777" w:rsidR="00260A10" w:rsidRDefault="00AE0B8D">
      <w:r>
        <w:rPr>
          <w:b/>
        </w:rPr>
        <w:t>[Comments]</w:t>
      </w:r>
      <w:r>
        <w:t>:</w:t>
      </w:r>
    </w:p>
    <w:p w14:paraId="32720D3E" w14:textId="77777777" w:rsidR="00260A10" w:rsidRDefault="00AE0B8D">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5C72E441" w14:textId="77777777" w:rsidR="00260A10" w:rsidRDefault="00AE0B8D">
      <w:pPr>
        <w:overflowPunct/>
        <w:autoSpaceDE/>
        <w:autoSpaceDN/>
        <w:adjustRightInd/>
        <w:spacing w:after="0"/>
        <w:textAlignment w:val="auto"/>
        <w:rPr>
          <w:rFonts w:eastAsia="等线"/>
          <w:highlight w:val="cyan"/>
        </w:rPr>
      </w:pPr>
      <w:r>
        <w:rPr>
          <w:rFonts w:eastAsia="等线"/>
          <w:highlight w:val="cyan"/>
        </w:rPr>
        <w:t>[Samsung] share same view</w:t>
      </w:r>
    </w:p>
    <w:p w14:paraId="3EAB7E8F" w14:textId="77777777" w:rsidR="00260A10" w:rsidRDefault="00260A10">
      <w:pPr>
        <w:overflowPunct/>
        <w:autoSpaceDE/>
        <w:autoSpaceDN/>
        <w:adjustRightInd/>
        <w:spacing w:after="0"/>
        <w:textAlignment w:val="auto"/>
        <w:rPr>
          <w:rFonts w:eastAsia="等线"/>
          <w:highlight w:val="cyan"/>
        </w:rPr>
      </w:pPr>
    </w:p>
    <w:p w14:paraId="542311D5" w14:textId="77777777" w:rsidR="00260A10" w:rsidRDefault="00AE0B8D">
      <w:pPr>
        <w:pStyle w:val="1"/>
      </w:pPr>
      <w:r>
        <w:t>H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172311C" w14:textId="77777777">
        <w:tc>
          <w:tcPr>
            <w:tcW w:w="967" w:type="dxa"/>
          </w:tcPr>
          <w:p w14:paraId="60700912" w14:textId="77777777" w:rsidR="00260A10" w:rsidRDefault="00AE0B8D">
            <w:r>
              <w:t>RIL Id</w:t>
            </w:r>
          </w:p>
        </w:tc>
        <w:tc>
          <w:tcPr>
            <w:tcW w:w="948" w:type="dxa"/>
          </w:tcPr>
          <w:p w14:paraId="4518D892" w14:textId="77777777" w:rsidR="00260A10" w:rsidRDefault="00AE0B8D">
            <w:r>
              <w:t>WI</w:t>
            </w:r>
          </w:p>
        </w:tc>
        <w:tc>
          <w:tcPr>
            <w:tcW w:w="1068" w:type="dxa"/>
          </w:tcPr>
          <w:p w14:paraId="65393B7E" w14:textId="77777777" w:rsidR="00260A10" w:rsidRDefault="00AE0B8D">
            <w:r>
              <w:t>Class</w:t>
            </w:r>
          </w:p>
        </w:tc>
        <w:tc>
          <w:tcPr>
            <w:tcW w:w="2797" w:type="dxa"/>
          </w:tcPr>
          <w:p w14:paraId="5FAC4489" w14:textId="77777777" w:rsidR="00260A10" w:rsidRDefault="00AE0B8D">
            <w:r>
              <w:t>Title</w:t>
            </w:r>
          </w:p>
        </w:tc>
        <w:tc>
          <w:tcPr>
            <w:tcW w:w="1161" w:type="dxa"/>
          </w:tcPr>
          <w:p w14:paraId="6ECE2DF5" w14:textId="77777777" w:rsidR="00260A10" w:rsidRDefault="00AE0B8D">
            <w:r>
              <w:t>Tdoc</w:t>
            </w:r>
          </w:p>
        </w:tc>
        <w:tc>
          <w:tcPr>
            <w:tcW w:w="1559" w:type="dxa"/>
          </w:tcPr>
          <w:p w14:paraId="76C6094F" w14:textId="77777777" w:rsidR="00260A10" w:rsidRDefault="00AE0B8D">
            <w:r>
              <w:t>Delegate</w:t>
            </w:r>
          </w:p>
        </w:tc>
        <w:tc>
          <w:tcPr>
            <w:tcW w:w="993" w:type="dxa"/>
          </w:tcPr>
          <w:p w14:paraId="26601EE7" w14:textId="77777777" w:rsidR="00260A10" w:rsidRDefault="00AE0B8D">
            <w:r>
              <w:t>Misc</w:t>
            </w:r>
          </w:p>
        </w:tc>
        <w:tc>
          <w:tcPr>
            <w:tcW w:w="850" w:type="dxa"/>
          </w:tcPr>
          <w:p w14:paraId="508E397E" w14:textId="77777777" w:rsidR="00260A10" w:rsidRDefault="00AE0B8D">
            <w:r>
              <w:t>File version</w:t>
            </w:r>
          </w:p>
        </w:tc>
        <w:tc>
          <w:tcPr>
            <w:tcW w:w="814" w:type="dxa"/>
          </w:tcPr>
          <w:p w14:paraId="7B406BBD" w14:textId="77777777" w:rsidR="00260A10" w:rsidRDefault="00AE0B8D">
            <w:r>
              <w:t>Status</w:t>
            </w:r>
          </w:p>
        </w:tc>
      </w:tr>
      <w:tr w:rsidR="00260A10" w14:paraId="178A0DE6" w14:textId="77777777">
        <w:tc>
          <w:tcPr>
            <w:tcW w:w="967" w:type="dxa"/>
          </w:tcPr>
          <w:p w14:paraId="44D2FE53" w14:textId="77777777" w:rsidR="00260A10" w:rsidRDefault="00AE0B8D">
            <w:r>
              <w:t>H253</w:t>
            </w:r>
          </w:p>
        </w:tc>
        <w:tc>
          <w:tcPr>
            <w:tcW w:w="948" w:type="dxa"/>
          </w:tcPr>
          <w:p w14:paraId="6D73996E" w14:textId="77777777" w:rsidR="00260A10" w:rsidRDefault="00AE0B8D">
            <w:r>
              <w:t>NTN</w:t>
            </w:r>
          </w:p>
        </w:tc>
        <w:tc>
          <w:tcPr>
            <w:tcW w:w="1068" w:type="dxa"/>
          </w:tcPr>
          <w:p w14:paraId="06D204A7" w14:textId="77777777" w:rsidR="00260A10" w:rsidRDefault="00AE0B8D">
            <w:pPr>
              <w:rPr>
                <w:rFonts w:eastAsia="等线"/>
              </w:rPr>
            </w:pPr>
            <w:r>
              <w:rPr>
                <w:rFonts w:eastAsia="等线"/>
              </w:rPr>
              <w:t>1</w:t>
            </w:r>
          </w:p>
        </w:tc>
        <w:tc>
          <w:tcPr>
            <w:tcW w:w="2797" w:type="dxa"/>
          </w:tcPr>
          <w:p w14:paraId="42093F87" w14:textId="77777777" w:rsidR="00260A10" w:rsidRDefault="00AE0B8D">
            <w:pPr>
              <w:rPr>
                <w:rFonts w:eastAsia="等线"/>
              </w:rPr>
            </w:pPr>
            <w:r>
              <w:rPr>
                <w:rFonts w:eastAsia="等线"/>
              </w:rPr>
              <w:t xml:space="preserve">Need code of </w:t>
            </w:r>
            <w:r>
              <w:rPr>
                <w:rFonts w:eastAsia="等线"/>
                <w:i/>
                <w:iCs/>
              </w:rPr>
              <w:t>warningAreaCoordinates-r19</w:t>
            </w:r>
          </w:p>
        </w:tc>
        <w:tc>
          <w:tcPr>
            <w:tcW w:w="1161" w:type="dxa"/>
          </w:tcPr>
          <w:p w14:paraId="77D6F51B" w14:textId="77777777" w:rsidR="00260A10" w:rsidRDefault="00AE0B8D">
            <w:pPr>
              <w:rPr>
                <w:rFonts w:eastAsia="等线"/>
              </w:rPr>
            </w:pPr>
            <w:r>
              <w:rPr>
                <w:rFonts w:eastAsia="等线" w:hint="eastAsia"/>
              </w:rPr>
              <w:t>R</w:t>
            </w:r>
            <w:r>
              <w:rPr>
                <w:rFonts w:eastAsia="等线"/>
              </w:rPr>
              <w:t>2-25xxxxx</w:t>
            </w:r>
          </w:p>
        </w:tc>
        <w:tc>
          <w:tcPr>
            <w:tcW w:w="1559" w:type="dxa"/>
          </w:tcPr>
          <w:p w14:paraId="0C860F90" w14:textId="77777777" w:rsidR="00260A10" w:rsidRDefault="00AE0B8D">
            <w:pPr>
              <w:rPr>
                <w:rFonts w:eastAsia="等线"/>
              </w:rPr>
            </w:pPr>
            <w:r>
              <w:rPr>
                <w:rFonts w:eastAsia="等线"/>
              </w:rPr>
              <w:t>Huawei (Lili)</w:t>
            </w:r>
          </w:p>
        </w:tc>
        <w:tc>
          <w:tcPr>
            <w:tcW w:w="993" w:type="dxa"/>
          </w:tcPr>
          <w:p w14:paraId="0E0FB971" w14:textId="77777777" w:rsidR="00260A10" w:rsidRDefault="00260A10"/>
        </w:tc>
        <w:tc>
          <w:tcPr>
            <w:tcW w:w="850" w:type="dxa"/>
          </w:tcPr>
          <w:p w14:paraId="0C49EB63" w14:textId="77777777" w:rsidR="00260A10" w:rsidRDefault="00AE0B8D">
            <w:r>
              <w:t>V014</w:t>
            </w:r>
          </w:p>
        </w:tc>
        <w:tc>
          <w:tcPr>
            <w:tcW w:w="814" w:type="dxa"/>
          </w:tcPr>
          <w:p w14:paraId="0AD7E572" w14:textId="77777777" w:rsidR="00260A10" w:rsidRDefault="00AE0B8D">
            <w:r>
              <w:t>Rejected</w:t>
            </w:r>
          </w:p>
        </w:tc>
      </w:tr>
    </w:tbl>
    <w:p w14:paraId="2643EEF9" w14:textId="77777777" w:rsidR="00260A10" w:rsidRDefault="00AE0B8D">
      <w:pPr>
        <w:pStyle w:val="af3"/>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73385B3" w14:textId="77777777" w:rsidR="00260A10" w:rsidRDefault="00AE0B8D">
      <w:pPr>
        <w:pStyle w:val="PL"/>
      </w:pPr>
      <w:r>
        <w:t xml:space="preserve">SIB7 ::=                            </w:t>
      </w:r>
      <w:r>
        <w:rPr>
          <w:color w:val="993366"/>
        </w:rPr>
        <w:t>SEQUENCE</w:t>
      </w:r>
      <w:r>
        <w:t xml:space="preserve"> {</w:t>
      </w:r>
    </w:p>
    <w:p w14:paraId="2E9CE331" w14:textId="77777777" w:rsidR="00260A10" w:rsidRDefault="00AE0B8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3C4AD5C" w14:textId="77777777" w:rsidR="00260A10" w:rsidRDefault="00AE0B8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B3B851A" w14:textId="77777777" w:rsidR="00260A10" w:rsidRDefault="00AE0B8D">
      <w:pPr>
        <w:pStyle w:val="PL"/>
      </w:pPr>
      <w:r>
        <w:t xml:space="preserve">    warningMessageSegmentType           </w:t>
      </w:r>
      <w:r>
        <w:rPr>
          <w:color w:val="993366"/>
        </w:rPr>
        <w:t>ENUMERATED</w:t>
      </w:r>
      <w:r>
        <w:t xml:space="preserve"> {notLastSegment, lastSegment},</w:t>
      </w:r>
    </w:p>
    <w:p w14:paraId="756E18C0" w14:textId="77777777" w:rsidR="00260A10" w:rsidRDefault="00AE0B8D">
      <w:pPr>
        <w:pStyle w:val="PL"/>
      </w:pPr>
      <w:r>
        <w:t xml:space="preserve">    warningMessageSegmentNumber         </w:t>
      </w:r>
      <w:r>
        <w:rPr>
          <w:color w:val="993366"/>
        </w:rPr>
        <w:t>INTEGER</w:t>
      </w:r>
      <w:r>
        <w:t xml:space="preserve"> (0..63),</w:t>
      </w:r>
    </w:p>
    <w:p w14:paraId="1BB86395" w14:textId="77777777" w:rsidR="00260A10" w:rsidRDefault="00AE0B8D">
      <w:pPr>
        <w:pStyle w:val="PL"/>
      </w:pPr>
      <w:r>
        <w:t xml:space="preserve">    warningMessageSegment               </w:t>
      </w:r>
      <w:r>
        <w:rPr>
          <w:color w:val="993366"/>
        </w:rPr>
        <w:t>OCTET</w:t>
      </w:r>
      <w:r>
        <w:t xml:space="preserve"> </w:t>
      </w:r>
      <w:r>
        <w:rPr>
          <w:color w:val="993366"/>
        </w:rPr>
        <w:t>STRING</w:t>
      </w:r>
      <w:r>
        <w:t>,</w:t>
      </w:r>
    </w:p>
    <w:p w14:paraId="0BD0F8EA" w14:textId="77777777" w:rsidR="00260A10" w:rsidRDefault="00AE0B8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AE9DBCF" w14:textId="77777777" w:rsidR="00260A10" w:rsidRDefault="00AE0B8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273E2" w14:textId="77777777" w:rsidR="00260A10" w:rsidRDefault="00AE0B8D">
      <w:pPr>
        <w:pStyle w:val="PL"/>
      </w:pPr>
      <w:r>
        <w:t xml:space="preserve">    ...,</w:t>
      </w:r>
    </w:p>
    <w:p w14:paraId="7B447D4A" w14:textId="77777777" w:rsidR="00260A10" w:rsidRDefault="00AE0B8D">
      <w:pPr>
        <w:pStyle w:val="PL"/>
      </w:pPr>
      <w:r>
        <w:t xml:space="preserve">    [[</w:t>
      </w:r>
    </w:p>
    <w:p w14:paraId="0D877812" w14:textId="77777777" w:rsidR="00260A10" w:rsidRDefault="00AE0B8D">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21160B81" w14:textId="77777777" w:rsidR="00260A10" w:rsidRDefault="00AE0B8D">
      <w:pPr>
        <w:pStyle w:val="PL"/>
      </w:pPr>
      <w:r>
        <w:t xml:space="preserve">    ]]</w:t>
      </w:r>
    </w:p>
    <w:p w14:paraId="65C419D8" w14:textId="77777777" w:rsidR="00260A10" w:rsidRDefault="00AE0B8D">
      <w:pPr>
        <w:pStyle w:val="PL"/>
      </w:pPr>
      <w:r>
        <w:t>}</w:t>
      </w:r>
    </w:p>
    <w:p w14:paraId="2F206656" w14:textId="77777777" w:rsidR="00260A10" w:rsidRDefault="00260A10">
      <w:pPr>
        <w:pStyle w:val="B2"/>
        <w:ind w:left="0" w:firstLine="0"/>
        <w:rPr>
          <w:rFonts w:eastAsia="Yu Mincho"/>
          <w:snapToGrid w:val="0"/>
        </w:rPr>
      </w:pPr>
    </w:p>
    <w:p w14:paraId="0902B62E" w14:textId="77777777" w:rsidR="00260A10" w:rsidRDefault="00AE0B8D">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813BA62" w14:textId="77777777" w:rsidR="00260A10" w:rsidRDefault="00AE0B8D">
      <w:pPr>
        <w:pStyle w:val="af3"/>
      </w:pPr>
      <w:r>
        <w:rPr>
          <w:b/>
        </w:rPr>
        <w:t>[Proposed Change]</w:t>
      </w:r>
      <w:r>
        <w:t>:</w:t>
      </w:r>
    </w:p>
    <w:p w14:paraId="37E219DE" w14:textId="77777777" w:rsidR="00260A10" w:rsidRDefault="00AE0B8D">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807326F" w14:textId="77777777" w:rsidR="00260A10" w:rsidRDefault="00AE0B8D">
      <w:r>
        <w:rPr>
          <w:b/>
        </w:rPr>
        <w:t>[Comments]</w:t>
      </w:r>
      <w:r>
        <w:t>:</w:t>
      </w:r>
    </w:p>
    <w:p w14:paraId="4726D5E4" w14:textId="77777777" w:rsidR="00260A10" w:rsidRDefault="00AE0B8D">
      <w:r>
        <w:t>[Rapp] Need R is present for warningAreaCoordinates in CMAS (SIB8) since its introduction. If this were a problem, it needs to be fixed first for earlier releases.</w:t>
      </w:r>
    </w:p>
    <w:p w14:paraId="37E8788D" w14:textId="77777777" w:rsidR="00260A10" w:rsidRDefault="00AE0B8D">
      <w:pPr>
        <w:pStyle w:val="1"/>
        <w:rPr>
          <w:rFonts w:eastAsia="宋体"/>
          <w:lang w:val="en-US"/>
        </w:rPr>
      </w:pPr>
      <w:r>
        <w:rPr>
          <w:rFonts w:eastAsia="宋体"/>
          <w:lang w:val="en-US"/>
        </w:rPr>
        <w:t>O7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E0A95E1" w14:textId="77777777">
        <w:tc>
          <w:tcPr>
            <w:tcW w:w="967" w:type="dxa"/>
          </w:tcPr>
          <w:p w14:paraId="6C658233" w14:textId="77777777" w:rsidR="00260A10" w:rsidRDefault="00AE0B8D">
            <w:r>
              <w:t>RIL Id</w:t>
            </w:r>
          </w:p>
        </w:tc>
        <w:tc>
          <w:tcPr>
            <w:tcW w:w="948" w:type="dxa"/>
          </w:tcPr>
          <w:p w14:paraId="0D40DB96" w14:textId="77777777" w:rsidR="00260A10" w:rsidRDefault="00AE0B8D">
            <w:r>
              <w:t>WI</w:t>
            </w:r>
          </w:p>
        </w:tc>
        <w:tc>
          <w:tcPr>
            <w:tcW w:w="1068" w:type="dxa"/>
          </w:tcPr>
          <w:p w14:paraId="0C34C31E" w14:textId="77777777" w:rsidR="00260A10" w:rsidRDefault="00AE0B8D">
            <w:r>
              <w:t>Class</w:t>
            </w:r>
          </w:p>
        </w:tc>
        <w:tc>
          <w:tcPr>
            <w:tcW w:w="2797" w:type="dxa"/>
          </w:tcPr>
          <w:p w14:paraId="5F2DFD29" w14:textId="77777777" w:rsidR="00260A10" w:rsidRDefault="00AE0B8D">
            <w:r>
              <w:t>Title</w:t>
            </w:r>
          </w:p>
        </w:tc>
        <w:tc>
          <w:tcPr>
            <w:tcW w:w="1161" w:type="dxa"/>
          </w:tcPr>
          <w:p w14:paraId="0255EEA2" w14:textId="77777777" w:rsidR="00260A10" w:rsidRDefault="00AE0B8D">
            <w:r>
              <w:t>Tdoc</w:t>
            </w:r>
          </w:p>
        </w:tc>
        <w:tc>
          <w:tcPr>
            <w:tcW w:w="1559" w:type="dxa"/>
          </w:tcPr>
          <w:p w14:paraId="35B05D12" w14:textId="77777777" w:rsidR="00260A10" w:rsidRDefault="00AE0B8D">
            <w:r>
              <w:t>Delegate</w:t>
            </w:r>
          </w:p>
        </w:tc>
        <w:tc>
          <w:tcPr>
            <w:tcW w:w="993" w:type="dxa"/>
          </w:tcPr>
          <w:p w14:paraId="49EF596D" w14:textId="77777777" w:rsidR="00260A10" w:rsidRDefault="00AE0B8D">
            <w:r>
              <w:t>Misc</w:t>
            </w:r>
          </w:p>
        </w:tc>
        <w:tc>
          <w:tcPr>
            <w:tcW w:w="850" w:type="dxa"/>
          </w:tcPr>
          <w:p w14:paraId="7E468BED" w14:textId="77777777" w:rsidR="00260A10" w:rsidRDefault="00AE0B8D">
            <w:r>
              <w:t>File version</w:t>
            </w:r>
          </w:p>
        </w:tc>
        <w:tc>
          <w:tcPr>
            <w:tcW w:w="814" w:type="dxa"/>
          </w:tcPr>
          <w:p w14:paraId="7373016D" w14:textId="77777777" w:rsidR="00260A10" w:rsidRDefault="00AE0B8D">
            <w:r>
              <w:t>Status</w:t>
            </w:r>
          </w:p>
        </w:tc>
      </w:tr>
      <w:tr w:rsidR="00260A10" w14:paraId="1247E075" w14:textId="77777777">
        <w:tc>
          <w:tcPr>
            <w:tcW w:w="967" w:type="dxa"/>
          </w:tcPr>
          <w:p w14:paraId="1724A624" w14:textId="77777777" w:rsidR="00260A10" w:rsidRDefault="00AE0B8D">
            <w:pPr>
              <w:rPr>
                <w:rFonts w:eastAsia="宋体"/>
              </w:rPr>
            </w:pPr>
            <w:r>
              <w:rPr>
                <w:rFonts w:eastAsia="宋体"/>
              </w:rPr>
              <w:t>O710</w:t>
            </w:r>
          </w:p>
        </w:tc>
        <w:tc>
          <w:tcPr>
            <w:tcW w:w="948" w:type="dxa"/>
          </w:tcPr>
          <w:p w14:paraId="74067EE7" w14:textId="77777777" w:rsidR="00260A10" w:rsidRDefault="00AE0B8D">
            <w:r>
              <w:rPr>
                <w:sz w:val="18"/>
                <w:szCs w:val="18"/>
              </w:rPr>
              <w:t>NTN</w:t>
            </w:r>
          </w:p>
        </w:tc>
        <w:tc>
          <w:tcPr>
            <w:tcW w:w="1068" w:type="dxa"/>
          </w:tcPr>
          <w:p w14:paraId="383F5D3A" w14:textId="77777777" w:rsidR="00260A10" w:rsidRDefault="00AE0B8D">
            <w:pPr>
              <w:rPr>
                <w:rFonts w:eastAsia="等线"/>
              </w:rPr>
            </w:pPr>
            <w:r>
              <w:rPr>
                <w:rFonts w:eastAsia="等线"/>
              </w:rPr>
              <w:t>1</w:t>
            </w:r>
          </w:p>
        </w:tc>
        <w:tc>
          <w:tcPr>
            <w:tcW w:w="2797" w:type="dxa"/>
          </w:tcPr>
          <w:p w14:paraId="71E856E7" w14:textId="77777777" w:rsidR="00260A10" w:rsidRDefault="00AE0B8D">
            <w:pPr>
              <w:rPr>
                <w:rFonts w:eastAsia="等线"/>
              </w:rPr>
            </w:pPr>
            <w:r>
              <w:rPr>
                <w:rFonts w:eastAsia="等线"/>
              </w:rPr>
              <w:t>Adding “</w:t>
            </w:r>
            <w:ins w:id="1903" w:author="OPPO(Haocheng)" w:date="2025-09-26T18:47:00Z">
              <w:r>
                <w:t>warning area coordinates segment</w:t>
              </w:r>
            </w:ins>
            <w:r>
              <w:t>” to field description</w:t>
            </w:r>
          </w:p>
        </w:tc>
        <w:tc>
          <w:tcPr>
            <w:tcW w:w="1161" w:type="dxa"/>
          </w:tcPr>
          <w:p w14:paraId="795ADE24" w14:textId="77777777" w:rsidR="00260A10" w:rsidRDefault="00AE0B8D">
            <w:pPr>
              <w:rPr>
                <w:rFonts w:eastAsia="等线"/>
              </w:rPr>
            </w:pPr>
            <w:r>
              <w:rPr>
                <w:rFonts w:eastAsia="等线"/>
              </w:rPr>
              <w:t>R2-25xxxx</w:t>
            </w:r>
          </w:p>
        </w:tc>
        <w:tc>
          <w:tcPr>
            <w:tcW w:w="1559" w:type="dxa"/>
          </w:tcPr>
          <w:p w14:paraId="2E08FF71" w14:textId="77777777" w:rsidR="00260A10" w:rsidRDefault="00AE0B8D">
            <w:pPr>
              <w:rPr>
                <w:rFonts w:eastAsia="等线"/>
              </w:rPr>
            </w:pPr>
            <w:r>
              <w:rPr>
                <w:rFonts w:eastAsia="等线"/>
              </w:rPr>
              <w:t>OPPO (Haocheng)</w:t>
            </w:r>
          </w:p>
        </w:tc>
        <w:tc>
          <w:tcPr>
            <w:tcW w:w="993" w:type="dxa"/>
          </w:tcPr>
          <w:p w14:paraId="2A3C6F57" w14:textId="77777777" w:rsidR="00260A10" w:rsidRDefault="00260A10"/>
        </w:tc>
        <w:tc>
          <w:tcPr>
            <w:tcW w:w="850" w:type="dxa"/>
          </w:tcPr>
          <w:p w14:paraId="6B88158C" w14:textId="77777777" w:rsidR="00260A10" w:rsidRDefault="00AE0B8D">
            <w:pPr>
              <w:rPr>
                <w:rFonts w:eastAsia="宋体"/>
              </w:rPr>
            </w:pPr>
            <w:r>
              <w:t>v0</w:t>
            </w:r>
            <w:r>
              <w:rPr>
                <w:rFonts w:eastAsia="宋体" w:hint="eastAsia"/>
              </w:rPr>
              <w:t>1</w:t>
            </w:r>
            <w:r>
              <w:rPr>
                <w:rFonts w:eastAsia="宋体"/>
              </w:rPr>
              <w:t>5</w:t>
            </w:r>
          </w:p>
        </w:tc>
        <w:tc>
          <w:tcPr>
            <w:tcW w:w="814" w:type="dxa"/>
          </w:tcPr>
          <w:p w14:paraId="5EAF9DDC" w14:textId="77777777" w:rsidR="00260A10" w:rsidRDefault="00AE0B8D">
            <w:r>
              <w:t>Agreed</w:t>
            </w:r>
          </w:p>
        </w:tc>
      </w:tr>
    </w:tbl>
    <w:p w14:paraId="6A7AB2AE" w14:textId="77777777" w:rsidR="00260A10" w:rsidRDefault="00260A10"/>
    <w:p w14:paraId="0025B6AD" w14:textId="77777777" w:rsidR="00260A10" w:rsidRDefault="00AE0B8D">
      <w:pPr>
        <w:rPr>
          <w:rFonts w:eastAsia="等线"/>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41DDA8D2" w14:textId="77777777" w:rsidR="00260A10" w:rsidRDefault="00AE0B8D">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6FA24CF1" w14:textId="77777777" w:rsidR="00260A10" w:rsidRDefault="00AE0B8D">
      <w:pPr>
        <w:pStyle w:val="af3"/>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04E0D91" w14:textId="77777777">
        <w:tc>
          <w:tcPr>
            <w:tcW w:w="14173" w:type="dxa"/>
            <w:tcBorders>
              <w:top w:val="single" w:sz="4" w:space="0" w:color="auto"/>
              <w:left w:val="single" w:sz="4" w:space="0" w:color="auto"/>
              <w:bottom w:val="single" w:sz="4" w:space="0" w:color="auto"/>
              <w:right w:val="single" w:sz="4" w:space="0" w:color="auto"/>
            </w:tcBorders>
          </w:tcPr>
          <w:p w14:paraId="406E9ACF" w14:textId="77777777" w:rsidR="00260A10" w:rsidRDefault="00AE0B8D">
            <w:pPr>
              <w:pStyle w:val="TAL"/>
              <w:rPr>
                <w:szCs w:val="22"/>
                <w:lang w:eastAsia="en-US"/>
              </w:rPr>
            </w:pPr>
            <w:r>
              <w:rPr>
                <w:b/>
                <w:i/>
                <w:szCs w:val="22"/>
                <w:lang w:eastAsia="en-US"/>
              </w:rPr>
              <w:t>warningMessageSegmentNumber</w:t>
            </w:r>
          </w:p>
          <w:p w14:paraId="6E35C832" w14:textId="77777777" w:rsidR="00260A10" w:rsidRDefault="00AE0B8D">
            <w:pPr>
              <w:pStyle w:val="TAL"/>
              <w:rPr>
                <w:b/>
                <w:i/>
                <w:szCs w:val="22"/>
                <w:lang w:eastAsia="en-US"/>
              </w:rPr>
            </w:pPr>
            <w:r>
              <w:rPr>
                <w:szCs w:val="22"/>
                <w:lang w:eastAsia="en-US"/>
              </w:rPr>
              <w:t>Segment number of the ETWS warning message segment</w:t>
            </w:r>
            <w:ins w:id="1904"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260A10" w14:paraId="497BB852" w14:textId="77777777">
        <w:tc>
          <w:tcPr>
            <w:tcW w:w="14173" w:type="dxa"/>
            <w:tcBorders>
              <w:top w:val="single" w:sz="4" w:space="0" w:color="auto"/>
              <w:left w:val="single" w:sz="4" w:space="0" w:color="auto"/>
              <w:bottom w:val="single" w:sz="4" w:space="0" w:color="auto"/>
              <w:right w:val="single" w:sz="4" w:space="0" w:color="auto"/>
            </w:tcBorders>
          </w:tcPr>
          <w:p w14:paraId="6D6B40A0" w14:textId="77777777" w:rsidR="00260A10" w:rsidRDefault="00AE0B8D">
            <w:pPr>
              <w:pStyle w:val="TAL"/>
              <w:rPr>
                <w:szCs w:val="22"/>
                <w:lang w:eastAsia="en-US"/>
              </w:rPr>
            </w:pPr>
            <w:r>
              <w:rPr>
                <w:b/>
                <w:i/>
                <w:szCs w:val="22"/>
                <w:lang w:eastAsia="en-US"/>
              </w:rPr>
              <w:t>warningMessageSegmentType</w:t>
            </w:r>
          </w:p>
          <w:p w14:paraId="469B28DE" w14:textId="77777777" w:rsidR="00260A10" w:rsidRDefault="00AE0B8D">
            <w:pPr>
              <w:pStyle w:val="TAL"/>
              <w:rPr>
                <w:szCs w:val="22"/>
                <w:lang w:eastAsia="en-US"/>
              </w:rPr>
            </w:pPr>
            <w:r>
              <w:rPr>
                <w:szCs w:val="22"/>
                <w:lang w:eastAsia="en-US"/>
              </w:rPr>
              <w:t>Indicates whether the included ETWS warning message segment</w:t>
            </w:r>
            <w:ins w:id="1905" w:author="OPPO(Haocheng)" w:date="2025-09-26T18:47:00Z">
              <w:r>
                <w:rPr>
                  <w:szCs w:val="22"/>
                  <w:lang w:eastAsia="en-US"/>
                </w:rPr>
                <w:t xml:space="preserve"> and </w:t>
              </w:r>
              <w:bookmarkStart w:id="1906" w:name="_Hlk209804940"/>
              <w:r>
                <w:t>warning area coordinates segment</w:t>
              </w:r>
            </w:ins>
            <w:bookmarkEnd w:id="1906"/>
            <w:r>
              <w:rPr>
                <w:szCs w:val="22"/>
                <w:lang w:eastAsia="en-US"/>
              </w:rPr>
              <w:t xml:space="preserve"> is the last segment or not.</w:t>
            </w:r>
          </w:p>
        </w:tc>
      </w:tr>
    </w:tbl>
    <w:p w14:paraId="2A5AFC4E" w14:textId="77777777" w:rsidR="00260A10" w:rsidRDefault="00260A10">
      <w:pPr>
        <w:pStyle w:val="af3"/>
      </w:pPr>
    </w:p>
    <w:p w14:paraId="7F8DFFFE" w14:textId="77777777" w:rsidR="00260A10" w:rsidRDefault="00AE0B8D">
      <w:r>
        <w:rPr>
          <w:b/>
        </w:rPr>
        <w:t>[Comments]</w:t>
      </w:r>
      <w:r>
        <w:t>:</w:t>
      </w:r>
    </w:p>
    <w:p w14:paraId="05A2B44E" w14:textId="77777777" w:rsidR="00260A10" w:rsidRDefault="00AE0B8D">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4DEBBF92" w14:textId="77777777" w:rsidR="00260A10" w:rsidRDefault="00AE0B8D">
      <w:pPr>
        <w:rPr>
          <w:rFonts w:eastAsia="等线"/>
        </w:rPr>
      </w:pPr>
      <w:r>
        <w:t xml:space="preserve">[Qualcomm] Agree with Rapp. Perhaps it would be better to say ‘and </w:t>
      </w:r>
      <w:ins w:id="1907" w:author="OPPO(Haocheng)" w:date="2025-09-26T18:47:00Z">
        <w:r>
          <w:t>warning area coordinates segment</w:t>
        </w:r>
      </w:ins>
      <w:r>
        <w:t xml:space="preserve"> if any”.</w:t>
      </w:r>
    </w:p>
    <w:p w14:paraId="68211675" w14:textId="77777777" w:rsidR="00260A10" w:rsidRDefault="00AE0B8D">
      <w:pPr>
        <w:pStyle w:val="1"/>
      </w:pPr>
      <w:r>
        <w:t>V5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5B981D67" w14:textId="77777777">
        <w:tc>
          <w:tcPr>
            <w:tcW w:w="967" w:type="dxa"/>
          </w:tcPr>
          <w:p w14:paraId="58677F36" w14:textId="77777777" w:rsidR="00260A10" w:rsidRDefault="00AE0B8D">
            <w:r>
              <w:t>RIL Id</w:t>
            </w:r>
          </w:p>
        </w:tc>
        <w:tc>
          <w:tcPr>
            <w:tcW w:w="948" w:type="dxa"/>
          </w:tcPr>
          <w:p w14:paraId="15882C5C" w14:textId="77777777" w:rsidR="00260A10" w:rsidRDefault="00AE0B8D">
            <w:r>
              <w:t>WI</w:t>
            </w:r>
          </w:p>
        </w:tc>
        <w:tc>
          <w:tcPr>
            <w:tcW w:w="1068" w:type="dxa"/>
          </w:tcPr>
          <w:p w14:paraId="241A94EC" w14:textId="77777777" w:rsidR="00260A10" w:rsidRDefault="00AE0B8D">
            <w:r>
              <w:t>Class</w:t>
            </w:r>
          </w:p>
        </w:tc>
        <w:tc>
          <w:tcPr>
            <w:tcW w:w="2797" w:type="dxa"/>
          </w:tcPr>
          <w:p w14:paraId="2ACFF0DC" w14:textId="77777777" w:rsidR="00260A10" w:rsidRDefault="00AE0B8D">
            <w:r>
              <w:t>Title</w:t>
            </w:r>
          </w:p>
        </w:tc>
        <w:tc>
          <w:tcPr>
            <w:tcW w:w="1161" w:type="dxa"/>
          </w:tcPr>
          <w:p w14:paraId="0657FA92" w14:textId="77777777" w:rsidR="00260A10" w:rsidRDefault="00AE0B8D">
            <w:r>
              <w:t>Tdoc</w:t>
            </w:r>
          </w:p>
        </w:tc>
        <w:tc>
          <w:tcPr>
            <w:tcW w:w="1276" w:type="dxa"/>
          </w:tcPr>
          <w:p w14:paraId="783473ED" w14:textId="77777777" w:rsidR="00260A10" w:rsidRDefault="00AE0B8D">
            <w:r>
              <w:t>Delegate</w:t>
            </w:r>
          </w:p>
        </w:tc>
        <w:tc>
          <w:tcPr>
            <w:tcW w:w="665" w:type="dxa"/>
          </w:tcPr>
          <w:p w14:paraId="0F50307B" w14:textId="77777777" w:rsidR="00260A10" w:rsidRDefault="00AE0B8D">
            <w:r>
              <w:t>Misc</w:t>
            </w:r>
          </w:p>
        </w:tc>
        <w:tc>
          <w:tcPr>
            <w:tcW w:w="908" w:type="dxa"/>
          </w:tcPr>
          <w:p w14:paraId="12608905" w14:textId="77777777" w:rsidR="00260A10" w:rsidRDefault="00AE0B8D">
            <w:r>
              <w:t>File version</w:t>
            </w:r>
          </w:p>
        </w:tc>
        <w:tc>
          <w:tcPr>
            <w:tcW w:w="1367" w:type="dxa"/>
          </w:tcPr>
          <w:p w14:paraId="1C755059" w14:textId="77777777" w:rsidR="00260A10" w:rsidRDefault="00AE0B8D">
            <w:r>
              <w:t>Status</w:t>
            </w:r>
          </w:p>
        </w:tc>
      </w:tr>
      <w:tr w:rsidR="00260A10" w14:paraId="3F1DBAF5" w14:textId="77777777">
        <w:tc>
          <w:tcPr>
            <w:tcW w:w="967" w:type="dxa"/>
          </w:tcPr>
          <w:p w14:paraId="75ACE5A9" w14:textId="77777777" w:rsidR="00260A10" w:rsidRDefault="00AE0B8D">
            <w:r>
              <w:t>V502</w:t>
            </w:r>
          </w:p>
        </w:tc>
        <w:tc>
          <w:tcPr>
            <w:tcW w:w="948" w:type="dxa"/>
          </w:tcPr>
          <w:p w14:paraId="04F37E28" w14:textId="77777777" w:rsidR="00260A10" w:rsidRDefault="00AE0B8D">
            <w:r>
              <w:t>NES</w:t>
            </w:r>
          </w:p>
        </w:tc>
        <w:tc>
          <w:tcPr>
            <w:tcW w:w="1068" w:type="dxa"/>
          </w:tcPr>
          <w:p w14:paraId="0C3B7E74" w14:textId="77777777" w:rsidR="00260A10" w:rsidRDefault="00AE0B8D">
            <w:r>
              <w:t>1</w:t>
            </w:r>
          </w:p>
        </w:tc>
        <w:tc>
          <w:tcPr>
            <w:tcW w:w="2797" w:type="dxa"/>
          </w:tcPr>
          <w:p w14:paraId="616EEB46" w14:textId="77777777" w:rsidR="00260A10" w:rsidRDefault="00AE0B8D">
            <w:r>
              <w:t>mandatory IEs in OD-SIB1-config</w:t>
            </w:r>
          </w:p>
        </w:tc>
        <w:tc>
          <w:tcPr>
            <w:tcW w:w="1161" w:type="dxa"/>
          </w:tcPr>
          <w:p w14:paraId="7744D30A" w14:textId="77777777" w:rsidR="00260A10" w:rsidRDefault="00260A10"/>
        </w:tc>
        <w:tc>
          <w:tcPr>
            <w:tcW w:w="1276" w:type="dxa"/>
          </w:tcPr>
          <w:p w14:paraId="26611514" w14:textId="77777777" w:rsidR="00260A10" w:rsidRDefault="00AE0B8D">
            <w:r>
              <w:t>vivo (Jianhui)</w:t>
            </w:r>
          </w:p>
        </w:tc>
        <w:tc>
          <w:tcPr>
            <w:tcW w:w="665" w:type="dxa"/>
          </w:tcPr>
          <w:p w14:paraId="75727010" w14:textId="77777777" w:rsidR="00260A10" w:rsidRDefault="00260A10"/>
        </w:tc>
        <w:tc>
          <w:tcPr>
            <w:tcW w:w="908" w:type="dxa"/>
          </w:tcPr>
          <w:p w14:paraId="424200CF" w14:textId="77777777" w:rsidR="00260A10" w:rsidRDefault="00AE0B8D">
            <w:r>
              <w:t>V026</w:t>
            </w:r>
          </w:p>
        </w:tc>
        <w:tc>
          <w:tcPr>
            <w:tcW w:w="1367" w:type="dxa"/>
          </w:tcPr>
          <w:p w14:paraId="7925EDB9" w14:textId="77777777" w:rsidR="00260A10" w:rsidRDefault="00AE0B8D">
            <w:r>
              <w:t>Duplicate</w:t>
            </w:r>
          </w:p>
        </w:tc>
      </w:tr>
    </w:tbl>
    <w:p w14:paraId="729A204B" w14:textId="77777777" w:rsidR="00260A10" w:rsidRDefault="00AE0B8D">
      <w:pPr>
        <w:pStyle w:val="af3"/>
      </w:pPr>
      <w:r>
        <w:rPr>
          <w:b/>
        </w:rPr>
        <w:br/>
        <w:t>[Description]</w:t>
      </w:r>
      <w:r>
        <w:t xml:space="preserve">: </w:t>
      </w:r>
    </w:p>
    <w:p w14:paraId="1DD5CE8A" w14:textId="77777777" w:rsidR="00260A10" w:rsidRDefault="00AE0B8D">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2E615030" w14:textId="77777777" w:rsidR="00260A10" w:rsidRDefault="00260A10">
      <w:pPr>
        <w:pStyle w:val="af3"/>
      </w:pPr>
    </w:p>
    <w:p w14:paraId="664E02EC" w14:textId="77777777" w:rsidR="00260A10" w:rsidRDefault="00AE0B8D">
      <w:pPr>
        <w:pStyle w:val="af3"/>
      </w:pPr>
      <w:r>
        <w:rPr>
          <w:b/>
        </w:rPr>
        <w:t>[Proposed Change]</w:t>
      </w:r>
      <w:r>
        <w:t xml:space="preserve">: </w:t>
      </w:r>
    </w:p>
    <w:p w14:paraId="59D30E7F" w14:textId="77777777" w:rsidR="00260A10" w:rsidRDefault="00AE0B8D">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10DFF428" w14:textId="77777777" w:rsidR="00260A10" w:rsidRDefault="00260A10">
      <w:pPr>
        <w:pStyle w:val="af3"/>
      </w:pPr>
    </w:p>
    <w:p w14:paraId="7AA66A16" w14:textId="77777777" w:rsidR="00260A10" w:rsidRDefault="00AE0B8D">
      <w:pPr>
        <w:pStyle w:val="af3"/>
        <w:rPr>
          <w:b/>
        </w:rPr>
      </w:pPr>
      <w:r>
        <w:rPr>
          <w:b/>
        </w:rPr>
        <w:t>Parameters that RAN1 agreed to be mandatory:</w:t>
      </w:r>
    </w:p>
    <w:p w14:paraId="5D40B9BD" w14:textId="77777777" w:rsidR="00260A10" w:rsidRDefault="00AE0B8D">
      <w:pPr>
        <w:pStyle w:val="af3"/>
        <w:numPr>
          <w:ilvl w:val="0"/>
          <w:numId w:val="49"/>
        </w:numPr>
      </w:pPr>
      <w:r>
        <w:t>od-sib1-WindowDuration-r19</w:t>
      </w:r>
    </w:p>
    <w:p w14:paraId="17226925" w14:textId="77777777" w:rsidR="00260A10" w:rsidRDefault="00AE0B8D">
      <w:pPr>
        <w:pStyle w:val="af3"/>
        <w:numPr>
          <w:ilvl w:val="0"/>
          <w:numId w:val="49"/>
        </w:numPr>
      </w:pPr>
      <w:bookmarkStart w:id="1908" w:name="OLE_LINK28"/>
      <w:bookmarkStart w:id="1909" w:name="OLE_LINK29"/>
      <w:r>
        <w:t>locationAndBandwidth</w:t>
      </w:r>
      <w:bookmarkEnd w:id="1908"/>
      <w:bookmarkEnd w:id="1909"/>
      <w:r>
        <w:t>-r19</w:t>
      </w:r>
    </w:p>
    <w:p w14:paraId="1E286FFC" w14:textId="77777777" w:rsidR="00260A10" w:rsidRDefault="00260A10">
      <w:pPr>
        <w:pStyle w:val="af3"/>
      </w:pPr>
    </w:p>
    <w:p w14:paraId="105CCB3A" w14:textId="77777777" w:rsidR="00260A10" w:rsidRDefault="00AE0B8D">
      <w:pPr>
        <w:pStyle w:val="af3"/>
        <w:rPr>
          <w:b/>
        </w:rPr>
      </w:pPr>
      <w:r>
        <w:rPr>
          <w:b/>
        </w:rPr>
        <w:t>Parameters that we also assume essential for OD-SIB1 request operation:</w:t>
      </w:r>
    </w:p>
    <w:p w14:paraId="52ED17C8" w14:textId="77777777" w:rsidR="00260A10" w:rsidRDefault="00AE0B8D">
      <w:pPr>
        <w:pStyle w:val="af3"/>
        <w:numPr>
          <w:ilvl w:val="0"/>
          <w:numId w:val="50"/>
        </w:numPr>
      </w:pPr>
      <w:r>
        <w:t>carrierBandwidth-r19</w:t>
      </w:r>
    </w:p>
    <w:p w14:paraId="6CB637D5" w14:textId="77777777" w:rsidR="00260A10" w:rsidRDefault="00AE0B8D">
      <w:pPr>
        <w:pStyle w:val="af3"/>
        <w:numPr>
          <w:ilvl w:val="0"/>
          <w:numId w:val="50"/>
        </w:numPr>
      </w:pPr>
      <w:r>
        <w:t>ss-PBCH-BlockPower-r19</w:t>
      </w:r>
    </w:p>
    <w:p w14:paraId="2588E0F7" w14:textId="77777777" w:rsidR="00260A10" w:rsidRDefault="00AE0B8D">
      <w:pPr>
        <w:pStyle w:val="af3"/>
        <w:numPr>
          <w:ilvl w:val="0"/>
          <w:numId w:val="50"/>
        </w:numPr>
      </w:pPr>
      <w:r>
        <w:t>ssb-PositionsInBurst-r19</w:t>
      </w:r>
    </w:p>
    <w:p w14:paraId="0F2B1D81" w14:textId="77777777" w:rsidR="00260A10" w:rsidRDefault="00AE0B8D">
      <w:pPr>
        <w:pStyle w:val="af3"/>
        <w:numPr>
          <w:ilvl w:val="0"/>
          <w:numId w:val="50"/>
        </w:numPr>
      </w:pPr>
      <w:r>
        <w:rPr>
          <w:iCs/>
        </w:rPr>
        <w:lastRenderedPageBreak/>
        <w:t>sib1</w:t>
      </w:r>
      <w:r>
        <w:t>-RequestPeriod-r19</w:t>
      </w:r>
    </w:p>
    <w:p w14:paraId="04179311" w14:textId="77777777" w:rsidR="00260A10" w:rsidRDefault="00AE0B8D">
      <w:pPr>
        <w:pStyle w:val="af3"/>
        <w:numPr>
          <w:ilvl w:val="0"/>
          <w:numId w:val="50"/>
        </w:numPr>
      </w:pPr>
      <w:r>
        <w:t>msg1-SubcarrierSpacing-r19</w:t>
      </w:r>
    </w:p>
    <w:p w14:paraId="1771A54E" w14:textId="77777777" w:rsidR="00260A10" w:rsidRDefault="00AE0B8D">
      <w:pPr>
        <w:pStyle w:val="af3"/>
        <w:numPr>
          <w:ilvl w:val="0"/>
          <w:numId w:val="50"/>
        </w:numPr>
      </w:pPr>
      <w:r>
        <w:t>prach-RootSequenceIndex-r19</w:t>
      </w:r>
    </w:p>
    <w:p w14:paraId="7DDF68AA" w14:textId="77777777" w:rsidR="00260A10" w:rsidRDefault="00AE0B8D">
      <w:pPr>
        <w:pStyle w:val="af3"/>
        <w:numPr>
          <w:ilvl w:val="0"/>
          <w:numId w:val="50"/>
        </w:numPr>
      </w:pPr>
      <w:r>
        <w:t>sib1-rsrp-ThresholdSSB-r19</w:t>
      </w:r>
    </w:p>
    <w:p w14:paraId="7EBF3EF6" w14:textId="77777777" w:rsidR="00260A10" w:rsidRDefault="00AE0B8D">
      <w:pPr>
        <w:pStyle w:val="af3"/>
        <w:numPr>
          <w:ilvl w:val="0"/>
          <w:numId w:val="50"/>
        </w:numPr>
      </w:pPr>
      <w:r>
        <w:t>ul-SubCarrierSpacing-r19</w:t>
      </w:r>
    </w:p>
    <w:p w14:paraId="09DF514A" w14:textId="77777777" w:rsidR="00260A10" w:rsidRDefault="00AE0B8D">
      <w:pPr>
        <w:pStyle w:val="af3"/>
        <w:numPr>
          <w:ilvl w:val="0"/>
          <w:numId w:val="50"/>
        </w:numPr>
      </w:pPr>
      <w:r>
        <w:t>sib1-restrictedSetConfig-r19</w:t>
      </w:r>
    </w:p>
    <w:p w14:paraId="573E4957" w14:textId="77777777" w:rsidR="00260A10" w:rsidRDefault="00260A10">
      <w:pPr>
        <w:pStyle w:val="af3"/>
      </w:pPr>
    </w:p>
    <w:p w14:paraId="0B90770F" w14:textId="77777777" w:rsidR="00260A10" w:rsidRDefault="00AE0B8D">
      <w:pPr>
        <w:pStyle w:val="af3"/>
      </w:pPr>
      <w:r>
        <w:rPr>
          <w:b/>
        </w:rPr>
        <w:t>[Comments]</w:t>
      </w:r>
      <w:r>
        <w:t>:</w:t>
      </w:r>
    </w:p>
    <w:p w14:paraId="403435DE" w14:textId="77777777" w:rsidR="00260A10" w:rsidRDefault="00AE0B8D">
      <w:pPr>
        <w:pStyle w:val="af3"/>
      </w:pPr>
      <w:ins w:id="1910" w:author="Rapporteur" w:date="2025-09-30T00:57:00Z">
        <w:r>
          <w:rPr>
            <w:rFonts w:eastAsia="等线"/>
          </w:rPr>
          <w:t>[Rapporteur] This is a duplicated issue. Please see H101 - H103, and S030 - S031.</w:t>
        </w:r>
      </w:ins>
    </w:p>
    <w:p w14:paraId="2E036110" w14:textId="77777777" w:rsidR="00260A10" w:rsidRDefault="00260A10">
      <w:pPr>
        <w:pStyle w:val="af3"/>
      </w:pPr>
    </w:p>
    <w:p w14:paraId="52AF6D5E" w14:textId="77777777" w:rsidR="00260A10" w:rsidRDefault="00AE0B8D">
      <w:pPr>
        <w:pStyle w:val="1"/>
        <w:rPr>
          <w:rFonts w:eastAsia="宋体"/>
        </w:rPr>
      </w:pPr>
      <w:r>
        <w:rPr>
          <w:rFonts w:eastAsia="宋体"/>
          <w:lang w:val="en-US"/>
        </w:rPr>
        <w:t>A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99345FC" w14:textId="77777777">
        <w:tc>
          <w:tcPr>
            <w:tcW w:w="967" w:type="dxa"/>
          </w:tcPr>
          <w:p w14:paraId="2F037EB9" w14:textId="77777777" w:rsidR="00260A10" w:rsidRDefault="00AE0B8D">
            <w:r>
              <w:t>RIL Id</w:t>
            </w:r>
          </w:p>
        </w:tc>
        <w:tc>
          <w:tcPr>
            <w:tcW w:w="948" w:type="dxa"/>
          </w:tcPr>
          <w:p w14:paraId="3421554D" w14:textId="77777777" w:rsidR="00260A10" w:rsidRDefault="00AE0B8D">
            <w:r>
              <w:t>WI</w:t>
            </w:r>
          </w:p>
        </w:tc>
        <w:tc>
          <w:tcPr>
            <w:tcW w:w="1068" w:type="dxa"/>
          </w:tcPr>
          <w:p w14:paraId="7DD2397E" w14:textId="77777777" w:rsidR="00260A10" w:rsidRDefault="00AE0B8D">
            <w:r>
              <w:t>Class</w:t>
            </w:r>
          </w:p>
        </w:tc>
        <w:tc>
          <w:tcPr>
            <w:tcW w:w="2797" w:type="dxa"/>
          </w:tcPr>
          <w:p w14:paraId="04F4A4C4" w14:textId="77777777" w:rsidR="00260A10" w:rsidRDefault="00AE0B8D">
            <w:r>
              <w:t>Title</w:t>
            </w:r>
          </w:p>
        </w:tc>
        <w:tc>
          <w:tcPr>
            <w:tcW w:w="1161" w:type="dxa"/>
          </w:tcPr>
          <w:p w14:paraId="3861AEC6" w14:textId="77777777" w:rsidR="00260A10" w:rsidRDefault="00AE0B8D">
            <w:r>
              <w:t>Tdoc</w:t>
            </w:r>
          </w:p>
        </w:tc>
        <w:tc>
          <w:tcPr>
            <w:tcW w:w="1559" w:type="dxa"/>
          </w:tcPr>
          <w:p w14:paraId="167AA4EB" w14:textId="77777777" w:rsidR="00260A10" w:rsidRDefault="00AE0B8D">
            <w:r>
              <w:t>Delegate</w:t>
            </w:r>
          </w:p>
        </w:tc>
        <w:tc>
          <w:tcPr>
            <w:tcW w:w="993" w:type="dxa"/>
          </w:tcPr>
          <w:p w14:paraId="7A158DAE" w14:textId="77777777" w:rsidR="00260A10" w:rsidRDefault="00AE0B8D">
            <w:r>
              <w:t>Misc</w:t>
            </w:r>
          </w:p>
        </w:tc>
        <w:tc>
          <w:tcPr>
            <w:tcW w:w="850" w:type="dxa"/>
          </w:tcPr>
          <w:p w14:paraId="27E942E6" w14:textId="77777777" w:rsidR="00260A10" w:rsidRDefault="00AE0B8D">
            <w:r>
              <w:t>File version</w:t>
            </w:r>
          </w:p>
        </w:tc>
        <w:tc>
          <w:tcPr>
            <w:tcW w:w="814" w:type="dxa"/>
          </w:tcPr>
          <w:p w14:paraId="3AB8409B" w14:textId="77777777" w:rsidR="00260A10" w:rsidRDefault="00AE0B8D">
            <w:r>
              <w:t>Status</w:t>
            </w:r>
          </w:p>
        </w:tc>
      </w:tr>
      <w:tr w:rsidR="00260A10" w14:paraId="0DACEA6B" w14:textId="77777777">
        <w:tc>
          <w:tcPr>
            <w:tcW w:w="967" w:type="dxa"/>
          </w:tcPr>
          <w:p w14:paraId="31F0BFEC" w14:textId="77777777" w:rsidR="00260A10" w:rsidRDefault="00AE0B8D">
            <w:pPr>
              <w:rPr>
                <w:rFonts w:eastAsia="宋体"/>
              </w:rPr>
            </w:pPr>
            <w:r>
              <w:rPr>
                <w:rFonts w:eastAsia="宋体"/>
              </w:rPr>
              <w:t>A101</w:t>
            </w:r>
          </w:p>
        </w:tc>
        <w:tc>
          <w:tcPr>
            <w:tcW w:w="948" w:type="dxa"/>
          </w:tcPr>
          <w:p w14:paraId="7BFF7F5F" w14:textId="77777777" w:rsidR="00260A10" w:rsidRDefault="00AE0B8D">
            <w:pPr>
              <w:rPr>
                <w:rFonts w:eastAsia="等线"/>
              </w:rPr>
            </w:pPr>
            <w:r>
              <w:rPr>
                <w:rFonts w:eastAsia="等线" w:hint="eastAsia"/>
              </w:rPr>
              <w:t>N</w:t>
            </w:r>
            <w:r>
              <w:rPr>
                <w:rFonts w:eastAsia="等线"/>
              </w:rPr>
              <w:t>ES</w:t>
            </w:r>
          </w:p>
        </w:tc>
        <w:tc>
          <w:tcPr>
            <w:tcW w:w="1068" w:type="dxa"/>
          </w:tcPr>
          <w:p w14:paraId="13C65A06" w14:textId="77777777" w:rsidR="00260A10" w:rsidRDefault="00AE0B8D">
            <w:pPr>
              <w:rPr>
                <w:rFonts w:eastAsia="等线"/>
              </w:rPr>
            </w:pPr>
            <w:r>
              <w:rPr>
                <w:rFonts w:eastAsia="等线" w:hint="eastAsia"/>
              </w:rPr>
              <w:t>1</w:t>
            </w:r>
          </w:p>
        </w:tc>
        <w:tc>
          <w:tcPr>
            <w:tcW w:w="2797" w:type="dxa"/>
          </w:tcPr>
          <w:p w14:paraId="3B784B0E" w14:textId="77777777" w:rsidR="00260A10" w:rsidRDefault="00AE0B8D">
            <w:pPr>
              <w:rPr>
                <w:rFonts w:eastAsia="Malgun Gothic"/>
              </w:rPr>
            </w:pPr>
            <w:r>
              <w:t xml:space="preserve">Type of carrierBandwidth-r19 </w:t>
            </w:r>
          </w:p>
        </w:tc>
        <w:tc>
          <w:tcPr>
            <w:tcW w:w="1161" w:type="dxa"/>
          </w:tcPr>
          <w:p w14:paraId="10E43EBE" w14:textId="77777777" w:rsidR="00260A10" w:rsidRDefault="00260A10">
            <w:pPr>
              <w:rPr>
                <w:rFonts w:eastAsia="等线"/>
              </w:rPr>
            </w:pPr>
          </w:p>
        </w:tc>
        <w:tc>
          <w:tcPr>
            <w:tcW w:w="1559" w:type="dxa"/>
          </w:tcPr>
          <w:p w14:paraId="1F47ACA8" w14:textId="77777777" w:rsidR="00260A10" w:rsidRDefault="00AE0B8D">
            <w:pPr>
              <w:rPr>
                <w:rFonts w:eastAsia="等线"/>
              </w:rPr>
            </w:pPr>
            <w:r>
              <w:rPr>
                <w:rFonts w:eastAsia="等线"/>
              </w:rPr>
              <w:t>Apple (Peng Cheng)</w:t>
            </w:r>
          </w:p>
        </w:tc>
        <w:tc>
          <w:tcPr>
            <w:tcW w:w="993" w:type="dxa"/>
          </w:tcPr>
          <w:p w14:paraId="1BB77443" w14:textId="77777777" w:rsidR="00260A10" w:rsidRDefault="00260A10"/>
        </w:tc>
        <w:tc>
          <w:tcPr>
            <w:tcW w:w="850" w:type="dxa"/>
          </w:tcPr>
          <w:p w14:paraId="67F3EFE6" w14:textId="77777777" w:rsidR="00260A10" w:rsidRDefault="00AE0B8D">
            <w:pPr>
              <w:rPr>
                <w:rFonts w:eastAsia="宋体"/>
              </w:rPr>
            </w:pPr>
            <w:r>
              <w:t>V0</w:t>
            </w:r>
            <w:r>
              <w:rPr>
                <w:rFonts w:eastAsia="宋体" w:hint="eastAsia"/>
              </w:rPr>
              <w:t>2</w:t>
            </w:r>
            <w:r>
              <w:rPr>
                <w:rFonts w:eastAsia="宋体"/>
              </w:rPr>
              <w:t>9</w:t>
            </w:r>
          </w:p>
        </w:tc>
        <w:tc>
          <w:tcPr>
            <w:tcW w:w="814" w:type="dxa"/>
          </w:tcPr>
          <w:p w14:paraId="1447484A" w14:textId="77777777" w:rsidR="00260A10" w:rsidRDefault="00AE0B8D">
            <w:ins w:id="1911" w:author="Rapporteur" w:date="2025-09-30T01:30:00Z">
              <w:r>
                <w:t>PropAgree</w:t>
              </w:r>
            </w:ins>
          </w:p>
        </w:tc>
      </w:tr>
    </w:tbl>
    <w:p w14:paraId="3DA9D2CD" w14:textId="77777777" w:rsidR="00260A10" w:rsidRDefault="00AE0B8D">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3708EAB3" w14:textId="77777777" w:rsidR="00260A10" w:rsidRDefault="00AE0B8D">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C20A1E7" w14:textId="77777777" w:rsidR="00260A10" w:rsidRDefault="00260A10">
      <w:pPr>
        <w:pStyle w:val="af3"/>
      </w:pPr>
    </w:p>
    <w:p w14:paraId="3AF002B2" w14:textId="77777777" w:rsidR="00260A10" w:rsidRDefault="00AE0B8D">
      <w:pPr>
        <w:pStyle w:val="af3"/>
        <w:rPr>
          <w:ins w:id="1912" w:author="Rapporteur" w:date="2025-09-30T01:30:00Z"/>
        </w:rPr>
      </w:pPr>
      <w:r>
        <w:rPr>
          <w:b/>
        </w:rPr>
        <w:t>[Proposed Change]</w:t>
      </w:r>
      <w:r>
        <w:t>: Suggest to change this IE to mandatory.</w:t>
      </w:r>
    </w:p>
    <w:p w14:paraId="24A4302C" w14:textId="77777777" w:rsidR="00260A10" w:rsidRDefault="00AE0B8D">
      <w:pPr>
        <w:pStyle w:val="af3"/>
      </w:pPr>
      <w:ins w:id="1913" w:author="Rapporteur" w:date="2025-09-30T01:30:00Z">
        <w:r>
          <w:t>[Rapporteur]: The proposed change will be captured in the rapporteur CR to the next meeting</w:t>
        </w:r>
      </w:ins>
    </w:p>
    <w:p w14:paraId="49D8C2BA" w14:textId="77777777" w:rsidR="00260A10" w:rsidRDefault="00260A10">
      <w:pPr>
        <w:pStyle w:val="af3"/>
      </w:pPr>
    </w:p>
    <w:p w14:paraId="1BB342FF" w14:textId="77777777" w:rsidR="00260A10" w:rsidRDefault="00AE0B8D">
      <w:pPr>
        <w:pStyle w:val="1"/>
      </w:pPr>
      <w:bookmarkStart w:id="1914" w:name="_Hlk208221723"/>
      <w:r>
        <w:lastRenderedPageBreak/>
        <w:t>H1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42033D20" w14:textId="77777777">
        <w:tc>
          <w:tcPr>
            <w:tcW w:w="967" w:type="dxa"/>
          </w:tcPr>
          <w:p w14:paraId="471DF9EB" w14:textId="77777777" w:rsidR="00260A10" w:rsidRDefault="00AE0B8D">
            <w:r>
              <w:t>RIL Id</w:t>
            </w:r>
          </w:p>
        </w:tc>
        <w:tc>
          <w:tcPr>
            <w:tcW w:w="948" w:type="dxa"/>
          </w:tcPr>
          <w:p w14:paraId="64097892" w14:textId="77777777" w:rsidR="00260A10" w:rsidRDefault="00AE0B8D">
            <w:r>
              <w:t>WI</w:t>
            </w:r>
          </w:p>
        </w:tc>
        <w:tc>
          <w:tcPr>
            <w:tcW w:w="1068" w:type="dxa"/>
          </w:tcPr>
          <w:p w14:paraId="5A636ED3" w14:textId="77777777" w:rsidR="00260A10" w:rsidRDefault="00AE0B8D">
            <w:r>
              <w:t>Class</w:t>
            </w:r>
          </w:p>
        </w:tc>
        <w:tc>
          <w:tcPr>
            <w:tcW w:w="2797" w:type="dxa"/>
          </w:tcPr>
          <w:p w14:paraId="339F832C" w14:textId="77777777" w:rsidR="00260A10" w:rsidRDefault="00AE0B8D">
            <w:r>
              <w:t>Title</w:t>
            </w:r>
          </w:p>
        </w:tc>
        <w:tc>
          <w:tcPr>
            <w:tcW w:w="1161" w:type="dxa"/>
          </w:tcPr>
          <w:p w14:paraId="097805C1" w14:textId="77777777" w:rsidR="00260A10" w:rsidRDefault="00AE0B8D">
            <w:r>
              <w:t>Tdoc</w:t>
            </w:r>
          </w:p>
        </w:tc>
        <w:tc>
          <w:tcPr>
            <w:tcW w:w="1276" w:type="dxa"/>
          </w:tcPr>
          <w:p w14:paraId="5C817DA0" w14:textId="77777777" w:rsidR="00260A10" w:rsidRDefault="00AE0B8D">
            <w:r>
              <w:t>Delegate</w:t>
            </w:r>
          </w:p>
        </w:tc>
        <w:tc>
          <w:tcPr>
            <w:tcW w:w="665" w:type="dxa"/>
          </w:tcPr>
          <w:p w14:paraId="6EBD4C06" w14:textId="77777777" w:rsidR="00260A10" w:rsidRDefault="00AE0B8D">
            <w:r>
              <w:t>Misc</w:t>
            </w:r>
          </w:p>
        </w:tc>
        <w:tc>
          <w:tcPr>
            <w:tcW w:w="908" w:type="dxa"/>
          </w:tcPr>
          <w:p w14:paraId="6F1A6768" w14:textId="77777777" w:rsidR="00260A10" w:rsidRDefault="00AE0B8D">
            <w:r>
              <w:t>File version</w:t>
            </w:r>
          </w:p>
        </w:tc>
        <w:tc>
          <w:tcPr>
            <w:tcW w:w="1367" w:type="dxa"/>
          </w:tcPr>
          <w:p w14:paraId="62FDE9E7" w14:textId="77777777" w:rsidR="00260A10" w:rsidRDefault="00AE0B8D">
            <w:r>
              <w:t>Status</w:t>
            </w:r>
          </w:p>
        </w:tc>
      </w:tr>
      <w:tr w:rsidR="00260A10" w14:paraId="1472B1F8" w14:textId="77777777">
        <w:tc>
          <w:tcPr>
            <w:tcW w:w="967" w:type="dxa"/>
          </w:tcPr>
          <w:p w14:paraId="114CD848" w14:textId="77777777" w:rsidR="00260A10" w:rsidRDefault="00AE0B8D">
            <w:r>
              <w:t>H100</w:t>
            </w:r>
          </w:p>
        </w:tc>
        <w:tc>
          <w:tcPr>
            <w:tcW w:w="948" w:type="dxa"/>
          </w:tcPr>
          <w:p w14:paraId="4C120BF6" w14:textId="77777777" w:rsidR="00260A10" w:rsidRDefault="00AE0B8D">
            <w:r>
              <w:t>NES</w:t>
            </w:r>
          </w:p>
        </w:tc>
        <w:tc>
          <w:tcPr>
            <w:tcW w:w="1068" w:type="dxa"/>
          </w:tcPr>
          <w:p w14:paraId="6B61B2FB" w14:textId="77777777" w:rsidR="00260A10" w:rsidRDefault="00AE0B8D">
            <w:r>
              <w:t>2</w:t>
            </w:r>
          </w:p>
        </w:tc>
        <w:tc>
          <w:tcPr>
            <w:tcW w:w="2797" w:type="dxa"/>
          </w:tcPr>
          <w:p w14:paraId="1E1C467D" w14:textId="77777777" w:rsidR="00260A10" w:rsidRDefault="00AE0B8D">
            <w:r>
              <w:t>frequencyBandList-r19 field</w:t>
            </w:r>
          </w:p>
        </w:tc>
        <w:tc>
          <w:tcPr>
            <w:tcW w:w="1161" w:type="dxa"/>
          </w:tcPr>
          <w:p w14:paraId="3DC8F444" w14:textId="77777777" w:rsidR="00260A10" w:rsidRDefault="00260A10"/>
        </w:tc>
        <w:tc>
          <w:tcPr>
            <w:tcW w:w="1276" w:type="dxa"/>
          </w:tcPr>
          <w:p w14:paraId="614F99C9" w14:textId="77777777" w:rsidR="00260A10" w:rsidRDefault="00AE0B8D">
            <w:r>
              <w:t>Huawei (Marcin)</w:t>
            </w:r>
          </w:p>
        </w:tc>
        <w:tc>
          <w:tcPr>
            <w:tcW w:w="665" w:type="dxa"/>
          </w:tcPr>
          <w:p w14:paraId="45CB9FFE" w14:textId="77777777" w:rsidR="00260A10" w:rsidRDefault="00260A10"/>
        </w:tc>
        <w:tc>
          <w:tcPr>
            <w:tcW w:w="908" w:type="dxa"/>
          </w:tcPr>
          <w:p w14:paraId="2FC5A34C" w14:textId="77777777" w:rsidR="00260A10" w:rsidRDefault="00AE0B8D">
            <w:r>
              <w:t>V013</w:t>
            </w:r>
          </w:p>
        </w:tc>
        <w:tc>
          <w:tcPr>
            <w:tcW w:w="1367" w:type="dxa"/>
          </w:tcPr>
          <w:p w14:paraId="4C167426" w14:textId="77777777" w:rsidR="00260A10" w:rsidRDefault="00AE0B8D">
            <w:r>
              <w:t>PropAgree</w:t>
            </w:r>
          </w:p>
        </w:tc>
      </w:tr>
    </w:tbl>
    <w:p w14:paraId="0F223A9C" w14:textId="77777777" w:rsidR="00260A10" w:rsidRDefault="00AE0B8D">
      <w:pPr>
        <w:pStyle w:val="af3"/>
      </w:pPr>
      <w:r>
        <w:rPr>
          <w:b/>
        </w:rPr>
        <w:br/>
        <w:t>[Description]</w:t>
      </w:r>
      <w:r>
        <w:t xml:space="preserve">: </w:t>
      </w:r>
    </w:p>
    <w:p w14:paraId="2F2F1909" w14:textId="77777777" w:rsidR="00260A10" w:rsidRDefault="00AE0B8D">
      <w:pPr>
        <w:pStyle w:val="af3"/>
      </w:pPr>
      <w:r>
        <w:t>This field should be mandatory for TDD based on Agreement (RAN1#121):</w:t>
      </w:r>
    </w:p>
    <w:p w14:paraId="3CE0481C" w14:textId="77777777" w:rsidR="00260A10" w:rsidRDefault="00AE0B8D">
      <w:pPr>
        <w:pStyle w:val="af3"/>
      </w:pPr>
      <w:r>
        <w:t>The frequencyBandList is mandatorily present in WUS configuration for TDD system, which refers to the IE within FrequencyInfoDL-SIB.</w:t>
      </w:r>
    </w:p>
    <w:p w14:paraId="033B2BD9" w14:textId="77777777" w:rsidR="00260A10" w:rsidRDefault="00AE0B8D">
      <w:pPr>
        <w:pStyle w:val="af3"/>
      </w:pPr>
      <w:r>
        <w:rPr>
          <w:b/>
        </w:rPr>
        <w:t>[Proposed Change]</w:t>
      </w:r>
      <w:r>
        <w:t xml:space="preserve">: </w:t>
      </w:r>
    </w:p>
    <w:p w14:paraId="100DD6DD" w14:textId="77777777" w:rsidR="00260A10" w:rsidRDefault="00AE0B8D">
      <w:pPr>
        <w:pStyle w:val="af3"/>
      </w:pPr>
      <w:r>
        <w:t xml:space="preserve">Add conditional mandatory presence for TDD. </w:t>
      </w:r>
    </w:p>
    <w:p w14:paraId="7DF88425" w14:textId="77777777" w:rsidR="00260A10" w:rsidRDefault="00AE0B8D">
      <w:r>
        <w:rPr>
          <w:b/>
        </w:rPr>
        <w:t>[Comments]</w:t>
      </w:r>
      <w:r>
        <w:t>:</w:t>
      </w:r>
    </w:p>
    <w:p w14:paraId="41F2888F" w14:textId="77777777" w:rsidR="00260A10" w:rsidRDefault="00AE0B8D">
      <w:pPr>
        <w:rPr>
          <w:ins w:id="1915" w:author="Rapporteur" w:date="2025-09-29T18:17:00Z"/>
          <w:iCs/>
        </w:rPr>
      </w:pPr>
      <w:r>
        <w:rPr>
          <w:iCs/>
        </w:rPr>
        <w:t>[Apple] Agree.</w:t>
      </w:r>
    </w:p>
    <w:p w14:paraId="106DBF3A" w14:textId="77777777" w:rsidR="00260A10" w:rsidRDefault="00AE0B8D">
      <w:ins w:id="1916" w:author="Rapporteur" w:date="2025-09-29T18:18:00Z">
        <w:r>
          <w:t>[Rapporteur]: The proposed change will be captured in the rapporteur CR to the next meeting</w:t>
        </w:r>
      </w:ins>
    </w:p>
    <w:bookmarkEnd w:id="1914"/>
    <w:p w14:paraId="5D4DCF69" w14:textId="77777777" w:rsidR="00260A10" w:rsidRDefault="00AE0B8D">
      <w:pPr>
        <w:pStyle w:val="1"/>
        <w:rPr>
          <w:rFonts w:eastAsia="宋体"/>
        </w:rPr>
      </w:pPr>
      <w:r>
        <w:rPr>
          <w:rFonts w:eastAsia="宋体"/>
          <w:lang w:val="en-US"/>
        </w:rPr>
        <w:t>A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92388E8" w14:textId="77777777">
        <w:tc>
          <w:tcPr>
            <w:tcW w:w="967" w:type="dxa"/>
          </w:tcPr>
          <w:p w14:paraId="0D1AE9F5" w14:textId="77777777" w:rsidR="00260A10" w:rsidRDefault="00AE0B8D">
            <w:r>
              <w:t>RIL Id</w:t>
            </w:r>
          </w:p>
        </w:tc>
        <w:tc>
          <w:tcPr>
            <w:tcW w:w="948" w:type="dxa"/>
          </w:tcPr>
          <w:p w14:paraId="5C8E0450" w14:textId="77777777" w:rsidR="00260A10" w:rsidRDefault="00AE0B8D">
            <w:r>
              <w:t>WI</w:t>
            </w:r>
          </w:p>
        </w:tc>
        <w:tc>
          <w:tcPr>
            <w:tcW w:w="1068" w:type="dxa"/>
          </w:tcPr>
          <w:p w14:paraId="4F4866A0" w14:textId="77777777" w:rsidR="00260A10" w:rsidRDefault="00AE0B8D">
            <w:r>
              <w:t>Class</w:t>
            </w:r>
          </w:p>
        </w:tc>
        <w:tc>
          <w:tcPr>
            <w:tcW w:w="2797" w:type="dxa"/>
          </w:tcPr>
          <w:p w14:paraId="2795E1BE" w14:textId="77777777" w:rsidR="00260A10" w:rsidRDefault="00AE0B8D">
            <w:r>
              <w:t>Title</w:t>
            </w:r>
          </w:p>
        </w:tc>
        <w:tc>
          <w:tcPr>
            <w:tcW w:w="1161" w:type="dxa"/>
          </w:tcPr>
          <w:p w14:paraId="3C01F2CA" w14:textId="77777777" w:rsidR="00260A10" w:rsidRDefault="00AE0B8D">
            <w:r>
              <w:t>Tdoc</w:t>
            </w:r>
          </w:p>
        </w:tc>
        <w:tc>
          <w:tcPr>
            <w:tcW w:w="1559" w:type="dxa"/>
          </w:tcPr>
          <w:p w14:paraId="31CC1523" w14:textId="77777777" w:rsidR="00260A10" w:rsidRDefault="00AE0B8D">
            <w:r>
              <w:t>Delegate</w:t>
            </w:r>
          </w:p>
        </w:tc>
        <w:tc>
          <w:tcPr>
            <w:tcW w:w="993" w:type="dxa"/>
          </w:tcPr>
          <w:p w14:paraId="7D53ACD0" w14:textId="77777777" w:rsidR="00260A10" w:rsidRDefault="00AE0B8D">
            <w:r>
              <w:t>Misc</w:t>
            </w:r>
          </w:p>
        </w:tc>
        <w:tc>
          <w:tcPr>
            <w:tcW w:w="850" w:type="dxa"/>
          </w:tcPr>
          <w:p w14:paraId="0E19A43F" w14:textId="77777777" w:rsidR="00260A10" w:rsidRDefault="00AE0B8D">
            <w:r>
              <w:t>File version</w:t>
            </w:r>
          </w:p>
        </w:tc>
        <w:tc>
          <w:tcPr>
            <w:tcW w:w="814" w:type="dxa"/>
          </w:tcPr>
          <w:p w14:paraId="08BEC1F5" w14:textId="77777777" w:rsidR="00260A10" w:rsidRDefault="00AE0B8D">
            <w:r>
              <w:t>Status</w:t>
            </w:r>
          </w:p>
        </w:tc>
      </w:tr>
      <w:tr w:rsidR="00260A10" w14:paraId="49D5F819" w14:textId="77777777">
        <w:tc>
          <w:tcPr>
            <w:tcW w:w="967" w:type="dxa"/>
          </w:tcPr>
          <w:p w14:paraId="0347E8E7" w14:textId="77777777" w:rsidR="00260A10" w:rsidRDefault="00AE0B8D">
            <w:pPr>
              <w:rPr>
                <w:rFonts w:eastAsia="宋体"/>
              </w:rPr>
            </w:pPr>
            <w:r>
              <w:rPr>
                <w:rFonts w:eastAsia="宋体"/>
              </w:rPr>
              <w:t>A102</w:t>
            </w:r>
          </w:p>
        </w:tc>
        <w:tc>
          <w:tcPr>
            <w:tcW w:w="948" w:type="dxa"/>
          </w:tcPr>
          <w:p w14:paraId="78BE975E" w14:textId="77777777" w:rsidR="00260A10" w:rsidRDefault="00AE0B8D">
            <w:pPr>
              <w:rPr>
                <w:rFonts w:eastAsia="等线"/>
              </w:rPr>
            </w:pPr>
            <w:r>
              <w:rPr>
                <w:rFonts w:eastAsia="等线" w:hint="eastAsia"/>
              </w:rPr>
              <w:t>N</w:t>
            </w:r>
            <w:r>
              <w:rPr>
                <w:rFonts w:eastAsia="等线"/>
              </w:rPr>
              <w:t>ES</w:t>
            </w:r>
          </w:p>
        </w:tc>
        <w:tc>
          <w:tcPr>
            <w:tcW w:w="1068" w:type="dxa"/>
          </w:tcPr>
          <w:p w14:paraId="42C1ECDC" w14:textId="77777777" w:rsidR="00260A10" w:rsidRDefault="00AE0B8D">
            <w:pPr>
              <w:rPr>
                <w:rFonts w:eastAsia="等线"/>
              </w:rPr>
            </w:pPr>
            <w:r>
              <w:rPr>
                <w:rFonts w:eastAsia="等线" w:hint="eastAsia"/>
              </w:rPr>
              <w:t>1</w:t>
            </w:r>
          </w:p>
        </w:tc>
        <w:tc>
          <w:tcPr>
            <w:tcW w:w="2797" w:type="dxa"/>
          </w:tcPr>
          <w:p w14:paraId="24A87A22" w14:textId="77777777" w:rsidR="00260A10" w:rsidRDefault="00AE0B8D">
            <w:pPr>
              <w:rPr>
                <w:rFonts w:eastAsia="Malgun Gothic"/>
              </w:rPr>
            </w:pPr>
            <w:r>
              <w:t xml:space="preserve">Type of ss-PBCH-BlockPower-r19                   </w:t>
            </w:r>
          </w:p>
        </w:tc>
        <w:tc>
          <w:tcPr>
            <w:tcW w:w="1161" w:type="dxa"/>
          </w:tcPr>
          <w:p w14:paraId="6E622564" w14:textId="77777777" w:rsidR="00260A10" w:rsidRDefault="00260A10">
            <w:pPr>
              <w:rPr>
                <w:rFonts w:eastAsia="等线"/>
              </w:rPr>
            </w:pPr>
          </w:p>
        </w:tc>
        <w:tc>
          <w:tcPr>
            <w:tcW w:w="1559" w:type="dxa"/>
          </w:tcPr>
          <w:p w14:paraId="464172A0" w14:textId="77777777" w:rsidR="00260A10" w:rsidRDefault="00AE0B8D">
            <w:pPr>
              <w:rPr>
                <w:rFonts w:eastAsia="等线"/>
              </w:rPr>
            </w:pPr>
            <w:r>
              <w:rPr>
                <w:rFonts w:eastAsia="等线"/>
              </w:rPr>
              <w:t>Apple (Peng Cheng)</w:t>
            </w:r>
          </w:p>
        </w:tc>
        <w:tc>
          <w:tcPr>
            <w:tcW w:w="993" w:type="dxa"/>
          </w:tcPr>
          <w:p w14:paraId="57D7435C" w14:textId="77777777" w:rsidR="00260A10" w:rsidRDefault="00260A10"/>
        </w:tc>
        <w:tc>
          <w:tcPr>
            <w:tcW w:w="850" w:type="dxa"/>
          </w:tcPr>
          <w:p w14:paraId="783FF516" w14:textId="77777777" w:rsidR="00260A10" w:rsidRDefault="00AE0B8D">
            <w:pPr>
              <w:rPr>
                <w:rFonts w:eastAsia="宋体"/>
              </w:rPr>
            </w:pPr>
            <w:r>
              <w:t>V0</w:t>
            </w:r>
            <w:r>
              <w:rPr>
                <w:rFonts w:eastAsia="宋体" w:hint="eastAsia"/>
              </w:rPr>
              <w:t>2</w:t>
            </w:r>
            <w:r>
              <w:rPr>
                <w:rFonts w:eastAsia="宋体"/>
              </w:rPr>
              <w:t>9</w:t>
            </w:r>
          </w:p>
        </w:tc>
        <w:tc>
          <w:tcPr>
            <w:tcW w:w="814" w:type="dxa"/>
          </w:tcPr>
          <w:p w14:paraId="48AA56EF" w14:textId="77777777" w:rsidR="00260A10" w:rsidRDefault="00AE0B8D">
            <w:ins w:id="1917" w:author="Rapporteur" w:date="2025-09-30T01:35:00Z">
              <w:r>
                <w:t>PropAgree</w:t>
              </w:r>
            </w:ins>
          </w:p>
        </w:tc>
      </w:tr>
    </w:tbl>
    <w:p w14:paraId="309BB8CA" w14:textId="77777777" w:rsidR="00260A10" w:rsidRDefault="00AE0B8D">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610CF1D3" w14:textId="77777777" w:rsidR="00260A10" w:rsidRDefault="00AE0B8D">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8A620B1" w14:textId="77777777" w:rsidR="00260A10" w:rsidRDefault="00260A10">
      <w:pPr>
        <w:pStyle w:val="af3"/>
      </w:pPr>
    </w:p>
    <w:p w14:paraId="2840F580" w14:textId="77777777" w:rsidR="00260A10" w:rsidRDefault="00AE0B8D">
      <w:pPr>
        <w:pStyle w:val="af3"/>
        <w:rPr>
          <w:ins w:id="1918" w:author="Rapporteur" w:date="2025-09-30T01:35:00Z"/>
        </w:rPr>
      </w:pPr>
      <w:r>
        <w:rPr>
          <w:b/>
        </w:rPr>
        <w:t>[Proposed Change]</w:t>
      </w:r>
      <w:r>
        <w:t>: Suggest to change this IE to mandatory.</w:t>
      </w:r>
    </w:p>
    <w:p w14:paraId="5F17091D" w14:textId="77777777" w:rsidR="00260A10" w:rsidRDefault="00AE0B8D">
      <w:pPr>
        <w:pStyle w:val="af3"/>
      </w:pPr>
      <w:ins w:id="1919" w:author="Rapporteur" w:date="2025-09-30T01:35:00Z">
        <w:r>
          <w:lastRenderedPageBreak/>
          <w:t>[Rapporteur]: The proposed change will be captured in the rapporteur CR to the next meeting</w:t>
        </w:r>
      </w:ins>
    </w:p>
    <w:p w14:paraId="11C580AB" w14:textId="77777777" w:rsidR="00260A10" w:rsidRDefault="00260A10">
      <w:pPr>
        <w:pStyle w:val="af3"/>
      </w:pPr>
    </w:p>
    <w:p w14:paraId="60E5DF82" w14:textId="77777777" w:rsidR="00260A10" w:rsidRDefault="00AE0B8D">
      <w:pPr>
        <w:pStyle w:val="1"/>
      </w:pPr>
      <w:r>
        <w:t>H1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1BDEA7ED" w14:textId="77777777">
        <w:tc>
          <w:tcPr>
            <w:tcW w:w="967" w:type="dxa"/>
          </w:tcPr>
          <w:p w14:paraId="6DBC71B0" w14:textId="77777777" w:rsidR="00260A10" w:rsidRDefault="00AE0B8D">
            <w:r>
              <w:t>RIL Id</w:t>
            </w:r>
          </w:p>
        </w:tc>
        <w:tc>
          <w:tcPr>
            <w:tcW w:w="948" w:type="dxa"/>
          </w:tcPr>
          <w:p w14:paraId="7162699E" w14:textId="77777777" w:rsidR="00260A10" w:rsidRDefault="00AE0B8D">
            <w:r>
              <w:t>WI</w:t>
            </w:r>
          </w:p>
        </w:tc>
        <w:tc>
          <w:tcPr>
            <w:tcW w:w="1068" w:type="dxa"/>
          </w:tcPr>
          <w:p w14:paraId="677AB5D4" w14:textId="77777777" w:rsidR="00260A10" w:rsidRDefault="00AE0B8D">
            <w:r>
              <w:t>Class</w:t>
            </w:r>
          </w:p>
        </w:tc>
        <w:tc>
          <w:tcPr>
            <w:tcW w:w="2797" w:type="dxa"/>
          </w:tcPr>
          <w:p w14:paraId="699E615A" w14:textId="77777777" w:rsidR="00260A10" w:rsidRDefault="00AE0B8D">
            <w:r>
              <w:t>Title</w:t>
            </w:r>
          </w:p>
        </w:tc>
        <w:tc>
          <w:tcPr>
            <w:tcW w:w="1161" w:type="dxa"/>
          </w:tcPr>
          <w:p w14:paraId="7C09A3A4" w14:textId="77777777" w:rsidR="00260A10" w:rsidRDefault="00AE0B8D">
            <w:r>
              <w:t>Tdoc</w:t>
            </w:r>
          </w:p>
        </w:tc>
        <w:tc>
          <w:tcPr>
            <w:tcW w:w="1276" w:type="dxa"/>
          </w:tcPr>
          <w:p w14:paraId="18D7C4A4" w14:textId="77777777" w:rsidR="00260A10" w:rsidRDefault="00AE0B8D">
            <w:r>
              <w:t>Delegate</w:t>
            </w:r>
          </w:p>
        </w:tc>
        <w:tc>
          <w:tcPr>
            <w:tcW w:w="665" w:type="dxa"/>
          </w:tcPr>
          <w:p w14:paraId="289F7702" w14:textId="77777777" w:rsidR="00260A10" w:rsidRDefault="00AE0B8D">
            <w:r>
              <w:t>Misc</w:t>
            </w:r>
          </w:p>
        </w:tc>
        <w:tc>
          <w:tcPr>
            <w:tcW w:w="908" w:type="dxa"/>
          </w:tcPr>
          <w:p w14:paraId="08A560BF" w14:textId="77777777" w:rsidR="00260A10" w:rsidRDefault="00AE0B8D">
            <w:r>
              <w:t>File version</w:t>
            </w:r>
          </w:p>
        </w:tc>
        <w:tc>
          <w:tcPr>
            <w:tcW w:w="1367" w:type="dxa"/>
          </w:tcPr>
          <w:p w14:paraId="4B7D2AC5" w14:textId="77777777" w:rsidR="00260A10" w:rsidRDefault="00AE0B8D">
            <w:r>
              <w:t>Status</w:t>
            </w:r>
          </w:p>
        </w:tc>
      </w:tr>
      <w:tr w:rsidR="00260A10" w14:paraId="7101922C" w14:textId="77777777">
        <w:tc>
          <w:tcPr>
            <w:tcW w:w="967" w:type="dxa"/>
          </w:tcPr>
          <w:p w14:paraId="47DCF934" w14:textId="77777777" w:rsidR="00260A10" w:rsidRDefault="00AE0B8D">
            <w:r>
              <w:t>H101</w:t>
            </w:r>
          </w:p>
        </w:tc>
        <w:tc>
          <w:tcPr>
            <w:tcW w:w="948" w:type="dxa"/>
          </w:tcPr>
          <w:p w14:paraId="03510C06" w14:textId="77777777" w:rsidR="00260A10" w:rsidRDefault="00AE0B8D">
            <w:r>
              <w:t>NES</w:t>
            </w:r>
          </w:p>
        </w:tc>
        <w:tc>
          <w:tcPr>
            <w:tcW w:w="1068" w:type="dxa"/>
          </w:tcPr>
          <w:p w14:paraId="5746E445" w14:textId="77777777" w:rsidR="00260A10" w:rsidRDefault="00AE0B8D">
            <w:r>
              <w:t>2</w:t>
            </w:r>
          </w:p>
        </w:tc>
        <w:tc>
          <w:tcPr>
            <w:tcW w:w="2797" w:type="dxa"/>
          </w:tcPr>
          <w:p w14:paraId="55B01DB5" w14:textId="77777777" w:rsidR="00260A10" w:rsidRDefault="00AE0B8D">
            <w:r>
              <w:t>od-sib1-WindowDuration-r19 field</w:t>
            </w:r>
          </w:p>
        </w:tc>
        <w:tc>
          <w:tcPr>
            <w:tcW w:w="1161" w:type="dxa"/>
          </w:tcPr>
          <w:p w14:paraId="60709626" w14:textId="77777777" w:rsidR="00260A10" w:rsidRDefault="00260A10"/>
        </w:tc>
        <w:tc>
          <w:tcPr>
            <w:tcW w:w="1276" w:type="dxa"/>
          </w:tcPr>
          <w:p w14:paraId="5A3D1123" w14:textId="77777777" w:rsidR="00260A10" w:rsidRDefault="00AE0B8D">
            <w:r>
              <w:t>Huawei (Marcin)</w:t>
            </w:r>
          </w:p>
        </w:tc>
        <w:tc>
          <w:tcPr>
            <w:tcW w:w="665" w:type="dxa"/>
          </w:tcPr>
          <w:p w14:paraId="73C743AE" w14:textId="77777777" w:rsidR="00260A10" w:rsidRDefault="00260A10"/>
        </w:tc>
        <w:tc>
          <w:tcPr>
            <w:tcW w:w="908" w:type="dxa"/>
          </w:tcPr>
          <w:p w14:paraId="3E7C4D7E" w14:textId="77777777" w:rsidR="00260A10" w:rsidRDefault="00AE0B8D">
            <w:r>
              <w:t>V013</w:t>
            </w:r>
          </w:p>
        </w:tc>
        <w:tc>
          <w:tcPr>
            <w:tcW w:w="1367" w:type="dxa"/>
          </w:tcPr>
          <w:p w14:paraId="41B5A82D" w14:textId="77777777" w:rsidR="00260A10" w:rsidRDefault="00AE0B8D">
            <w:r>
              <w:t>PropAgree</w:t>
            </w:r>
          </w:p>
        </w:tc>
      </w:tr>
    </w:tbl>
    <w:p w14:paraId="64519B4B" w14:textId="77777777" w:rsidR="00260A10" w:rsidRDefault="00AE0B8D">
      <w:pPr>
        <w:pStyle w:val="af3"/>
      </w:pPr>
      <w:r>
        <w:rPr>
          <w:b/>
        </w:rPr>
        <w:br/>
        <w:t>[Description]</w:t>
      </w:r>
      <w:r>
        <w:t xml:space="preserve">: </w:t>
      </w:r>
    </w:p>
    <w:p w14:paraId="29BF6915" w14:textId="77777777" w:rsidR="00260A10" w:rsidRDefault="00AE0B8D">
      <w:pPr>
        <w:pStyle w:val="af3"/>
      </w:pPr>
      <w:r>
        <w:t>this should be mandatory based on R1-2506622 and Agreement (RAN1#120bis)</w:t>
      </w:r>
    </w:p>
    <w:p w14:paraId="2F2F267E" w14:textId="77777777" w:rsidR="00260A10" w:rsidRDefault="00AE0B8D">
      <w:pPr>
        <w:pStyle w:val="af3"/>
      </w:pPr>
      <w:r>
        <w:t>From RAN1 perspective, for agreed UL WUS parameters, regarding their mandatory or optional presence and applicability to TDD and/or FDD, adopt the followings:</w:t>
      </w:r>
    </w:p>
    <w:p w14:paraId="3EE47DC6" w14:textId="77777777" w:rsidR="00260A10" w:rsidRDefault="00AE0B8D">
      <w:pPr>
        <w:pStyle w:val="af3"/>
      </w:pPr>
      <w:r>
        <w:t>-</w:t>
      </w:r>
      <w:r>
        <w:tab/>
        <w:t>PhysCellId and ARFCN-ValueNR are mandatory</w:t>
      </w:r>
    </w:p>
    <w:p w14:paraId="5EB9F224" w14:textId="77777777" w:rsidR="00260A10" w:rsidRDefault="00AE0B8D">
      <w:pPr>
        <w:pStyle w:val="af3"/>
      </w:pPr>
      <w:r>
        <w:t>-</w:t>
      </w:r>
      <w:r>
        <w:tab/>
        <w:t>frequencyBandList and absoluteFrequencyPointA are present in IE FrequencyInfoUL for FDD (as in the legacy specification)</w:t>
      </w:r>
    </w:p>
    <w:p w14:paraId="1E8B276C" w14:textId="77777777" w:rsidR="00260A10" w:rsidRDefault="00AE0B8D">
      <w:pPr>
        <w:pStyle w:val="af3"/>
      </w:pPr>
      <w:r>
        <w:t>-</w:t>
      </w:r>
      <w:r>
        <w:tab/>
        <w:t>K_SSB is mandatory</w:t>
      </w:r>
    </w:p>
    <w:p w14:paraId="5B7413A1" w14:textId="77777777" w:rsidR="00260A10" w:rsidRDefault="00AE0B8D">
      <w:pPr>
        <w:pStyle w:val="af3"/>
      </w:pPr>
      <w:r>
        <w:t>-</w:t>
      </w:r>
      <w:r>
        <w:tab/>
        <w:t>searchSpaceZero and controlResourceSetZero are mandatory</w:t>
      </w:r>
    </w:p>
    <w:p w14:paraId="0F21E693" w14:textId="77777777" w:rsidR="00260A10" w:rsidRDefault="00AE0B8D">
      <w:pPr>
        <w:pStyle w:val="af3"/>
        <w:rPr>
          <w:b/>
        </w:rPr>
      </w:pPr>
      <w:r>
        <w:t>-</w:t>
      </w:r>
      <w:r>
        <w:tab/>
        <w:t xml:space="preserve">ra-PreambleStartIndex, </w:t>
      </w:r>
      <w:r>
        <w:rPr>
          <w:highlight w:val="yellow"/>
        </w:rPr>
        <w:t>od-sib1-duration</w:t>
      </w:r>
      <w:r>
        <w:t>, offsetToTimeWindow are mandatory</w:t>
      </w:r>
      <w:r>
        <w:rPr>
          <w:b/>
        </w:rPr>
        <w:t xml:space="preserve"> </w:t>
      </w:r>
    </w:p>
    <w:p w14:paraId="22975C23" w14:textId="77777777" w:rsidR="00260A10" w:rsidRDefault="00AE0B8D">
      <w:pPr>
        <w:pStyle w:val="af3"/>
      </w:pPr>
      <w:r>
        <w:rPr>
          <w:b/>
        </w:rPr>
        <w:t>[Proposed Change]</w:t>
      </w:r>
      <w:r>
        <w:t xml:space="preserve">: </w:t>
      </w:r>
    </w:p>
    <w:p w14:paraId="23B6702D" w14:textId="77777777" w:rsidR="00260A10" w:rsidRDefault="00AE0B8D">
      <w:pPr>
        <w:pStyle w:val="af3"/>
      </w:pPr>
      <w:r>
        <w:t xml:space="preserve">Remove   OPTIONAL, -- Need R </w:t>
      </w:r>
    </w:p>
    <w:p w14:paraId="28FA3070" w14:textId="77777777" w:rsidR="00260A10" w:rsidRDefault="00AE0B8D">
      <w:r>
        <w:rPr>
          <w:b/>
        </w:rPr>
        <w:t>[Comments]</w:t>
      </w:r>
      <w:r>
        <w:t>:</w:t>
      </w:r>
    </w:p>
    <w:p w14:paraId="2120F41C" w14:textId="77777777" w:rsidR="00260A10" w:rsidRDefault="00AE0B8D">
      <w:r>
        <w:t>[Samsung]: Agree</w:t>
      </w:r>
    </w:p>
    <w:p w14:paraId="08418B3A" w14:textId="77777777" w:rsidR="00260A10" w:rsidRDefault="00AE0B8D">
      <w:pPr>
        <w:rPr>
          <w:ins w:id="1920" w:author="Rapporteur" w:date="2025-09-29T18:18:00Z"/>
          <w:iCs/>
        </w:rPr>
      </w:pPr>
      <w:r>
        <w:rPr>
          <w:iCs/>
        </w:rPr>
        <w:t>[Apple] Agree.</w:t>
      </w:r>
    </w:p>
    <w:p w14:paraId="5586D442" w14:textId="77777777" w:rsidR="00260A10" w:rsidRDefault="00AE0B8D">
      <w:ins w:id="1921" w:author="Rapporteur" w:date="2025-09-29T18:18:00Z">
        <w:r>
          <w:t>[Rapporteur]: The proposed change will be captured in the rapporteur CR to the next meeting</w:t>
        </w:r>
      </w:ins>
    </w:p>
    <w:p w14:paraId="3089DDEA" w14:textId="77777777" w:rsidR="00260A10" w:rsidRDefault="00AE0B8D">
      <w:pPr>
        <w:pStyle w:val="1"/>
        <w:rPr>
          <w:rFonts w:eastAsia="宋体"/>
        </w:rPr>
      </w:pPr>
      <w:r>
        <w:rPr>
          <w:rFonts w:eastAsia="宋体" w:hint="eastAsia"/>
          <w:lang w:val="en-US"/>
        </w:rPr>
        <w:lastRenderedPageBreak/>
        <w:t>Z1</w:t>
      </w:r>
      <w:r>
        <w:t>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F6C8DDC" w14:textId="77777777">
        <w:tc>
          <w:tcPr>
            <w:tcW w:w="967" w:type="dxa"/>
          </w:tcPr>
          <w:p w14:paraId="3413301A" w14:textId="77777777" w:rsidR="00260A10" w:rsidRDefault="00AE0B8D">
            <w:r>
              <w:t>RIL Id</w:t>
            </w:r>
          </w:p>
        </w:tc>
        <w:tc>
          <w:tcPr>
            <w:tcW w:w="948" w:type="dxa"/>
          </w:tcPr>
          <w:p w14:paraId="5F2923F8" w14:textId="77777777" w:rsidR="00260A10" w:rsidRDefault="00AE0B8D">
            <w:r>
              <w:t>WI</w:t>
            </w:r>
          </w:p>
        </w:tc>
        <w:tc>
          <w:tcPr>
            <w:tcW w:w="1068" w:type="dxa"/>
          </w:tcPr>
          <w:p w14:paraId="4855C8B8" w14:textId="77777777" w:rsidR="00260A10" w:rsidRDefault="00AE0B8D">
            <w:r>
              <w:t>Class</w:t>
            </w:r>
          </w:p>
        </w:tc>
        <w:tc>
          <w:tcPr>
            <w:tcW w:w="2797" w:type="dxa"/>
          </w:tcPr>
          <w:p w14:paraId="1E021CB4" w14:textId="77777777" w:rsidR="00260A10" w:rsidRDefault="00AE0B8D">
            <w:r>
              <w:t>Title</w:t>
            </w:r>
          </w:p>
        </w:tc>
        <w:tc>
          <w:tcPr>
            <w:tcW w:w="1161" w:type="dxa"/>
          </w:tcPr>
          <w:p w14:paraId="5213E168" w14:textId="77777777" w:rsidR="00260A10" w:rsidRDefault="00AE0B8D">
            <w:r>
              <w:t>Tdoc</w:t>
            </w:r>
          </w:p>
        </w:tc>
        <w:tc>
          <w:tcPr>
            <w:tcW w:w="1559" w:type="dxa"/>
          </w:tcPr>
          <w:p w14:paraId="5FBB3F93" w14:textId="77777777" w:rsidR="00260A10" w:rsidRDefault="00AE0B8D">
            <w:r>
              <w:t>Delegate</w:t>
            </w:r>
          </w:p>
        </w:tc>
        <w:tc>
          <w:tcPr>
            <w:tcW w:w="993" w:type="dxa"/>
          </w:tcPr>
          <w:p w14:paraId="2D82E0B7" w14:textId="77777777" w:rsidR="00260A10" w:rsidRDefault="00AE0B8D">
            <w:r>
              <w:t>Misc</w:t>
            </w:r>
          </w:p>
        </w:tc>
        <w:tc>
          <w:tcPr>
            <w:tcW w:w="850" w:type="dxa"/>
          </w:tcPr>
          <w:p w14:paraId="10F39F0E" w14:textId="77777777" w:rsidR="00260A10" w:rsidRDefault="00AE0B8D">
            <w:r>
              <w:t>File version</w:t>
            </w:r>
          </w:p>
        </w:tc>
        <w:tc>
          <w:tcPr>
            <w:tcW w:w="814" w:type="dxa"/>
          </w:tcPr>
          <w:p w14:paraId="6D299601" w14:textId="77777777" w:rsidR="00260A10" w:rsidRDefault="00AE0B8D">
            <w:r>
              <w:t>Status</w:t>
            </w:r>
          </w:p>
        </w:tc>
      </w:tr>
      <w:tr w:rsidR="00260A10" w14:paraId="087D3D28" w14:textId="77777777">
        <w:tc>
          <w:tcPr>
            <w:tcW w:w="967" w:type="dxa"/>
          </w:tcPr>
          <w:p w14:paraId="328B2789" w14:textId="77777777" w:rsidR="00260A10" w:rsidRDefault="00AE0B8D">
            <w:pPr>
              <w:rPr>
                <w:rFonts w:eastAsia="宋体"/>
              </w:rPr>
            </w:pPr>
            <w:r>
              <w:rPr>
                <w:rFonts w:eastAsia="宋体" w:hint="eastAsia"/>
              </w:rPr>
              <w:t>Z1</w:t>
            </w:r>
            <w:r>
              <w:t>0</w:t>
            </w:r>
            <w:r>
              <w:rPr>
                <w:rFonts w:eastAsia="宋体" w:hint="eastAsia"/>
              </w:rPr>
              <w:t>3</w:t>
            </w:r>
          </w:p>
        </w:tc>
        <w:tc>
          <w:tcPr>
            <w:tcW w:w="948" w:type="dxa"/>
          </w:tcPr>
          <w:p w14:paraId="1F787AEE" w14:textId="77777777" w:rsidR="00260A10" w:rsidRDefault="00AE0B8D">
            <w:pPr>
              <w:rPr>
                <w:rFonts w:eastAsia="等线"/>
              </w:rPr>
            </w:pPr>
            <w:r>
              <w:rPr>
                <w:rFonts w:eastAsia="等线" w:hint="eastAsia"/>
              </w:rPr>
              <w:t>N</w:t>
            </w:r>
            <w:r>
              <w:rPr>
                <w:rFonts w:eastAsia="等线"/>
              </w:rPr>
              <w:t>ES</w:t>
            </w:r>
          </w:p>
        </w:tc>
        <w:tc>
          <w:tcPr>
            <w:tcW w:w="1068" w:type="dxa"/>
          </w:tcPr>
          <w:p w14:paraId="6C10ACDD" w14:textId="77777777" w:rsidR="00260A10" w:rsidRDefault="00AE0B8D">
            <w:pPr>
              <w:rPr>
                <w:rFonts w:eastAsia="等线"/>
              </w:rPr>
            </w:pPr>
            <w:r>
              <w:rPr>
                <w:rFonts w:eastAsia="等线" w:hint="eastAsia"/>
              </w:rPr>
              <w:t>1</w:t>
            </w:r>
          </w:p>
        </w:tc>
        <w:tc>
          <w:tcPr>
            <w:tcW w:w="2797" w:type="dxa"/>
          </w:tcPr>
          <w:p w14:paraId="56C48129" w14:textId="77777777" w:rsidR="00260A10" w:rsidRDefault="00AE0B8D">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B9BEADE" w14:textId="77777777" w:rsidR="00260A10" w:rsidRDefault="00260A10">
            <w:pPr>
              <w:rPr>
                <w:rFonts w:eastAsia="等线"/>
              </w:rPr>
            </w:pPr>
          </w:p>
        </w:tc>
        <w:tc>
          <w:tcPr>
            <w:tcW w:w="1559" w:type="dxa"/>
          </w:tcPr>
          <w:p w14:paraId="378E32D9" w14:textId="77777777" w:rsidR="00260A10" w:rsidRDefault="00AE0B8D">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5416D65" w14:textId="77777777" w:rsidR="00260A10" w:rsidRDefault="00260A10"/>
        </w:tc>
        <w:tc>
          <w:tcPr>
            <w:tcW w:w="850" w:type="dxa"/>
          </w:tcPr>
          <w:p w14:paraId="1A0EAF3C" w14:textId="77777777" w:rsidR="00260A10" w:rsidRDefault="00AE0B8D">
            <w:pPr>
              <w:rPr>
                <w:rFonts w:eastAsia="宋体"/>
              </w:rPr>
            </w:pPr>
            <w:r>
              <w:t>V0</w:t>
            </w:r>
            <w:r>
              <w:rPr>
                <w:rFonts w:eastAsia="宋体" w:hint="eastAsia"/>
              </w:rPr>
              <w:t>28</w:t>
            </w:r>
          </w:p>
        </w:tc>
        <w:tc>
          <w:tcPr>
            <w:tcW w:w="814" w:type="dxa"/>
          </w:tcPr>
          <w:p w14:paraId="406547B8" w14:textId="77777777" w:rsidR="00260A10" w:rsidRDefault="00AE0B8D">
            <w:ins w:id="1922" w:author="Rapporteur" w:date="2025-09-30T01:00:00Z">
              <w:r>
                <w:t>PropAgree</w:t>
              </w:r>
            </w:ins>
          </w:p>
        </w:tc>
      </w:tr>
    </w:tbl>
    <w:p w14:paraId="479FDCCE" w14:textId="77777777" w:rsidR="00260A10" w:rsidRDefault="00AE0B8D">
      <w:pPr>
        <w:pStyle w:val="af3"/>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5AE6AA4B" w14:textId="77777777" w:rsidR="00260A10" w:rsidRDefault="00AE0B8D">
      <w:pPr>
        <w:pStyle w:val="af3"/>
      </w:pPr>
      <w:r>
        <w:rPr>
          <w:b/>
        </w:rPr>
        <w:t>[Proposed Change]</w:t>
      </w:r>
      <w:r>
        <w:t>: Suggest to:</w:t>
      </w:r>
    </w:p>
    <w:p w14:paraId="5E1FE8D2" w14:textId="77777777" w:rsidR="00260A10" w:rsidRDefault="00AE0B8D">
      <w:pPr>
        <w:pStyle w:val="PL"/>
      </w:pPr>
      <w:r>
        <w:t xml:space="preserve">OD-SIB1-Config-r19  ::=       </w:t>
      </w:r>
      <w:r>
        <w:rPr>
          <w:color w:val="993366"/>
        </w:rPr>
        <w:t>SEQUENCE</w:t>
      </w:r>
      <w:r>
        <w:t xml:space="preserve"> {</w:t>
      </w:r>
    </w:p>
    <w:p w14:paraId="09339782" w14:textId="77777777" w:rsidR="00260A10" w:rsidRDefault="00AE0B8D">
      <w:pPr>
        <w:pStyle w:val="PL"/>
        <w:rPr>
          <w:color w:val="808080"/>
        </w:rPr>
      </w:pPr>
      <w:r>
        <w:t xml:space="preserve">      carrierFreq-r19                          ARFCN-ValueNR,</w:t>
      </w:r>
    </w:p>
    <w:p w14:paraId="1B481A30" w14:textId="77777777" w:rsidR="00260A10" w:rsidRDefault="00AE0B8D">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3821739D" w14:textId="77777777" w:rsidR="00260A10" w:rsidRDefault="00AE0B8D">
      <w:pPr>
        <w:pStyle w:val="PL"/>
        <w:rPr>
          <w:color w:val="808080"/>
        </w:rPr>
      </w:pPr>
      <w:r>
        <w:t xml:space="preserve">      sib1-TDD-UL-DL-ConfigurationCommon-r19   TDD-UL-DL-ConfigCommon                                                     </w:t>
      </w:r>
      <w:r>
        <w:rPr>
          <w:color w:val="993366"/>
        </w:rPr>
        <w:t>OPTIONAL</w:t>
      </w:r>
      <w:r>
        <w:t xml:space="preserve">, </w:t>
      </w:r>
      <w:r>
        <w:rPr>
          <w:color w:val="808080"/>
        </w:rPr>
        <w:t>-- Cond TDD</w:t>
      </w:r>
    </w:p>
    <w:p w14:paraId="765D0F25" w14:textId="77777777" w:rsidR="00260A10" w:rsidRDefault="00AE0B8D">
      <w:pPr>
        <w:pStyle w:val="PL"/>
      </w:pPr>
      <w:r>
        <w:t xml:space="preserve">      offsetToCarrier-r19                      </w:t>
      </w:r>
      <w:r>
        <w:rPr>
          <w:color w:val="993366"/>
        </w:rPr>
        <w:t>INTEGER</w:t>
      </w:r>
      <w:r>
        <w:t xml:space="preserve"> (0..2199),</w:t>
      </w:r>
    </w:p>
    <w:p w14:paraId="6B1AF8B9" w14:textId="77777777" w:rsidR="00260A10" w:rsidRDefault="00AE0B8D">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04C4BBD5" w14:textId="77777777" w:rsidR="00260A10" w:rsidRDefault="00AE0B8D">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0A66A02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E1A3CAD" w14:textId="77777777" w:rsidR="00260A10" w:rsidRDefault="00AE0B8D">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6F968A24" w14:textId="77777777" w:rsidR="00260A10" w:rsidRDefault="00AE0B8D">
      <w:pPr>
        <w:pStyle w:val="PL"/>
      </w:pPr>
      <w:r>
        <w:t xml:space="preserve">      ssb-PositionsInBurst-r19                 </w:t>
      </w:r>
      <w:r>
        <w:rPr>
          <w:color w:val="993366"/>
        </w:rPr>
        <w:t>SEQUENCE</w:t>
      </w:r>
      <w:r>
        <w:t xml:space="preserve"> {</w:t>
      </w:r>
    </w:p>
    <w:p w14:paraId="7D3E8A59" w14:textId="77777777" w:rsidR="00260A10" w:rsidRDefault="00AE0B8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34E8186" w14:textId="77777777" w:rsidR="00260A10" w:rsidRDefault="00AE0B8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5CBE1FF" w14:textId="77777777" w:rsidR="00260A10" w:rsidRDefault="00AE0B8D">
      <w:pPr>
        <w:pStyle w:val="PL"/>
      </w:pPr>
      <w:r>
        <w:t xml:space="preserve">      },</w:t>
      </w:r>
    </w:p>
    <w:p w14:paraId="09A9D832" w14:textId="77777777" w:rsidR="00260A10" w:rsidRDefault="00AE0B8D">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53D7A07F" w14:textId="77777777" w:rsidR="00260A10" w:rsidRDefault="00AE0B8D">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12351A08" w14:textId="77777777" w:rsidR="00260A10" w:rsidRDefault="00AE0B8D">
      <w:pPr>
        <w:pStyle w:val="PL"/>
      </w:pPr>
      <w:r>
        <w:t xml:space="preserve">      od-sib1-windowStartOffset-r19            ENUMERATED {sl0, sl1, sl2, sl4, sl8, sl10, sl20, sl40, sl80},</w:t>
      </w:r>
    </w:p>
    <w:p w14:paraId="1A345BFB" w14:textId="77777777" w:rsidR="00260A10" w:rsidRDefault="00AE0B8D">
      <w:pPr>
        <w:pStyle w:val="PL"/>
      </w:pPr>
      <w:r>
        <w:t xml:space="preserve">      k-ssb-r19                                </w:t>
      </w:r>
      <w:r>
        <w:rPr>
          <w:color w:val="993366"/>
        </w:rPr>
        <w:t>INTEGER</w:t>
      </w:r>
      <w:r>
        <w:t xml:space="preserve"> (</w:t>
      </w:r>
      <w:del w:id="1923" w:author="ZTE" w:date="2025-09-26T08:36:00Z">
        <w:r>
          <w:rPr>
            <w:lang w:val="en-US"/>
          </w:rPr>
          <w:delText>1</w:delText>
        </w:r>
      </w:del>
      <w:ins w:id="1924" w:author="ZTE" w:date="2025-09-26T08:36:00Z">
        <w:r>
          <w:rPr>
            <w:rFonts w:eastAsia="宋体" w:hint="eastAsia"/>
            <w:lang w:val="en-US" w:eastAsia="zh-CN"/>
          </w:rPr>
          <w:t>0</w:t>
        </w:r>
      </w:ins>
      <w:r>
        <w:t>..23),</w:t>
      </w:r>
    </w:p>
    <w:p w14:paraId="65B97310" w14:textId="77777777" w:rsidR="00260A10" w:rsidRDefault="00AE0B8D">
      <w:pPr>
        <w:pStyle w:val="PL"/>
      </w:pPr>
      <w:r>
        <w:t xml:space="preserve">      controlResourceSetZero-r19               ControlResourceSetZero,</w:t>
      </w:r>
    </w:p>
    <w:p w14:paraId="16802693" w14:textId="77777777" w:rsidR="00260A10" w:rsidRDefault="00AE0B8D">
      <w:pPr>
        <w:pStyle w:val="PL"/>
      </w:pPr>
      <w:r>
        <w:t xml:space="preserve">      searchSpaceZero-r19                      SearchSpaceZero, </w:t>
      </w:r>
    </w:p>
    <w:p w14:paraId="4D548F3F" w14:textId="77777777" w:rsidR="00260A10" w:rsidRDefault="00AE0B8D">
      <w:pPr>
        <w:pStyle w:val="PL"/>
      </w:pPr>
      <w:r>
        <w:t xml:space="preserve">      sib1-RequestConfig-r19                   SIB1-RequestConfig-r19,</w:t>
      </w:r>
    </w:p>
    <w:p w14:paraId="4008466B" w14:textId="77777777" w:rsidR="00260A10" w:rsidRDefault="00AE0B8D">
      <w:pPr>
        <w:pStyle w:val="PL"/>
      </w:pPr>
      <w:r>
        <w:t xml:space="preserve">      sib1-RequestConfigSUL-r19                SIB1-RequestConfig-r19                                                     </w:t>
      </w:r>
      <w:r>
        <w:rPr>
          <w:color w:val="993366"/>
        </w:rPr>
        <w:t>OPTIONAL</w:t>
      </w:r>
      <w:r>
        <w:t xml:space="preserve"> </w:t>
      </w:r>
      <w:r>
        <w:rPr>
          <w:color w:val="808080"/>
        </w:rPr>
        <w:t>-- Need R</w:t>
      </w:r>
    </w:p>
    <w:p w14:paraId="18824B3E" w14:textId="77777777" w:rsidR="00260A10" w:rsidRDefault="00AE0B8D">
      <w:pPr>
        <w:pStyle w:val="PL"/>
      </w:pPr>
      <w:r>
        <w:t>}</w:t>
      </w:r>
    </w:p>
    <w:p w14:paraId="598D513B" w14:textId="77777777" w:rsidR="00260A10" w:rsidRDefault="00260A10">
      <w:pPr>
        <w:pStyle w:val="PL"/>
      </w:pPr>
    </w:p>
    <w:p w14:paraId="1D7217C2" w14:textId="77777777" w:rsidR="00260A10" w:rsidRDefault="00260A10">
      <w:pPr>
        <w:pStyle w:val="PL"/>
        <w:rPr>
          <w:color w:val="808080"/>
        </w:rPr>
      </w:pPr>
    </w:p>
    <w:p w14:paraId="3D06205A" w14:textId="77777777" w:rsidR="00260A10" w:rsidRDefault="00260A10">
      <w:pPr>
        <w:pStyle w:val="PL"/>
        <w:rPr>
          <w:color w:val="808080"/>
        </w:rPr>
      </w:pPr>
    </w:p>
    <w:p w14:paraId="2F140359" w14:textId="77777777" w:rsidR="00260A10" w:rsidRDefault="00AE0B8D">
      <w:pPr>
        <w:pStyle w:val="PL"/>
      </w:pPr>
      <w:r>
        <w:t xml:space="preserve">SIB1-RequestConfig-r19 ::=                 </w:t>
      </w:r>
      <w:r>
        <w:rPr>
          <w:color w:val="993366"/>
        </w:rPr>
        <w:t>SEQUENCE</w:t>
      </w:r>
      <w:r>
        <w:t xml:space="preserve"> {</w:t>
      </w:r>
    </w:p>
    <w:p w14:paraId="2DD14154" w14:textId="77777777" w:rsidR="00260A10" w:rsidRDefault="00AE0B8D">
      <w:pPr>
        <w:pStyle w:val="PL"/>
      </w:pPr>
      <w:r>
        <w:t xml:space="preserve">    totalNumberOfRA-Preambles-r19           </w:t>
      </w:r>
      <w:r>
        <w:rPr>
          <w:color w:val="993366"/>
        </w:rPr>
        <w:t>INTEGER</w:t>
      </w:r>
      <w:r>
        <w:t xml:space="preserve"> (1..63),</w:t>
      </w:r>
    </w:p>
    <w:p w14:paraId="4FC3FEBE" w14:textId="77777777" w:rsidR="00260A10" w:rsidRDefault="00AE0B8D">
      <w:pPr>
        <w:pStyle w:val="PL"/>
      </w:pPr>
      <w:r>
        <w:t xml:space="preserve">    rach-OccasionsSIB1-r19                  </w:t>
      </w:r>
      <w:r>
        <w:rPr>
          <w:color w:val="993366"/>
        </w:rPr>
        <w:t>SEQUENCE</w:t>
      </w:r>
      <w:r>
        <w:t xml:space="preserve"> {</w:t>
      </w:r>
    </w:p>
    <w:p w14:paraId="2D10A6F3" w14:textId="77777777" w:rsidR="00260A10" w:rsidRDefault="00AE0B8D">
      <w:pPr>
        <w:pStyle w:val="PL"/>
      </w:pPr>
      <w:r>
        <w:t xml:space="preserve">        ssb-perRACH-Occasion-r19                  </w:t>
      </w:r>
      <w:r>
        <w:rPr>
          <w:color w:val="993366"/>
        </w:rPr>
        <w:t>ENUMERATED</w:t>
      </w:r>
      <w:r>
        <w:t xml:space="preserve"> {oneEighth, oneFourth, oneHalf, one, two, four, eight, sixteen}</w:t>
      </w:r>
    </w:p>
    <w:p w14:paraId="72E18FA4" w14:textId="77777777" w:rsidR="00260A10" w:rsidRDefault="00AE0B8D">
      <w:pPr>
        <w:pStyle w:val="PL"/>
      </w:pPr>
      <w:r>
        <w:t xml:space="preserve">    },</w:t>
      </w:r>
    </w:p>
    <w:p w14:paraId="52507ED6" w14:textId="77777777" w:rsidR="00260A10" w:rsidRDefault="00AE0B8D">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51EC61C" w14:textId="77777777" w:rsidR="00260A10" w:rsidRDefault="00AE0B8D">
      <w:pPr>
        <w:pStyle w:val="PL"/>
      </w:pPr>
      <w:r>
        <w:t xml:space="preserve">    sib1-RequestResources-r19               SIB1-RequestResources-r19,</w:t>
      </w:r>
    </w:p>
    <w:p w14:paraId="38A30F5E" w14:textId="77777777" w:rsidR="00260A10" w:rsidRDefault="00AE0B8D">
      <w:pPr>
        <w:pStyle w:val="PL"/>
      </w:pPr>
      <w:r>
        <w:t xml:space="preserve">    sib1-PDCCH-RestrictionToPRACH-r19       </w:t>
      </w:r>
      <w:r>
        <w:rPr>
          <w:color w:val="993366"/>
        </w:rPr>
        <w:t>ENUMERATED</w:t>
      </w:r>
      <w:r>
        <w:t xml:space="preserve"> {true},</w:t>
      </w:r>
    </w:p>
    <w:p w14:paraId="629151E7" w14:textId="77777777" w:rsidR="00260A10" w:rsidRDefault="00AE0B8D">
      <w:pPr>
        <w:pStyle w:val="PL"/>
        <w:rPr>
          <w:color w:val="808080"/>
        </w:rPr>
      </w:pPr>
      <w:r>
        <w:t xml:space="preserve">    rach-ConfigSIB1-r19                     RACH-ConfigGeneric, </w:t>
      </w:r>
    </w:p>
    <w:p w14:paraId="7BFFF311" w14:textId="77777777" w:rsidR="00260A10" w:rsidRDefault="00AE0B8D">
      <w:pPr>
        <w:pStyle w:val="PL"/>
        <w:rPr>
          <w:color w:val="808080"/>
        </w:rPr>
      </w:pPr>
      <w:r>
        <w:lastRenderedPageBreak/>
        <w:t xml:space="preserve">    ra-SearchSpace-r19                      SearchSpace                                                                    </w:t>
      </w:r>
      <w:r>
        <w:rPr>
          <w:color w:val="993366"/>
        </w:rPr>
        <w:t>OPTIONAL</w:t>
      </w:r>
      <w:r>
        <w:t xml:space="preserve">, </w:t>
      </w:r>
      <w:r>
        <w:rPr>
          <w:color w:val="808080"/>
        </w:rPr>
        <w:t>-- Need S</w:t>
      </w:r>
    </w:p>
    <w:p w14:paraId="251CBF73" w14:textId="77777777" w:rsidR="00260A10" w:rsidRDefault="00AE0B8D">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5AE96462" w14:textId="77777777" w:rsidR="00260A10" w:rsidRDefault="00AE0B8D">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46BCF9FD" w14:textId="77777777" w:rsidR="00260A10" w:rsidRDefault="00AE0B8D">
      <w:pPr>
        <w:pStyle w:val="PL"/>
      </w:pPr>
      <w:r>
        <w:t xml:space="preserve">    prach-RootSequenceIndex-r19             </w:t>
      </w:r>
      <w:r>
        <w:rPr>
          <w:color w:val="993366"/>
        </w:rPr>
        <w:t>CHOICE</w:t>
      </w:r>
      <w:r>
        <w:t xml:space="preserve"> {</w:t>
      </w:r>
    </w:p>
    <w:p w14:paraId="5ACF3873" w14:textId="77777777" w:rsidR="00260A10" w:rsidRDefault="00AE0B8D">
      <w:pPr>
        <w:pStyle w:val="PL"/>
      </w:pPr>
      <w:r>
        <w:t xml:space="preserve">        l839                                       </w:t>
      </w:r>
      <w:r>
        <w:rPr>
          <w:color w:val="993366"/>
        </w:rPr>
        <w:t>INTEGER</w:t>
      </w:r>
      <w:r>
        <w:t xml:space="preserve"> (0..837),</w:t>
      </w:r>
    </w:p>
    <w:p w14:paraId="5AB56FF0" w14:textId="77777777" w:rsidR="00260A10" w:rsidRDefault="00AE0B8D">
      <w:pPr>
        <w:pStyle w:val="PL"/>
      </w:pPr>
      <w:r>
        <w:t xml:space="preserve">        l139                                       </w:t>
      </w:r>
      <w:r>
        <w:rPr>
          <w:color w:val="993366"/>
        </w:rPr>
        <w:t>INTEGER</w:t>
      </w:r>
      <w:r>
        <w:t xml:space="preserve"> (0..137)</w:t>
      </w:r>
    </w:p>
    <w:p w14:paraId="7D94340F" w14:textId="77777777" w:rsidR="00260A10" w:rsidRDefault="00AE0B8D">
      <w:pPr>
        <w:pStyle w:val="PL"/>
      </w:pPr>
      <w:r>
        <w:t xml:space="preserve">      }                                                                                                                    </w:t>
      </w:r>
      <w:r>
        <w:rPr>
          <w:color w:val="993366"/>
        </w:rPr>
        <w:t>OPTIONAL</w:t>
      </w:r>
      <w:r>
        <w:t xml:space="preserve">, </w:t>
      </w:r>
      <w:r>
        <w:rPr>
          <w:color w:val="808080"/>
        </w:rPr>
        <w:t>-- Need R</w:t>
      </w:r>
    </w:p>
    <w:p w14:paraId="399E168A" w14:textId="77777777" w:rsidR="00260A10" w:rsidRDefault="00AE0B8D">
      <w:pPr>
        <w:pStyle w:val="PL"/>
      </w:pPr>
      <w:r>
        <w:t xml:space="preserve">    sib1-rsrp-ThresholdSSB-r19               RSRP-Range                                                                    </w:t>
      </w:r>
      <w:r>
        <w:rPr>
          <w:color w:val="993366"/>
        </w:rPr>
        <w:t>OPTIONAL</w:t>
      </w:r>
      <w:r>
        <w:t xml:space="preserve">, </w:t>
      </w:r>
      <w:r>
        <w:rPr>
          <w:color w:val="808080"/>
        </w:rPr>
        <w:t>-- Need R</w:t>
      </w:r>
    </w:p>
    <w:p w14:paraId="00D385FA" w14:textId="77777777" w:rsidR="00260A10" w:rsidRDefault="00AE0B8D">
      <w:pPr>
        <w:pStyle w:val="PL"/>
      </w:pPr>
      <w:r>
        <w:t xml:space="preserve">    rsrp-ThresholdSSB-SUL                    RSRP-Range                                                                    </w:t>
      </w:r>
      <w:r>
        <w:rPr>
          <w:color w:val="993366"/>
        </w:rPr>
        <w:t>OPTIONAL</w:t>
      </w:r>
      <w:r>
        <w:t xml:space="preserve">, </w:t>
      </w:r>
      <w:r>
        <w:rPr>
          <w:color w:val="808080"/>
        </w:rPr>
        <w:t>-- Cond SUL</w:t>
      </w:r>
      <w:r>
        <w:t xml:space="preserve"> </w:t>
      </w:r>
    </w:p>
    <w:p w14:paraId="4DC77321" w14:textId="77777777" w:rsidR="00260A10" w:rsidRDefault="00AE0B8D">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77989260" w14:textId="77777777" w:rsidR="00260A10" w:rsidRDefault="00AE0B8D">
      <w:pPr>
        <w:pStyle w:val="PL"/>
      </w:pPr>
      <w:r>
        <w:t xml:space="preserve">    absoluteFrequencyPointA-r19              ARFCN-ValueNR                                                                 </w:t>
      </w:r>
      <w:r>
        <w:rPr>
          <w:color w:val="993366"/>
        </w:rPr>
        <w:t>OPTIONAL</w:t>
      </w:r>
      <w:r>
        <w:t xml:space="preserve">, </w:t>
      </w:r>
      <w:r>
        <w:rPr>
          <w:color w:val="808080"/>
        </w:rPr>
        <w:t>-- Cond FDD</w:t>
      </w:r>
    </w:p>
    <w:p w14:paraId="33346CEE" w14:textId="77777777" w:rsidR="00260A10" w:rsidRDefault="00AE0B8D">
      <w:pPr>
        <w:pStyle w:val="PL"/>
        <w:rPr>
          <w:color w:val="808080"/>
        </w:rPr>
      </w:pPr>
      <w:r>
        <w:t xml:space="preserve">    ul-FrequencyBandList-r19                 MultiFrequencyBandListNR-SIB                                                  </w:t>
      </w:r>
      <w:r>
        <w:rPr>
          <w:color w:val="993366"/>
        </w:rPr>
        <w:t>OPTIONAL</w:t>
      </w:r>
      <w:r>
        <w:t xml:space="preserve">, </w:t>
      </w:r>
      <w:r>
        <w:rPr>
          <w:color w:val="808080"/>
        </w:rPr>
        <w:t>-- Need R</w:t>
      </w:r>
    </w:p>
    <w:p w14:paraId="7D43AA45" w14:textId="77777777" w:rsidR="00260A10" w:rsidRDefault="00AE0B8D">
      <w:pPr>
        <w:pStyle w:val="PL"/>
        <w:rPr>
          <w:color w:val="808080"/>
        </w:rPr>
      </w:pPr>
      <w:r>
        <w:t xml:space="preserve">    ul-SubCarrierSpacing-r19                 </w:t>
      </w:r>
      <w:r>
        <w:rPr>
          <w:color w:val="993366"/>
        </w:rPr>
        <w:t>ENUMERATED</w:t>
      </w:r>
      <w:r>
        <w:t xml:space="preserve"> {kHz15, kHz30, kHz60, kHz120,kHz240, kHz480-v1700, kHz960-v1700</w:t>
      </w:r>
      <w:ins w:id="1925" w:author="ZTE" w:date="2025-09-26T08:36:00Z">
        <w:r>
          <w:t>, spare1</w:t>
        </w:r>
      </w:ins>
      <w:r>
        <w:t xml:space="preserve">}   </w:t>
      </w:r>
      <w:r>
        <w:rPr>
          <w:color w:val="993366"/>
        </w:rPr>
        <w:t>OPTIONAL</w:t>
      </w:r>
      <w:r>
        <w:t xml:space="preserve">, </w:t>
      </w:r>
      <w:r>
        <w:rPr>
          <w:color w:val="808080"/>
        </w:rPr>
        <w:t>-- Need R</w:t>
      </w:r>
    </w:p>
    <w:p w14:paraId="27E801AB" w14:textId="77777777" w:rsidR="00260A10" w:rsidRDefault="00AE0B8D">
      <w:pPr>
        <w:pStyle w:val="PL"/>
      </w:pPr>
      <w:r>
        <w:t xml:space="preserve">    p-Max-r19                                P-Max                                                                         </w:t>
      </w:r>
      <w:r>
        <w:rPr>
          <w:color w:val="993366"/>
        </w:rPr>
        <w:t>OPTIONAL</w:t>
      </w:r>
      <w:r>
        <w:t xml:space="preserve">, </w:t>
      </w:r>
      <w:r>
        <w:rPr>
          <w:color w:val="808080"/>
        </w:rPr>
        <w:t>-- Need R</w:t>
      </w:r>
    </w:p>
    <w:p w14:paraId="0A94C67B" w14:textId="77777777" w:rsidR="00260A10" w:rsidRDefault="00AE0B8D">
      <w:pPr>
        <w:pStyle w:val="PL"/>
        <w:rPr>
          <w:color w:val="808080"/>
        </w:rPr>
      </w:pPr>
      <w:r>
        <w:t xml:space="preserve">    sib1-restrictedSetConfig-r19 [RIL]: S030, NES            </w:t>
      </w:r>
      <w:r>
        <w:rPr>
          <w:color w:val="993366"/>
        </w:rPr>
        <w:t>ENUMERATED</w:t>
      </w:r>
      <w:r>
        <w:t xml:space="preserve"> {unrestrictedSet, restrictedSetTypeA, restrictedSetTypeB</w:t>
      </w:r>
      <w:ins w:id="1926" w:author="ZTE" w:date="2025-09-26T08:36:00Z">
        <w:r>
          <w:t>, spare1</w:t>
        </w:r>
      </w:ins>
      <w:r>
        <w:t xml:space="preserve">}          </w:t>
      </w:r>
      <w:r>
        <w:rPr>
          <w:color w:val="993366"/>
        </w:rPr>
        <w:t xml:space="preserve">OPTIONAL </w:t>
      </w:r>
      <w:r>
        <w:t xml:space="preserve"> </w:t>
      </w:r>
      <w:r>
        <w:rPr>
          <w:color w:val="808080"/>
        </w:rPr>
        <w:t>-- Need R</w:t>
      </w:r>
    </w:p>
    <w:p w14:paraId="088F097F" w14:textId="77777777" w:rsidR="00260A10" w:rsidRDefault="00AE0B8D">
      <w:pPr>
        <w:pStyle w:val="PL"/>
      </w:pPr>
      <w:r>
        <w:t>}</w:t>
      </w:r>
    </w:p>
    <w:p w14:paraId="726BF213" w14:textId="77777777" w:rsidR="00260A10" w:rsidRDefault="00260A10">
      <w:pPr>
        <w:pStyle w:val="af3"/>
      </w:pPr>
    </w:p>
    <w:p w14:paraId="3232B1CC" w14:textId="77777777" w:rsidR="00260A10" w:rsidRDefault="00AE0B8D">
      <w:pPr>
        <w:rPr>
          <w:rFonts w:eastAsia="Malgun Gothic"/>
          <w:lang w:eastAsia="ko-KR"/>
        </w:rPr>
      </w:pPr>
      <w:r>
        <w:rPr>
          <w:b/>
        </w:rPr>
        <w:t>[Comments]</w:t>
      </w:r>
      <w:r>
        <w:t>:</w:t>
      </w:r>
    </w:p>
    <w:p w14:paraId="5DDBB25A" w14:textId="77777777" w:rsidR="00260A10" w:rsidRDefault="00AE0B8D">
      <w:pPr>
        <w:rPr>
          <w:ins w:id="1927" w:author="Rapporteur" w:date="2025-09-30T01:00:00Z"/>
          <w:rFonts w:eastAsia="Malgun Gothic"/>
          <w:lang w:eastAsia="ko-KR"/>
        </w:rPr>
      </w:pPr>
      <w:r>
        <w:rPr>
          <w:rFonts w:eastAsia="Malgun Gothic"/>
          <w:lang w:eastAsia="ko-KR"/>
        </w:rPr>
        <w:t>[Apple] Agree.</w:t>
      </w:r>
    </w:p>
    <w:p w14:paraId="50561F54" w14:textId="77777777" w:rsidR="00260A10" w:rsidRDefault="00AE0B8D">
      <w:pPr>
        <w:rPr>
          <w:rFonts w:eastAsia="Malgun Gothic"/>
          <w:lang w:eastAsia="ko-KR"/>
        </w:rPr>
      </w:pPr>
      <w:ins w:id="1928" w:author="Rapporteur" w:date="2025-09-30T01:00:00Z">
        <w:r>
          <w:rPr>
            <w:rFonts w:eastAsia="Malgun Gothic"/>
            <w:lang w:eastAsia="ko-KR"/>
          </w:rPr>
          <w:t>[Rapporteur]: The proposed change will be captured in the rapporteur CR to the next meeting</w:t>
        </w:r>
      </w:ins>
    </w:p>
    <w:p w14:paraId="12FCC44B" w14:textId="77777777" w:rsidR="00260A10" w:rsidRDefault="00260A10">
      <w:pPr>
        <w:rPr>
          <w:rFonts w:eastAsia="Malgun Gothic"/>
          <w:lang w:eastAsia="ko-KR"/>
        </w:rPr>
      </w:pPr>
    </w:p>
    <w:p w14:paraId="06031E82" w14:textId="77777777" w:rsidR="00260A10" w:rsidRDefault="00AE0B8D">
      <w:pPr>
        <w:pStyle w:val="1"/>
      </w:pPr>
      <w:r>
        <w:t>X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9ED172" w14:textId="77777777">
        <w:tc>
          <w:tcPr>
            <w:tcW w:w="967" w:type="dxa"/>
          </w:tcPr>
          <w:p w14:paraId="40B6099D" w14:textId="77777777" w:rsidR="00260A10" w:rsidRDefault="00AE0B8D">
            <w:r>
              <w:t>RIL Id</w:t>
            </w:r>
          </w:p>
        </w:tc>
        <w:tc>
          <w:tcPr>
            <w:tcW w:w="948" w:type="dxa"/>
          </w:tcPr>
          <w:p w14:paraId="229BA234" w14:textId="77777777" w:rsidR="00260A10" w:rsidRDefault="00AE0B8D">
            <w:r>
              <w:t>WI</w:t>
            </w:r>
          </w:p>
        </w:tc>
        <w:tc>
          <w:tcPr>
            <w:tcW w:w="1068" w:type="dxa"/>
          </w:tcPr>
          <w:p w14:paraId="47AA7A62" w14:textId="77777777" w:rsidR="00260A10" w:rsidRDefault="00AE0B8D">
            <w:r>
              <w:t>Class</w:t>
            </w:r>
          </w:p>
        </w:tc>
        <w:tc>
          <w:tcPr>
            <w:tcW w:w="2797" w:type="dxa"/>
          </w:tcPr>
          <w:p w14:paraId="7225E51B" w14:textId="77777777" w:rsidR="00260A10" w:rsidRDefault="00AE0B8D">
            <w:r>
              <w:t>Title</w:t>
            </w:r>
          </w:p>
        </w:tc>
        <w:tc>
          <w:tcPr>
            <w:tcW w:w="1161" w:type="dxa"/>
          </w:tcPr>
          <w:p w14:paraId="32D31F0A" w14:textId="77777777" w:rsidR="00260A10" w:rsidRDefault="00AE0B8D">
            <w:r>
              <w:t>Tdoc</w:t>
            </w:r>
          </w:p>
        </w:tc>
        <w:tc>
          <w:tcPr>
            <w:tcW w:w="1559" w:type="dxa"/>
          </w:tcPr>
          <w:p w14:paraId="685AA191" w14:textId="77777777" w:rsidR="00260A10" w:rsidRDefault="00AE0B8D">
            <w:r>
              <w:t>Delegate</w:t>
            </w:r>
          </w:p>
        </w:tc>
        <w:tc>
          <w:tcPr>
            <w:tcW w:w="993" w:type="dxa"/>
          </w:tcPr>
          <w:p w14:paraId="77F516D5" w14:textId="77777777" w:rsidR="00260A10" w:rsidRDefault="00AE0B8D">
            <w:r>
              <w:t>Misc</w:t>
            </w:r>
          </w:p>
        </w:tc>
        <w:tc>
          <w:tcPr>
            <w:tcW w:w="850" w:type="dxa"/>
          </w:tcPr>
          <w:p w14:paraId="1079DD72" w14:textId="77777777" w:rsidR="00260A10" w:rsidRDefault="00AE0B8D">
            <w:r>
              <w:t>File version</w:t>
            </w:r>
          </w:p>
        </w:tc>
        <w:tc>
          <w:tcPr>
            <w:tcW w:w="814" w:type="dxa"/>
          </w:tcPr>
          <w:p w14:paraId="2E311FD4" w14:textId="77777777" w:rsidR="00260A10" w:rsidRDefault="00AE0B8D">
            <w:r>
              <w:t>Status</w:t>
            </w:r>
          </w:p>
        </w:tc>
      </w:tr>
      <w:tr w:rsidR="00260A10" w14:paraId="014BAA52" w14:textId="77777777">
        <w:tc>
          <w:tcPr>
            <w:tcW w:w="967" w:type="dxa"/>
          </w:tcPr>
          <w:p w14:paraId="40D5DC8E" w14:textId="77777777" w:rsidR="00260A10" w:rsidRDefault="00AE0B8D">
            <w:r>
              <w:t>X202</w:t>
            </w:r>
          </w:p>
        </w:tc>
        <w:tc>
          <w:tcPr>
            <w:tcW w:w="948" w:type="dxa"/>
          </w:tcPr>
          <w:p w14:paraId="677AFAC4" w14:textId="77777777" w:rsidR="00260A10" w:rsidRDefault="00AE0B8D">
            <w:pPr>
              <w:rPr>
                <w:rFonts w:eastAsia="等线"/>
              </w:rPr>
            </w:pPr>
            <w:r>
              <w:rPr>
                <w:rFonts w:eastAsia="等线" w:hint="eastAsia"/>
              </w:rPr>
              <w:t>N</w:t>
            </w:r>
            <w:r>
              <w:rPr>
                <w:rFonts w:eastAsia="等线"/>
              </w:rPr>
              <w:t>ES</w:t>
            </w:r>
          </w:p>
        </w:tc>
        <w:tc>
          <w:tcPr>
            <w:tcW w:w="1068" w:type="dxa"/>
          </w:tcPr>
          <w:p w14:paraId="73F32078" w14:textId="77777777" w:rsidR="00260A10" w:rsidRDefault="00AE0B8D">
            <w:pPr>
              <w:rPr>
                <w:rFonts w:eastAsia="等线"/>
              </w:rPr>
            </w:pPr>
            <w:r>
              <w:rPr>
                <w:rFonts w:eastAsia="等线" w:hint="eastAsia"/>
              </w:rPr>
              <w:t>1</w:t>
            </w:r>
          </w:p>
        </w:tc>
        <w:tc>
          <w:tcPr>
            <w:tcW w:w="2797" w:type="dxa"/>
          </w:tcPr>
          <w:p w14:paraId="513191AE" w14:textId="77777777" w:rsidR="00260A10" w:rsidRDefault="00AE0B8D">
            <w:pPr>
              <w:rPr>
                <w:rFonts w:eastAsia="等线"/>
              </w:rPr>
            </w:pPr>
            <w:r>
              <w:rPr>
                <w:rFonts w:eastAsia="等线"/>
              </w:rPr>
              <w:t>Classify parameters of OD-SIB1</w:t>
            </w:r>
          </w:p>
        </w:tc>
        <w:tc>
          <w:tcPr>
            <w:tcW w:w="1161" w:type="dxa"/>
          </w:tcPr>
          <w:p w14:paraId="75AEA43D" w14:textId="77777777" w:rsidR="00260A10" w:rsidRDefault="00AE0B8D">
            <w:pPr>
              <w:rPr>
                <w:rFonts w:eastAsia="等线"/>
              </w:rPr>
            </w:pPr>
            <w:r>
              <w:rPr>
                <w:rFonts w:eastAsia="等线" w:hint="eastAsia"/>
              </w:rPr>
              <w:t>R</w:t>
            </w:r>
            <w:r>
              <w:rPr>
                <w:rFonts w:eastAsia="等线"/>
              </w:rPr>
              <w:t>2-25xxxxx</w:t>
            </w:r>
          </w:p>
        </w:tc>
        <w:tc>
          <w:tcPr>
            <w:tcW w:w="1559" w:type="dxa"/>
          </w:tcPr>
          <w:p w14:paraId="47DFA4CE" w14:textId="77777777" w:rsidR="00260A10" w:rsidRDefault="00AE0B8D">
            <w:pPr>
              <w:rPr>
                <w:rFonts w:eastAsia="等线"/>
              </w:rPr>
            </w:pPr>
            <w:r>
              <w:rPr>
                <w:rFonts w:eastAsia="等线"/>
              </w:rPr>
              <w:t>Xiaomi (Li Zhao)</w:t>
            </w:r>
          </w:p>
        </w:tc>
        <w:tc>
          <w:tcPr>
            <w:tcW w:w="993" w:type="dxa"/>
          </w:tcPr>
          <w:p w14:paraId="69C25B35" w14:textId="77777777" w:rsidR="00260A10" w:rsidRDefault="00260A10"/>
        </w:tc>
        <w:tc>
          <w:tcPr>
            <w:tcW w:w="850" w:type="dxa"/>
          </w:tcPr>
          <w:p w14:paraId="6032016E" w14:textId="77777777" w:rsidR="00260A10" w:rsidRDefault="00AE0B8D">
            <w:r>
              <w:t>V003</w:t>
            </w:r>
          </w:p>
        </w:tc>
        <w:tc>
          <w:tcPr>
            <w:tcW w:w="814" w:type="dxa"/>
          </w:tcPr>
          <w:p w14:paraId="796DB87E" w14:textId="77777777" w:rsidR="00260A10" w:rsidRDefault="00AE0B8D">
            <w:r>
              <w:t>PropReject</w:t>
            </w:r>
          </w:p>
        </w:tc>
      </w:tr>
    </w:tbl>
    <w:p w14:paraId="4ED1B885" w14:textId="77777777" w:rsidR="00260A10" w:rsidRDefault="00AE0B8D">
      <w:pPr>
        <w:pStyle w:val="af3"/>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A0B104" w14:textId="77777777" w:rsidR="00260A10" w:rsidRDefault="00AE0B8D">
      <w:pPr>
        <w:pStyle w:val="af3"/>
      </w:pPr>
      <w:r>
        <w:rPr>
          <w:b/>
        </w:rPr>
        <w:t>[Proposed Change]</w:t>
      </w:r>
      <w:r>
        <w:t xml:space="preserve">: RAN2 to discuss to move those parameters not related to SIB1-RequestConfig from SIB1-RequestConfig to od-sib1-Config. </w:t>
      </w:r>
    </w:p>
    <w:p w14:paraId="55B3BE91" w14:textId="77777777" w:rsidR="00260A10" w:rsidRDefault="00260A10">
      <w:pPr>
        <w:pStyle w:val="B4"/>
      </w:pPr>
    </w:p>
    <w:p w14:paraId="6BA2B1E4" w14:textId="77777777" w:rsidR="00260A10" w:rsidRDefault="00AE0B8D">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5B8F6346" w14:textId="77777777" w:rsidR="00260A10" w:rsidRDefault="00AE0B8D">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26E06067" w14:textId="77777777" w:rsidR="00260A10" w:rsidRDefault="00AE0B8D">
      <w:r>
        <w:t>[vivo] Maybe it’s safer to keep them as it is now, like the sib1-rsrp-ThresholdSSB-r19 and ul-SubCarrierSpacing-r19, which is per Uplink configured (NUL or SUL)?</w:t>
      </w:r>
    </w:p>
    <w:p w14:paraId="08DF1F72" w14:textId="77777777" w:rsidR="00260A10" w:rsidRDefault="00AE0B8D">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72C60B96" w14:textId="77777777" w:rsidR="00260A10" w:rsidRDefault="00AE0B8D">
      <w:r>
        <w:t xml:space="preserve">[Samsung]: Agree with Ericsson. These parameters are UL carrier specific (SUL/NUL). </w:t>
      </w:r>
    </w:p>
    <w:p w14:paraId="32B77C05" w14:textId="77777777" w:rsidR="00260A10" w:rsidRDefault="00AE0B8D">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441D8F54" w14:textId="77777777" w:rsidR="00260A10" w:rsidRDefault="00AE0B8D">
      <w:pPr>
        <w:rPr>
          <w:ins w:id="1929"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3D10563E" w14:textId="77777777" w:rsidR="00260A10" w:rsidRDefault="00AE0B8D">
      <w:ins w:id="1930" w:author="Rapporteur" w:date="2025-09-29T16:21:00Z">
        <w:r>
          <w:t xml:space="preserve">[Rapporteur] </w:t>
        </w:r>
      </w:ins>
      <w:ins w:id="1931" w:author="Rapporteur" w:date="2025-09-29T16:22:00Z">
        <w:r>
          <w:t xml:space="preserve">There seems to be </w:t>
        </w:r>
      </w:ins>
      <w:ins w:id="1932" w:author="Rapporteur" w:date="2025-09-29T16:23:00Z">
        <w:r>
          <w:t xml:space="preserve">nothing broken </w:t>
        </w:r>
      </w:ins>
      <w:ins w:id="1933" w:author="Rapporteur" w:date="2025-09-29T16:24:00Z">
        <w:r>
          <w:t xml:space="preserve">with the current formulation. </w:t>
        </w:r>
      </w:ins>
      <w:ins w:id="1934" w:author="Rapporteur" w:date="2025-09-29T16:26:00Z">
        <w:r>
          <w:t xml:space="preserve">Note that </w:t>
        </w:r>
      </w:ins>
      <w:ins w:id="1935" w:author="Rapporteur" w:date="2025-09-29T16:21:00Z">
        <w:r>
          <w:t xml:space="preserve">RAN1 excel </w:t>
        </w:r>
      </w:ins>
      <w:ins w:id="1936" w:author="Rapporteur" w:date="2025-09-29T16:25:00Z">
        <w:r>
          <w:t xml:space="preserve">sheet does not indicate how signalling should be </w:t>
        </w:r>
      </w:ins>
      <w:ins w:id="1937" w:author="Rapporteur" w:date="2025-09-29T16:28:00Z">
        <w:r>
          <w:t>designed,</w:t>
        </w:r>
      </w:ins>
      <w:ins w:id="1938" w:author="Rapporteur" w:date="2025-09-29T16:26:00Z">
        <w:r>
          <w:t xml:space="preserve"> and this is up to RAN2.</w:t>
        </w:r>
      </w:ins>
      <w:ins w:id="1939" w:author="Rapporteur" w:date="2025-09-29T16:25:00Z">
        <w:r>
          <w:t xml:space="preserve"> </w:t>
        </w:r>
      </w:ins>
    </w:p>
    <w:p w14:paraId="36C9625D" w14:textId="77777777" w:rsidR="00260A10" w:rsidRDefault="00AE0B8D">
      <w:r>
        <w:t xml:space="preserve">     </w:t>
      </w:r>
    </w:p>
    <w:p w14:paraId="66CF5B74" w14:textId="77777777" w:rsidR="00260A10" w:rsidRDefault="00AE0B8D">
      <w:pPr>
        <w:pStyle w:val="1"/>
      </w:pPr>
      <w:r>
        <w:t>X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007F929" w14:textId="77777777">
        <w:tc>
          <w:tcPr>
            <w:tcW w:w="967" w:type="dxa"/>
          </w:tcPr>
          <w:p w14:paraId="3BF470E5" w14:textId="77777777" w:rsidR="00260A10" w:rsidRDefault="00AE0B8D">
            <w:r>
              <w:t>RIL Id</w:t>
            </w:r>
          </w:p>
        </w:tc>
        <w:tc>
          <w:tcPr>
            <w:tcW w:w="948" w:type="dxa"/>
          </w:tcPr>
          <w:p w14:paraId="2B9BCF6B" w14:textId="77777777" w:rsidR="00260A10" w:rsidRDefault="00AE0B8D">
            <w:r>
              <w:t>WI</w:t>
            </w:r>
          </w:p>
        </w:tc>
        <w:tc>
          <w:tcPr>
            <w:tcW w:w="1068" w:type="dxa"/>
          </w:tcPr>
          <w:p w14:paraId="137107A0" w14:textId="77777777" w:rsidR="00260A10" w:rsidRDefault="00AE0B8D">
            <w:r>
              <w:t>Class</w:t>
            </w:r>
          </w:p>
        </w:tc>
        <w:tc>
          <w:tcPr>
            <w:tcW w:w="2797" w:type="dxa"/>
          </w:tcPr>
          <w:p w14:paraId="723E5119" w14:textId="77777777" w:rsidR="00260A10" w:rsidRDefault="00AE0B8D">
            <w:r>
              <w:t>Title</w:t>
            </w:r>
          </w:p>
        </w:tc>
        <w:tc>
          <w:tcPr>
            <w:tcW w:w="1161" w:type="dxa"/>
          </w:tcPr>
          <w:p w14:paraId="5BBA3354" w14:textId="77777777" w:rsidR="00260A10" w:rsidRDefault="00AE0B8D">
            <w:r>
              <w:t>Tdoc</w:t>
            </w:r>
          </w:p>
        </w:tc>
        <w:tc>
          <w:tcPr>
            <w:tcW w:w="1559" w:type="dxa"/>
          </w:tcPr>
          <w:p w14:paraId="114FF21D" w14:textId="77777777" w:rsidR="00260A10" w:rsidRDefault="00AE0B8D">
            <w:r>
              <w:t>Delegate</w:t>
            </w:r>
          </w:p>
        </w:tc>
        <w:tc>
          <w:tcPr>
            <w:tcW w:w="993" w:type="dxa"/>
          </w:tcPr>
          <w:p w14:paraId="4307F8C9" w14:textId="77777777" w:rsidR="00260A10" w:rsidRDefault="00AE0B8D">
            <w:r>
              <w:t>Misc</w:t>
            </w:r>
          </w:p>
        </w:tc>
        <w:tc>
          <w:tcPr>
            <w:tcW w:w="850" w:type="dxa"/>
          </w:tcPr>
          <w:p w14:paraId="23DFFDFB" w14:textId="77777777" w:rsidR="00260A10" w:rsidRDefault="00AE0B8D">
            <w:r>
              <w:t>File version</w:t>
            </w:r>
          </w:p>
        </w:tc>
        <w:tc>
          <w:tcPr>
            <w:tcW w:w="814" w:type="dxa"/>
          </w:tcPr>
          <w:p w14:paraId="631F3A2F" w14:textId="77777777" w:rsidR="00260A10" w:rsidRDefault="00AE0B8D">
            <w:r>
              <w:t>Status</w:t>
            </w:r>
          </w:p>
        </w:tc>
      </w:tr>
      <w:tr w:rsidR="00260A10" w14:paraId="283C1D00" w14:textId="77777777">
        <w:tc>
          <w:tcPr>
            <w:tcW w:w="967" w:type="dxa"/>
          </w:tcPr>
          <w:p w14:paraId="0CEE7CCE" w14:textId="77777777" w:rsidR="00260A10" w:rsidRDefault="00AE0B8D">
            <w:r>
              <w:t>X204</w:t>
            </w:r>
          </w:p>
        </w:tc>
        <w:tc>
          <w:tcPr>
            <w:tcW w:w="948" w:type="dxa"/>
          </w:tcPr>
          <w:p w14:paraId="34369552" w14:textId="77777777" w:rsidR="00260A10" w:rsidRDefault="00AE0B8D">
            <w:pPr>
              <w:rPr>
                <w:rFonts w:eastAsia="等线"/>
              </w:rPr>
            </w:pPr>
            <w:r>
              <w:rPr>
                <w:rFonts w:eastAsia="等线" w:hint="eastAsia"/>
              </w:rPr>
              <w:t>N</w:t>
            </w:r>
            <w:r>
              <w:rPr>
                <w:rFonts w:eastAsia="等线"/>
              </w:rPr>
              <w:t>ES</w:t>
            </w:r>
          </w:p>
        </w:tc>
        <w:tc>
          <w:tcPr>
            <w:tcW w:w="1068" w:type="dxa"/>
          </w:tcPr>
          <w:p w14:paraId="2D0B4441" w14:textId="77777777" w:rsidR="00260A10" w:rsidRDefault="00AE0B8D">
            <w:pPr>
              <w:rPr>
                <w:rFonts w:eastAsia="等线"/>
              </w:rPr>
            </w:pPr>
            <w:r>
              <w:rPr>
                <w:rFonts w:eastAsia="等线"/>
              </w:rPr>
              <w:t>2</w:t>
            </w:r>
          </w:p>
        </w:tc>
        <w:tc>
          <w:tcPr>
            <w:tcW w:w="2797" w:type="dxa"/>
          </w:tcPr>
          <w:p w14:paraId="244646CF" w14:textId="77777777" w:rsidR="00260A10" w:rsidRDefault="00AE0B8D">
            <w:pPr>
              <w:rPr>
                <w:rFonts w:eastAsia="等线"/>
              </w:rPr>
            </w:pPr>
            <w:r>
              <w:rPr>
                <w:rFonts w:eastAsia="等线"/>
              </w:rPr>
              <w:t>sib1-PDCCH-RestrictionToPRACH-r19</w:t>
            </w:r>
          </w:p>
        </w:tc>
        <w:tc>
          <w:tcPr>
            <w:tcW w:w="1161" w:type="dxa"/>
          </w:tcPr>
          <w:p w14:paraId="37173AD5" w14:textId="77777777" w:rsidR="00260A10" w:rsidRDefault="00AE0B8D">
            <w:pPr>
              <w:rPr>
                <w:rFonts w:eastAsia="等线"/>
              </w:rPr>
            </w:pPr>
            <w:r>
              <w:rPr>
                <w:rFonts w:eastAsia="等线" w:hint="eastAsia"/>
              </w:rPr>
              <w:t>R</w:t>
            </w:r>
            <w:r>
              <w:rPr>
                <w:rFonts w:eastAsia="等线"/>
              </w:rPr>
              <w:t>2-25xxxxx</w:t>
            </w:r>
          </w:p>
        </w:tc>
        <w:tc>
          <w:tcPr>
            <w:tcW w:w="1559" w:type="dxa"/>
          </w:tcPr>
          <w:p w14:paraId="1138C9BC" w14:textId="77777777" w:rsidR="00260A10" w:rsidRDefault="00AE0B8D">
            <w:pPr>
              <w:rPr>
                <w:rFonts w:eastAsia="等线"/>
              </w:rPr>
            </w:pPr>
            <w:r>
              <w:rPr>
                <w:rFonts w:eastAsia="等线"/>
              </w:rPr>
              <w:t>Xiaomi (Haitao)</w:t>
            </w:r>
          </w:p>
        </w:tc>
        <w:tc>
          <w:tcPr>
            <w:tcW w:w="993" w:type="dxa"/>
          </w:tcPr>
          <w:p w14:paraId="4A9FE84B" w14:textId="77777777" w:rsidR="00260A10" w:rsidRDefault="00260A10"/>
        </w:tc>
        <w:tc>
          <w:tcPr>
            <w:tcW w:w="850" w:type="dxa"/>
          </w:tcPr>
          <w:p w14:paraId="739F6B85" w14:textId="77777777" w:rsidR="00260A10" w:rsidRDefault="00AE0B8D">
            <w:r>
              <w:t>V014</w:t>
            </w:r>
          </w:p>
        </w:tc>
        <w:tc>
          <w:tcPr>
            <w:tcW w:w="814" w:type="dxa"/>
          </w:tcPr>
          <w:p w14:paraId="45ECCB32" w14:textId="77777777" w:rsidR="00260A10" w:rsidRDefault="00AE0B8D">
            <w:r>
              <w:t>PropAgree</w:t>
            </w:r>
          </w:p>
        </w:tc>
      </w:tr>
      <w:tr w:rsidR="00260A10" w14:paraId="06C27DBE" w14:textId="77777777">
        <w:tc>
          <w:tcPr>
            <w:tcW w:w="967" w:type="dxa"/>
          </w:tcPr>
          <w:p w14:paraId="253148B1" w14:textId="77777777" w:rsidR="00260A10" w:rsidRDefault="00260A10"/>
        </w:tc>
        <w:tc>
          <w:tcPr>
            <w:tcW w:w="948" w:type="dxa"/>
          </w:tcPr>
          <w:p w14:paraId="6EBE70E9" w14:textId="77777777" w:rsidR="00260A10" w:rsidRDefault="00260A10">
            <w:pPr>
              <w:rPr>
                <w:rFonts w:eastAsia="等线"/>
              </w:rPr>
            </w:pPr>
          </w:p>
        </w:tc>
        <w:tc>
          <w:tcPr>
            <w:tcW w:w="1068" w:type="dxa"/>
          </w:tcPr>
          <w:p w14:paraId="1AFE86D8" w14:textId="77777777" w:rsidR="00260A10" w:rsidRDefault="00260A10">
            <w:pPr>
              <w:rPr>
                <w:rFonts w:eastAsia="等线"/>
              </w:rPr>
            </w:pPr>
          </w:p>
        </w:tc>
        <w:tc>
          <w:tcPr>
            <w:tcW w:w="2797" w:type="dxa"/>
          </w:tcPr>
          <w:p w14:paraId="3187CB09" w14:textId="77777777" w:rsidR="00260A10" w:rsidRDefault="00260A10">
            <w:pPr>
              <w:rPr>
                <w:rFonts w:eastAsia="等线"/>
              </w:rPr>
            </w:pPr>
          </w:p>
        </w:tc>
        <w:tc>
          <w:tcPr>
            <w:tcW w:w="1161" w:type="dxa"/>
          </w:tcPr>
          <w:p w14:paraId="4184E572" w14:textId="77777777" w:rsidR="00260A10" w:rsidRDefault="00260A10">
            <w:pPr>
              <w:rPr>
                <w:rFonts w:eastAsia="等线"/>
              </w:rPr>
            </w:pPr>
          </w:p>
        </w:tc>
        <w:tc>
          <w:tcPr>
            <w:tcW w:w="1559" w:type="dxa"/>
          </w:tcPr>
          <w:p w14:paraId="226323B4" w14:textId="77777777" w:rsidR="00260A10" w:rsidRDefault="00260A10">
            <w:pPr>
              <w:rPr>
                <w:rFonts w:eastAsia="等线"/>
              </w:rPr>
            </w:pPr>
          </w:p>
        </w:tc>
        <w:tc>
          <w:tcPr>
            <w:tcW w:w="993" w:type="dxa"/>
          </w:tcPr>
          <w:p w14:paraId="505D6956" w14:textId="77777777" w:rsidR="00260A10" w:rsidRDefault="00260A10"/>
        </w:tc>
        <w:tc>
          <w:tcPr>
            <w:tcW w:w="850" w:type="dxa"/>
          </w:tcPr>
          <w:p w14:paraId="2A9EE3E2" w14:textId="77777777" w:rsidR="00260A10" w:rsidRDefault="00260A10"/>
        </w:tc>
        <w:tc>
          <w:tcPr>
            <w:tcW w:w="814" w:type="dxa"/>
          </w:tcPr>
          <w:p w14:paraId="2C990E33" w14:textId="77777777" w:rsidR="00260A10" w:rsidRDefault="00260A10"/>
        </w:tc>
      </w:tr>
    </w:tbl>
    <w:p w14:paraId="6E5E92E0" w14:textId="77777777" w:rsidR="00260A10" w:rsidRDefault="00AE0B8D">
      <w:pPr>
        <w:pStyle w:val="af3"/>
      </w:pPr>
      <w:r>
        <w:rPr>
          <w:b/>
        </w:rPr>
        <w:br/>
        <w:t>[Description]</w:t>
      </w:r>
      <w:r>
        <w:t>: according to RAN1 agreement, this parameter should be optional. Currently it can only indicate TRUE.</w:t>
      </w:r>
    </w:p>
    <w:p w14:paraId="3D3585B3" w14:textId="77777777" w:rsidR="00260A10" w:rsidRDefault="00AE0B8D">
      <w:pPr>
        <w:pStyle w:val="af3"/>
      </w:pPr>
      <w:r>
        <w:rPr>
          <w:b/>
        </w:rPr>
        <w:t>[Proposed Change]</w:t>
      </w:r>
      <w:r>
        <w:t>: add OPTIONAL for this parameter.</w:t>
      </w:r>
    </w:p>
    <w:p w14:paraId="4956F446" w14:textId="77777777" w:rsidR="00260A10" w:rsidRDefault="00AE0B8D">
      <w:r>
        <w:rPr>
          <w:b/>
        </w:rPr>
        <w:lastRenderedPageBreak/>
        <w:t>[Comments]</w:t>
      </w:r>
      <w:r>
        <w:t>:</w:t>
      </w:r>
    </w:p>
    <w:p w14:paraId="27E60FE0" w14:textId="77777777" w:rsidR="00260A10" w:rsidRDefault="00AE0B8D">
      <w:r>
        <w:t>[Huawei]: Agree, this needs to be OPTIONAL, -- Need R</w:t>
      </w:r>
    </w:p>
    <w:p w14:paraId="3FFBD42D" w14:textId="77777777" w:rsidR="00260A10" w:rsidRDefault="00AE0B8D">
      <w:r>
        <w:t>[Samsung]: Agree</w:t>
      </w:r>
    </w:p>
    <w:p w14:paraId="3B0786FC" w14:textId="77777777" w:rsidR="00260A10" w:rsidRDefault="00AE0B8D">
      <w:pPr>
        <w:rPr>
          <w:ins w:id="1940" w:author="Rapporteur" w:date="2025-09-29T16:33:00Z"/>
          <w:iCs/>
        </w:rPr>
      </w:pPr>
      <w:r>
        <w:rPr>
          <w:iCs/>
        </w:rPr>
        <w:t>[Apple] Agree</w:t>
      </w:r>
    </w:p>
    <w:p w14:paraId="2AD233B6" w14:textId="77777777" w:rsidR="00260A10" w:rsidRDefault="00AE0B8D">
      <w:pPr>
        <w:rPr>
          <w:iCs/>
        </w:rPr>
      </w:pPr>
      <w:ins w:id="1941" w:author="Rapporteur" w:date="2025-09-29T16:33:00Z">
        <w:r>
          <w:rPr>
            <w:iCs/>
          </w:rPr>
          <w:t>[Rapporteur]: The proposed change will be captured in the rapporteur CR to the next meeting</w:t>
        </w:r>
      </w:ins>
    </w:p>
    <w:p w14:paraId="5D168F81" w14:textId="77777777" w:rsidR="00260A10" w:rsidRDefault="00260A10"/>
    <w:p w14:paraId="458C1F28" w14:textId="77777777" w:rsidR="00260A10" w:rsidRDefault="00AE0B8D">
      <w:pPr>
        <w:pStyle w:val="1"/>
        <w:rPr>
          <w:rFonts w:eastAsia="Malgun Gothic"/>
          <w:lang w:eastAsia="ko-KR"/>
        </w:rPr>
      </w:pPr>
      <w:r>
        <w:t>S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7D8B420" w14:textId="77777777">
        <w:tc>
          <w:tcPr>
            <w:tcW w:w="967" w:type="dxa"/>
          </w:tcPr>
          <w:p w14:paraId="2B940C76" w14:textId="77777777" w:rsidR="00260A10" w:rsidRDefault="00AE0B8D">
            <w:r>
              <w:t>RIL Id</w:t>
            </w:r>
          </w:p>
        </w:tc>
        <w:tc>
          <w:tcPr>
            <w:tcW w:w="948" w:type="dxa"/>
          </w:tcPr>
          <w:p w14:paraId="69AED6EB" w14:textId="77777777" w:rsidR="00260A10" w:rsidRDefault="00AE0B8D">
            <w:r>
              <w:t>WI</w:t>
            </w:r>
          </w:p>
        </w:tc>
        <w:tc>
          <w:tcPr>
            <w:tcW w:w="1068" w:type="dxa"/>
          </w:tcPr>
          <w:p w14:paraId="7377DD38" w14:textId="77777777" w:rsidR="00260A10" w:rsidRDefault="00AE0B8D">
            <w:r>
              <w:t>Class</w:t>
            </w:r>
          </w:p>
        </w:tc>
        <w:tc>
          <w:tcPr>
            <w:tcW w:w="2797" w:type="dxa"/>
          </w:tcPr>
          <w:p w14:paraId="586EA41B" w14:textId="77777777" w:rsidR="00260A10" w:rsidRDefault="00AE0B8D">
            <w:r>
              <w:t>Title</w:t>
            </w:r>
          </w:p>
        </w:tc>
        <w:tc>
          <w:tcPr>
            <w:tcW w:w="1161" w:type="dxa"/>
          </w:tcPr>
          <w:p w14:paraId="279A75E7" w14:textId="77777777" w:rsidR="00260A10" w:rsidRDefault="00AE0B8D">
            <w:r>
              <w:t>Tdoc</w:t>
            </w:r>
          </w:p>
        </w:tc>
        <w:tc>
          <w:tcPr>
            <w:tcW w:w="1559" w:type="dxa"/>
          </w:tcPr>
          <w:p w14:paraId="6BA9ED71" w14:textId="77777777" w:rsidR="00260A10" w:rsidRDefault="00AE0B8D">
            <w:r>
              <w:t>Delegate</w:t>
            </w:r>
          </w:p>
        </w:tc>
        <w:tc>
          <w:tcPr>
            <w:tcW w:w="993" w:type="dxa"/>
          </w:tcPr>
          <w:p w14:paraId="7106EFAD" w14:textId="77777777" w:rsidR="00260A10" w:rsidRDefault="00AE0B8D">
            <w:r>
              <w:t>Misc</w:t>
            </w:r>
          </w:p>
        </w:tc>
        <w:tc>
          <w:tcPr>
            <w:tcW w:w="850" w:type="dxa"/>
          </w:tcPr>
          <w:p w14:paraId="3225A1C8" w14:textId="77777777" w:rsidR="00260A10" w:rsidRDefault="00AE0B8D">
            <w:r>
              <w:t>File version</w:t>
            </w:r>
          </w:p>
        </w:tc>
        <w:tc>
          <w:tcPr>
            <w:tcW w:w="814" w:type="dxa"/>
          </w:tcPr>
          <w:p w14:paraId="68BC38B7" w14:textId="77777777" w:rsidR="00260A10" w:rsidRDefault="00AE0B8D">
            <w:r>
              <w:t>Status</w:t>
            </w:r>
          </w:p>
        </w:tc>
      </w:tr>
      <w:tr w:rsidR="00260A10" w14:paraId="7AE58CEB" w14:textId="77777777">
        <w:tc>
          <w:tcPr>
            <w:tcW w:w="967" w:type="dxa"/>
          </w:tcPr>
          <w:p w14:paraId="6F82FBD3" w14:textId="77777777" w:rsidR="00260A10" w:rsidRDefault="00AE0B8D">
            <w:pPr>
              <w:rPr>
                <w:rFonts w:eastAsia="Malgun Gothic"/>
                <w:lang w:eastAsia="ko-KR"/>
              </w:rPr>
            </w:pPr>
            <w:r>
              <w:t>S031</w:t>
            </w:r>
          </w:p>
        </w:tc>
        <w:tc>
          <w:tcPr>
            <w:tcW w:w="948" w:type="dxa"/>
          </w:tcPr>
          <w:p w14:paraId="0F03C371" w14:textId="77777777" w:rsidR="00260A10" w:rsidRDefault="00AE0B8D">
            <w:pPr>
              <w:rPr>
                <w:rFonts w:eastAsia="等线"/>
              </w:rPr>
            </w:pPr>
            <w:r>
              <w:rPr>
                <w:rFonts w:eastAsia="等线"/>
              </w:rPr>
              <w:t>NES</w:t>
            </w:r>
          </w:p>
        </w:tc>
        <w:tc>
          <w:tcPr>
            <w:tcW w:w="1068" w:type="dxa"/>
          </w:tcPr>
          <w:p w14:paraId="1E6D8E36" w14:textId="77777777" w:rsidR="00260A10" w:rsidRDefault="00AE0B8D">
            <w:pPr>
              <w:rPr>
                <w:rFonts w:eastAsia="Malgun Gothic"/>
                <w:lang w:eastAsia="ko-KR"/>
              </w:rPr>
            </w:pPr>
            <w:r>
              <w:rPr>
                <w:rFonts w:eastAsia="Malgun Gothic"/>
                <w:lang w:eastAsia="ko-KR"/>
              </w:rPr>
              <w:t>1</w:t>
            </w:r>
          </w:p>
        </w:tc>
        <w:tc>
          <w:tcPr>
            <w:tcW w:w="2797" w:type="dxa"/>
          </w:tcPr>
          <w:p w14:paraId="6BF55E05" w14:textId="77777777" w:rsidR="00260A10" w:rsidRDefault="00AE0B8D">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3F24CCB1" w14:textId="77777777" w:rsidR="00260A10" w:rsidRDefault="00260A10">
            <w:pPr>
              <w:rPr>
                <w:rFonts w:eastAsia="Malgun Gothic"/>
                <w:lang w:eastAsia="ko-KR"/>
              </w:rPr>
            </w:pPr>
          </w:p>
        </w:tc>
        <w:tc>
          <w:tcPr>
            <w:tcW w:w="1559" w:type="dxa"/>
          </w:tcPr>
          <w:p w14:paraId="01CD8B48" w14:textId="77777777" w:rsidR="00260A10" w:rsidRDefault="00AE0B8D">
            <w:pPr>
              <w:rPr>
                <w:rFonts w:eastAsia="等线"/>
              </w:rPr>
            </w:pPr>
            <w:r>
              <w:rPr>
                <w:rFonts w:eastAsia="等线"/>
              </w:rPr>
              <w:t>Anil Agiwal (Samsung)</w:t>
            </w:r>
          </w:p>
        </w:tc>
        <w:tc>
          <w:tcPr>
            <w:tcW w:w="993" w:type="dxa"/>
          </w:tcPr>
          <w:p w14:paraId="4564E8A0" w14:textId="77777777" w:rsidR="00260A10" w:rsidRDefault="00260A10"/>
        </w:tc>
        <w:tc>
          <w:tcPr>
            <w:tcW w:w="850" w:type="dxa"/>
          </w:tcPr>
          <w:p w14:paraId="4B3D270E" w14:textId="77777777" w:rsidR="00260A10" w:rsidRDefault="00AE0B8D">
            <w:pPr>
              <w:rPr>
                <w:rFonts w:eastAsia="Malgun Gothic"/>
                <w:lang w:eastAsia="ko-KR"/>
              </w:rPr>
            </w:pPr>
            <w:r>
              <w:rPr>
                <w:rFonts w:eastAsia="Malgun Gothic"/>
                <w:lang w:eastAsia="ko-KR"/>
              </w:rPr>
              <w:t>V023</w:t>
            </w:r>
          </w:p>
        </w:tc>
        <w:tc>
          <w:tcPr>
            <w:tcW w:w="814" w:type="dxa"/>
          </w:tcPr>
          <w:p w14:paraId="04102845" w14:textId="77777777" w:rsidR="00260A10" w:rsidRDefault="00AE0B8D">
            <w:ins w:id="1942" w:author="Rapporteur" w:date="2025-09-30T00:54:00Z">
              <w:r>
                <w:t>PropAgree</w:t>
              </w:r>
            </w:ins>
          </w:p>
        </w:tc>
      </w:tr>
    </w:tbl>
    <w:p w14:paraId="535C19DE" w14:textId="77777777" w:rsidR="00260A10" w:rsidRDefault="00AE0B8D">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0F59354A" w14:textId="77777777" w:rsidR="00260A10" w:rsidRDefault="00AE0B8D">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C5E10FA" w14:textId="77777777" w:rsidR="00260A10" w:rsidRDefault="00AE0B8D">
      <w:r>
        <w:rPr>
          <w:b/>
        </w:rPr>
        <w:t>[Comments]</w:t>
      </w:r>
      <w:r>
        <w:t>:</w:t>
      </w:r>
    </w:p>
    <w:p w14:paraId="6FBE3064" w14:textId="77777777" w:rsidR="00260A10" w:rsidRDefault="00AE0B8D">
      <w:pPr>
        <w:rPr>
          <w:ins w:id="1943" w:author="Rapporteur" w:date="2025-09-30T00:55:00Z"/>
        </w:rPr>
      </w:pPr>
      <w:r>
        <w:t>[Apple] Agree.</w:t>
      </w:r>
    </w:p>
    <w:p w14:paraId="6E5369FB" w14:textId="77777777" w:rsidR="00260A10" w:rsidRDefault="00AE0B8D">
      <w:ins w:id="1944" w:author="Rapporteur" w:date="2025-09-30T00:55:00Z">
        <w:r>
          <w:t>[Rapporteur]: The proposed change will be captured in the rapporteur CR to the next meeting</w:t>
        </w:r>
      </w:ins>
    </w:p>
    <w:p w14:paraId="1115B38E" w14:textId="77777777" w:rsidR="00260A10" w:rsidRDefault="00AE0B8D">
      <w:pPr>
        <w:pStyle w:val="1"/>
      </w:pPr>
      <w:r>
        <w:t>H1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74AB4DD1" w14:textId="77777777">
        <w:tc>
          <w:tcPr>
            <w:tcW w:w="967" w:type="dxa"/>
          </w:tcPr>
          <w:p w14:paraId="0895FB52" w14:textId="77777777" w:rsidR="00260A10" w:rsidRDefault="00AE0B8D">
            <w:r>
              <w:t>RIL Id</w:t>
            </w:r>
          </w:p>
        </w:tc>
        <w:tc>
          <w:tcPr>
            <w:tcW w:w="948" w:type="dxa"/>
          </w:tcPr>
          <w:p w14:paraId="7CD73D1F" w14:textId="77777777" w:rsidR="00260A10" w:rsidRDefault="00AE0B8D">
            <w:r>
              <w:t>WI</w:t>
            </w:r>
          </w:p>
        </w:tc>
        <w:tc>
          <w:tcPr>
            <w:tcW w:w="1068" w:type="dxa"/>
          </w:tcPr>
          <w:p w14:paraId="6850C146" w14:textId="77777777" w:rsidR="00260A10" w:rsidRDefault="00AE0B8D">
            <w:r>
              <w:t>Class</w:t>
            </w:r>
          </w:p>
        </w:tc>
        <w:tc>
          <w:tcPr>
            <w:tcW w:w="2797" w:type="dxa"/>
          </w:tcPr>
          <w:p w14:paraId="7D1393BC" w14:textId="77777777" w:rsidR="00260A10" w:rsidRDefault="00AE0B8D">
            <w:r>
              <w:t>Title</w:t>
            </w:r>
          </w:p>
        </w:tc>
        <w:tc>
          <w:tcPr>
            <w:tcW w:w="1161" w:type="dxa"/>
          </w:tcPr>
          <w:p w14:paraId="7317966B" w14:textId="77777777" w:rsidR="00260A10" w:rsidRDefault="00AE0B8D">
            <w:r>
              <w:t>Tdoc</w:t>
            </w:r>
          </w:p>
        </w:tc>
        <w:tc>
          <w:tcPr>
            <w:tcW w:w="1276" w:type="dxa"/>
          </w:tcPr>
          <w:p w14:paraId="6AF28220" w14:textId="77777777" w:rsidR="00260A10" w:rsidRDefault="00AE0B8D">
            <w:r>
              <w:t>Delegate</w:t>
            </w:r>
          </w:p>
        </w:tc>
        <w:tc>
          <w:tcPr>
            <w:tcW w:w="665" w:type="dxa"/>
          </w:tcPr>
          <w:p w14:paraId="7476FE2F" w14:textId="77777777" w:rsidR="00260A10" w:rsidRDefault="00AE0B8D">
            <w:r>
              <w:t>Misc</w:t>
            </w:r>
          </w:p>
        </w:tc>
        <w:tc>
          <w:tcPr>
            <w:tcW w:w="908" w:type="dxa"/>
          </w:tcPr>
          <w:p w14:paraId="140234F5" w14:textId="77777777" w:rsidR="00260A10" w:rsidRDefault="00AE0B8D">
            <w:r>
              <w:t>File version</w:t>
            </w:r>
          </w:p>
        </w:tc>
        <w:tc>
          <w:tcPr>
            <w:tcW w:w="1367" w:type="dxa"/>
          </w:tcPr>
          <w:p w14:paraId="33B6536D" w14:textId="77777777" w:rsidR="00260A10" w:rsidRDefault="00AE0B8D">
            <w:r>
              <w:t>Status</w:t>
            </w:r>
          </w:p>
        </w:tc>
      </w:tr>
      <w:tr w:rsidR="00260A10" w14:paraId="03D1A5CB" w14:textId="77777777">
        <w:tc>
          <w:tcPr>
            <w:tcW w:w="967" w:type="dxa"/>
          </w:tcPr>
          <w:p w14:paraId="6AD5473B" w14:textId="77777777" w:rsidR="00260A10" w:rsidRDefault="00AE0B8D">
            <w:r>
              <w:t>H102</w:t>
            </w:r>
          </w:p>
        </w:tc>
        <w:tc>
          <w:tcPr>
            <w:tcW w:w="948" w:type="dxa"/>
          </w:tcPr>
          <w:p w14:paraId="131A8977" w14:textId="77777777" w:rsidR="00260A10" w:rsidRDefault="00AE0B8D">
            <w:r>
              <w:t>NES</w:t>
            </w:r>
          </w:p>
        </w:tc>
        <w:tc>
          <w:tcPr>
            <w:tcW w:w="1068" w:type="dxa"/>
          </w:tcPr>
          <w:p w14:paraId="7C184469" w14:textId="77777777" w:rsidR="00260A10" w:rsidRDefault="00AE0B8D">
            <w:r>
              <w:t>2</w:t>
            </w:r>
          </w:p>
        </w:tc>
        <w:tc>
          <w:tcPr>
            <w:tcW w:w="2797" w:type="dxa"/>
          </w:tcPr>
          <w:p w14:paraId="4A057A76" w14:textId="77777777" w:rsidR="00260A10" w:rsidRDefault="00AE0B8D">
            <w:r>
              <w:t>locationAndBandwidth-r19 field</w:t>
            </w:r>
          </w:p>
        </w:tc>
        <w:tc>
          <w:tcPr>
            <w:tcW w:w="1161" w:type="dxa"/>
          </w:tcPr>
          <w:p w14:paraId="4F37E68B" w14:textId="77777777" w:rsidR="00260A10" w:rsidRDefault="00260A10"/>
        </w:tc>
        <w:tc>
          <w:tcPr>
            <w:tcW w:w="1276" w:type="dxa"/>
          </w:tcPr>
          <w:p w14:paraId="2E944EFE" w14:textId="77777777" w:rsidR="00260A10" w:rsidRDefault="00AE0B8D">
            <w:r>
              <w:t>Huawei (Marcin)</w:t>
            </w:r>
          </w:p>
        </w:tc>
        <w:tc>
          <w:tcPr>
            <w:tcW w:w="665" w:type="dxa"/>
          </w:tcPr>
          <w:p w14:paraId="0AA740B7" w14:textId="77777777" w:rsidR="00260A10" w:rsidRDefault="00260A10"/>
        </w:tc>
        <w:tc>
          <w:tcPr>
            <w:tcW w:w="908" w:type="dxa"/>
          </w:tcPr>
          <w:p w14:paraId="4D6A692C" w14:textId="77777777" w:rsidR="00260A10" w:rsidRDefault="00AE0B8D">
            <w:r>
              <w:t>V013</w:t>
            </w:r>
          </w:p>
        </w:tc>
        <w:tc>
          <w:tcPr>
            <w:tcW w:w="1367" w:type="dxa"/>
          </w:tcPr>
          <w:p w14:paraId="06519BC6" w14:textId="77777777" w:rsidR="00260A10" w:rsidRDefault="00AE0B8D">
            <w:r>
              <w:t>PropAgree</w:t>
            </w:r>
          </w:p>
        </w:tc>
      </w:tr>
    </w:tbl>
    <w:p w14:paraId="1CD20C54" w14:textId="77777777" w:rsidR="00260A10" w:rsidRDefault="00AE0B8D">
      <w:pPr>
        <w:pStyle w:val="af3"/>
      </w:pPr>
      <w:r>
        <w:rPr>
          <w:b/>
        </w:rPr>
        <w:br/>
        <w:t>[Description]</w:t>
      </w:r>
      <w:r>
        <w:t xml:space="preserve">: </w:t>
      </w:r>
    </w:p>
    <w:p w14:paraId="412FB31B" w14:textId="77777777" w:rsidR="00260A10" w:rsidRDefault="00AE0B8D">
      <w:pPr>
        <w:pStyle w:val="af3"/>
      </w:pPr>
      <w:r>
        <w:t>This should be mandatory based on R1-2506622 and Agreement (RAN1#121):</w:t>
      </w:r>
    </w:p>
    <w:p w14:paraId="5DF6DC50" w14:textId="77777777" w:rsidR="00260A10" w:rsidRDefault="00AE0B8D">
      <w:pPr>
        <w:pStyle w:val="af3"/>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26ECA2B" w14:textId="77777777" w:rsidR="00260A10" w:rsidRDefault="00AE0B8D">
      <w:pPr>
        <w:pStyle w:val="af3"/>
      </w:pPr>
      <w:r>
        <w:rPr>
          <w:b/>
        </w:rPr>
        <w:t>[Proposed Change]</w:t>
      </w:r>
      <w:r>
        <w:t xml:space="preserve">: </w:t>
      </w:r>
    </w:p>
    <w:p w14:paraId="4F4EBD0B" w14:textId="77777777" w:rsidR="00260A10" w:rsidRDefault="00AE0B8D">
      <w:pPr>
        <w:pStyle w:val="af3"/>
      </w:pPr>
      <w:r>
        <w:t xml:space="preserve">Remove   OPTIONAL, -- Need R </w:t>
      </w:r>
    </w:p>
    <w:p w14:paraId="1AB73EA4" w14:textId="77777777" w:rsidR="00260A10" w:rsidRDefault="00AE0B8D">
      <w:r>
        <w:rPr>
          <w:b/>
        </w:rPr>
        <w:t>[Comments]</w:t>
      </w:r>
      <w:r>
        <w:t>:</w:t>
      </w:r>
    </w:p>
    <w:p w14:paraId="02EAE5C9" w14:textId="77777777" w:rsidR="00260A10" w:rsidRDefault="00AE0B8D">
      <w:r>
        <w:t>[Samsung]: Agree</w:t>
      </w:r>
    </w:p>
    <w:p w14:paraId="087DF915" w14:textId="77777777" w:rsidR="00260A10" w:rsidRDefault="00AE0B8D">
      <w:pPr>
        <w:rPr>
          <w:ins w:id="1945" w:author="Rapporteur" w:date="2025-09-29T18:18:00Z"/>
          <w:iCs/>
        </w:rPr>
      </w:pPr>
      <w:r>
        <w:rPr>
          <w:iCs/>
        </w:rPr>
        <w:t>[Apple] Agree.</w:t>
      </w:r>
    </w:p>
    <w:p w14:paraId="63C962C9" w14:textId="77777777" w:rsidR="00260A10" w:rsidRDefault="00AE0B8D">
      <w:ins w:id="1946" w:author="Rapporteur" w:date="2025-09-29T18:18:00Z">
        <w:r>
          <w:t>[Rapporteur]: The proposed change will be captured in the rapporteur CR to the next meeting</w:t>
        </w:r>
      </w:ins>
    </w:p>
    <w:p w14:paraId="3FDFA6C8" w14:textId="77777777" w:rsidR="00260A10" w:rsidRDefault="00260A10">
      <w:pPr>
        <w:rPr>
          <w:b/>
          <w:bCs/>
        </w:rPr>
      </w:pPr>
    </w:p>
    <w:p w14:paraId="020E152F" w14:textId="77777777" w:rsidR="00260A10" w:rsidRDefault="00AE0B8D">
      <w:pPr>
        <w:pStyle w:val="1"/>
      </w:pPr>
      <w:r>
        <w:t>H1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4B225E8B" w14:textId="77777777">
        <w:tc>
          <w:tcPr>
            <w:tcW w:w="967" w:type="dxa"/>
          </w:tcPr>
          <w:p w14:paraId="714F6D56" w14:textId="77777777" w:rsidR="00260A10" w:rsidRDefault="00AE0B8D">
            <w:r>
              <w:t>RIL Id</w:t>
            </w:r>
          </w:p>
        </w:tc>
        <w:tc>
          <w:tcPr>
            <w:tcW w:w="948" w:type="dxa"/>
          </w:tcPr>
          <w:p w14:paraId="0F225E1B" w14:textId="77777777" w:rsidR="00260A10" w:rsidRDefault="00AE0B8D">
            <w:r>
              <w:t>WI</w:t>
            </w:r>
          </w:p>
        </w:tc>
        <w:tc>
          <w:tcPr>
            <w:tcW w:w="1068" w:type="dxa"/>
          </w:tcPr>
          <w:p w14:paraId="3480DE64" w14:textId="77777777" w:rsidR="00260A10" w:rsidRDefault="00AE0B8D">
            <w:r>
              <w:t>Class</w:t>
            </w:r>
          </w:p>
        </w:tc>
        <w:tc>
          <w:tcPr>
            <w:tcW w:w="2797" w:type="dxa"/>
          </w:tcPr>
          <w:p w14:paraId="4EE07F17" w14:textId="77777777" w:rsidR="00260A10" w:rsidRDefault="00AE0B8D">
            <w:r>
              <w:t>Title</w:t>
            </w:r>
          </w:p>
        </w:tc>
        <w:tc>
          <w:tcPr>
            <w:tcW w:w="1161" w:type="dxa"/>
          </w:tcPr>
          <w:p w14:paraId="15786A41" w14:textId="77777777" w:rsidR="00260A10" w:rsidRDefault="00AE0B8D">
            <w:r>
              <w:t>Tdoc</w:t>
            </w:r>
          </w:p>
        </w:tc>
        <w:tc>
          <w:tcPr>
            <w:tcW w:w="1276" w:type="dxa"/>
          </w:tcPr>
          <w:p w14:paraId="4790EB5F" w14:textId="77777777" w:rsidR="00260A10" w:rsidRDefault="00AE0B8D">
            <w:r>
              <w:t>Delegate</w:t>
            </w:r>
          </w:p>
        </w:tc>
        <w:tc>
          <w:tcPr>
            <w:tcW w:w="665" w:type="dxa"/>
          </w:tcPr>
          <w:p w14:paraId="1DA2785A" w14:textId="77777777" w:rsidR="00260A10" w:rsidRDefault="00AE0B8D">
            <w:r>
              <w:t>Misc</w:t>
            </w:r>
          </w:p>
        </w:tc>
        <w:tc>
          <w:tcPr>
            <w:tcW w:w="908" w:type="dxa"/>
          </w:tcPr>
          <w:p w14:paraId="7CEFCA31" w14:textId="77777777" w:rsidR="00260A10" w:rsidRDefault="00AE0B8D">
            <w:r>
              <w:t>File version</w:t>
            </w:r>
          </w:p>
        </w:tc>
        <w:tc>
          <w:tcPr>
            <w:tcW w:w="1367" w:type="dxa"/>
          </w:tcPr>
          <w:p w14:paraId="162CAE2B" w14:textId="77777777" w:rsidR="00260A10" w:rsidRDefault="00AE0B8D">
            <w:r>
              <w:t>Status</w:t>
            </w:r>
          </w:p>
        </w:tc>
      </w:tr>
      <w:tr w:rsidR="00260A10" w14:paraId="1E273C11" w14:textId="77777777">
        <w:tc>
          <w:tcPr>
            <w:tcW w:w="967" w:type="dxa"/>
          </w:tcPr>
          <w:p w14:paraId="0091D9CF" w14:textId="77777777" w:rsidR="00260A10" w:rsidRDefault="00AE0B8D">
            <w:r>
              <w:t>H103</w:t>
            </w:r>
          </w:p>
        </w:tc>
        <w:tc>
          <w:tcPr>
            <w:tcW w:w="948" w:type="dxa"/>
          </w:tcPr>
          <w:p w14:paraId="765D8F78" w14:textId="77777777" w:rsidR="00260A10" w:rsidRDefault="00AE0B8D">
            <w:r>
              <w:t>NES</w:t>
            </w:r>
          </w:p>
        </w:tc>
        <w:tc>
          <w:tcPr>
            <w:tcW w:w="1068" w:type="dxa"/>
          </w:tcPr>
          <w:p w14:paraId="7E55F46A" w14:textId="77777777" w:rsidR="00260A10" w:rsidRDefault="00AE0B8D">
            <w:r>
              <w:t>2</w:t>
            </w:r>
          </w:p>
        </w:tc>
        <w:tc>
          <w:tcPr>
            <w:tcW w:w="2797" w:type="dxa"/>
          </w:tcPr>
          <w:p w14:paraId="428E7B9F" w14:textId="77777777" w:rsidR="00260A10" w:rsidRDefault="00AE0B8D">
            <w:r>
              <w:t>absoluteFrequencyPointA-r19 field</w:t>
            </w:r>
          </w:p>
        </w:tc>
        <w:tc>
          <w:tcPr>
            <w:tcW w:w="1161" w:type="dxa"/>
          </w:tcPr>
          <w:p w14:paraId="6F295900" w14:textId="77777777" w:rsidR="00260A10" w:rsidRDefault="00260A10"/>
        </w:tc>
        <w:tc>
          <w:tcPr>
            <w:tcW w:w="1276" w:type="dxa"/>
          </w:tcPr>
          <w:p w14:paraId="204857D4" w14:textId="77777777" w:rsidR="00260A10" w:rsidRDefault="00AE0B8D">
            <w:r>
              <w:t>Huawei (Marcin)</w:t>
            </w:r>
          </w:p>
        </w:tc>
        <w:tc>
          <w:tcPr>
            <w:tcW w:w="665" w:type="dxa"/>
          </w:tcPr>
          <w:p w14:paraId="125E190A" w14:textId="77777777" w:rsidR="00260A10" w:rsidRDefault="00260A10"/>
        </w:tc>
        <w:tc>
          <w:tcPr>
            <w:tcW w:w="908" w:type="dxa"/>
          </w:tcPr>
          <w:p w14:paraId="3EF350E0" w14:textId="77777777" w:rsidR="00260A10" w:rsidRDefault="00AE0B8D">
            <w:r>
              <w:t>V013</w:t>
            </w:r>
          </w:p>
        </w:tc>
        <w:tc>
          <w:tcPr>
            <w:tcW w:w="1367" w:type="dxa"/>
          </w:tcPr>
          <w:p w14:paraId="17727CB7" w14:textId="77777777" w:rsidR="00260A10" w:rsidRDefault="00AE0B8D">
            <w:r>
              <w:t>PropReject</w:t>
            </w:r>
          </w:p>
        </w:tc>
      </w:tr>
    </w:tbl>
    <w:p w14:paraId="62382BDE" w14:textId="77777777" w:rsidR="00260A10" w:rsidRDefault="00AE0B8D">
      <w:pPr>
        <w:pStyle w:val="af3"/>
      </w:pPr>
      <w:r>
        <w:rPr>
          <w:b/>
        </w:rPr>
        <w:br/>
        <w:t>[Description]</w:t>
      </w:r>
      <w:r>
        <w:t xml:space="preserve">: </w:t>
      </w:r>
    </w:p>
    <w:p w14:paraId="1FF7DFBB" w14:textId="77777777" w:rsidR="00260A10" w:rsidRDefault="00AE0B8D">
      <w:pPr>
        <w:pStyle w:val="af3"/>
      </w:pPr>
      <w:r>
        <w:t>This should be mandatory based on R1-2506622 and Agreement (RAN1#121):</w:t>
      </w:r>
    </w:p>
    <w:p w14:paraId="034EDAFC" w14:textId="77777777" w:rsidR="00260A10" w:rsidRDefault="00AE0B8D">
      <w:pPr>
        <w:pStyle w:val="af3"/>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333A50E" w14:textId="77777777" w:rsidR="00260A10" w:rsidRDefault="00AE0B8D">
      <w:pPr>
        <w:pStyle w:val="af3"/>
      </w:pPr>
      <w:r>
        <w:rPr>
          <w:b/>
        </w:rPr>
        <w:t>[Proposed Change]</w:t>
      </w:r>
      <w:r>
        <w:t xml:space="preserve">: </w:t>
      </w:r>
    </w:p>
    <w:p w14:paraId="6F4FC3B5" w14:textId="77777777" w:rsidR="00260A10" w:rsidRDefault="00AE0B8D">
      <w:pPr>
        <w:pStyle w:val="af3"/>
      </w:pPr>
      <w:r>
        <w:t xml:space="preserve">Remove   OPTIONAL, -- Cond FDD </w:t>
      </w:r>
    </w:p>
    <w:p w14:paraId="6213DB60" w14:textId="77777777" w:rsidR="00260A10" w:rsidRDefault="00AE0B8D">
      <w:pPr>
        <w:pStyle w:val="af3"/>
      </w:pPr>
      <w:r>
        <w:rPr>
          <w:b/>
        </w:rPr>
        <w:t>[Comments]</w:t>
      </w:r>
      <w:r>
        <w:t>:</w:t>
      </w:r>
    </w:p>
    <w:p w14:paraId="2ED3E857" w14:textId="77777777" w:rsidR="00260A10" w:rsidRDefault="00AE0B8D">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12850BC1" w14:textId="77777777" w:rsidR="00260A10" w:rsidRDefault="00AE0B8D">
      <w:pPr>
        <w:rPr>
          <w:b/>
          <w:bCs/>
        </w:rPr>
      </w:pPr>
      <w:r>
        <w:rPr>
          <w:b/>
          <w:bCs/>
          <w:highlight w:val="green"/>
        </w:rPr>
        <w:t>Agreement</w:t>
      </w:r>
    </w:p>
    <w:p w14:paraId="15209CCB" w14:textId="77777777" w:rsidR="00260A10" w:rsidRDefault="00AE0B8D">
      <w:r>
        <w:lastRenderedPageBreak/>
        <w:t xml:space="preserve">The parameters </w:t>
      </w:r>
      <w:r>
        <w:rPr>
          <w:strike/>
          <w:color w:val="FF0000"/>
        </w:rPr>
        <w:t>‘</w:t>
      </w:r>
      <w:bookmarkStart w:id="1947" w:name="OLE_LINK1"/>
      <w:r>
        <w:rPr>
          <w:i/>
          <w:iCs/>
          <w:strike/>
          <w:color w:val="FF0000"/>
        </w:rPr>
        <w:t>absoluteFrequencyPointA</w:t>
      </w:r>
      <w:bookmarkEnd w:id="1947"/>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1F2BDBA2" w14:textId="77777777" w:rsidR="00260A10" w:rsidRDefault="00AE0B8D">
      <w:pPr>
        <w:rPr>
          <w:rFonts w:eastAsia="等线"/>
        </w:rPr>
      </w:pPr>
      <w:r>
        <w:rPr>
          <w:noProof/>
        </w:rPr>
        <w:drawing>
          <wp:inline distT="0" distB="0" distL="0" distR="0" wp14:anchorId="0049A738" wp14:editId="24A0B63C">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70959F0E" w14:textId="77777777" w:rsidR="00260A10" w:rsidRDefault="00AE0B8D">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3703C7AF" w14:textId="77777777" w:rsidR="00260A10" w:rsidRDefault="00AE0B8D">
      <w:pPr>
        <w:rPr>
          <w:b/>
          <w:bCs/>
        </w:rPr>
      </w:pPr>
      <w:r>
        <w:rPr>
          <w:b/>
          <w:bCs/>
          <w:highlight w:val="green"/>
        </w:rPr>
        <w:t>Agreement</w:t>
      </w:r>
    </w:p>
    <w:p w14:paraId="2710581F" w14:textId="77777777" w:rsidR="00260A10" w:rsidRDefault="00AE0B8D">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911650B" w14:textId="77777777" w:rsidR="00260A10" w:rsidRDefault="00AE0B8D">
      <w:ins w:id="1948" w:author="Rapporteur" w:date="2025-09-29T18:19:00Z">
        <w:r>
          <w:rPr>
            <w:rFonts w:eastAsia="等线"/>
          </w:rPr>
          <w:t>[Rapporteur] Agree with Xiaomi</w:t>
        </w:r>
      </w:ins>
    </w:p>
    <w:p w14:paraId="6B5E3148" w14:textId="77777777" w:rsidR="00260A10" w:rsidRDefault="00AE0B8D">
      <w:pPr>
        <w:pStyle w:val="1"/>
        <w:rPr>
          <w:rFonts w:eastAsia="Malgun Gothic"/>
          <w:lang w:eastAsia="ko-KR"/>
        </w:rPr>
      </w:pPr>
      <w:r>
        <w:t>S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2E48AA6" w14:textId="77777777">
        <w:tc>
          <w:tcPr>
            <w:tcW w:w="967" w:type="dxa"/>
          </w:tcPr>
          <w:p w14:paraId="179592A4" w14:textId="77777777" w:rsidR="00260A10" w:rsidRDefault="00AE0B8D">
            <w:r>
              <w:t>RIL Id</w:t>
            </w:r>
          </w:p>
        </w:tc>
        <w:tc>
          <w:tcPr>
            <w:tcW w:w="948" w:type="dxa"/>
          </w:tcPr>
          <w:p w14:paraId="60275E3D" w14:textId="77777777" w:rsidR="00260A10" w:rsidRDefault="00AE0B8D">
            <w:r>
              <w:t>WI</w:t>
            </w:r>
          </w:p>
        </w:tc>
        <w:tc>
          <w:tcPr>
            <w:tcW w:w="1068" w:type="dxa"/>
          </w:tcPr>
          <w:p w14:paraId="615740FF" w14:textId="77777777" w:rsidR="00260A10" w:rsidRDefault="00AE0B8D">
            <w:r>
              <w:t>Class</w:t>
            </w:r>
          </w:p>
        </w:tc>
        <w:tc>
          <w:tcPr>
            <w:tcW w:w="2797" w:type="dxa"/>
          </w:tcPr>
          <w:p w14:paraId="6B65539F" w14:textId="77777777" w:rsidR="00260A10" w:rsidRDefault="00AE0B8D">
            <w:r>
              <w:t>Title</w:t>
            </w:r>
          </w:p>
        </w:tc>
        <w:tc>
          <w:tcPr>
            <w:tcW w:w="1161" w:type="dxa"/>
          </w:tcPr>
          <w:p w14:paraId="2945E490" w14:textId="77777777" w:rsidR="00260A10" w:rsidRDefault="00AE0B8D">
            <w:r>
              <w:t>Tdoc</w:t>
            </w:r>
          </w:p>
        </w:tc>
        <w:tc>
          <w:tcPr>
            <w:tcW w:w="1559" w:type="dxa"/>
          </w:tcPr>
          <w:p w14:paraId="795E2E11" w14:textId="77777777" w:rsidR="00260A10" w:rsidRDefault="00AE0B8D">
            <w:r>
              <w:t>Delegate</w:t>
            </w:r>
          </w:p>
        </w:tc>
        <w:tc>
          <w:tcPr>
            <w:tcW w:w="993" w:type="dxa"/>
          </w:tcPr>
          <w:p w14:paraId="2D1A4680" w14:textId="77777777" w:rsidR="00260A10" w:rsidRDefault="00AE0B8D">
            <w:r>
              <w:t>Misc</w:t>
            </w:r>
          </w:p>
        </w:tc>
        <w:tc>
          <w:tcPr>
            <w:tcW w:w="850" w:type="dxa"/>
          </w:tcPr>
          <w:p w14:paraId="640F6DCC" w14:textId="77777777" w:rsidR="00260A10" w:rsidRDefault="00AE0B8D">
            <w:r>
              <w:t>File version</w:t>
            </w:r>
          </w:p>
        </w:tc>
        <w:tc>
          <w:tcPr>
            <w:tcW w:w="814" w:type="dxa"/>
          </w:tcPr>
          <w:p w14:paraId="3EF40805" w14:textId="77777777" w:rsidR="00260A10" w:rsidRDefault="00AE0B8D">
            <w:r>
              <w:t>Status</w:t>
            </w:r>
          </w:p>
        </w:tc>
      </w:tr>
      <w:tr w:rsidR="00260A10" w14:paraId="4A34F91E" w14:textId="77777777">
        <w:tc>
          <w:tcPr>
            <w:tcW w:w="967" w:type="dxa"/>
          </w:tcPr>
          <w:p w14:paraId="04A7CC30" w14:textId="77777777" w:rsidR="00260A10" w:rsidRDefault="00AE0B8D">
            <w:pPr>
              <w:rPr>
                <w:rFonts w:eastAsia="Malgun Gothic"/>
                <w:lang w:eastAsia="ko-KR"/>
              </w:rPr>
            </w:pPr>
            <w:r>
              <w:t>S030</w:t>
            </w:r>
          </w:p>
        </w:tc>
        <w:tc>
          <w:tcPr>
            <w:tcW w:w="948" w:type="dxa"/>
          </w:tcPr>
          <w:p w14:paraId="345104A9" w14:textId="77777777" w:rsidR="00260A10" w:rsidRDefault="00AE0B8D">
            <w:pPr>
              <w:rPr>
                <w:rFonts w:eastAsia="等线"/>
              </w:rPr>
            </w:pPr>
            <w:r>
              <w:rPr>
                <w:rFonts w:eastAsia="等线"/>
              </w:rPr>
              <w:t>NES</w:t>
            </w:r>
          </w:p>
        </w:tc>
        <w:tc>
          <w:tcPr>
            <w:tcW w:w="1068" w:type="dxa"/>
          </w:tcPr>
          <w:p w14:paraId="232C9C37" w14:textId="77777777" w:rsidR="00260A10" w:rsidRDefault="00AE0B8D">
            <w:pPr>
              <w:rPr>
                <w:rFonts w:eastAsia="Malgun Gothic"/>
                <w:lang w:eastAsia="ko-KR"/>
              </w:rPr>
            </w:pPr>
            <w:r>
              <w:rPr>
                <w:rFonts w:eastAsia="Malgun Gothic"/>
                <w:lang w:eastAsia="ko-KR"/>
              </w:rPr>
              <w:t>1</w:t>
            </w:r>
          </w:p>
        </w:tc>
        <w:tc>
          <w:tcPr>
            <w:tcW w:w="2797" w:type="dxa"/>
          </w:tcPr>
          <w:p w14:paraId="0171B523" w14:textId="77777777" w:rsidR="00260A10" w:rsidRDefault="00AE0B8D">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023EBA50" w14:textId="77777777" w:rsidR="00260A10" w:rsidRDefault="00260A10">
            <w:pPr>
              <w:rPr>
                <w:rFonts w:eastAsia="Malgun Gothic"/>
                <w:lang w:eastAsia="ko-KR"/>
              </w:rPr>
            </w:pPr>
          </w:p>
        </w:tc>
        <w:tc>
          <w:tcPr>
            <w:tcW w:w="1559" w:type="dxa"/>
          </w:tcPr>
          <w:p w14:paraId="3B7E4430" w14:textId="77777777" w:rsidR="00260A10" w:rsidRDefault="00AE0B8D">
            <w:pPr>
              <w:rPr>
                <w:rFonts w:eastAsia="等线"/>
              </w:rPr>
            </w:pPr>
            <w:r>
              <w:rPr>
                <w:rFonts w:eastAsia="等线"/>
              </w:rPr>
              <w:t>Anil Agiwal (Samsung)</w:t>
            </w:r>
          </w:p>
        </w:tc>
        <w:tc>
          <w:tcPr>
            <w:tcW w:w="993" w:type="dxa"/>
          </w:tcPr>
          <w:p w14:paraId="760AC275" w14:textId="77777777" w:rsidR="00260A10" w:rsidRDefault="00260A10"/>
        </w:tc>
        <w:tc>
          <w:tcPr>
            <w:tcW w:w="850" w:type="dxa"/>
          </w:tcPr>
          <w:p w14:paraId="15D2EC01" w14:textId="77777777" w:rsidR="00260A10" w:rsidRDefault="00AE0B8D">
            <w:pPr>
              <w:rPr>
                <w:rFonts w:eastAsia="Malgun Gothic"/>
                <w:lang w:eastAsia="ko-KR"/>
              </w:rPr>
            </w:pPr>
            <w:r>
              <w:rPr>
                <w:rFonts w:eastAsia="Malgun Gothic"/>
                <w:lang w:eastAsia="ko-KR"/>
              </w:rPr>
              <w:t>V023</w:t>
            </w:r>
          </w:p>
        </w:tc>
        <w:tc>
          <w:tcPr>
            <w:tcW w:w="814" w:type="dxa"/>
          </w:tcPr>
          <w:p w14:paraId="57B4B29C" w14:textId="77777777" w:rsidR="00260A10" w:rsidRDefault="00AE0B8D">
            <w:ins w:id="1949" w:author="Rapporteur" w:date="2025-09-30T00:54:00Z">
              <w:r>
                <w:t>PropAgree</w:t>
              </w:r>
            </w:ins>
          </w:p>
        </w:tc>
      </w:tr>
    </w:tbl>
    <w:p w14:paraId="6D45C3B2" w14:textId="77777777" w:rsidR="00260A10" w:rsidRDefault="00AE0B8D">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28716EAA" w14:textId="77777777" w:rsidR="00260A10" w:rsidRDefault="00AE0B8D">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22AF31EC" w14:textId="77777777" w:rsidR="00260A10" w:rsidRDefault="00AE0B8D">
      <w:r>
        <w:rPr>
          <w:b/>
        </w:rPr>
        <w:t>[Comments]</w:t>
      </w:r>
      <w:r>
        <w:t xml:space="preserve">: </w:t>
      </w:r>
    </w:p>
    <w:p w14:paraId="361AED1F" w14:textId="77777777" w:rsidR="00260A10" w:rsidRDefault="00AE0B8D">
      <w:pPr>
        <w:rPr>
          <w:ins w:id="1950" w:author="Rapporteur" w:date="2025-09-30T00:54:00Z"/>
        </w:rPr>
      </w:pPr>
      <w:r>
        <w:t>[Apple] Agree.</w:t>
      </w:r>
    </w:p>
    <w:p w14:paraId="4207958E" w14:textId="77777777" w:rsidR="00260A10" w:rsidRDefault="00AE0B8D">
      <w:ins w:id="1951" w:author="Rapporteur" w:date="2025-09-30T00:54:00Z">
        <w:r>
          <w:t>[Rapporteur]: The proposed change will be captured in the rapporteur CR to the next meeting</w:t>
        </w:r>
      </w:ins>
    </w:p>
    <w:p w14:paraId="38013384" w14:textId="77777777" w:rsidR="00260A10" w:rsidRDefault="00260A10"/>
    <w:p w14:paraId="21221B02" w14:textId="77777777" w:rsidR="00260A10" w:rsidRDefault="00AE0B8D">
      <w:pPr>
        <w:pStyle w:val="1"/>
      </w:pPr>
      <w:r>
        <w:lastRenderedPageBreak/>
        <w:t>J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16500E0" w14:textId="77777777">
        <w:tc>
          <w:tcPr>
            <w:tcW w:w="967" w:type="dxa"/>
          </w:tcPr>
          <w:p w14:paraId="3472DD37" w14:textId="77777777" w:rsidR="00260A10" w:rsidRDefault="00AE0B8D">
            <w:r>
              <w:t>RIL Id</w:t>
            </w:r>
          </w:p>
        </w:tc>
        <w:tc>
          <w:tcPr>
            <w:tcW w:w="948" w:type="dxa"/>
          </w:tcPr>
          <w:p w14:paraId="359D5761" w14:textId="77777777" w:rsidR="00260A10" w:rsidRDefault="00AE0B8D">
            <w:r>
              <w:t>WI</w:t>
            </w:r>
          </w:p>
        </w:tc>
        <w:tc>
          <w:tcPr>
            <w:tcW w:w="1068" w:type="dxa"/>
          </w:tcPr>
          <w:p w14:paraId="702DFA41" w14:textId="77777777" w:rsidR="00260A10" w:rsidRDefault="00AE0B8D">
            <w:r>
              <w:t>Class</w:t>
            </w:r>
          </w:p>
        </w:tc>
        <w:tc>
          <w:tcPr>
            <w:tcW w:w="2797" w:type="dxa"/>
          </w:tcPr>
          <w:p w14:paraId="2EE67D89" w14:textId="77777777" w:rsidR="00260A10" w:rsidRDefault="00AE0B8D">
            <w:r>
              <w:t>Title</w:t>
            </w:r>
          </w:p>
        </w:tc>
        <w:tc>
          <w:tcPr>
            <w:tcW w:w="1161" w:type="dxa"/>
          </w:tcPr>
          <w:p w14:paraId="5B6AB63A" w14:textId="77777777" w:rsidR="00260A10" w:rsidRDefault="00AE0B8D">
            <w:r>
              <w:t>Tdoc</w:t>
            </w:r>
          </w:p>
        </w:tc>
        <w:tc>
          <w:tcPr>
            <w:tcW w:w="1559" w:type="dxa"/>
          </w:tcPr>
          <w:p w14:paraId="27DDB786" w14:textId="77777777" w:rsidR="00260A10" w:rsidRDefault="00AE0B8D">
            <w:r>
              <w:t>Delegate</w:t>
            </w:r>
          </w:p>
        </w:tc>
        <w:tc>
          <w:tcPr>
            <w:tcW w:w="993" w:type="dxa"/>
          </w:tcPr>
          <w:p w14:paraId="7FD64B18" w14:textId="77777777" w:rsidR="00260A10" w:rsidRDefault="00AE0B8D">
            <w:r>
              <w:t>Misc</w:t>
            </w:r>
          </w:p>
        </w:tc>
        <w:tc>
          <w:tcPr>
            <w:tcW w:w="850" w:type="dxa"/>
          </w:tcPr>
          <w:p w14:paraId="5B0BD97E" w14:textId="77777777" w:rsidR="00260A10" w:rsidRDefault="00AE0B8D">
            <w:r>
              <w:t>File version</w:t>
            </w:r>
          </w:p>
        </w:tc>
        <w:tc>
          <w:tcPr>
            <w:tcW w:w="814" w:type="dxa"/>
          </w:tcPr>
          <w:p w14:paraId="70A3A7B0" w14:textId="77777777" w:rsidR="00260A10" w:rsidRDefault="00AE0B8D">
            <w:r>
              <w:t>Status</w:t>
            </w:r>
          </w:p>
        </w:tc>
      </w:tr>
      <w:tr w:rsidR="00260A10" w14:paraId="078D66C4" w14:textId="77777777">
        <w:tc>
          <w:tcPr>
            <w:tcW w:w="967" w:type="dxa"/>
          </w:tcPr>
          <w:p w14:paraId="2ADF6778" w14:textId="77777777" w:rsidR="00260A10" w:rsidRDefault="00AE0B8D">
            <w:r>
              <w:t>J003</w:t>
            </w:r>
          </w:p>
        </w:tc>
        <w:tc>
          <w:tcPr>
            <w:tcW w:w="948" w:type="dxa"/>
          </w:tcPr>
          <w:p w14:paraId="5791351E" w14:textId="77777777" w:rsidR="00260A10" w:rsidRDefault="00AE0B8D">
            <w:pPr>
              <w:rPr>
                <w:rFonts w:eastAsia="等线"/>
              </w:rPr>
            </w:pPr>
            <w:r>
              <w:rPr>
                <w:rFonts w:eastAsia="等线"/>
              </w:rPr>
              <w:t>NES</w:t>
            </w:r>
          </w:p>
        </w:tc>
        <w:tc>
          <w:tcPr>
            <w:tcW w:w="1068" w:type="dxa"/>
          </w:tcPr>
          <w:p w14:paraId="78AFA785" w14:textId="77777777" w:rsidR="00260A10" w:rsidRDefault="00AE0B8D">
            <w:pPr>
              <w:rPr>
                <w:rFonts w:eastAsia="等线"/>
              </w:rPr>
            </w:pPr>
            <w:r>
              <w:rPr>
                <w:rFonts w:eastAsia="等线"/>
              </w:rPr>
              <w:t>1</w:t>
            </w:r>
          </w:p>
        </w:tc>
        <w:tc>
          <w:tcPr>
            <w:tcW w:w="2797" w:type="dxa"/>
          </w:tcPr>
          <w:p w14:paraId="05BAA18A" w14:textId="77777777" w:rsidR="00260A10" w:rsidRDefault="00AE0B8D">
            <w:pPr>
              <w:rPr>
                <w:rFonts w:eastAsia="等线"/>
              </w:rPr>
            </w:pPr>
            <w:r>
              <w:rPr>
                <w:rFonts w:eastAsia="等线"/>
              </w:rPr>
              <w:t xml:space="preserve">Field description on </w:t>
            </w:r>
            <w:r>
              <w:rPr>
                <w:bCs/>
                <w:i/>
                <w:lang w:eastAsia="en-GB"/>
              </w:rPr>
              <w:t>locationAndBandwidth</w:t>
            </w:r>
          </w:p>
        </w:tc>
        <w:tc>
          <w:tcPr>
            <w:tcW w:w="1161" w:type="dxa"/>
          </w:tcPr>
          <w:p w14:paraId="63D3E726" w14:textId="77777777" w:rsidR="00260A10" w:rsidRDefault="00260A10">
            <w:pPr>
              <w:rPr>
                <w:rFonts w:eastAsia="等线"/>
              </w:rPr>
            </w:pPr>
          </w:p>
        </w:tc>
        <w:tc>
          <w:tcPr>
            <w:tcW w:w="1559" w:type="dxa"/>
          </w:tcPr>
          <w:p w14:paraId="5357899A" w14:textId="77777777" w:rsidR="00260A10" w:rsidRDefault="00AE0B8D">
            <w:pPr>
              <w:rPr>
                <w:rFonts w:eastAsia="等线"/>
              </w:rPr>
            </w:pPr>
            <w:r>
              <w:rPr>
                <w:rFonts w:eastAsia="等线"/>
              </w:rPr>
              <w:t>Sharp (LIU Lei)</w:t>
            </w:r>
          </w:p>
        </w:tc>
        <w:tc>
          <w:tcPr>
            <w:tcW w:w="993" w:type="dxa"/>
          </w:tcPr>
          <w:p w14:paraId="6046A8E4" w14:textId="77777777" w:rsidR="00260A10" w:rsidRDefault="00260A10"/>
        </w:tc>
        <w:tc>
          <w:tcPr>
            <w:tcW w:w="850" w:type="dxa"/>
          </w:tcPr>
          <w:p w14:paraId="11CA2BC4" w14:textId="77777777" w:rsidR="00260A10" w:rsidRDefault="00AE0B8D">
            <w:r>
              <w:t>V020</w:t>
            </w:r>
          </w:p>
        </w:tc>
        <w:tc>
          <w:tcPr>
            <w:tcW w:w="814" w:type="dxa"/>
          </w:tcPr>
          <w:p w14:paraId="13FDB820" w14:textId="77777777" w:rsidR="00260A10" w:rsidRDefault="00AE0B8D">
            <w:r>
              <w:t>PropAgree</w:t>
            </w:r>
          </w:p>
        </w:tc>
      </w:tr>
    </w:tbl>
    <w:p w14:paraId="56AC1716" w14:textId="77777777" w:rsidR="00260A10" w:rsidRDefault="00AE0B8D">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22FE9570" w14:textId="77777777" w:rsidR="00260A10" w:rsidRDefault="00AE0B8D">
      <w:pPr>
        <w:pStyle w:val="af3"/>
      </w:pPr>
      <w:r>
        <w:rPr>
          <w:b/>
        </w:rPr>
        <w:t>[Proposed Change]</w:t>
      </w:r>
      <w:r>
        <w:t>: Remove the legacy IE decription as below:</w:t>
      </w:r>
    </w:p>
    <w:p w14:paraId="1BB7B97D" w14:textId="77777777" w:rsidR="00260A10" w:rsidRDefault="00AE0B8D">
      <w:pPr>
        <w:pStyle w:val="TAL"/>
        <w:rPr>
          <w:b/>
          <w:bCs/>
          <w:i/>
          <w:lang w:eastAsia="en-GB"/>
        </w:rPr>
      </w:pPr>
      <w:r>
        <w:rPr>
          <w:b/>
          <w:bCs/>
          <w:i/>
          <w:lang w:eastAsia="en-GB"/>
        </w:rPr>
        <w:t>locationAndBandwidth</w:t>
      </w:r>
    </w:p>
    <w:p w14:paraId="7253B50B" w14:textId="77777777" w:rsidR="00260A10" w:rsidRDefault="00AE0B8D">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A6D7F">
        <w:rPr>
          <w:noProof/>
          <w:position w:val="-10"/>
          <w:lang w:eastAsia="sv-SE"/>
        </w:rPr>
        <w:object w:dxaOrig="720" w:dyaOrig="492" w14:anchorId="472E0DC5">
          <v:shape id="_x0000_i1027" type="#_x0000_t75" alt="" style="width:36.3pt;height:25.05pt;mso-width-percent:0;mso-height-percent:0;mso-width-percent:0;mso-height-percent:0" o:ole="">
            <v:imagedata r:id="rId18" o:title=""/>
          </v:shape>
          <o:OLEObject Type="Embed" ProgID="Equation.3" ShapeID="_x0000_i1027" DrawAspect="Content" ObjectID="_1823782502"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52"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0554F86" w14:textId="77777777" w:rsidR="00260A10" w:rsidRDefault="00AE0B8D">
      <w:pPr>
        <w:pStyle w:val="af3"/>
        <w:rPr>
          <w:b/>
        </w:rPr>
      </w:pPr>
      <w:r>
        <w:rPr>
          <w:b/>
        </w:rPr>
        <w:t>[Comments]:</w:t>
      </w:r>
    </w:p>
    <w:p w14:paraId="33D88A24" w14:textId="77777777" w:rsidR="00260A10" w:rsidRDefault="00AE0B8D">
      <w:pPr>
        <w:pStyle w:val="af3"/>
        <w:rPr>
          <w:ins w:id="1953" w:author="Rapporteur" w:date="2025-09-29T18:20:00Z"/>
          <w:iCs/>
        </w:rPr>
      </w:pPr>
      <w:r>
        <w:rPr>
          <w:iCs/>
        </w:rPr>
        <w:t xml:space="preserve">[Apple] Agree withi change. </w:t>
      </w:r>
    </w:p>
    <w:p w14:paraId="15386557" w14:textId="77777777" w:rsidR="00260A10" w:rsidRDefault="00AE0B8D">
      <w:pPr>
        <w:pStyle w:val="af3"/>
        <w:rPr>
          <w:ins w:id="1954" w:author="Rapporteur" w:date="2025-09-29T18:20:00Z"/>
          <w:iCs/>
        </w:rPr>
      </w:pPr>
      <w:ins w:id="1955" w:author="Rapporteur" w:date="2025-09-29T18:20:00Z">
        <w:r>
          <w:rPr>
            <w:iCs/>
          </w:rPr>
          <w:t>[Rapporteur]</w:t>
        </w:r>
      </w:ins>
      <w:ins w:id="1956" w:author="Rapporteur" w:date="2025-09-29T18:25:00Z">
        <w:r>
          <w:rPr>
            <w:iCs/>
          </w:rPr>
          <w:t>: The proposed change will be captured in the rapporteur CR to the next meeting as follows:</w:t>
        </w:r>
      </w:ins>
    </w:p>
    <w:p w14:paraId="2F94816A" w14:textId="77777777" w:rsidR="00260A10" w:rsidRDefault="00AE0B8D">
      <w:pPr>
        <w:pStyle w:val="1"/>
      </w:pPr>
      <w:r>
        <w:t>J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FAAD150" w14:textId="77777777">
        <w:tc>
          <w:tcPr>
            <w:tcW w:w="967" w:type="dxa"/>
          </w:tcPr>
          <w:p w14:paraId="6F358BEF" w14:textId="77777777" w:rsidR="00260A10" w:rsidRDefault="00AE0B8D">
            <w:r>
              <w:t>RIL Id</w:t>
            </w:r>
          </w:p>
        </w:tc>
        <w:tc>
          <w:tcPr>
            <w:tcW w:w="948" w:type="dxa"/>
          </w:tcPr>
          <w:p w14:paraId="74463426" w14:textId="77777777" w:rsidR="00260A10" w:rsidRDefault="00AE0B8D">
            <w:r>
              <w:t>WI</w:t>
            </w:r>
          </w:p>
        </w:tc>
        <w:tc>
          <w:tcPr>
            <w:tcW w:w="1068" w:type="dxa"/>
          </w:tcPr>
          <w:p w14:paraId="444B9E66" w14:textId="77777777" w:rsidR="00260A10" w:rsidRDefault="00AE0B8D">
            <w:r>
              <w:t>Class</w:t>
            </w:r>
          </w:p>
        </w:tc>
        <w:tc>
          <w:tcPr>
            <w:tcW w:w="2797" w:type="dxa"/>
          </w:tcPr>
          <w:p w14:paraId="24088DFE" w14:textId="77777777" w:rsidR="00260A10" w:rsidRDefault="00AE0B8D">
            <w:r>
              <w:t>Title</w:t>
            </w:r>
          </w:p>
        </w:tc>
        <w:tc>
          <w:tcPr>
            <w:tcW w:w="1161" w:type="dxa"/>
          </w:tcPr>
          <w:p w14:paraId="773C0211" w14:textId="77777777" w:rsidR="00260A10" w:rsidRDefault="00AE0B8D">
            <w:r>
              <w:t>Tdoc</w:t>
            </w:r>
          </w:p>
        </w:tc>
        <w:tc>
          <w:tcPr>
            <w:tcW w:w="1559" w:type="dxa"/>
          </w:tcPr>
          <w:p w14:paraId="54283A3D" w14:textId="77777777" w:rsidR="00260A10" w:rsidRDefault="00AE0B8D">
            <w:r>
              <w:t>Delegate</w:t>
            </w:r>
          </w:p>
        </w:tc>
        <w:tc>
          <w:tcPr>
            <w:tcW w:w="993" w:type="dxa"/>
          </w:tcPr>
          <w:p w14:paraId="264F1DF0" w14:textId="77777777" w:rsidR="00260A10" w:rsidRDefault="00AE0B8D">
            <w:r>
              <w:t>Misc</w:t>
            </w:r>
          </w:p>
        </w:tc>
        <w:tc>
          <w:tcPr>
            <w:tcW w:w="850" w:type="dxa"/>
          </w:tcPr>
          <w:p w14:paraId="443C499E" w14:textId="77777777" w:rsidR="00260A10" w:rsidRDefault="00AE0B8D">
            <w:r>
              <w:t>File version</w:t>
            </w:r>
          </w:p>
        </w:tc>
        <w:tc>
          <w:tcPr>
            <w:tcW w:w="814" w:type="dxa"/>
          </w:tcPr>
          <w:p w14:paraId="57E10C89" w14:textId="77777777" w:rsidR="00260A10" w:rsidRDefault="00AE0B8D">
            <w:r>
              <w:t>Status</w:t>
            </w:r>
          </w:p>
        </w:tc>
      </w:tr>
      <w:tr w:rsidR="00260A10" w14:paraId="70D476AA" w14:textId="77777777">
        <w:tc>
          <w:tcPr>
            <w:tcW w:w="967" w:type="dxa"/>
          </w:tcPr>
          <w:p w14:paraId="072CD956" w14:textId="77777777" w:rsidR="00260A10" w:rsidRDefault="00AE0B8D">
            <w:r>
              <w:t>J004</w:t>
            </w:r>
          </w:p>
        </w:tc>
        <w:tc>
          <w:tcPr>
            <w:tcW w:w="948" w:type="dxa"/>
          </w:tcPr>
          <w:p w14:paraId="5E9A61AD" w14:textId="77777777" w:rsidR="00260A10" w:rsidRDefault="00AE0B8D">
            <w:pPr>
              <w:rPr>
                <w:rFonts w:eastAsia="等线"/>
              </w:rPr>
            </w:pPr>
            <w:r>
              <w:rPr>
                <w:rFonts w:eastAsia="等线"/>
              </w:rPr>
              <w:t>NES</w:t>
            </w:r>
          </w:p>
        </w:tc>
        <w:tc>
          <w:tcPr>
            <w:tcW w:w="1068" w:type="dxa"/>
          </w:tcPr>
          <w:p w14:paraId="63A214D8" w14:textId="77777777" w:rsidR="00260A10" w:rsidRDefault="00AE0B8D">
            <w:pPr>
              <w:rPr>
                <w:rFonts w:eastAsia="等线"/>
              </w:rPr>
            </w:pPr>
            <w:r>
              <w:rPr>
                <w:rFonts w:eastAsia="等线"/>
              </w:rPr>
              <w:t>1</w:t>
            </w:r>
          </w:p>
        </w:tc>
        <w:tc>
          <w:tcPr>
            <w:tcW w:w="2797" w:type="dxa"/>
          </w:tcPr>
          <w:p w14:paraId="5C068AFE" w14:textId="77777777" w:rsidR="00260A10" w:rsidRDefault="00AE0B8D">
            <w:pPr>
              <w:rPr>
                <w:rFonts w:eastAsia="等线"/>
              </w:rPr>
            </w:pPr>
            <w:r>
              <w:rPr>
                <w:rFonts w:eastAsia="等线"/>
              </w:rPr>
              <w:t xml:space="preserve">Field description on </w:t>
            </w:r>
            <w:r>
              <w:rPr>
                <w:i/>
                <w:szCs w:val="22"/>
                <w:lang w:eastAsia="sv-SE"/>
              </w:rPr>
              <w:t>ul-FrequencyBandList</w:t>
            </w:r>
          </w:p>
        </w:tc>
        <w:tc>
          <w:tcPr>
            <w:tcW w:w="1161" w:type="dxa"/>
          </w:tcPr>
          <w:p w14:paraId="020F1B07" w14:textId="77777777" w:rsidR="00260A10" w:rsidRDefault="00260A10">
            <w:pPr>
              <w:rPr>
                <w:rFonts w:eastAsia="等线"/>
              </w:rPr>
            </w:pPr>
          </w:p>
        </w:tc>
        <w:tc>
          <w:tcPr>
            <w:tcW w:w="1559" w:type="dxa"/>
          </w:tcPr>
          <w:p w14:paraId="188C8C79" w14:textId="77777777" w:rsidR="00260A10" w:rsidRDefault="00AE0B8D">
            <w:pPr>
              <w:rPr>
                <w:rFonts w:eastAsia="等线"/>
              </w:rPr>
            </w:pPr>
            <w:r>
              <w:rPr>
                <w:rFonts w:eastAsia="等线"/>
              </w:rPr>
              <w:t>Sharp (LIU Lei)</w:t>
            </w:r>
          </w:p>
        </w:tc>
        <w:tc>
          <w:tcPr>
            <w:tcW w:w="993" w:type="dxa"/>
          </w:tcPr>
          <w:p w14:paraId="62F5C8E3" w14:textId="77777777" w:rsidR="00260A10" w:rsidRDefault="00260A10"/>
        </w:tc>
        <w:tc>
          <w:tcPr>
            <w:tcW w:w="850" w:type="dxa"/>
          </w:tcPr>
          <w:p w14:paraId="0A288F86" w14:textId="77777777" w:rsidR="00260A10" w:rsidRDefault="00AE0B8D">
            <w:r>
              <w:t>V020</w:t>
            </w:r>
          </w:p>
        </w:tc>
        <w:tc>
          <w:tcPr>
            <w:tcW w:w="814" w:type="dxa"/>
          </w:tcPr>
          <w:p w14:paraId="5116C01A" w14:textId="77777777" w:rsidR="00260A10" w:rsidRDefault="00AE0B8D">
            <w:r>
              <w:t>PropAgree</w:t>
            </w:r>
          </w:p>
        </w:tc>
      </w:tr>
    </w:tbl>
    <w:p w14:paraId="21D95411" w14:textId="77777777" w:rsidR="00260A10" w:rsidRDefault="00AE0B8D">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297AD0D7" w14:textId="77777777" w:rsidR="00260A10" w:rsidRDefault="00AE0B8D">
      <w:pPr>
        <w:pStyle w:val="af3"/>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67AA9894" w14:textId="77777777" w:rsidR="00260A10" w:rsidRDefault="00AE0B8D">
      <w:pPr>
        <w:pStyle w:val="TAL"/>
        <w:rPr>
          <w:b/>
          <w:i/>
          <w:szCs w:val="22"/>
          <w:lang w:eastAsia="sv-SE"/>
        </w:rPr>
      </w:pPr>
      <w:r>
        <w:rPr>
          <w:b/>
          <w:i/>
          <w:szCs w:val="22"/>
          <w:lang w:eastAsia="sv-SE"/>
        </w:rPr>
        <w:lastRenderedPageBreak/>
        <w:t>ul-FrequencyBandList</w:t>
      </w:r>
    </w:p>
    <w:p w14:paraId="16AC42C1" w14:textId="77777777" w:rsidR="00260A10" w:rsidRDefault="00AE0B8D">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57" w:author="Sharp-LIU Lei" w:date="2025-09-23T13:38:00Z">
        <w:r>
          <w:rPr>
            <w:bCs/>
            <w:iCs/>
            <w:szCs w:val="22"/>
            <w:lang w:eastAsia="sv-SE"/>
          </w:rPr>
          <w:delText>frequencyBandList</w:delText>
        </w:r>
      </w:del>
      <w:ins w:id="1958" w:author="Sharp-LIU Lei" w:date="2025-09-23T13:39:00Z">
        <w:r>
          <w:t xml:space="preserve"> </w:t>
        </w:r>
        <w:r>
          <w:rPr>
            <w:bCs/>
            <w:i/>
            <w:iCs/>
            <w:szCs w:val="22"/>
            <w:lang w:eastAsia="sv-SE"/>
          </w:rPr>
          <w:t>ul-FrequencyBandList</w:t>
        </w:r>
      </w:ins>
      <w:r>
        <w:rPr>
          <w:bCs/>
          <w:iCs/>
          <w:szCs w:val="22"/>
          <w:lang w:eastAsia="sv-SE"/>
        </w:rPr>
        <w:t xml:space="preserve"> field.</w:t>
      </w:r>
    </w:p>
    <w:p w14:paraId="6989A98C" w14:textId="77777777" w:rsidR="00260A10" w:rsidRDefault="00AE0B8D">
      <w:pPr>
        <w:pStyle w:val="af3"/>
        <w:rPr>
          <w:b/>
        </w:rPr>
      </w:pPr>
      <w:r>
        <w:rPr>
          <w:b/>
        </w:rPr>
        <w:t>[Comments]:</w:t>
      </w:r>
    </w:p>
    <w:p w14:paraId="613A4BFB" w14:textId="77777777" w:rsidR="00260A10" w:rsidRDefault="00AE0B8D">
      <w:pPr>
        <w:pStyle w:val="af3"/>
        <w:rPr>
          <w:ins w:id="1959" w:author="Rapporteur" w:date="2025-09-30T00:29:00Z"/>
          <w:iCs/>
        </w:rPr>
      </w:pPr>
      <w:r>
        <w:rPr>
          <w:iCs/>
        </w:rPr>
        <w:t xml:space="preserve">[Apple] Agree withi change. </w:t>
      </w:r>
    </w:p>
    <w:p w14:paraId="1481BA26" w14:textId="77777777" w:rsidR="00260A10" w:rsidRDefault="00AE0B8D">
      <w:pPr>
        <w:pStyle w:val="af3"/>
        <w:rPr>
          <w:ins w:id="1960" w:author="Rapporteur" w:date="2025-09-30T00:29:00Z"/>
          <w:iCs/>
        </w:rPr>
      </w:pPr>
      <w:ins w:id="1961" w:author="Rapporteur" w:date="2025-09-30T00:29:00Z">
        <w:r>
          <w:rPr>
            <w:iCs/>
          </w:rPr>
          <w:t>[Rapporteur]: The proposed change will be captured in the rapporteur CR to the next meeting as follows:</w:t>
        </w:r>
      </w:ins>
    </w:p>
    <w:p w14:paraId="4FCEEEBD" w14:textId="77777777" w:rsidR="00260A10" w:rsidRDefault="00AE0B8D">
      <w:pPr>
        <w:keepNext/>
        <w:keepLines/>
        <w:spacing w:after="0"/>
        <w:rPr>
          <w:rFonts w:ascii="Arial" w:hAnsi="Arial"/>
          <w:b/>
          <w:i/>
          <w:sz w:val="18"/>
          <w:szCs w:val="22"/>
          <w:lang w:eastAsia="sv-SE"/>
        </w:rPr>
      </w:pPr>
      <w:r>
        <w:rPr>
          <w:rFonts w:ascii="Arial" w:hAnsi="Arial"/>
          <w:b/>
          <w:i/>
          <w:sz w:val="18"/>
          <w:szCs w:val="22"/>
          <w:lang w:eastAsia="sv-SE"/>
        </w:rPr>
        <w:t>ul-FrequencyBandList</w:t>
      </w:r>
    </w:p>
    <w:p w14:paraId="50A9A592" w14:textId="77777777" w:rsidR="00260A10" w:rsidRDefault="00AE0B8D">
      <w:pPr>
        <w:ind w:left="851" w:hanging="284"/>
      </w:pPr>
      <w:r>
        <w:rPr>
          <w:bCs/>
          <w:iCs/>
          <w:szCs w:val="22"/>
          <w:lang w:eastAsia="sv-SE"/>
        </w:rPr>
        <w:t xml:space="preserve">Provides the frequency band indicator and a list of </w:t>
      </w:r>
      <w:r>
        <w:rPr>
          <w:bCs/>
          <w:i/>
          <w:szCs w:val="22"/>
          <w:lang w:eastAsia="sv-SE"/>
          <w:rPrChange w:id="1962"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1963"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1964" w:author="Rapporteur" w:date="2025-09-30T00:31:00Z">
        <w:r>
          <w:rPr>
            <w:bCs/>
            <w:iCs/>
            <w:szCs w:val="22"/>
            <w:lang w:eastAsia="sv-SE"/>
          </w:rPr>
          <w:delText>frequencyBandList</w:delText>
        </w:r>
        <w:r>
          <w:delText xml:space="preserve"> </w:delText>
        </w:r>
      </w:del>
      <w:ins w:id="1965"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1741B4DF" w14:textId="77777777" w:rsidR="00260A10" w:rsidRDefault="00260A10">
      <w:pPr>
        <w:pStyle w:val="af3"/>
        <w:rPr>
          <w:ins w:id="1966" w:author="Rapporteur" w:date="2025-09-30T00:29:00Z"/>
          <w:iCs/>
        </w:rPr>
      </w:pPr>
    </w:p>
    <w:p w14:paraId="4EC498E4" w14:textId="77777777" w:rsidR="00260A10" w:rsidRDefault="00260A10">
      <w:pPr>
        <w:pStyle w:val="af3"/>
        <w:rPr>
          <w:iCs/>
        </w:rPr>
      </w:pPr>
    </w:p>
    <w:p w14:paraId="672A4069" w14:textId="77777777" w:rsidR="00260A10" w:rsidRDefault="00AE0B8D">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1FE2690" w14:textId="77777777">
        <w:tc>
          <w:tcPr>
            <w:tcW w:w="967" w:type="dxa"/>
          </w:tcPr>
          <w:p w14:paraId="5AF5F753" w14:textId="77777777" w:rsidR="00260A10" w:rsidRDefault="00AE0B8D">
            <w:r>
              <w:t>RIL Id</w:t>
            </w:r>
          </w:p>
        </w:tc>
        <w:tc>
          <w:tcPr>
            <w:tcW w:w="948" w:type="dxa"/>
          </w:tcPr>
          <w:p w14:paraId="291E1CAC" w14:textId="77777777" w:rsidR="00260A10" w:rsidRDefault="00AE0B8D">
            <w:r>
              <w:t>WI</w:t>
            </w:r>
          </w:p>
        </w:tc>
        <w:tc>
          <w:tcPr>
            <w:tcW w:w="1068" w:type="dxa"/>
          </w:tcPr>
          <w:p w14:paraId="033EAD15" w14:textId="77777777" w:rsidR="00260A10" w:rsidRDefault="00AE0B8D">
            <w:r>
              <w:t>Class</w:t>
            </w:r>
          </w:p>
        </w:tc>
        <w:tc>
          <w:tcPr>
            <w:tcW w:w="2797" w:type="dxa"/>
          </w:tcPr>
          <w:p w14:paraId="1682B3C2" w14:textId="77777777" w:rsidR="00260A10" w:rsidRDefault="00AE0B8D">
            <w:r>
              <w:t>Title</w:t>
            </w:r>
          </w:p>
        </w:tc>
        <w:tc>
          <w:tcPr>
            <w:tcW w:w="1161" w:type="dxa"/>
          </w:tcPr>
          <w:p w14:paraId="2F36C4A4" w14:textId="77777777" w:rsidR="00260A10" w:rsidRDefault="00AE0B8D">
            <w:r>
              <w:t>Tdoc</w:t>
            </w:r>
          </w:p>
        </w:tc>
        <w:tc>
          <w:tcPr>
            <w:tcW w:w="1559" w:type="dxa"/>
          </w:tcPr>
          <w:p w14:paraId="632283AB" w14:textId="77777777" w:rsidR="00260A10" w:rsidRDefault="00AE0B8D">
            <w:r>
              <w:t>Delegate</w:t>
            </w:r>
          </w:p>
        </w:tc>
        <w:tc>
          <w:tcPr>
            <w:tcW w:w="993" w:type="dxa"/>
          </w:tcPr>
          <w:p w14:paraId="3E222AE3" w14:textId="77777777" w:rsidR="00260A10" w:rsidRDefault="00AE0B8D">
            <w:r>
              <w:t>Misc</w:t>
            </w:r>
          </w:p>
        </w:tc>
        <w:tc>
          <w:tcPr>
            <w:tcW w:w="850" w:type="dxa"/>
          </w:tcPr>
          <w:p w14:paraId="3FD4124B" w14:textId="77777777" w:rsidR="00260A10" w:rsidRDefault="00AE0B8D">
            <w:r>
              <w:t>File version</w:t>
            </w:r>
          </w:p>
        </w:tc>
        <w:tc>
          <w:tcPr>
            <w:tcW w:w="814" w:type="dxa"/>
          </w:tcPr>
          <w:p w14:paraId="45CE9A31" w14:textId="77777777" w:rsidR="00260A10" w:rsidRDefault="00AE0B8D">
            <w:r>
              <w:t>Status</w:t>
            </w:r>
          </w:p>
        </w:tc>
      </w:tr>
      <w:tr w:rsidR="00260A10" w14:paraId="562D8E3B" w14:textId="77777777">
        <w:tc>
          <w:tcPr>
            <w:tcW w:w="967" w:type="dxa"/>
          </w:tcPr>
          <w:p w14:paraId="2E1A3735" w14:textId="77777777" w:rsidR="00260A10" w:rsidRDefault="00AE0B8D">
            <w:pPr>
              <w:rPr>
                <w:rFonts w:eastAsia="宋体"/>
              </w:rPr>
            </w:pPr>
            <w:r>
              <w:rPr>
                <w:rFonts w:eastAsia="宋体" w:hint="eastAsia"/>
              </w:rPr>
              <w:t>Z2</w:t>
            </w:r>
            <w:r>
              <w:rPr>
                <w:rFonts w:hint="eastAsia"/>
              </w:rPr>
              <w:t>5</w:t>
            </w:r>
            <w:r>
              <w:rPr>
                <w:rFonts w:eastAsia="宋体" w:hint="eastAsia"/>
              </w:rPr>
              <w:t>5</w:t>
            </w:r>
          </w:p>
        </w:tc>
        <w:tc>
          <w:tcPr>
            <w:tcW w:w="948" w:type="dxa"/>
          </w:tcPr>
          <w:p w14:paraId="3EC4BE60" w14:textId="77777777" w:rsidR="00260A10" w:rsidRDefault="00AE0B8D">
            <w:r>
              <w:rPr>
                <w:sz w:val="18"/>
                <w:szCs w:val="18"/>
              </w:rPr>
              <w:t>NTN</w:t>
            </w:r>
          </w:p>
        </w:tc>
        <w:tc>
          <w:tcPr>
            <w:tcW w:w="1068" w:type="dxa"/>
          </w:tcPr>
          <w:p w14:paraId="1CC845B7" w14:textId="77777777" w:rsidR="00260A10" w:rsidRDefault="00AE0B8D">
            <w:pPr>
              <w:rPr>
                <w:rFonts w:eastAsia="等线"/>
              </w:rPr>
            </w:pPr>
            <w:r>
              <w:rPr>
                <w:rFonts w:eastAsia="等线" w:hint="eastAsia"/>
              </w:rPr>
              <w:t>2</w:t>
            </w:r>
          </w:p>
        </w:tc>
        <w:tc>
          <w:tcPr>
            <w:tcW w:w="2797" w:type="dxa"/>
          </w:tcPr>
          <w:p w14:paraId="4A2732FB" w14:textId="77777777" w:rsidR="00260A10" w:rsidRDefault="00AE0B8D">
            <w:pPr>
              <w:rPr>
                <w:rFonts w:eastAsia="等线"/>
              </w:rPr>
            </w:pPr>
            <w:r>
              <w:rPr>
                <w:rFonts w:eastAsia="等线" w:hint="eastAsia"/>
              </w:rPr>
              <w:t>Signalling to indicate ISA the same as serving cell</w:t>
            </w:r>
          </w:p>
        </w:tc>
        <w:tc>
          <w:tcPr>
            <w:tcW w:w="1161" w:type="dxa"/>
          </w:tcPr>
          <w:p w14:paraId="5CDB952F" w14:textId="77777777" w:rsidR="00260A10" w:rsidRDefault="00AE0B8D">
            <w:pPr>
              <w:rPr>
                <w:rFonts w:eastAsia="等线"/>
              </w:rPr>
            </w:pPr>
            <w:r>
              <w:rPr>
                <w:rFonts w:eastAsia="等线" w:hint="eastAsia"/>
              </w:rPr>
              <w:t>R2-25xxxx</w:t>
            </w:r>
          </w:p>
        </w:tc>
        <w:tc>
          <w:tcPr>
            <w:tcW w:w="1559" w:type="dxa"/>
          </w:tcPr>
          <w:p w14:paraId="6EF70948" w14:textId="77777777" w:rsidR="00260A10" w:rsidRDefault="00AE0B8D">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62C0DDD" w14:textId="77777777" w:rsidR="00260A10" w:rsidRDefault="00260A10"/>
        </w:tc>
        <w:tc>
          <w:tcPr>
            <w:tcW w:w="850" w:type="dxa"/>
          </w:tcPr>
          <w:p w14:paraId="331C90C2" w14:textId="77777777" w:rsidR="00260A10" w:rsidRDefault="00AE0B8D">
            <w:pPr>
              <w:rPr>
                <w:rFonts w:eastAsia="宋体"/>
              </w:rPr>
            </w:pPr>
            <w:r>
              <w:t>v0</w:t>
            </w:r>
            <w:r>
              <w:rPr>
                <w:rFonts w:eastAsia="宋体" w:hint="eastAsia"/>
              </w:rPr>
              <w:t>12</w:t>
            </w:r>
          </w:p>
        </w:tc>
        <w:tc>
          <w:tcPr>
            <w:tcW w:w="814" w:type="dxa"/>
          </w:tcPr>
          <w:p w14:paraId="69EA222A" w14:textId="77777777" w:rsidR="00260A10" w:rsidRDefault="00AE0B8D">
            <w:r>
              <w:t>ToDo</w:t>
            </w:r>
          </w:p>
        </w:tc>
      </w:tr>
    </w:tbl>
    <w:p w14:paraId="2CB659A2" w14:textId="77777777" w:rsidR="00260A10" w:rsidRDefault="00260A10"/>
    <w:p w14:paraId="6A995A6A" w14:textId="77777777" w:rsidR="00260A10" w:rsidRDefault="00AE0B8D">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182E880D" w14:textId="77777777" w:rsidR="00260A10" w:rsidRDefault="00AE0B8D">
      <w:pPr>
        <w:pStyle w:val="af3"/>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4C2611A5" w14:textId="77777777" w:rsidR="00260A10" w:rsidRDefault="00AE0B8D">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6B7FC63F"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1FE560E4"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3DC2C400" w14:textId="77777777" w:rsidR="00260A10" w:rsidRDefault="00260A1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3E5FE2D"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5954FDCE"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2C99B29C"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1F65DE4B"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220DB1FF"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027259CF" w14:textId="77777777" w:rsidR="00260A10" w:rsidRDefault="00260A1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EC0953"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352EBF06" w14:textId="77777777" w:rsidR="00260A10" w:rsidRDefault="00260A1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D631BF9"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3E3514A5"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565DB15"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7F925FA2"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D6BD419"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CB47B81"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52F2D516"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67" w:name="_Hlk209439992"/>
      <w:r>
        <w:rPr>
          <w:rFonts w:ascii="Courier New" w:hAnsi="Courier New" w:cs="Courier New"/>
          <w:sz w:val="16"/>
          <w:lang w:val="sv-SE"/>
        </w:rPr>
        <w:t>radius-r19</w:t>
      </w:r>
      <w:bookmarkEnd w:id="1967"/>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48E582EF"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68"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27DCF1C7"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623428CC" w14:textId="77777777" w:rsidR="00260A10" w:rsidRDefault="00AE0B8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060DFB38" w14:textId="77777777" w:rsidR="00260A10" w:rsidRDefault="00260A10">
      <w:pPr>
        <w:pStyle w:val="PL"/>
      </w:pPr>
    </w:p>
    <w:p w14:paraId="616B5667" w14:textId="77777777" w:rsidR="00260A10" w:rsidRDefault="00260A1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60A10" w14:paraId="103C3B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DE9D0F" w14:textId="77777777" w:rsidR="00260A10" w:rsidRDefault="00AE0B8D">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260A10" w14:paraId="0BC783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B0D7F3" w14:textId="77777777" w:rsidR="00260A10" w:rsidRDefault="00AE0B8D">
            <w:pPr>
              <w:keepNext/>
              <w:keepLines/>
              <w:spacing w:after="0"/>
              <w:textAlignment w:val="auto"/>
              <w:rPr>
                <w:ins w:id="1969" w:author="Rapp" w:date="2025-09-23T16:35:00Z"/>
                <w:rFonts w:ascii="Arial" w:hAnsi="Arial" w:cs="Arial"/>
                <w:b/>
                <w:bCs/>
                <w:i/>
                <w:sz w:val="18"/>
                <w:lang w:eastAsia="en-GB"/>
              </w:rPr>
            </w:pPr>
            <w:ins w:id="1970" w:author="Rapp" w:date="2025-09-23T16:35:00Z">
              <w:r>
                <w:rPr>
                  <w:rFonts w:ascii="Arial" w:hAnsi="Arial" w:cs="Arial"/>
                  <w:b/>
                  <w:bCs/>
                  <w:i/>
                  <w:sz w:val="18"/>
                  <w:lang w:eastAsia="en-GB"/>
                </w:rPr>
                <w:t>areaCoordinates</w:t>
              </w:r>
            </w:ins>
          </w:p>
          <w:p w14:paraId="28597AC4" w14:textId="77777777" w:rsidR="00260A10" w:rsidRDefault="00AE0B8D">
            <w:pPr>
              <w:keepNext/>
              <w:keepLines/>
              <w:spacing w:after="0"/>
              <w:textAlignment w:val="auto"/>
              <w:rPr>
                <w:rFonts w:ascii="Arial" w:eastAsia="宋体" w:hAnsi="Arial" w:cs="Arial"/>
                <w:b/>
                <w:bCs/>
                <w:i/>
                <w:sz w:val="18"/>
                <w:lang w:val="en-US"/>
              </w:rPr>
            </w:pPr>
            <w:ins w:id="1971"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01A0316" w14:textId="77777777" w:rsidR="00260A10" w:rsidRDefault="00260A10">
      <w:pPr>
        <w:rPr>
          <w:ins w:id="1972" w:author="Rapp" w:date="2025-09-23T16:30:00Z"/>
          <w:b/>
        </w:rPr>
      </w:pPr>
    </w:p>
    <w:p w14:paraId="00F52203" w14:textId="77777777" w:rsidR="00260A10" w:rsidRDefault="00AE0B8D">
      <w:r>
        <w:rPr>
          <w:b/>
        </w:rPr>
        <w:t>[Comments]</w:t>
      </w:r>
      <w:r>
        <w:t>:</w:t>
      </w:r>
    </w:p>
    <w:p w14:paraId="5726775A" w14:textId="77777777" w:rsidR="00260A10" w:rsidRDefault="00AE0B8D">
      <w:r>
        <w:t>[Rapp] RAN2 agreed that for services that apply to the whole cell, legacy mechanisms apply, i.e., there is no ISA and no ISA ID needs to be defined.</w:t>
      </w:r>
    </w:p>
    <w:p w14:paraId="79BD8AA0" w14:textId="77777777" w:rsidR="00260A10" w:rsidRDefault="00AE0B8D">
      <w:pPr>
        <w:pStyle w:val="1"/>
        <w:rPr>
          <w:rFonts w:eastAsiaTheme="minorEastAsia"/>
        </w:rPr>
      </w:pPr>
      <w:r>
        <w:t>S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345350C" w14:textId="77777777">
        <w:tc>
          <w:tcPr>
            <w:tcW w:w="967" w:type="dxa"/>
          </w:tcPr>
          <w:p w14:paraId="777C13DB" w14:textId="77777777" w:rsidR="00260A10" w:rsidRDefault="00AE0B8D">
            <w:r>
              <w:t>RIL Id</w:t>
            </w:r>
          </w:p>
        </w:tc>
        <w:tc>
          <w:tcPr>
            <w:tcW w:w="948" w:type="dxa"/>
          </w:tcPr>
          <w:p w14:paraId="6E12C2CC" w14:textId="77777777" w:rsidR="00260A10" w:rsidRDefault="00AE0B8D">
            <w:r>
              <w:t>WI</w:t>
            </w:r>
          </w:p>
        </w:tc>
        <w:tc>
          <w:tcPr>
            <w:tcW w:w="1068" w:type="dxa"/>
          </w:tcPr>
          <w:p w14:paraId="60C81141" w14:textId="77777777" w:rsidR="00260A10" w:rsidRDefault="00AE0B8D">
            <w:r>
              <w:t>Class</w:t>
            </w:r>
          </w:p>
        </w:tc>
        <w:tc>
          <w:tcPr>
            <w:tcW w:w="2797" w:type="dxa"/>
          </w:tcPr>
          <w:p w14:paraId="764AE245" w14:textId="77777777" w:rsidR="00260A10" w:rsidRDefault="00AE0B8D">
            <w:r>
              <w:t>Title</w:t>
            </w:r>
          </w:p>
        </w:tc>
        <w:tc>
          <w:tcPr>
            <w:tcW w:w="1161" w:type="dxa"/>
          </w:tcPr>
          <w:p w14:paraId="31D77458" w14:textId="77777777" w:rsidR="00260A10" w:rsidRDefault="00AE0B8D">
            <w:r>
              <w:t>Tdoc</w:t>
            </w:r>
          </w:p>
        </w:tc>
        <w:tc>
          <w:tcPr>
            <w:tcW w:w="1559" w:type="dxa"/>
          </w:tcPr>
          <w:p w14:paraId="31971070" w14:textId="77777777" w:rsidR="00260A10" w:rsidRDefault="00AE0B8D">
            <w:r>
              <w:t>Delegate</w:t>
            </w:r>
          </w:p>
        </w:tc>
        <w:tc>
          <w:tcPr>
            <w:tcW w:w="993" w:type="dxa"/>
          </w:tcPr>
          <w:p w14:paraId="0B5E6292" w14:textId="77777777" w:rsidR="00260A10" w:rsidRDefault="00AE0B8D">
            <w:r>
              <w:t>Misc</w:t>
            </w:r>
          </w:p>
        </w:tc>
        <w:tc>
          <w:tcPr>
            <w:tcW w:w="850" w:type="dxa"/>
          </w:tcPr>
          <w:p w14:paraId="3EF83243" w14:textId="77777777" w:rsidR="00260A10" w:rsidRDefault="00AE0B8D">
            <w:r>
              <w:t>File version</w:t>
            </w:r>
          </w:p>
        </w:tc>
        <w:tc>
          <w:tcPr>
            <w:tcW w:w="814" w:type="dxa"/>
          </w:tcPr>
          <w:p w14:paraId="52AD0928" w14:textId="77777777" w:rsidR="00260A10" w:rsidRDefault="00AE0B8D">
            <w:r>
              <w:t>Status</w:t>
            </w:r>
          </w:p>
        </w:tc>
      </w:tr>
      <w:tr w:rsidR="00260A10" w14:paraId="5BA761BE" w14:textId="77777777">
        <w:tc>
          <w:tcPr>
            <w:tcW w:w="967" w:type="dxa"/>
          </w:tcPr>
          <w:p w14:paraId="2110EE52" w14:textId="77777777" w:rsidR="00260A10" w:rsidRDefault="00AE0B8D">
            <w:pPr>
              <w:rPr>
                <w:rFonts w:eastAsiaTheme="minorEastAsia"/>
              </w:rPr>
            </w:pPr>
            <w:r>
              <w:t>S026</w:t>
            </w:r>
          </w:p>
        </w:tc>
        <w:tc>
          <w:tcPr>
            <w:tcW w:w="948" w:type="dxa"/>
          </w:tcPr>
          <w:p w14:paraId="219374EA" w14:textId="77777777" w:rsidR="00260A10" w:rsidRDefault="00AE0B8D">
            <w:r>
              <w:rPr>
                <w:sz w:val="18"/>
                <w:szCs w:val="18"/>
              </w:rPr>
              <w:t>NTN</w:t>
            </w:r>
          </w:p>
        </w:tc>
        <w:tc>
          <w:tcPr>
            <w:tcW w:w="1068" w:type="dxa"/>
          </w:tcPr>
          <w:p w14:paraId="30F90688" w14:textId="77777777" w:rsidR="00260A10" w:rsidRDefault="00AE0B8D">
            <w:pPr>
              <w:rPr>
                <w:rFonts w:eastAsia="等线"/>
              </w:rPr>
            </w:pPr>
            <w:r>
              <w:rPr>
                <w:rFonts w:eastAsia="等线" w:hint="eastAsia"/>
              </w:rPr>
              <w:t>1</w:t>
            </w:r>
          </w:p>
        </w:tc>
        <w:tc>
          <w:tcPr>
            <w:tcW w:w="2797" w:type="dxa"/>
          </w:tcPr>
          <w:p w14:paraId="5C7C5ADC" w14:textId="77777777" w:rsidR="00260A10" w:rsidRDefault="00AE0B8D">
            <w:pPr>
              <w:rPr>
                <w:rFonts w:eastAsia="等线"/>
              </w:rPr>
            </w:pPr>
            <w:r>
              <w:rPr>
                <w:rFonts w:eastAsia="等线"/>
              </w:rPr>
              <w:t xml:space="preserve">Missing FD of </w:t>
            </w:r>
            <w:r>
              <w:rPr>
                <w:rFonts w:ascii="Courier New" w:hAnsi="Courier New" w:cs="Courier New"/>
                <w:sz w:val="16"/>
              </w:rPr>
              <w:t xml:space="preserve">radius-r19 </w:t>
            </w:r>
            <w:r>
              <w:rPr>
                <w:rFonts w:eastAsia="等线"/>
              </w:rPr>
              <w:t xml:space="preserve">in SIBXX </w:t>
            </w:r>
          </w:p>
        </w:tc>
        <w:tc>
          <w:tcPr>
            <w:tcW w:w="1161" w:type="dxa"/>
          </w:tcPr>
          <w:p w14:paraId="29B68064" w14:textId="77777777" w:rsidR="00260A10" w:rsidRDefault="00260A10">
            <w:pPr>
              <w:rPr>
                <w:rFonts w:eastAsia="等线"/>
              </w:rPr>
            </w:pPr>
          </w:p>
        </w:tc>
        <w:tc>
          <w:tcPr>
            <w:tcW w:w="1559" w:type="dxa"/>
          </w:tcPr>
          <w:p w14:paraId="59684755" w14:textId="77777777" w:rsidR="00260A10" w:rsidRDefault="00AE0B8D">
            <w:pPr>
              <w:rPr>
                <w:rFonts w:eastAsia="等线"/>
              </w:rPr>
            </w:pPr>
            <w:r>
              <w:rPr>
                <w:rFonts w:eastAsia="等线"/>
              </w:rPr>
              <w:t>Samsung (Shiyang)</w:t>
            </w:r>
          </w:p>
        </w:tc>
        <w:tc>
          <w:tcPr>
            <w:tcW w:w="993" w:type="dxa"/>
          </w:tcPr>
          <w:p w14:paraId="10855AE7" w14:textId="77777777" w:rsidR="00260A10" w:rsidRDefault="00260A10"/>
        </w:tc>
        <w:tc>
          <w:tcPr>
            <w:tcW w:w="850" w:type="dxa"/>
          </w:tcPr>
          <w:p w14:paraId="66FD0D48" w14:textId="77777777" w:rsidR="00260A10" w:rsidRDefault="00AE0B8D">
            <w:pPr>
              <w:rPr>
                <w:rFonts w:eastAsiaTheme="minorEastAsia"/>
              </w:rPr>
            </w:pPr>
            <w:r>
              <w:t>v011</w:t>
            </w:r>
          </w:p>
        </w:tc>
        <w:tc>
          <w:tcPr>
            <w:tcW w:w="814" w:type="dxa"/>
          </w:tcPr>
          <w:p w14:paraId="14F37A4C" w14:textId="77777777" w:rsidR="00260A10" w:rsidRDefault="00AE0B8D">
            <w:r>
              <w:t>Agreed</w:t>
            </w:r>
          </w:p>
        </w:tc>
      </w:tr>
    </w:tbl>
    <w:p w14:paraId="3F5D8F57" w14:textId="77777777" w:rsidR="00260A10" w:rsidRDefault="00AE0B8D">
      <w:pPr>
        <w:pStyle w:val="af3"/>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0350C3DE" w14:textId="77777777" w:rsidR="00260A10" w:rsidRDefault="00AE0B8D">
      <w:pPr>
        <w:pStyle w:val="af3"/>
      </w:pPr>
      <w:r>
        <w:rPr>
          <w:b/>
        </w:rPr>
        <w:t>[Proposed Change]</w:t>
      </w:r>
      <w:r>
        <w:t xml:space="preserve">: </w:t>
      </w:r>
    </w:p>
    <w:p w14:paraId="4C76C529" w14:textId="77777777" w:rsidR="00260A10" w:rsidRDefault="00AE0B8D">
      <w:pPr>
        <w:pStyle w:val="af3"/>
        <w:rPr>
          <w:rFonts w:eastAsiaTheme="minorEastAsia"/>
        </w:rPr>
      </w:pPr>
      <w:r>
        <w:t xml:space="preserve">Add a field description for </w:t>
      </w:r>
      <w:r>
        <w:rPr>
          <w:rFonts w:ascii="Courier New" w:hAnsi="Courier New" w:cs="Courier New"/>
          <w:sz w:val="16"/>
        </w:rPr>
        <w:t>radius-r19</w:t>
      </w:r>
    </w:p>
    <w:p w14:paraId="03768181" w14:textId="77777777" w:rsidR="00260A10" w:rsidRDefault="00AE0B8D">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7452E08A" w14:textId="77777777" w:rsidR="00260A10" w:rsidRDefault="00AE0B8D">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2A7D148E" w14:textId="77777777" w:rsidR="00260A10" w:rsidRDefault="00260A10">
      <w:pPr>
        <w:rPr>
          <w:rFonts w:eastAsiaTheme="minorEastAsia"/>
        </w:rPr>
      </w:pPr>
    </w:p>
    <w:p w14:paraId="1B8A602F" w14:textId="77777777" w:rsidR="00260A10" w:rsidRDefault="00AE0B8D">
      <w:r>
        <w:rPr>
          <w:b/>
        </w:rPr>
        <w:lastRenderedPageBreak/>
        <w:t>[Comments]</w:t>
      </w:r>
      <w:r>
        <w:t>:</w:t>
      </w:r>
    </w:p>
    <w:p w14:paraId="2698A153" w14:textId="77777777" w:rsidR="00260A10" w:rsidRDefault="00AE0B8D">
      <w:r>
        <w:t>[Rapp] Please refer to the RRC annex for drafing rules. There are some fields which do not need to be described since they are straightforward.</w:t>
      </w:r>
    </w:p>
    <w:p w14:paraId="4871B41C" w14:textId="77777777" w:rsidR="00260A10" w:rsidRDefault="00AE0B8D">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4D177089" w14:textId="77777777" w:rsidR="00260A10" w:rsidRDefault="00AE0B8D">
      <w:pPr>
        <w:pStyle w:val="1"/>
      </w:pPr>
      <w:r>
        <w:rPr>
          <w:rFonts w:hint="eastAsia"/>
        </w:rPr>
        <w:t>S</w:t>
      </w:r>
      <w:r>
        <w:t>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A663B59" w14:textId="77777777">
        <w:tc>
          <w:tcPr>
            <w:tcW w:w="967" w:type="dxa"/>
          </w:tcPr>
          <w:p w14:paraId="174513DC" w14:textId="77777777" w:rsidR="00260A10" w:rsidRDefault="00AE0B8D">
            <w:r>
              <w:t>RIL Id</w:t>
            </w:r>
          </w:p>
        </w:tc>
        <w:tc>
          <w:tcPr>
            <w:tcW w:w="948" w:type="dxa"/>
          </w:tcPr>
          <w:p w14:paraId="50179B77" w14:textId="77777777" w:rsidR="00260A10" w:rsidRDefault="00AE0B8D">
            <w:pPr>
              <w:rPr>
                <w:rFonts w:eastAsia="Malgun Gothic"/>
                <w:lang w:eastAsia="ko-KR"/>
              </w:rPr>
            </w:pPr>
            <w:r>
              <w:t>WI</w:t>
            </w:r>
          </w:p>
        </w:tc>
        <w:tc>
          <w:tcPr>
            <w:tcW w:w="1068" w:type="dxa"/>
          </w:tcPr>
          <w:p w14:paraId="34B3F514" w14:textId="77777777" w:rsidR="00260A10" w:rsidRDefault="00AE0B8D">
            <w:pPr>
              <w:rPr>
                <w:rFonts w:eastAsia="Malgun Gothic"/>
                <w:lang w:eastAsia="ko-KR"/>
              </w:rPr>
            </w:pPr>
            <w:r>
              <w:t>Class</w:t>
            </w:r>
          </w:p>
        </w:tc>
        <w:tc>
          <w:tcPr>
            <w:tcW w:w="2797" w:type="dxa"/>
          </w:tcPr>
          <w:p w14:paraId="76CDD9BA" w14:textId="77777777" w:rsidR="00260A10" w:rsidRDefault="00AE0B8D">
            <w:r>
              <w:t>Title</w:t>
            </w:r>
          </w:p>
        </w:tc>
        <w:tc>
          <w:tcPr>
            <w:tcW w:w="1161" w:type="dxa"/>
          </w:tcPr>
          <w:p w14:paraId="5226B020" w14:textId="77777777" w:rsidR="00260A10" w:rsidRDefault="00AE0B8D">
            <w:r>
              <w:t>Tdoc</w:t>
            </w:r>
          </w:p>
        </w:tc>
        <w:tc>
          <w:tcPr>
            <w:tcW w:w="1559" w:type="dxa"/>
          </w:tcPr>
          <w:p w14:paraId="313FA9B2" w14:textId="77777777" w:rsidR="00260A10" w:rsidRDefault="00AE0B8D">
            <w:r>
              <w:t>Delegate</w:t>
            </w:r>
          </w:p>
        </w:tc>
        <w:tc>
          <w:tcPr>
            <w:tcW w:w="993" w:type="dxa"/>
          </w:tcPr>
          <w:p w14:paraId="725DE4FB" w14:textId="77777777" w:rsidR="00260A10" w:rsidRDefault="00AE0B8D">
            <w:r>
              <w:t>Misc</w:t>
            </w:r>
          </w:p>
        </w:tc>
        <w:tc>
          <w:tcPr>
            <w:tcW w:w="850" w:type="dxa"/>
          </w:tcPr>
          <w:p w14:paraId="172670CA" w14:textId="77777777" w:rsidR="00260A10" w:rsidRDefault="00AE0B8D">
            <w:r>
              <w:t>File version</w:t>
            </w:r>
          </w:p>
        </w:tc>
        <w:tc>
          <w:tcPr>
            <w:tcW w:w="814" w:type="dxa"/>
          </w:tcPr>
          <w:p w14:paraId="38C1B5BF" w14:textId="77777777" w:rsidR="00260A10" w:rsidRDefault="00AE0B8D">
            <w:r>
              <w:t>Status</w:t>
            </w:r>
          </w:p>
        </w:tc>
      </w:tr>
      <w:tr w:rsidR="00260A10" w14:paraId="4F0B9A6C" w14:textId="77777777">
        <w:tc>
          <w:tcPr>
            <w:tcW w:w="967" w:type="dxa"/>
          </w:tcPr>
          <w:p w14:paraId="3EFFB2CD" w14:textId="77777777" w:rsidR="00260A10" w:rsidRDefault="00AE0B8D">
            <w:r>
              <w:t>S053</w:t>
            </w:r>
          </w:p>
        </w:tc>
        <w:tc>
          <w:tcPr>
            <w:tcW w:w="948" w:type="dxa"/>
          </w:tcPr>
          <w:p w14:paraId="727B4AD8" w14:textId="77777777" w:rsidR="00260A10" w:rsidRDefault="00AE0B8D">
            <w:r>
              <w:rPr>
                <w:rFonts w:eastAsia="Malgun Gothic" w:hint="eastAsia"/>
                <w:lang w:eastAsia="ko-KR"/>
              </w:rPr>
              <w:t>A</w:t>
            </w:r>
            <w:r>
              <w:rPr>
                <w:rFonts w:eastAsia="Malgun Gothic"/>
                <w:lang w:eastAsia="ko-KR"/>
              </w:rPr>
              <w:t>IML</w:t>
            </w:r>
          </w:p>
        </w:tc>
        <w:tc>
          <w:tcPr>
            <w:tcW w:w="1068" w:type="dxa"/>
          </w:tcPr>
          <w:p w14:paraId="7EF341A4" w14:textId="77777777" w:rsidR="00260A10" w:rsidRDefault="00AE0B8D">
            <w:r>
              <w:rPr>
                <w:rFonts w:eastAsia="Malgun Gothic" w:hint="eastAsia"/>
                <w:lang w:eastAsia="ko-KR"/>
              </w:rPr>
              <w:t>1</w:t>
            </w:r>
          </w:p>
        </w:tc>
        <w:tc>
          <w:tcPr>
            <w:tcW w:w="2797" w:type="dxa"/>
          </w:tcPr>
          <w:p w14:paraId="552A3679" w14:textId="77777777" w:rsidR="00260A10" w:rsidRDefault="00AE0B8D">
            <w:r>
              <w:t>Interaction with NTN</w:t>
            </w:r>
          </w:p>
        </w:tc>
        <w:tc>
          <w:tcPr>
            <w:tcW w:w="1161" w:type="dxa"/>
          </w:tcPr>
          <w:p w14:paraId="4F78B093" w14:textId="77777777" w:rsidR="00260A10" w:rsidRDefault="00260A10"/>
        </w:tc>
        <w:tc>
          <w:tcPr>
            <w:tcW w:w="1559" w:type="dxa"/>
          </w:tcPr>
          <w:p w14:paraId="641AD177" w14:textId="77777777" w:rsidR="00260A10" w:rsidRDefault="00AE0B8D">
            <w:r>
              <w:t>Aby K Abraham</w:t>
            </w:r>
          </w:p>
        </w:tc>
        <w:tc>
          <w:tcPr>
            <w:tcW w:w="993" w:type="dxa"/>
          </w:tcPr>
          <w:p w14:paraId="73E2A8CE" w14:textId="77777777" w:rsidR="00260A10" w:rsidRDefault="00260A10"/>
        </w:tc>
        <w:tc>
          <w:tcPr>
            <w:tcW w:w="850" w:type="dxa"/>
          </w:tcPr>
          <w:p w14:paraId="5972DA39" w14:textId="77777777" w:rsidR="00260A10" w:rsidRDefault="00AE0B8D">
            <w:r>
              <w:t>v026</w:t>
            </w:r>
          </w:p>
        </w:tc>
        <w:tc>
          <w:tcPr>
            <w:tcW w:w="814" w:type="dxa"/>
          </w:tcPr>
          <w:p w14:paraId="262AB26C" w14:textId="77777777" w:rsidR="00260A10" w:rsidRDefault="00AE0B8D">
            <w:r>
              <w:t>ToDo</w:t>
            </w:r>
          </w:p>
        </w:tc>
      </w:tr>
    </w:tbl>
    <w:p w14:paraId="0B2FFC20" w14:textId="77777777" w:rsidR="00260A10" w:rsidRDefault="00AE0B8D">
      <w:pPr>
        <w:pStyle w:val="af3"/>
      </w:pPr>
      <w:r>
        <w:rPr>
          <w:b/>
        </w:rPr>
        <w:br/>
        <w:t>[Description]</w:t>
      </w:r>
      <w:r>
        <w:t xml:space="preserve">: </w:t>
      </w:r>
    </w:p>
    <w:p w14:paraId="4AE817C3" w14:textId="77777777" w:rsidR="00260A10" w:rsidRDefault="00AE0B8D">
      <w:r>
        <w:t>RAN2 to discuss if AI/ML for Phy is supported for NTN. If it is supported,allowedHARQ-mode should be applicable for SRBx</w:t>
      </w:r>
    </w:p>
    <w:p w14:paraId="44E48043" w14:textId="77777777" w:rsidR="00260A10" w:rsidRDefault="00260A10">
      <w:pPr>
        <w:pStyle w:val="af3"/>
      </w:pPr>
    </w:p>
    <w:p w14:paraId="0D195DD0" w14:textId="77777777" w:rsidR="00260A10" w:rsidRDefault="00AE0B8D">
      <w:pPr>
        <w:pStyle w:val="af3"/>
      </w:pPr>
      <w:r>
        <w:rPr>
          <w:b/>
        </w:rPr>
        <w:t>[Proposed Change]</w:t>
      </w:r>
      <w:r>
        <w:t xml:space="preserve">: </w:t>
      </w:r>
    </w:p>
    <w:p w14:paraId="2130B561" w14:textId="77777777" w:rsidR="00260A10" w:rsidRDefault="00AE0B8D">
      <w:pPr>
        <w:pStyle w:val="af3"/>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F837F44" w14:textId="77777777">
        <w:tc>
          <w:tcPr>
            <w:tcW w:w="14173" w:type="dxa"/>
            <w:tcBorders>
              <w:top w:val="single" w:sz="4" w:space="0" w:color="auto"/>
              <w:left w:val="single" w:sz="4" w:space="0" w:color="auto"/>
              <w:bottom w:val="single" w:sz="4" w:space="0" w:color="auto"/>
              <w:right w:val="single" w:sz="4" w:space="0" w:color="auto"/>
            </w:tcBorders>
          </w:tcPr>
          <w:p w14:paraId="64AB0248" w14:textId="77777777" w:rsidR="00260A10" w:rsidRDefault="00AE0B8D">
            <w:pPr>
              <w:pStyle w:val="TAH"/>
              <w:rPr>
                <w:lang w:eastAsia="sv-SE"/>
              </w:rPr>
            </w:pPr>
            <w:r>
              <w:rPr>
                <w:i/>
                <w:lang w:eastAsia="sv-SE"/>
              </w:rPr>
              <w:t xml:space="preserve">LogicalChannelConfig </w:t>
            </w:r>
            <w:r>
              <w:rPr>
                <w:lang w:eastAsia="sv-SE"/>
              </w:rPr>
              <w:t>field descriptions</w:t>
            </w:r>
          </w:p>
        </w:tc>
      </w:tr>
      <w:tr w:rsidR="00260A10" w14:paraId="6AB5639B" w14:textId="77777777">
        <w:tc>
          <w:tcPr>
            <w:tcW w:w="14173" w:type="dxa"/>
            <w:tcBorders>
              <w:top w:val="single" w:sz="4" w:space="0" w:color="auto"/>
              <w:left w:val="single" w:sz="4" w:space="0" w:color="auto"/>
              <w:bottom w:val="single" w:sz="4" w:space="0" w:color="auto"/>
              <w:right w:val="single" w:sz="4" w:space="0" w:color="auto"/>
            </w:tcBorders>
          </w:tcPr>
          <w:p w14:paraId="42B617E3" w14:textId="77777777" w:rsidR="00260A10" w:rsidRDefault="00AE0B8D">
            <w:pPr>
              <w:pStyle w:val="TAL"/>
              <w:rPr>
                <w:b/>
                <w:i/>
                <w:lang w:eastAsia="en-GB"/>
              </w:rPr>
            </w:pPr>
            <w:r>
              <w:rPr>
                <w:b/>
                <w:i/>
                <w:lang w:eastAsia="en-GB"/>
              </w:rPr>
              <w:t>allowedCG-List</w:t>
            </w:r>
          </w:p>
          <w:p w14:paraId="5EBF448B" w14:textId="77777777" w:rsidR="00260A10" w:rsidRDefault="00AE0B8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260A10" w14:paraId="6D7EAAB9" w14:textId="77777777">
        <w:tc>
          <w:tcPr>
            <w:tcW w:w="14173" w:type="dxa"/>
            <w:tcBorders>
              <w:top w:val="single" w:sz="4" w:space="0" w:color="auto"/>
              <w:left w:val="single" w:sz="4" w:space="0" w:color="auto"/>
              <w:bottom w:val="single" w:sz="4" w:space="0" w:color="auto"/>
              <w:right w:val="single" w:sz="4" w:space="0" w:color="auto"/>
            </w:tcBorders>
          </w:tcPr>
          <w:p w14:paraId="4BBB2CB7" w14:textId="77777777" w:rsidR="00260A10" w:rsidRDefault="00AE0B8D">
            <w:pPr>
              <w:pStyle w:val="TAL"/>
              <w:rPr>
                <w:bCs/>
                <w:i/>
                <w:lang w:eastAsia="en-GB"/>
              </w:rPr>
            </w:pPr>
            <w:r>
              <w:rPr>
                <w:b/>
                <w:i/>
                <w:lang w:eastAsia="en-GB"/>
              </w:rPr>
              <w:t>allowedHARQ-mode</w:t>
            </w:r>
          </w:p>
          <w:p w14:paraId="66AF4889" w14:textId="77777777" w:rsidR="00260A10" w:rsidRDefault="00AE0B8D">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73" w:author="Samsung (Aby)" w:date="2025-09-24T10:19:00Z">
              <w:r>
                <w:rPr>
                  <w:lang w:eastAsia="en-US"/>
                </w:rPr>
                <w:t>, SRBx</w:t>
              </w:r>
            </w:ins>
            <w:r>
              <w:t xml:space="preserve"> and DRBs.</w:t>
            </w:r>
          </w:p>
        </w:tc>
      </w:tr>
    </w:tbl>
    <w:p w14:paraId="2F687E2F" w14:textId="77777777" w:rsidR="00260A10" w:rsidRDefault="00260A10">
      <w:pPr>
        <w:pStyle w:val="af3"/>
      </w:pPr>
    </w:p>
    <w:p w14:paraId="56BD9808" w14:textId="77777777" w:rsidR="00260A10" w:rsidRDefault="00AE0B8D">
      <w:r>
        <w:rPr>
          <w:b/>
        </w:rPr>
        <w:t>[Comments]</w:t>
      </w:r>
      <w:r>
        <w:t>:</w:t>
      </w:r>
    </w:p>
    <w:p w14:paraId="427E4545" w14:textId="77777777" w:rsidR="00260A10" w:rsidRDefault="00AE0B8D">
      <w:pPr>
        <w:pStyle w:val="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091BDA6" w14:textId="77777777">
        <w:tc>
          <w:tcPr>
            <w:tcW w:w="967" w:type="dxa"/>
          </w:tcPr>
          <w:p w14:paraId="01344428" w14:textId="77777777" w:rsidR="00260A10" w:rsidRDefault="00AE0B8D">
            <w:r>
              <w:t>RIL Id</w:t>
            </w:r>
          </w:p>
        </w:tc>
        <w:tc>
          <w:tcPr>
            <w:tcW w:w="948" w:type="dxa"/>
          </w:tcPr>
          <w:p w14:paraId="4D276F13" w14:textId="77777777" w:rsidR="00260A10" w:rsidRDefault="00AE0B8D">
            <w:r>
              <w:t>WI</w:t>
            </w:r>
          </w:p>
        </w:tc>
        <w:tc>
          <w:tcPr>
            <w:tcW w:w="1068" w:type="dxa"/>
          </w:tcPr>
          <w:p w14:paraId="7CDCFCBF" w14:textId="77777777" w:rsidR="00260A10" w:rsidRDefault="00AE0B8D">
            <w:r>
              <w:t>Class</w:t>
            </w:r>
          </w:p>
        </w:tc>
        <w:tc>
          <w:tcPr>
            <w:tcW w:w="2797" w:type="dxa"/>
          </w:tcPr>
          <w:p w14:paraId="44D936AE" w14:textId="77777777" w:rsidR="00260A10" w:rsidRDefault="00AE0B8D">
            <w:r>
              <w:t>Title</w:t>
            </w:r>
          </w:p>
        </w:tc>
        <w:tc>
          <w:tcPr>
            <w:tcW w:w="1161" w:type="dxa"/>
          </w:tcPr>
          <w:p w14:paraId="5C137E76" w14:textId="77777777" w:rsidR="00260A10" w:rsidRDefault="00AE0B8D">
            <w:r>
              <w:t>Tdoc</w:t>
            </w:r>
          </w:p>
        </w:tc>
        <w:tc>
          <w:tcPr>
            <w:tcW w:w="1559" w:type="dxa"/>
          </w:tcPr>
          <w:p w14:paraId="72E7591E" w14:textId="77777777" w:rsidR="00260A10" w:rsidRDefault="00AE0B8D">
            <w:r>
              <w:t>Delegate</w:t>
            </w:r>
          </w:p>
        </w:tc>
        <w:tc>
          <w:tcPr>
            <w:tcW w:w="993" w:type="dxa"/>
          </w:tcPr>
          <w:p w14:paraId="3052D573" w14:textId="77777777" w:rsidR="00260A10" w:rsidRDefault="00AE0B8D">
            <w:r>
              <w:t>Misc</w:t>
            </w:r>
          </w:p>
        </w:tc>
        <w:tc>
          <w:tcPr>
            <w:tcW w:w="850" w:type="dxa"/>
          </w:tcPr>
          <w:p w14:paraId="74D378DC" w14:textId="77777777" w:rsidR="00260A10" w:rsidRDefault="00AE0B8D">
            <w:r>
              <w:t>File version</w:t>
            </w:r>
          </w:p>
        </w:tc>
        <w:tc>
          <w:tcPr>
            <w:tcW w:w="814" w:type="dxa"/>
          </w:tcPr>
          <w:p w14:paraId="6FD09930" w14:textId="77777777" w:rsidR="00260A10" w:rsidRDefault="00AE0B8D">
            <w:r>
              <w:t>Status</w:t>
            </w:r>
          </w:p>
        </w:tc>
      </w:tr>
      <w:tr w:rsidR="00260A10" w14:paraId="192583D8" w14:textId="77777777">
        <w:tc>
          <w:tcPr>
            <w:tcW w:w="967" w:type="dxa"/>
          </w:tcPr>
          <w:p w14:paraId="622562D8" w14:textId="77777777" w:rsidR="00260A10" w:rsidRDefault="00AE0B8D">
            <w:r>
              <w:t>N027</w:t>
            </w:r>
          </w:p>
        </w:tc>
        <w:tc>
          <w:tcPr>
            <w:tcW w:w="948" w:type="dxa"/>
          </w:tcPr>
          <w:p w14:paraId="4F4DD4A1" w14:textId="77777777" w:rsidR="00260A10" w:rsidRDefault="00AE0B8D">
            <w:r>
              <w:t>AIML</w:t>
            </w:r>
          </w:p>
        </w:tc>
        <w:tc>
          <w:tcPr>
            <w:tcW w:w="1068" w:type="dxa"/>
          </w:tcPr>
          <w:p w14:paraId="77E30E5C" w14:textId="77777777" w:rsidR="00260A10" w:rsidRDefault="00AE0B8D">
            <w:r>
              <w:t>1</w:t>
            </w:r>
          </w:p>
        </w:tc>
        <w:tc>
          <w:tcPr>
            <w:tcW w:w="2797" w:type="dxa"/>
          </w:tcPr>
          <w:p w14:paraId="5CAAD283" w14:textId="77777777" w:rsidR="00260A10" w:rsidRDefault="00AE0B8D">
            <w:r>
              <w:t>Fieldname mismatch</w:t>
            </w:r>
          </w:p>
        </w:tc>
        <w:tc>
          <w:tcPr>
            <w:tcW w:w="1161" w:type="dxa"/>
          </w:tcPr>
          <w:p w14:paraId="205AC56E" w14:textId="77777777" w:rsidR="00260A10" w:rsidRDefault="00AE0B8D">
            <w:r>
              <w:t>N/A</w:t>
            </w:r>
          </w:p>
        </w:tc>
        <w:tc>
          <w:tcPr>
            <w:tcW w:w="1559" w:type="dxa"/>
          </w:tcPr>
          <w:p w14:paraId="5554DEA2" w14:textId="77777777" w:rsidR="00260A10" w:rsidRDefault="00AE0B8D">
            <w:r>
              <w:t>Jerediah Fevold</w:t>
            </w:r>
          </w:p>
        </w:tc>
        <w:tc>
          <w:tcPr>
            <w:tcW w:w="993" w:type="dxa"/>
          </w:tcPr>
          <w:p w14:paraId="33EDC63E" w14:textId="77777777" w:rsidR="00260A10" w:rsidRDefault="00260A10"/>
        </w:tc>
        <w:tc>
          <w:tcPr>
            <w:tcW w:w="850" w:type="dxa"/>
          </w:tcPr>
          <w:p w14:paraId="43DB06C0" w14:textId="77777777" w:rsidR="00260A10" w:rsidRDefault="00AE0B8D">
            <w:r>
              <w:t>vnnn</w:t>
            </w:r>
          </w:p>
        </w:tc>
        <w:tc>
          <w:tcPr>
            <w:tcW w:w="814" w:type="dxa"/>
          </w:tcPr>
          <w:p w14:paraId="449EBF81" w14:textId="77777777" w:rsidR="00260A10" w:rsidRDefault="00AE0B8D">
            <w:r>
              <w:t>Agreed</w:t>
            </w:r>
          </w:p>
        </w:tc>
      </w:tr>
    </w:tbl>
    <w:p w14:paraId="4F3FAFFD" w14:textId="77777777" w:rsidR="00260A10" w:rsidRDefault="00AE0B8D">
      <w:pPr>
        <w:pStyle w:val="af3"/>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594F516E" w14:textId="77777777" w:rsidR="00260A10" w:rsidRDefault="00AE0B8D">
      <w:pPr>
        <w:pStyle w:val="af3"/>
      </w:pPr>
      <w:r>
        <w:rPr>
          <w:b/>
        </w:rPr>
        <w:t>[Proposed Change]</w:t>
      </w:r>
      <w:r>
        <w:t xml:space="preserve">: </w:t>
      </w:r>
    </w:p>
    <w:p w14:paraId="52F3BE9A" w14:textId="77777777" w:rsidR="00260A10" w:rsidRDefault="00260A10">
      <w:pPr>
        <w:pStyle w:val="af3"/>
      </w:pPr>
    </w:p>
    <w:p w14:paraId="6BE40B62" w14:textId="77777777" w:rsidR="00260A10" w:rsidRDefault="00AE0B8D">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74" w:author="Nokia" w:date="2025-09-18T11:58:00Z">
        <w:r>
          <w:rPr>
            <w:lang w:val="en-US"/>
          </w:rPr>
          <w:t>Configs</w:t>
        </w:r>
      </w:ins>
      <w:r>
        <w:rPr>
          <w:lang w:val="en-US"/>
        </w:rPr>
        <w:t>-1-r19) [RIL]: N027 AIML</w:t>
      </w:r>
    </w:p>
    <w:p w14:paraId="2695AEF5" w14:textId="77777777" w:rsidR="00260A10" w:rsidRDefault="00260A10">
      <w:pPr>
        <w:pStyle w:val="af3"/>
      </w:pPr>
    </w:p>
    <w:p w14:paraId="5765A653" w14:textId="77777777" w:rsidR="00260A10" w:rsidRDefault="00AE0B8D">
      <w:pPr>
        <w:pStyle w:val="PL"/>
      </w:pPr>
      <w:r>
        <w:t xml:space="preserve">ApplicabilityInfoReport-r19 ::=    </w:t>
      </w:r>
      <w:r>
        <w:rPr>
          <w:color w:val="993366"/>
        </w:rPr>
        <w:t>SEQUENCE</w:t>
      </w:r>
      <w:r>
        <w:t xml:space="preserve"> {</w:t>
      </w:r>
    </w:p>
    <w:p w14:paraId="71AA9644" w14:textId="77777777" w:rsidR="00260A10" w:rsidRDefault="00AE0B8D">
      <w:pPr>
        <w:pStyle w:val="PL"/>
        <w:rPr>
          <w:rFonts w:eastAsia="等线"/>
        </w:rPr>
      </w:pPr>
      <w:r>
        <w:t xml:space="preserve">    applicabilityInfoReportId-r19          </w:t>
      </w:r>
      <w:bookmarkStart w:id="1975" w:name="_Hlk208912516"/>
      <w:r>
        <w:rPr>
          <w:rFonts w:eastAsia="等线"/>
          <w:color w:val="993366"/>
        </w:rPr>
        <w:t>CHOICE</w:t>
      </w:r>
      <w:bookmarkEnd w:id="1975"/>
      <w:r>
        <w:rPr>
          <w:rFonts w:eastAsia="等线"/>
        </w:rPr>
        <w:t xml:space="preserve"> {</w:t>
      </w:r>
    </w:p>
    <w:p w14:paraId="38539FEC" w14:textId="77777777" w:rsidR="00260A10" w:rsidRDefault="00AE0B8D">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7B2AE5E4" w14:textId="77777777" w:rsidR="00260A10" w:rsidRDefault="00AE0B8D">
      <w:pPr>
        <w:pStyle w:val="PL"/>
        <w:rPr>
          <w:lang w:val="en-US"/>
        </w:rPr>
      </w:pPr>
      <w:r>
        <w:rPr>
          <w:lang w:val="it-IT"/>
        </w:rPr>
        <w:t xml:space="preserve">       </w:t>
      </w:r>
      <w:r>
        <w:rPr>
          <w:lang w:val="en-US"/>
        </w:rPr>
        <w:t>applicabilitySet</w:t>
      </w:r>
      <w:ins w:id="1976" w:author="Nokia" w:date="2025-09-18T12:02:00Z">
        <w:r>
          <w:rPr>
            <w:lang w:val="en-US"/>
          </w:rPr>
          <w:t>Config</w:t>
        </w:r>
      </w:ins>
      <w:r>
        <w:rPr>
          <w:lang w:val="en-US"/>
        </w:rPr>
        <w:t>Id-r19                     ApplicabilitySetConfigId-r19,</w:t>
      </w:r>
    </w:p>
    <w:p w14:paraId="37C24EC5" w14:textId="77777777" w:rsidR="00260A10" w:rsidRDefault="00260A10">
      <w:pPr>
        <w:pStyle w:val="af3"/>
      </w:pPr>
    </w:p>
    <w:p w14:paraId="3454A778" w14:textId="77777777" w:rsidR="00260A10" w:rsidRDefault="00AE0B8D">
      <w:pPr>
        <w:rPr>
          <w:rFonts w:eastAsia="等线"/>
        </w:rPr>
      </w:pPr>
      <w:r>
        <w:rPr>
          <w:b/>
        </w:rPr>
        <w:t>[Comments]</w:t>
      </w:r>
      <w:r>
        <w:t>:</w:t>
      </w:r>
    </w:p>
    <w:p w14:paraId="2EA98082" w14:textId="77777777" w:rsidR="00260A10" w:rsidRDefault="00AE0B8D">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37B3D3DE" w14:textId="77777777" w:rsidR="00260A10" w:rsidRDefault="00AE0B8D">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E8A2195" w14:textId="77777777">
        <w:tc>
          <w:tcPr>
            <w:tcW w:w="967" w:type="dxa"/>
          </w:tcPr>
          <w:p w14:paraId="08D3C0EC" w14:textId="77777777" w:rsidR="00260A10" w:rsidRDefault="00AE0B8D">
            <w:r>
              <w:t>RIL Id</w:t>
            </w:r>
          </w:p>
        </w:tc>
        <w:tc>
          <w:tcPr>
            <w:tcW w:w="948" w:type="dxa"/>
          </w:tcPr>
          <w:p w14:paraId="3E9CC5F9" w14:textId="77777777" w:rsidR="00260A10" w:rsidRDefault="00AE0B8D">
            <w:r>
              <w:t>WI</w:t>
            </w:r>
          </w:p>
        </w:tc>
        <w:tc>
          <w:tcPr>
            <w:tcW w:w="1068" w:type="dxa"/>
          </w:tcPr>
          <w:p w14:paraId="1F63A9B1" w14:textId="77777777" w:rsidR="00260A10" w:rsidRDefault="00AE0B8D">
            <w:r>
              <w:t>Class</w:t>
            </w:r>
          </w:p>
        </w:tc>
        <w:tc>
          <w:tcPr>
            <w:tcW w:w="2797" w:type="dxa"/>
          </w:tcPr>
          <w:p w14:paraId="4D71A2AC" w14:textId="77777777" w:rsidR="00260A10" w:rsidRDefault="00AE0B8D">
            <w:r>
              <w:t>Title</w:t>
            </w:r>
          </w:p>
        </w:tc>
        <w:tc>
          <w:tcPr>
            <w:tcW w:w="1161" w:type="dxa"/>
          </w:tcPr>
          <w:p w14:paraId="1B7A833E" w14:textId="77777777" w:rsidR="00260A10" w:rsidRDefault="00AE0B8D">
            <w:r>
              <w:t>Tdoc</w:t>
            </w:r>
          </w:p>
        </w:tc>
        <w:tc>
          <w:tcPr>
            <w:tcW w:w="1559" w:type="dxa"/>
          </w:tcPr>
          <w:p w14:paraId="4609A46F" w14:textId="77777777" w:rsidR="00260A10" w:rsidRDefault="00AE0B8D">
            <w:r>
              <w:t>Delegate</w:t>
            </w:r>
          </w:p>
        </w:tc>
        <w:tc>
          <w:tcPr>
            <w:tcW w:w="993" w:type="dxa"/>
          </w:tcPr>
          <w:p w14:paraId="7AF61807" w14:textId="77777777" w:rsidR="00260A10" w:rsidRDefault="00AE0B8D">
            <w:r>
              <w:t>Misc</w:t>
            </w:r>
          </w:p>
        </w:tc>
        <w:tc>
          <w:tcPr>
            <w:tcW w:w="850" w:type="dxa"/>
          </w:tcPr>
          <w:p w14:paraId="4E04BF5A" w14:textId="77777777" w:rsidR="00260A10" w:rsidRDefault="00AE0B8D">
            <w:r>
              <w:t>File version</w:t>
            </w:r>
          </w:p>
        </w:tc>
        <w:tc>
          <w:tcPr>
            <w:tcW w:w="814" w:type="dxa"/>
          </w:tcPr>
          <w:p w14:paraId="272DAE72" w14:textId="77777777" w:rsidR="00260A10" w:rsidRDefault="00AE0B8D">
            <w:r>
              <w:t>Status</w:t>
            </w:r>
          </w:p>
        </w:tc>
      </w:tr>
      <w:tr w:rsidR="00260A10" w14:paraId="07B3A617" w14:textId="77777777">
        <w:tc>
          <w:tcPr>
            <w:tcW w:w="967" w:type="dxa"/>
          </w:tcPr>
          <w:p w14:paraId="343726A0" w14:textId="77777777" w:rsidR="00260A10" w:rsidRDefault="00AE0B8D">
            <w:r>
              <w:t>N111</w:t>
            </w:r>
          </w:p>
        </w:tc>
        <w:tc>
          <w:tcPr>
            <w:tcW w:w="948" w:type="dxa"/>
          </w:tcPr>
          <w:p w14:paraId="42D18544" w14:textId="77777777" w:rsidR="00260A10" w:rsidRDefault="00AE0B8D">
            <w:r>
              <w:t>AIML</w:t>
            </w:r>
          </w:p>
        </w:tc>
        <w:tc>
          <w:tcPr>
            <w:tcW w:w="1068" w:type="dxa"/>
          </w:tcPr>
          <w:p w14:paraId="7AF263EE" w14:textId="77777777" w:rsidR="00260A10" w:rsidRDefault="00AE0B8D">
            <w:r>
              <w:t>2</w:t>
            </w:r>
          </w:p>
        </w:tc>
        <w:tc>
          <w:tcPr>
            <w:tcW w:w="2797" w:type="dxa"/>
          </w:tcPr>
          <w:p w14:paraId="3FF0A6AF" w14:textId="77777777" w:rsidR="00260A10" w:rsidRDefault="00AE0B8D">
            <w:r>
              <w:t>Excess hierarchy in Applicability Report</w:t>
            </w:r>
          </w:p>
        </w:tc>
        <w:tc>
          <w:tcPr>
            <w:tcW w:w="1161" w:type="dxa"/>
          </w:tcPr>
          <w:p w14:paraId="0E375FC5" w14:textId="77777777" w:rsidR="00260A10" w:rsidRDefault="00AE0B8D">
            <w:r>
              <w:t>R2-2507181</w:t>
            </w:r>
          </w:p>
        </w:tc>
        <w:tc>
          <w:tcPr>
            <w:tcW w:w="1559" w:type="dxa"/>
          </w:tcPr>
          <w:p w14:paraId="7D61B405" w14:textId="77777777" w:rsidR="00260A10" w:rsidRDefault="00AE0B8D">
            <w:r>
              <w:t>Jerediah Fevold</w:t>
            </w:r>
          </w:p>
        </w:tc>
        <w:tc>
          <w:tcPr>
            <w:tcW w:w="993" w:type="dxa"/>
          </w:tcPr>
          <w:p w14:paraId="28443182" w14:textId="77777777" w:rsidR="00260A10" w:rsidRDefault="00260A10"/>
        </w:tc>
        <w:tc>
          <w:tcPr>
            <w:tcW w:w="850" w:type="dxa"/>
          </w:tcPr>
          <w:p w14:paraId="5B2C0E48" w14:textId="77777777" w:rsidR="00260A10" w:rsidRDefault="00AE0B8D">
            <w:r>
              <w:t>v030</w:t>
            </w:r>
          </w:p>
        </w:tc>
        <w:tc>
          <w:tcPr>
            <w:tcW w:w="814" w:type="dxa"/>
          </w:tcPr>
          <w:p w14:paraId="442CD9FD" w14:textId="77777777" w:rsidR="00260A10" w:rsidRDefault="00AE0B8D">
            <w:r>
              <w:t>ToDo</w:t>
            </w:r>
          </w:p>
        </w:tc>
      </w:tr>
    </w:tbl>
    <w:p w14:paraId="11F77868" w14:textId="77777777" w:rsidR="00260A10" w:rsidRDefault="00AE0B8D">
      <w:pPr>
        <w:pStyle w:val="af3"/>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5DD2DC29" w14:textId="77777777" w:rsidR="00260A10" w:rsidRDefault="00AE0B8D">
      <w:pPr>
        <w:pStyle w:val="af3"/>
      </w:pPr>
      <w:r>
        <w:rPr>
          <w:b/>
        </w:rPr>
        <w:t>[Proposed Change]</w:t>
      </w:r>
      <w:r>
        <w:t>: Remove a level of hierarchy by reporting the applicability of all configurations, full and sets of inference-related parameters, in a single list.</w:t>
      </w:r>
    </w:p>
    <w:p w14:paraId="7D54FB70" w14:textId="77777777" w:rsidR="00260A10" w:rsidRDefault="00AE0B8D">
      <w:pPr>
        <w:rPr>
          <w:ins w:id="1977" w:author="ZTE DF" w:date="2025-11-04T15:59:00Z"/>
        </w:rPr>
      </w:pPr>
      <w:r>
        <w:rPr>
          <w:b/>
        </w:rPr>
        <w:t>[Comments]</w:t>
      </w:r>
      <w:r>
        <w:t>:</w:t>
      </w:r>
    </w:p>
    <w:p w14:paraId="403F0321" w14:textId="77777777" w:rsidR="00260A10" w:rsidRDefault="00AE0B8D">
      <w:pPr>
        <w:pStyle w:val="1"/>
        <w:rPr>
          <w:rFonts w:eastAsia="宋体"/>
          <w:highlight w:val="green"/>
          <w:lang w:val="en-US"/>
        </w:rPr>
      </w:pPr>
      <w:r>
        <w:rPr>
          <w:rFonts w:eastAsia="宋体" w:hint="eastAsia"/>
          <w:highlight w:val="green"/>
          <w:lang w:val="en-US"/>
        </w:rPr>
        <w:t>Z</w:t>
      </w:r>
      <w:r>
        <w:rPr>
          <w:highlight w:val="green"/>
        </w:rPr>
        <w:t>0</w:t>
      </w:r>
      <w:r>
        <w:rPr>
          <w:rFonts w:eastAsia="宋体" w:hint="eastAsia"/>
          <w:highlight w:val="green"/>
          <w:lang w:val="en-US"/>
        </w:rPr>
        <w:t>1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315FA083" w14:textId="77777777">
        <w:tc>
          <w:tcPr>
            <w:tcW w:w="967" w:type="dxa"/>
          </w:tcPr>
          <w:p w14:paraId="4C67E42D" w14:textId="77777777" w:rsidR="00260A10" w:rsidRDefault="00AE0B8D">
            <w:r>
              <w:t>RIL Id</w:t>
            </w:r>
          </w:p>
        </w:tc>
        <w:tc>
          <w:tcPr>
            <w:tcW w:w="948" w:type="dxa"/>
          </w:tcPr>
          <w:p w14:paraId="48A96E5C" w14:textId="77777777" w:rsidR="00260A10" w:rsidRDefault="00AE0B8D">
            <w:r>
              <w:t>WI</w:t>
            </w:r>
          </w:p>
        </w:tc>
        <w:tc>
          <w:tcPr>
            <w:tcW w:w="1068" w:type="dxa"/>
          </w:tcPr>
          <w:p w14:paraId="26FB9B5C" w14:textId="77777777" w:rsidR="00260A10" w:rsidRDefault="00AE0B8D">
            <w:r>
              <w:t>Class</w:t>
            </w:r>
          </w:p>
        </w:tc>
        <w:tc>
          <w:tcPr>
            <w:tcW w:w="2797" w:type="dxa"/>
          </w:tcPr>
          <w:p w14:paraId="1D83ED65" w14:textId="77777777" w:rsidR="00260A10" w:rsidRDefault="00AE0B8D">
            <w:r>
              <w:t>Title</w:t>
            </w:r>
          </w:p>
        </w:tc>
        <w:tc>
          <w:tcPr>
            <w:tcW w:w="1161" w:type="dxa"/>
          </w:tcPr>
          <w:p w14:paraId="6936EE6A" w14:textId="77777777" w:rsidR="00260A10" w:rsidRDefault="00AE0B8D">
            <w:r>
              <w:t>Tdoc</w:t>
            </w:r>
          </w:p>
        </w:tc>
        <w:tc>
          <w:tcPr>
            <w:tcW w:w="1276" w:type="dxa"/>
          </w:tcPr>
          <w:p w14:paraId="7B655795" w14:textId="77777777" w:rsidR="00260A10" w:rsidRDefault="00AE0B8D">
            <w:r>
              <w:t>Delegate</w:t>
            </w:r>
          </w:p>
        </w:tc>
        <w:tc>
          <w:tcPr>
            <w:tcW w:w="665" w:type="dxa"/>
          </w:tcPr>
          <w:p w14:paraId="79DDF1BA" w14:textId="77777777" w:rsidR="00260A10" w:rsidRDefault="00AE0B8D">
            <w:r>
              <w:t>Misc</w:t>
            </w:r>
          </w:p>
        </w:tc>
        <w:tc>
          <w:tcPr>
            <w:tcW w:w="908" w:type="dxa"/>
          </w:tcPr>
          <w:p w14:paraId="528F5D7D" w14:textId="77777777" w:rsidR="00260A10" w:rsidRDefault="00AE0B8D">
            <w:r>
              <w:t>File version</w:t>
            </w:r>
          </w:p>
        </w:tc>
        <w:tc>
          <w:tcPr>
            <w:tcW w:w="1367" w:type="dxa"/>
          </w:tcPr>
          <w:p w14:paraId="6102540F" w14:textId="77777777" w:rsidR="00260A10" w:rsidRDefault="00AE0B8D">
            <w:r>
              <w:t>Status</w:t>
            </w:r>
          </w:p>
        </w:tc>
      </w:tr>
      <w:tr w:rsidR="00260A10" w14:paraId="115A3BBC" w14:textId="77777777">
        <w:tc>
          <w:tcPr>
            <w:tcW w:w="967" w:type="dxa"/>
          </w:tcPr>
          <w:p w14:paraId="3C9D8BFF" w14:textId="77777777" w:rsidR="00260A10" w:rsidRDefault="00AE0B8D">
            <w:pPr>
              <w:rPr>
                <w:rFonts w:eastAsia="宋体"/>
                <w:lang w:val="en-US"/>
              </w:rPr>
            </w:pPr>
            <w:r>
              <w:rPr>
                <w:rFonts w:eastAsia="宋体" w:hint="eastAsia"/>
                <w:lang w:val="en-US"/>
              </w:rPr>
              <w:t>Z015</w:t>
            </w:r>
          </w:p>
        </w:tc>
        <w:tc>
          <w:tcPr>
            <w:tcW w:w="948" w:type="dxa"/>
          </w:tcPr>
          <w:p w14:paraId="03107747" w14:textId="77777777" w:rsidR="00260A10" w:rsidRDefault="00AE0B8D">
            <w:pPr>
              <w:rPr>
                <w:rFonts w:eastAsia="宋体"/>
                <w:lang w:val="en-US"/>
              </w:rPr>
            </w:pPr>
            <w:r>
              <w:rPr>
                <w:rFonts w:eastAsia="宋体" w:hint="eastAsia"/>
                <w:lang w:val="en-US"/>
              </w:rPr>
              <w:t>AIML</w:t>
            </w:r>
          </w:p>
        </w:tc>
        <w:tc>
          <w:tcPr>
            <w:tcW w:w="1068" w:type="dxa"/>
          </w:tcPr>
          <w:p w14:paraId="29BC96C4" w14:textId="77777777" w:rsidR="00260A10" w:rsidRDefault="00AE0B8D">
            <w:pPr>
              <w:rPr>
                <w:rFonts w:eastAsia="宋体"/>
                <w:lang w:val="en-US"/>
              </w:rPr>
            </w:pPr>
            <w:r>
              <w:rPr>
                <w:rFonts w:eastAsia="宋体" w:hint="eastAsia"/>
                <w:lang w:val="en-US"/>
              </w:rPr>
              <w:t>1</w:t>
            </w:r>
          </w:p>
        </w:tc>
        <w:tc>
          <w:tcPr>
            <w:tcW w:w="2797" w:type="dxa"/>
          </w:tcPr>
          <w:p w14:paraId="42F0AAFB" w14:textId="77777777" w:rsidR="00260A10" w:rsidRDefault="00AE0B8D">
            <w:pPr>
              <w:rPr>
                <w:rFonts w:eastAsia="宋体"/>
                <w:lang w:val="en-US"/>
              </w:rPr>
            </w:pPr>
            <w:r>
              <w:rPr>
                <w:rFonts w:eastAsia="宋体" w:hint="eastAsia"/>
                <w:lang w:val="en-US"/>
              </w:rPr>
              <w:t>OPTIONAL presence of applicabilityInfoReportList in applicability report</w:t>
            </w:r>
          </w:p>
        </w:tc>
        <w:tc>
          <w:tcPr>
            <w:tcW w:w="1161" w:type="dxa"/>
          </w:tcPr>
          <w:p w14:paraId="25DC3E7F" w14:textId="77777777" w:rsidR="00260A10" w:rsidRDefault="00260A10"/>
        </w:tc>
        <w:tc>
          <w:tcPr>
            <w:tcW w:w="1276" w:type="dxa"/>
          </w:tcPr>
          <w:p w14:paraId="0D56436A" w14:textId="77777777" w:rsidR="00260A10" w:rsidRDefault="00AE0B8D">
            <w:pPr>
              <w:rPr>
                <w:rFonts w:eastAsia="宋体"/>
                <w:lang w:val="en-US"/>
              </w:rPr>
            </w:pPr>
            <w:r>
              <w:rPr>
                <w:rFonts w:eastAsia="宋体" w:hint="eastAsia"/>
                <w:lang w:val="en-US"/>
              </w:rPr>
              <w:t>Fei Dong</w:t>
            </w:r>
          </w:p>
        </w:tc>
        <w:tc>
          <w:tcPr>
            <w:tcW w:w="665" w:type="dxa"/>
          </w:tcPr>
          <w:p w14:paraId="4164F29A" w14:textId="77777777" w:rsidR="00260A10" w:rsidRDefault="00260A10"/>
        </w:tc>
        <w:tc>
          <w:tcPr>
            <w:tcW w:w="908" w:type="dxa"/>
          </w:tcPr>
          <w:p w14:paraId="58BBE785" w14:textId="77777777" w:rsidR="00260A10" w:rsidRDefault="00AE0B8D">
            <w:pPr>
              <w:rPr>
                <w:rFonts w:eastAsia="宋体"/>
                <w:lang w:val="en-US"/>
              </w:rPr>
            </w:pPr>
            <w:r>
              <w:rPr>
                <w:rFonts w:eastAsia="宋体" w:hint="eastAsia"/>
                <w:lang w:val="en-US"/>
              </w:rPr>
              <w:t>V040</w:t>
            </w:r>
          </w:p>
        </w:tc>
        <w:tc>
          <w:tcPr>
            <w:tcW w:w="1367" w:type="dxa"/>
          </w:tcPr>
          <w:p w14:paraId="3BADB089" w14:textId="77777777" w:rsidR="00260A10" w:rsidRDefault="00AE0B8D">
            <w:r>
              <w:t>ToDo</w:t>
            </w:r>
          </w:p>
        </w:tc>
      </w:tr>
    </w:tbl>
    <w:p w14:paraId="4DB2451B" w14:textId="77777777" w:rsidR="00260A10" w:rsidRDefault="00AE0B8D">
      <w:pPr>
        <w:pStyle w:val="af3"/>
      </w:pPr>
      <w:r>
        <w:rPr>
          <w:b/>
        </w:rPr>
        <w:br/>
        <w:t>[Description]</w:t>
      </w:r>
      <w:r>
        <w:t xml:space="preserve">: </w:t>
      </w:r>
    </w:p>
    <w:p w14:paraId="4B120449" w14:textId="77777777" w:rsidR="00260A10" w:rsidRDefault="00AE0B8D">
      <w:pPr>
        <w:pStyle w:val="af3"/>
        <w:rPr>
          <w:rFonts w:eastAsia="宋体"/>
          <w:lang w:val="en-US"/>
        </w:rPr>
      </w:pPr>
      <w:r>
        <w:rPr>
          <w:rFonts w:eastAsia="宋体" w:hint="eastAsia"/>
          <w:lang w:val="en-US"/>
        </w:rPr>
        <w:t>In the current applicabilityReport-r19, the applicabilityInfoReportList is present in a optional way, but there is non-sense when it is absent in an applicability report,</w:t>
      </w:r>
    </w:p>
    <w:p w14:paraId="0D3B3871" w14:textId="77777777" w:rsidR="00260A10" w:rsidRDefault="00AE0B8D">
      <w:pPr>
        <w:pStyle w:val="PL"/>
      </w:pPr>
      <w:r>
        <w:t xml:space="preserve">ApplicabilityReport-r19 ::=          </w:t>
      </w:r>
      <w:r>
        <w:rPr>
          <w:color w:val="993366"/>
        </w:rPr>
        <w:t>SEQUENCE</w:t>
      </w:r>
      <w:r>
        <w:t xml:space="preserve"> {</w:t>
      </w:r>
    </w:p>
    <w:p w14:paraId="33F10B50" w14:textId="77777777" w:rsidR="00260A10" w:rsidRDefault="00AE0B8D">
      <w:pPr>
        <w:pStyle w:val="PL"/>
      </w:pPr>
      <w:r>
        <w:t xml:space="preserve">    applicabilityCellId-r19              ServCellIndex,</w:t>
      </w:r>
      <w:r>
        <w:rPr>
          <w:lang w:val="it-IT"/>
        </w:rPr>
        <w:t xml:space="preserve"> </w:t>
      </w:r>
      <w:r>
        <w:t>[RIL]: N</w:t>
      </w:r>
      <w:r>
        <w:rPr>
          <w:lang w:val="it-IT"/>
        </w:rPr>
        <w:t>111, AIML</w:t>
      </w:r>
    </w:p>
    <w:p w14:paraId="414BC1BF" w14:textId="77777777" w:rsidR="00260A10" w:rsidRDefault="00AE0B8D">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12549362" w14:textId="77777777" w:rsidR="00260A10" w:rsidRDefault="00AE0B8D">
      <w:pPr>
        <w:pStyle w:val="PL"/>
      </w:pPr>
      <w:r>
        <w:t xml:space="preserve">    ...</w:t>
      </w:r>
    </w:p>
    <w:p w14:paraId="51A6C5A8" w14:textId="77777777" w:rsidR="00260A10" w:rsidRDefault="00AE0B8D">
      <w:pPr>
        <w:pStyle w:val="PL"/>
      </w:pPr>
      <w:r>
        <w:t>}</w:t>
      </w:r>
    </w:p>
    <w:p w14:paraId="05F99A92" w14:textId="77777777" w:rsidR="00260A10" w:rsidRDefault="00260A10">
      <w:pPr>
        <w:pStyle w:val="af3"/>
        <w:rPr>
          <w:rFonts w:eastAsia="宋体"/>
          <w:lang w:val="en-US"/>
        </w:rPr>
      </w:pPr>
    </w:p>
    <w:p w14:paraId="53AB9307" w14:textId="77777777" w:rsidR="00260A10" w:rsidRDefault="00AE0B8D">
      <w:pPr>
        <w:pStyle w:val="af3"/>
        <w:rPr>
          <w:ins w:id="1978" w:author="ZTE DF" w:date="2025-11-04T14:36:00Z"/>
        </w:rPr>
      </w:pPr>
      <w:r>
        <w:rPr>
          <w:b/>
        </w:rPr>
        <w:t>[Proposed Change]</w:t>
      </w:r>
      <w:r>
        <w:t xml:space="preserve">: </w:t>
      </w:r>
    </w:p>
    <w:p w14:paraId="78345206" w14:textId="77777777" w:rsidR="00260A10" w:rsidRDefault="00AE0B8D">
      <w:pPr>
        <w:pStyle w:val="af3"/>
        <w:rPr>
          <w:rFonts w:eastAsia="宋体"/>
          <w:lang w:val="en-US"/>
        </w:rPr>
      </w:pPr>
      <w:r>
        <w:rPr>
          <w:rFonts w:eastAsia="宋体" w:hint="eastAsia"/>
          <w:lang w:val="en-US"/>
        </w:rPr>
        <w:t>Change the applicabilityInfoReportList from optional presence to the mandatory.</w:t>
      </w:r>
    </w:p>
    <w:p w14:paraId="0A3BB242" w14:textId="77777777" w:rsidR="00260A10" w:rsidRDefault="00AE0B8D">
      <w:pPr>
        <w:pStyle w:val="PL"/>
      </w:pPr>
      <w:r>
        <w:t xml:space="preserve">ApplicabilityReport-r19 ::=          </w:t>
      </w:r>
      <w:r>
        <w:rPr>
          <w:color w:val="993366"/>
        </w:rPr>
        <w:t>SEQUENCE</w:t>
      </w:r>
      <w:r>
        <w:t xml:space="preserve"> {</w:t>
      </w:r>
    </w:p>
    <w:p w14:paraId="2F324E0B" w14:textId="77777777" w:rsidR="00260A10" w:rsidRDefault="00AE0B8D">
      <w:pPr>
        <w:pStyle w:val="PL"/>
      </w:pPr>
      <w:r>
        <w:t xml:space="preserve">    applicabilityCellId-r19              ServCellIndex,</w:t>
      </w:r>
    </w:p>
    <w:p w14:paraId="37E8BB16" w14:textId="77777777" w:rsidR="00260A10" w:rsidRDefault="00AE0B8D">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1979" w:author="ZTE DF" w:date="2025-11-04T14:36:00Z">
        <w:r>
          <w:rPr>
            <w:color w:val="993366"/>
          </w:rPr>
          <w:delText>OPTIONAL</w:delText>
        </w:r>
        <w:r>
          <w:delText>,</w:delText>
        </w:r>
      </w:del>
    </w:p>
    <w:p w14:paraId="765E1295" w14:textId="77777777" w:rsidR="00260A10" w:rsidRDefault="00AE0B8D">
      <w:pPr>
        <w:pStyle w:val="PL"/>
      </w:pPr>
      <w:r>
        <w:t xml:space="preserve">    ...</w:t>
      </w:r>
    </w:p>
    <w:p w14:paraId="11FBC4EF" w14:textId="77777777" w:rsidR="00260A10" w:rsidRDefault="00AE0B8D">
      <w:pPr>
        <w:pStyle w:val="PL"/>
      </w:pPr>
      <w:r>
        <w:t>}</w:t>
      </w:r>
    </w:p>
    <w:p w14:paraId="02BEC065" w14:textId="77777777" w:rsidR="00260A10" w:rsidRDefault="00260A10">
      <w:pPr>
        <w:pStyle w:val="af3"/>
      </w:pPr>
    </w:p>
    <w:p w14:paraId="6AE7A5AD" w14:textId="77777777" w:rsidR="00260A10" w:rsidRDefault="00AE0B8D">
      <w:r>
        <w:rPr>
          <w:b/>
        </w:rPr>
        <w:t>[Comments]</w:t>
      </w:r>
      <w:r>
        <w:t>:</w:t>
      </w:r>
    </w:p>
    <w:p w14:paraId="53CBC686" w14:textId="77777777" w:rsidR="00260A10" w:rsidRDefault="00260A10"/>
    <w:p w14:paraId="4B8BEA01" w14:textId="77777777" w:rsidR="00260A10" w:rsidRDefault="00AE0B8D">
      <w:pPr>
        <w:pStyle w:val="1"/>
      </w:pPr>
      <w:r>
        <w:lastRenderedPageBreak/>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65917F" w14:textId="77777777">
        <w:tc>
          <w:tcPr>
            <w:tcW w:w="967" w:type="dxa"/>
          </w:tcPr>
          <w:p w14:paraId="519D14B5" w14:textId="77777777" w:rsidR="00260A10" w:rsidRDefault="00AE0B8D">
            <w:r>
              <w:t>RIL Id</w:t>
            </w:r>
          </w:p>
        </w:tc>
        <w:tc>
          <w:tcPr>
            <w:tcW w:w="948" w:type="dxa"/>
          </w:tcPr>
          <w:p w14:paraId="1230569F" w14:textId="77777777" w:rsidR="00260A10" w:rsidRDefault="00AE0B8D">
            <w:r>
              <w:t>WI</w:t>
            </w:r>
          </w:p>
        </w:tc>
        <w:tc>
          <w:tcPr>
            <w:tcW w:w="1068" w:type="dxa"/>
          </w:tcPr>
          <w:p w14:paraId="6377D6B2" w14:textId="77777777" w:rsidR="00260A10" w:rsidRDefault="00AE0B8D">
            <w:r>
              <w:t>Class</w:t>
            </w:r>
          </w:p>
        </w:tc>
        <w:tc>
          <w:tcPr>
            <w:tcW w:w="2797" w:type="dxa"/>
          </w:tcPr>
          <w:p w14:paraId="077448B4" w14:textId="77777777" w:rsidR="00260A10" w:rsidRDefault="00AE0B8D">
            <w:r>
              <w:t>Title</w:t>
            </w:r>
          </w:p>
        </w:tc>
        <w:tc>
          <w:tcPr>
            <w:tcW w:w="1161" w:type="dxa"/>
          </w:tcPr>
          <w:p w14:paraId="1315D34C" w14:textId="77777777" w:rsidR="00260A10" w:rsidRDefault="00AE0B8D">
            <w:r>
              <w:t>Tdoc</w:t>
            </w:r>
          </w:p>
        </w:tc>
        <w:tc>
          <w:tcPr>
            <w:tcW w:w="1559" w:type="dxa"/>
          </w:tcPr>
          <w:p w14:paraId="4757BD09" w14:textId="77777777" w:rsidR="00260A10" w:rsidRDefault="00AE0B8D">
            <w:r>
              <w:t>Delegate</w:t>
            </w:r>
          </w:p>
        </w:tc>
        <w:tc>
          <w:tcPr>
            <w:tcW w:w="993" w:type="dxa"/>
          </w:tcPr>
          <w:p w14:paraId="0BFBE57A" w14:textId="77777777" w:rsidR="00260A10" w:rsidRDefault="00AE0B8D">
            <w:r>
              <w:t>Misc</w:t>
            </w:r>
          </w:p>
        </w:tc>
        <w:tc>
          <w:tcPr>
            <w:tcW w:w="850" w:type="dxa"/>
          </w:tcPr>
          <w:p w14:paraId="599F3FAD" w14:textId="77777777" w:rsidR="00260A10" w:rsidRDefault="00AE0B8D">
            <w:r>
              <w:t>File version</w:t>
            </w:r>
          </w:p>
        </w:tc>
        <w:tc>
          <w:tcPr>
            <w:tcW w:w="814" w:type="dxa"/>
          </w:tcPr>
          <w:p w14:paraId="4D5ABF31" w14:textId="77777777" w:rsidR="00260A10" w:rsidRDefault="00AE0B8D">
            <w:r>
              <w:t>Status</w:t>
            </w:r>
          </w:p>
        </w:tc>
      </w:tr>
      <w:tr w:rsidR="00260A10" w14:paraId="765853D7" w14:textId="77777777">
        <w:tc>
          <w:tcPr>
            <w:tcW w:w="967" w:type="dxa"/>
          </w:tcPr>
          <w:p w14:paraId="2C8B6EAF" w14:textId="77777777" w:rsidR="00260A10" w:rsidRDefault="00AE0B8D">
            <w:r>
              <w:t>E041</w:t>
            </w:r>
          </w:p>
        </w:tc>
        <w:tc>
          <w:tcPr>
            <w:tcW w:w="948" w:type="dxa"/>
          </w:tcPr>
          <w:p w14:paraId="7C21F63A" w14:textId="77777777" w:rsidR="00260A10" w:rsidRDefault="00AE0B8D">
            <w:r>
              <w:t>AIML</w:t>
            </w:r>
          </w:p>
        </w:tc>
        <w:tc>
          <w:tcPr>
            <w:tcW w:w="1068" w:type="dxa"/>
          </w:tcPr>
          <w:p w14:paraId="3DF01A4A" w14:textId="77777777" w:rsidR="00260A10" w:rsidRDefault="00AE0B8D">
            <w:r>
              <w:t>2</w:t>
            </w:r>
          </w:p>
        </w:tc>
        <w:tc>
          <w:tcPr>
            <w:tcW w:w="2797" w:type="dxa"/>
          </w:tcPr>
          <w:p w14:paraId="3F2D4F17" w14:textId="77777777" w:rsidR="00260A10" w:rsidRDefault="00AE0B8D">
            <w:r>
              <w:t>Associated ID validity</w:t>
            </w:r>
          </w:p>
        </w:tc>
        <w:tc>
          <w:tcPr>
            <w:tcW w:w="1161" w:type="dxa"/>
          </w:tcPr>
          <w:p w14:paraId="484006C3" w14:textId="77777777" w:rsidR="00260A10" w:rsidRDefault="00AE0B8D">
            <w:r>
              <w:t>R2-25xxxx</w:t>
            </w:r>
          </w:p>
        </w:tc>
        <w:tc>
          <w:tcPr>
            <w:tcW w:w="1559" w:type="dxa"/>
          </w:tcPr>
          <w:p w14:paraId="5B5045C6" w14:textId="77777777" w:rsidR="00260A10" w:rsidRDefault="00AE0B8D">
            <w:r>
              <w:t>Ericsson (Jens)</w:t>
            </w:r>
          </w:p>
        </w:tc>
        <w:tc>
          <w:tcPr>
            <w:tcW w:w="993" w:type="dxa"/>
          </w:tcPr>
          <w:p w14:paraId="31919C17" w14:textId="77777777" w:rsidR="00260A10" w:rsidRDefault="00260A10"/>
        </w:tc>
        <w:tc>
          <w:tcPr>
            <w:tcW w:w="850" w:type="dxa"/>
          </w:tcPr>
          <w:p w14:paraId="3A1DEC0F" w14:textId="77777777" w:rsidR="00260A10" w:rsidRDefault="00AE0B8D">
            <w:r>
              <w:t>V022</w:t>
            </w:r>
          </w:p>
        </w:tc>
        <w:tc>
          <w:tcPr>
            <w:tcW w:w="814" w:type="dxa"/>
          </w:tcPr>
          <w:p w14:paraId="28F5BCCA" w14:textId="77777777" w:rsidR="00260A10" w:rsidRDefault="00AE0B8D">
            <w:r>
              <w:t>Rejected</w:t>
            </w:r>
          </w:p>
        </w:tc>
      </w:tr>
    </w:tbl>
    <w:p w14:paraId="359563BB" w14:textId="77777777" w:rsidR="00260A10" w:rsidRDefault="00AE0B8D">
      <w:pPr>
        <w:pStyle w:val="af3"/>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3F1FC3BE" w14:textId="77777777" w:rsidR="00260A10" w:rsidRDefault="00AE0B8D">
      <w:pPr>
        <w:pStyle w:val="af3"/>
      </w:pPr>
      <w:r>
        <w:rPr>
          <w:b/>
        </w:rPr>
        <w:t>[Proposed Change]</w:t>
      </w:r>
      <w:r>
        <w:t xml:space="preserve">: We will discuss this issue in more detail and present possible solutions in a Tdoc. </w:t>
      </w:r>
    </w:p>
    <w:p w14:paraId="40A51C73" w14:textId="77777777" w:rsidR="00260A10" w:rsidRDefault="00AE0B8D">
      <w:r>
        <w:rPr>
          <w:b/>
        </w:rPr>
        <w:t>[Comments]</w:t>
      </w:r>
      <w:r>
        <w:t>:</w:t>
      </w:r>
    </w:p>
    <w:p w14:paraId="19414C1C" w14:textId="77777777" w:rsidR="00260A10" w:rsidRDefault="00AE0B8D">
      <w:pPr>
        <w:pStyle w:val="1"/>
      </w:pPr>
      <w:r>
        <w:rPr>
          <w:rFonts w:hint="eastAsia"/>
        </w:rPr>
        <w:t>C1</w:t>
      </w:r>
      <w:r>
        <w:t>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53455FCB" w14:textId="77777777">
        <w:tc>
          <w:tcPr>
            <w:tcW w:w="967" w:type="dxa"/>
          </w:tcPr>
          <w:p w14:paraId="791189F6" w14:textId="77777777" w:rsidR="00260A10" w:rsidRDefault="00AE0B8D">
            <w:r>
              <w:t>RIL Id</w:t>
            </w:r>
          </w:p>
        </w:tc>
        <w:tc>
          <w:tcPr>
            <w:tcW w:w="1278" w:type="dxa"/>
          </w:tcPr>
          <w:p w14:paraId="30E6A09F" w14:textId="77777777" w:rsidR="00260A10" w:rsidRDefault="00AE0B8D">
            <w:r>
              <w:t>WI</w:t>
            </w:r>
          </w:p>
        </w:tc>
        <w:tc>
          <w:tcPr>
            <w:tcW w:w="738" w:type="dxa"/>
          </w:tcPr>
          <w:p w14:paraId="1AACD027" w14:textId="77777777" w:rsidR="00260A10" w:rsidRDefault="00AE0B8D">
            <w:r>
              <w:t>Class</w:t>
            </w:r>
          </w:p>
        </w:tc>
        <w:tc>
          <w:tcPr>
            <w:tcW w:w="2797" w:type="dxa"/>
          </w:tcPr>
          <w:p w14:paraId="72BA1A38" w14:textId="77777777" w:rsidR="00260A10" w:rsidRDefault="00AE0B8D">
            <w:r>
              <w:t>Title</w:t>
            </w:r>
          </w:p>
        </w:tc>
        <w:tc>
          <w:tcPr>
            <w:tcW w:w="1161" w:type="dxa"/>
          </w:tcPr>
          <w:p w14:paraId="688CBD11" w14:textId="77777777" w:rsidR="00260A10" w:rsidRDefault="00AE0B8D">
            <w:r>
              <w:t>Tdoc</w:t>
            </w:r>
          </w:p>
        </w:tc>
        <w:tc>
          <w:tcPr>
            <w:tcW w:w="1559" w:type="dxa"/>
          </w:tcPr>
          <w:p w14:paraId="7A3E3693" w14:textId="77777777" w:rsidR="00260A10" w:rsidRDefault="00AE0B8D">
            <w:r>
              <w:t>Delegate</w:t>
            </w:r>
          </w:p>
        </w:tc>
        <w:tc>
          <w:tcPr>
            <w:tcW w:w="993" w:type="dxa"/>
          </w:tcPr>
          <w:p w14:paraId="3FC099D7" w14:textId="77777777" w:rsidR="00260A10" w:rsidRDefault="00AE0B8D">
            <w:r>
              <w:t>Misc</w:t>
            </w:r>
          </w:p>
        </w:tc>
        <w:tc>
          <w:tcPr>
            <w:tcW w:w="850" w:type="dxa"/>
          </w:tcPr>
          <w:p w14:paraId="5ADAB149" w14:textId="77777777" w:rsidR="00260A10" w:rsidRDefault="00AE0B8D">
            <w:r>
              <w:t>File version</w:t>
            </w:r>
          </w:p>
        </w:tc>
        <w:tc>
          <w:tcPr>
            <w:tcW w:w="814" w:type="dxa"/>
          </w:tcPr>
          <w:p w14:paraId="12D011BE" w14:textId="77777777" w:rsidR="00260A10" w:rsidRDefault="00AE0B8D">
            <w:r>
              <w:t>Status</w:t>
            </w:r>
          </w:p>
        </w:tc>
      </w:tr>
      <w:tr w:rsidR="00260A10" w14:paraId="2148F7D6" w14:textId="77777777">
        <w:tc>
          <w:tcPr>
            <w:tcW w:w="967" w:type="dxa"/>
          </w:tcPr>
          <w:p w14:paraId="2778CA4F" w14:textId="77777777" w:rsidR="00260A10" w:rsidRDefault="00AE0B8D">
            <w:r>
              <w:rPr>
                <w:rFonts w:hint="eastAsia"/>
              </w:rPr>
              <w:t>C100</w:t>
            </w:r>
          </w:p>
        </w:tc>
        <w:tc>
          <w:tcPr>
            <w:tcW w:w="1278" w:type="dxa"/>
          </w:tcPr>
          <w:p w14:paraId="5FF61130" w14:textId="77777777" w:rsidR="00260A10" w:rsidRDefault="00AE0B8D">
            <w:r>
              <w:rPr>
                <w:rFonts w:hint="eastAsia"/>
              </w:rPr>
              <w:t>SBFD</w:t>
            </w:r>
          </w:p>
        </w:tc>
        <w:tc>
          <w:tcPr>
            <w:tcW w:w="738" w:type="dxa"/>
          </w:tcPr>
          <w:p w14:paraId="7DFE4C21" w14:textId="77777777" w:rsidR="00260A10" w:rsidRDefault="00AE0B8D">
            <w:pPr>
              <w:rPr>
                <w:rFonts w:eastAsia="等线"/>
              </w:rPr>
            </w:pPr>
            <w:r>
              <w:rPr>
                <w:rFonts w:eastAsia="等线" w:hint="eastAsia"/>
              </w:rPr>
              <w:t>1</w:t>
            </w:r>
          </w:p>
        </w:tc>
        <w:tc>
          <w:tcPr>
            <w:tcW w:w="2797" w:type="dxa"/>
          </w:tcPr>
          <w:p w14:paraId="1FBB8B32" w14:textId="77777777" w:rsidR="00260A10" w:rsidRDefault="00AE0B8D">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78D7C4B8" w14:textId="77777777" w:rsidR="00260A10" w:rsidRDefault="00AE0B8D">
            <w:pPr>
              <w:rPr>
                <w:rFonts w:eastAsia="等线"/>
              </w:rPr>
            </w:pPr>
            <w:r>
              <w:rPr>
                <w:rFonts w:eastAsia="等线"/>
              </w:rPr>
              <w:t>R2-250xxxx</w:t>
            </w:r>
          </w:p>
        </w:tc>
        <w:tc>
          <w:tcPr>
            <w:tcW w:w="1559" w:type="dxa"/>
          </w:tcPr>
          <w:p w14:paraId="08A2B298" w14:textId="77777777" w:rsidR="00260A10" w:rsidRDefault="00AE0B8D">
            <w:pPr>
              <w:rPr>
                <w:rFonts w:eastAsia="等线"/>
              </w:rPr>
            </w:pPr>
            <w:r>
              <w:rPr>
                <w:rFonts w:eastAsia="等线" w:hint="eastAsia"/>
              </w:rPr>
              <w:t>Jianxiang Li (CATT)</w:t>
            </w:r>
          </w:p>
        </w:tc>
        <w:tc>
          <w:tcPr>
            <w:tcW w:w="993" w:type="dxa"/>
          </w:tcPr>
          <w:p w14:paraId="64AA2C56" w14:textId="77777777" w:rsidR="00260A10" w:rsidRDefault="00260A10"/>
        </w:tc>
        <w:tc>
          <w:tcPr>
            <w:tcW w:w="850" w:type="dxa"/>
          </w:tcPr>
          <w:p w14:paraId="6F73C524" w14:textId="77777777" w:rsidR="00260A10" w:rsidRDefault="00AE0B8D">
            <w:pPr>
              <w:rPr>
                <w:rFonts w:eastAsiaTheme="minorEastAsia"/>
              </w:rPr>
            </w:pPr>
            <w:r>
              <w:t>V</w:t>
            </w:r>
            <w:r>
              <w:rPr>
                <w:rFonts w:hint="eastAsia"/>
              </w:rPr>
              <w:t>005</w:t>
            </w:r>
          </w:p>
        </w:tc>
        <w:tc>
          <w:tcPr>
            <w:tcW w:w="814" w:type="dxa"/>
          </w:tcPr>
          <w:p w14:paraId="475EF77B" w14:textId="77777777" w:rsidR="00260A10" w:rsidRDefault="00AE0B8D">
            <w:r>
              <w:t>Agreed</w:t>
            </w:r>
          </w:p>
        </w:tc>
      </w:tr>
    </w:tbl>
    <w:p w14:paraId="07589188" w14:textId="77777777" w:rsidR="00260A10" w:rsidRDefault="00AE0B8D">
      <w:pPr>
        <w:pStyle w:val="af3"/>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6BD3B824" w14:textId="77777777" w:rsidR="00260A10" w:rsidRDefault="00AE0B8D">
      <w:pPr>
        <w:pStyle w:val="af3"/>
      </w:pPr>
      <w:r>
        <w:rPr>
          <w:b/>
        </w:rPr>
        <w:t>[Proposed Change]</w:t>
      </w:r>
      <w:r>
        <w:t xml:space="preserve">: </w:t>
      </w:r>
      <w:r>
        <w:rPr>
          <w:rFonts w:hint="eastAsia"/>
        </w:rPr>
        <w:t xml:space="preserve">remove </w:t>
      </w:r>
      <w:r>
        <w:t>‘</w:t>
      </w:r>
      <w:r>
        <w:rPr>
          <w:rFonts w:hint="eastAsia"/>
        </w:rPr>
        <w:t>of CFRA</w:t>
      </w:r>
      <w:r>
        <w:t>’</w:t>
      </w:r>
      <w:r>
        <w:rPr>
          <w:rFonts w:hint="eastAsia"/>
        </w:rPr>
        <w:t>.</w:t>
      </w:r>
    </w:p>
    <w:p w14:paraId="344C1D96" w14:textId="77777777" w:rsidR="00260A10" w:rsidRDefault="00AE0B8D">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6717DB88" w14:textId="77777777" w:rsidR="00260A10" w:rsidRDefault="00AE0B8D">
      <w:pPr>
        <w:rPr>
          <w:rFonts w:eastAsia="Malgun Gothic"/>
          <w:lang w:eastAsia="ko-KR"/>
        </w:rPr>
      </w:pPr>
      <w:r>
        <w:rPr>
          <w:rFonts w:eastAsia="Malgun Gothic" w:hint="eastAsia"/>
          <w:lang w:val="en-US" w:eastAsia="ko-KR"/>
        </w:rPr>
        <w:lastRenderedPageBreak/>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94DDAA8" w14:textId="77777777" w:rsidR="00260A10" w:rsidRDefault="00AE0B8D">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5ACA283C" w14:textId="77777777" w:rsidR="00260A10" w:rsidRDefault="00260A10">
      <w:pPr>
        <w:rPr>
          <w:rFonts w:eastAsia="Malgun Gothic"/>
          <w:lang w:val="en-US" w:eastAsia="ko-KR"/>
        </w:rPr>
      </w:pPr>
    </w:p>
    <w:p w14:paraId="18767166" w14:textId="77777777" w:rsidR="00260A10" w:rsidRDefault="00AE0B8D">
      <w:pPr>
        <w:pStyle w:val="1"/>
      </w:pPr>
      <w:r>
        <w:t>Z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A49A425" w14:textId="77777777">
        <w:tc>
          <w:tcPr>
            <w:tcW w:w="967" w:type="dxa"/>
          </w:tcPr>
          <w:p w14:paraId="12E9033D" w14:textId="77777777" w:rsidR="00260A10" w:rsidRDefault="00AE0B8D">
            <w:r>
              <w:t>RIL Id</w:t>
            </w:r>
          </w:p>
        </w:tc>
        <w:tc>
          <w:tcPr>
            <w:tcW w:w="948" w:type="dxa"/>
          </w:tcPr>
          <w:p w14:paraId="102E02F2" w14:textId="77777777" w:rsidR="00260A10" w:rsidRDefault="00AE0B8D">
            <w:r>
              <w:t>WI</w:t>
            </w:r>
          </w:p>
        </w:tc>
        <w:tc>
          <w:tcPr>
            <w:tcW w:w="1068" w:type="dxa"/>
          </w:tcPr>
          <w:p w14:paraId="5033B1D7" w14:textId="77777777" w:rsidR="00260A10" w:rsidRDefault="00AE0B8D">
            <w:r>
              <w:t>Class</w:t>
            </w:r>
          </w:p>
        </w:tc>
        <w:tc>
          <w:tcPr>
            <w:tcW w:w="2797" w:type="dxa"/>
          </w:tcPr>
          <w:p w14:paraId="6A3A5A39" w14:textId="77777777" w:rsidR="00260A10" w:rsidRDefault="00AE0B8D">
            <w:r>
              <w:t>Title</w:t>
            </w:r>
          </w:p>
        </w:tc>
        <w:tc>
          <w:tcPr>
            <w:tcW w:w="1161" w:type="dxa"/>
          </w:tcPr>
          <w:p w14:paraId="5BA423BB" w14:textId="77777777" w:rsidR="00260A10" w:rsidRDefault="00AE0B8D">
            <w:r>
              <w:t>Tdoc</w:t>
            </w:r>
          </w:p>
        </w:tc>
        <w:tc>
          <w:tcPr>
            <w:tcW w:w="1559" w:type="dxa"/>
          </w:tcPr>
          <w:p w14:paraId="42FBB3C5" w14:textId="77777777" w:rsidR="00260A10" w:rsidRDefault="00AE0B8D">
            <w:r>
              <w:t>Delegate</w:t>
            </w:r>
          </w:p>
        </w:tc>
        <w:tc>
          <w:tcPr>
            <w:tcW w:w="993" w:type="dxa"/>
          </w:tcPr>
          <w:p w14:paraId="4D2C698D" w14:textId="77777777" w:rsidR="00260A10" w:rsidRDefault="00AE0B8D">
            <w:r>
              <w:t>Misc</w:t>
            </w:r>
          </w:p>
        </w:tc>
        <w:tc>
          <w:tcPr>
            <w:tcW w:w="850" w:type="dxa"/>
          </w:tcPr>
          <w:p w14:paraId="3BDA3006" w14:textId="77777777" w:rsidR="00260A10" w:rsidRDefault="00AE0B8D">
            <w:r>
              <w:t>File version</w:t>
            </w:r>
          </w:p>
        </w:tc>
        <w:tc>
          <w:tcPr>
            <w:tcW w:w="814" w:type="dxa"/>
          </w:tcPr>
          <w:p w14:paraId="3C711BF0" w14:textId="77777777" w:rsidR="00260A10" w:rsidRDefault="00AE0B8D">
            <w:r>
              <w:t>Status</w:t>
            </w:r>
          </w:p>
        </w:tc>
      </w:tr>
      <w:tr w:rsidR="00260A10" w14:paraId="6EC39203" w14:textId="77777777">
        <w:tc>
          <w:tcPr>
            <w:tcW w:w="967" w:type="dxa"/>
          </w:tcPr>
          <w:p w14:paraId="562B171A" w14:textId="77777777" w:rsidR="00260A10" w:rsidRDefault="00AE0B8D">
            <w:r>
              <w:t>Z401</w:t>
            </w:r>
          </w:p>
        </w:tc>
        <w:tc>
          <w:tcPr>
            <w:tcW w:w="948" w:type="dxa"/>
          </w:tcPr>
          <w:p w14:paraId="4E221D5B" w14:textId="77777777" w:rsidR="00260A10" w:rsidRDefault="00AE0B8D">
            <w:r>
              <w:t>MIMO</w:t>
            </w:r>
          </w:p>
        </w:tc>
        <w:tc>
          <w:tcPr>
            <w:tcW w:w="1068" w:type="dxa"/>
          </w:tcPr>
          <w:p w14:paraId="0DCD0EE4" w14:textId="77777777" w:rsidR="00260A10" w:rsidRDefault="00AE0B8D">
            <w:r>
              <w:t>2</w:t>
            </w:r>
          </w:p>
        </w:tc>
        <w:tc>
          <w:tcPr>
            <w:tcW w:w="2797" w:type="dxa"/>
          </w:tcPr>
          <w:p w14:paraId="0EC10AB6" w14:textId="77777777" w:rsidR="00260A10" w:rsidRDefault="00AE0B8D">
            <w:pPr>
              <w:pStyle w:val="TAL"/>
              <w:rPr>
                <w:b/>
                <w:i/>
                <w:szCs w:val="22"/>
                <w:lang w:eastAsia="sv-SE"/>
              </w:rPr>
            </w:pPr>
            <w:r>
              <w:rPr>
                <w:i/>
                <w:iCs/>
              </w:rPr>
              <w:t xml:space="preserve">The present condition for the </w:t>
            </w:r>
            <w:r>
              <w:rPr>
                <w:b/>
                <w:i/>
                <w:szCs w:val="22"/>
                <w:lang w:eastAsia="sv-SE"/>
              </w:rPr>
              <w:t>pathlossOffsetPRACH-DCI-1-0</w:t>
            </w:r>
          </w:p>
          <w:p w14:paraId="1EC49F57" w14:textId="77777777" w:rsidR="00260A10" w:rsidRDefault="00260A10">
            <w:pPr>
              <w:rPr>
                <w:i/>
                <w:iCs/>
              </w:rPr>
            </w:pPr>
          </w:p>
        </w:tc>
        <w:tc>
          <w:tcPr>
            <w:tcW w:w="1161" w:type="dxa"/>
          </w:tcPr>
          <w:p w14:paraId="7821A16C" w14:textId="77777777" w:rsidR="00260A10" w:rsidRDefault="00260A10"/>
        </w:tc>
        <w:tc>
          <w:tcPr>
            <w:tcW w:w="1559" w:type="dxa"/>
          </w:tcPr>
          <w:p w14:paraId="3D3A9DC0" w14:textId="77777777" w:rsidR="00260A10" w:rsidRDefault="00AE0B8D">
            <w:r>
              <w:t>ZTE (Wenting Li)</w:t>
            </w:r>
          </w:p>
        </w:tc>
        <w:tc>
          <w:tcPr>
            <w:tcW w:w="993" w:type="dxa"/>
          </w:tcPr>
          <w:p w14:paraId="0CC2AFC9" w14:textId="77777777" w:rsidR="00260A10" w:rsidRDefault="00260A10"/>
        </w:tc>
        <w:tc>
          <w:tcPr>
            <w:tcW w:w="850" w:type="dxa"/>
          </w:tcPr>
          <w:p w14:paraId="23DE6E1D" w14:textId="77777777" w:rsidR="00260A10" w:rsidRDefault="00AE0B8D">
            <w:r>
              <w:t>v008</w:t>
            </w:r>
          </w:p>
        </w:tc>
        <w:tc>
          <w:tcPr>
            <w:tcW w:w="814" w:type="dxa"/>
          </w:tcPr>
          <w:p w14:paraId="27331BF0" w14:textId="77777777" w:rsidR="00260A10" w:rsidRDefault="00AE0B8D">
            <w:r>
              <w:t>PropAgree</w:t>
            </w:r>
          </w:p>
        </w:tc>
      </w:tr>
    </w:tbl>
    <w:p w14:paraId="5FC57666" w14:textId="77777777" w:rsidR="00260A10" w:rsidRDefault="00AE0B8D">
      <w:pPr>
        <w:pStyle w:val="af3"/>
        <w:rPr>
          <w:i/>
          <w:iCs/>
        </w:rPr>
      </w:pPr>
      <w:r>
        <w:rPr>
          <w:b/>
        </w:rPr>
        <w:br/>
        <w:t>[Description]</w:t>
      </w:r>
      <w:r>
        <w:t xml:space="preserve">:RAN1 spec is as below </w:t>
      </w:r>
    </w:p>
    <w:p w14:paraId="355C03E4" w14:textId="77777777" w:rsidR="00260A10" w:rsidRDefault="00AE0B8D">
      <w:pPr>
        <w:snapToGrid w:val="0"/>
        <w:ind w:left="851" w:hanging="284"/>
        <w:rPr>
          <w:rFonts w:eastAsia="等线"/>
          <w:u w:val="single"/>
        </w:rPr>
      </w:pPr>
      <w:r>
        <w:rPr>
          <w:rFonts w:eastAsia="等线" w:hint="eastAsia"/>
        </w:rPr>
        <w:t>-</w:t>
      </w:r>
      <w:r>
        <w:rPr>
          <w:rFonts w:eastAsia="等线" w:hint="eastAsia"/>
        </w:rPr>
        <w:tab/>
      </w:r>
      <w:r>
        <w:rPr>
          <w:rFonts w:eastAsia="等线"/>
        </w:rPr>
        <w:t xml:space="preserve">1 bit </w:t>
      </w:r>
      <w:r>
        <w:rPr>
          <w:rFonts w:eastAsia="等线"/>
          <w:u w:val="single"/>
        </w:rPr>
        <w:t>if the UE is configured with higher layer parameter</w:t>
      </w:r>
      <w:r>
        <w:rPr>
          <w:rFonts w:eastAsia="等线"/>
          <w:i/>
          <w:u w:val="single"/>
        </w:rPr>
        <w:t xml:space="preserve"> plOffsetInPrach_InDCI</w:t>
      </w:r>
      <w:r>
        <w:rPr>
          <w:rFonts w:eastAsia="等线"/>
        </w:rPr>
        <w:t xml:space="preserve"> and </w:t>
      </w:r>
      <w:r>
        <w:rPr>
          <w:rFonts w:eastAsia="等线"/>
          <w:u w:val="single"/>
        </w:rPr>
        <w:t xml:space="preserve">at least one </w:t>
      </w:r>
      <w:r>
        <w:rPr>
          <w:u w:val="single"/>
        </w:rPr>
        <w:t xml:space="preserve">configured TCI state for the serving cell is configured with </w:t>
      </w:r>
      <w:r>
        <w:rPr>
          <w:i/>
          <w:u w:val="single"/>
        </w:rPr>
        <w:t>plOffset</w:t>
      </w:r>
      <w:r>
        <w:rPr>
          <w:rFonts w:eastAsia="等线"/>
          <w:u w:val="single"/>
        </w:rPr>
        <w:t>.</w:t>
      </w:r>
    </w:p>
    <w:p w14:paraId="260E1DB1" w14:textId="77777777" w:rsidR="00260A10" w:rsidRDefault="00AE0B8D">
      <w:pPr>
        <w:pStyle w:val="af3"/>
        <w:rPr>
          <w:rFonts w:eastAsia="等线"/>
          <w:color w:val="000000"/>
        </w:rPr>
      </w:pPr>
      <w:r>
        <w:rPr>
          <w:rFonts w:eastAsia="等线"/>
          <w:color w:val="000000"/>
        </w:rPr>
        <w:t xml:space="preserve">Ther are 2 conditons: </w:t>
      </w:r>
    </w:p>
    <w:p w14:paraId="0695DD4E" w14:textId="77777777" w:rsidR="00260A10" w:rsidRDefault="00AE0B8D">
      <w:pPr>
        <w:pStyle w:val="af3"/>
        <w:rPr>
          <w:rFonts w:eastAsia="等线"/>
          <w:u w:val="single"/>
        </w:rPr>
      </w:pPr>
      <w:r>
        <w:rPr>
          <w:rFonts w:eastAsia="等线"/>
          <w:color w:val="000000"/>
          <w:u w:val="single"/>
        </w:rPr>
        <w:t>Condition 1:</w:t>
      </w:r>
      <w:r>
        <w:rPr>
          <w:rFonts w:eastAsia="等线"/>
          <w:u w:val="single"/>
        </w:rPr>
        <w:t xml:space="preserve"> if the UE is configured with higher layer parameter</w:t>
      </w:r>
      <w:r>
        <w:rPr>
          <w:rFonts w:eastAsia="等线"/>
          <w:i/>
          <w:u w:val="single"/>
        </w:rPr>
        <w:t xml:space="preserve"> plOffsetInPrach_InDCI</w:t>
      </w:r>
      <w:r>
        <w:rPr>
          <w:rFonts w:eastAsia="等线"/>
          <w:u w:val="single"/>
        </w:rPr>
        <w:t xml:space="preserve"> </w:t>
      </w:r>
    </w:p>
    <w:p w14:paraId="3E57B02F" w14:textId="77777777" w:rsidR="00260A10" w:rsidRDefault="00AE0B8D">
      <w:pPr>
        <w:pStyle w:val="af3"/>
        <w:rPr>
          <w:rFonts w:eastAsia="等线"/>
          <w:u w:val="single"/>
        </w:rPr>
      </w:pPr>
      <w:r>
        <w:rPr>
          <w:rFonts w:eastAsia="等线"/>
          <w:color w:val="000000"/>
          <w:u w:val="single"/>
        </w:rPr>
        <w:t>Condtion 2:</w:t>
      </w:r>
      <w:r>
        <w:rPr>
          <w:rFonts w:eastAsia="等线"/>
          <w:color w:val="000000" w:themeColor="text1"/>
          <w:u w:val="single"/>
        </w:rPr>
        <w:t xml:space="preserve"> </w:t>
      </w:r>
      <w:r>
        <w:rPr>
          <w:rFonts w:eastAsia="等线"/>
          <w:u w:val="single"/>
        </w:rPr>
        <w:t xml:space="preserve">at least one </w:t>
      </w:r>
      <w:r>
        <w:rPr>
          <w:u w:val="single"/>
        </w:rPr>
        <w:t xml:space="preserve">configured TCI state for the serving cell is configured with </w:t>
      </w:r>
      <w:r>
        <w:rPr>
          <w:i/>
          <w:u w:val="single"/>
        </w:rPr>
        <w:t>plOffset</w:t>
      </w:r>
    </w:p>
    <w:p w14:paraId="450ED36A" w14:textId="77777777" w:rsidR="00260A10" w:rsidRDefault="00AE0B8D">
      <w:pPr>
        <w:pStyle w:val="af3"/>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64D16944" w14:textId="77777777" w:rsidR="00260A10" w:rsidRDefault="00AE0B8D">
      <w:pPr>
        <w:pStyle w:val="af3"/>
        <w:rPr>
          <w:rFonts w:eastAsia="等线"/>
          <w:color w:val="000000"/>
        </w:rPr>
      </w:pPr>
      <w:r>
        <w:rPr>
          <w:rFonts w:eastAsia="等线"/>
          <w:color w:val="000000"/>
        </w:rPr>
        <w:t>Or we can delete the presence condition from our RAN2 spec.</w:t>
      </w:r>
    </w:p>
    <w:p w14:paraId="50C034C9" w14:textId="77777777" w:rsidR="00260A10" w:rsidRDefault="00AE0B8D">
      <w:pPr>
        <w:pStyle w:val="af3"/>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78B5F01D" w14:textId="77777777" w:rsidR="00260A10" w:rsidRDefault="00AE0B8D">
      <w:pPr>
        <w:pStyle w:val="TAL"/>
        <w:rPr>
          <w:b/>
          <w:i/>
          <w:szCs w:val="22"/>
          <w:lang w:eastAsia="sv-SE"/>
        </w:rPr>
      </w:pPr>
      <w:r>
        <w:rPr>
          <w:b/>
          <w:i/>
          <w:szCs w:val="22"/>
          <w:lang w:eastAsia="sv-SE"/>
        </w:rPr>
        <w:t>pathlossOffsetPRACH-DCI-1-0</w:t>
      </w:r>
    </w:p>
    <w:p w14:paraId="76C9745B" w14:textId="77777777" w:rsidR="00260A10" w:rsidRDefault="00AE0B8D">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2981AF96" w14:textId="77777777" w:rsidR="00260A10" w:rsidRDefault="00AE0B8D">
      <w:r>
        <w:rPr>
          <w:b/>
        </w:rPr>
        <w:t>[Comments]</w:t>
      </w:r>
      <w:r>
        <w:t xml:space="preserve">: </w:t>
      </w:r>
    </w:p>
    <w:p w14:paraId="6F39CFF3" w14:textId="77777777" w:rsidR="00260A10" w:rsidRDefault="00AE0B8D">
      <w:pPr>
        <w:pStyle w:val="1"/>
      </w:pPr>
      <w:r>
        <w:lastRenderedPageBreak/>
        <w:t>Z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A6F1BE1" w14:textId="77777777">
        <w:tc>
          <w:tcPr>
            <w:tcW w:w="967" w:type="dxa"/>
          </w:tcPr>
          <w:p w14:paraId="17EBA1E7" w14:textId="77777777" w:rsidR="00260A10" w:rsidRDefault="00AE0B8D">
            <w:r>
              <w:t>RIL Id</w:t>
            </w:r>
          </w:p>
        </w:tc>
        <w:tc>
          <w:tcPr>
            <w:tcW w:w="948" w:type="dxa"/>
          </w:tcPr>
          <w:p w14:paraId="45AEE1BA" w14:textId="77777777" w:rsidR="00260A10" w:rsidRDefault="00AE0B8D">
            <w:r>
              <w:t>WI</w:t>
            </w:r>
          </w:p>
        </w:tc>
        <w:tc>
          <w:tcPr>
            <w:tcW w:w="1068" w:type="dxa"/>
          </w:tcPr>
          <w:p w14:paraId="611668FF" w14:textId="77777777" w:rsidR="00260A10" w:rsidRDefault="00AE0B8D">
            <w:r>
              <w:t>Class</w:t>
            </w:r>
          </w:p>
        </w:tc>
        <w:tc>
          <w:tcPr>
            <w:tcW w:w="2797" w:type="dxa"/>
          </w:tcPr>
          <w:p w14:paraId="33C6E2F7" w14:textId="77777777" w:rsidR="00260A10" w:rsidRDefault="00AE0B8D">
            <w:r>
              <w:t>Title</w:t>
            </w:r>
          </w:p>
        </w:tc>
        <w:tc>
          <w:tcPr>
            <w:tcW w:w="1161" w:type="dxa"/>
          </w:tcPr>
          <w:p w14:paraId="6FFDFFE2" w14:textId="77777777" w:rsidR="00260A10" w:rsidRDefault="00AE0B8D">
            <w:r>
              <w:t>Tdoc</w:t>
            </w:r>
          </w:p>
        </w:tc>
        <w:tc>
          <w:tcPr>
            <w:tcW w:w="1559" w:type="dxa"/>
          </w:tcPr>
          <w:p w14:paraId="7E4E7F5A" w14:textId="77777777" w:rsidR="00260A10" w:rsidRDefault="00AE0B8D">
            <w:r>
              <w:t>Delegate</w:t>
            </w:r>
          </w:p>
        </w:tc>
        <w:tc>
          <w:tcPr>
            <w:tcW w:w="993" w:type="dxa"/>
          </w:tcPr>
          <w:p w14:paraId="2478A272" w14:textId="77777777" w:rsidR="00260A10" w:rsidRDefault="00AE0B8D">
            <w:r>
              <w:t>Misc</w:t>
            </w:r>
          </w:p>
        </w:tc>
        <w:tc>
          <w:tcPr>
            <w:tcW w:w="850" w:type="dxa"/>
          </w:tcPr>
          <w:p w14:paraId="42FCC7E8" w14:textId="77777777" w:rsidR="00260A10" w:rsidRDefault="00AE0B8D">
            <w:r>
              <w:t>File version</w:t>
            </w:r>
          </w:p>
        </w:tc>
        <w:tc>
          <w:tcPr>
            <w:tcW w:w="814" w:type="dxa"/>
          </w:tcPr>
          <w:p w14:paraId="768DD69C" w14:textId="77777777" w:rsidR="00260A10" w:rsidRDefault="00AE0B8D">
            <w:r>
              <w:t>Status</w:t>
            </w:r>
          </w:p>
        </w:tc>
      </w:tr>
      <w:tr w:rsidR="00260A10" w14:paraId="6F21E920" w14:textId="77777777">
        <w:tc>
          <w:tcPr>
            <w:tcW w:w="967" w:type="dxa"/>
          </w:tcPr>
          <w:p w14:paraId="538D4E4B" w14:textId="77777777" w:rsidR="00260A10" w:rsidRDefault="00AE0B8D">
            <w:r>
              <w:t>Z402</w:t>
            </w:r>
          </w:p>
        </w:tc>
        <w:tc>
          <w:tcPr>
            <w:tcW w:w="948" w:type="dxa"/>
          </w:tcPr>
          <w:p w14:paraId="6F017EFE" w14:textId="77777777" w:rsidR="00260A10" w:rsidRDefault="00AE0B8D">
            <w:r>
              <w:t>MIMO</w:t>
            </w:r>
          </w:p>
        </w:tc>
        <w:tc>
          <w:tcPr>
            <w:tcW w:w="1068" w:type="dxa"/>
          </w:tcPr>
          <w:p w14:paraId="2771B7C2" w14:textId="77777777" w:rsidR="00260A10" w:rsidRDefault="00AE0B8D">
            <w:r>
              <w:t>2</w:t>
            </w:r>
          </w:p>
        </w:tc>
        <w:tc>
          <w:tcPr>
            <w:tcW w:w="2797" w:type="dxa"/>
          </w:tcPr>
          <w:p w14:paraId="50A34D17" w14:textId="77777777" w:rsidR="00260A10" w:rsidRDefault="00AE0B8D">
            <w:pPr>
              <w:pStyle w:val="TAL"/>
              <w:rPr>
                <w:b/>
                <w:i/>
                <w:szCs w:val="22"/>
                <w:lang w:eastAsia="sv-SE"/>
              </w:rPr>
            </w:pPr>
            <w:r>
              <w:rPr>
                <w:i/>
                <w:iCs/>
              </w:rPr>
              <w:t xml:space="preserve">The present condition for the </w:t>
            </w:r>
            <w:r>
              <w:rPr>
                <w:b/>
                <w:i/>
                <w:szCs w:val="22"/>
                <w:lang w:eastAsia="sv-SE"/>
              </w:rPr>
              <w:t>prachAssociationDCI-1-0</w:t>
            </w:r>
          </w:p>
          <w:p w14:paraId="23D14D5D" w14:textId="77777777" w:rsidR="00260A10" w:rsidRDefault="00260A10">
            <w:pPr>
              <w:pStyle w:val="TAL"/>
              <w:rPr>
                <w:b/>
                <w:i/>
                <w:szCs w:val="22"/>
                <w:lang w:eastAsia="sv-SE"/>
              </w:rPr>
            </w:pPr>
          </w:p>
          <w:p w14:paraId="2F91B2BE" w14:textId="77777777" w:rsidR="00260A10" w:rsidRDefault="00260A10">
            <w:pPr>
              <w:rPr>
                <w:i/>
                <w:iCs/>
              </w:rPr>
            </w:pPr>
          </w:p>
        </w:tc>
        <w:tc>
          <w:tcPr>
            <w:tcW w:w="1161" w:type="dxa"/>
          </w:tcPr>
          <w:p w14:paraId="0382E138" w14:textId="77777777" w:rsidR="00260A10" w:rsidRDefault="00260A10"/>
        </w:tc>
        <w:tc>
          <w:tcPr>
            <w:tcW w:w="1559" w:type="dxa"/>
          </w:tcPr>
          <w:p w14:paraId="4F06CBAD" w14:textId="77777777" w:rsidR="00260A10" w:rsidRDefault="00AE0B8D">
            <w:r>
              <w:t>ZTE (Wenting Li)</w:t>
            </w:r>
          </w:p>
        </w:tc>
        <w:tc>
          <w:tcPr>
            <w:tcW w:w="993" w:type="dxa"/>
          </w:tcPr>
          <w:p w14:paraId="52C09DBD" w14:textId="77777777" w:rsidR="00260A10" w:rsidRDefault="00260A10"/>
        </w:tc>
        <w:tc>
          <w:tcPr>
            <w:tcW w:w="850" w:type="dxa"/>
          </w:tcPr>
          <w:p w14:paraId="42703919" w14:textId="77777777" w:rsidR="00260A10" w:rsidRDefault="00AE0B8D">
            <w:r>
              <w:t>v008</w:t>
            </w:r>
          </w:p>
        </w:tc>
        <w:tc>
          <w:tcPr>
            <w:tcW w:w="814" w:type="dxa"/>
          </w:tcPr>
          <w:p w14:paraId="664B3AF6" w14:textId="77777777" w:rsidR="00260A10" w:rsidRDefault="00AE0B8D">
            <w:r>
              <w:t>PropReject</w:t>
            </w:r>
          </w:p>
        </w:tc>
      </w:tr>
    </w:tbl>
    <w:p w14:paraId="02F950D6" w14:textId="77777777" w:rsidR="00260A10" w:rsidRDefault="00AE0B8D">
      <w:pPr>
        <w:pStyle w:val="af3"/>
        <w:rPr>
          <w:i/>
          <w:iCs/>
        </w:rPr>
      </w:pPr>
      <w:r>
        <w:rPr>
          <w:b/>
        </w:rPr>
        <w:br/>
        <w:t>[Description]</w:t>
      </w:r>
      <w:r>
        <w:t xml:space="preserve">:Similar to Z401, RAN1 spec is as below </w:t>
      </w:r>
    </w:p>
    <w:p w14:paraId="319EDDE9" w14:textId="77777777" w:rsidR="00260A10" w:rsidRDefault="00AE0B8D">
      <w:pPr>
        <w:pStyle w:val="af3"/>
        <w:rPr>
          <w:rFonts w:eastAsia="等线"/>
          <w:color w:val="000000"/>
        </w:rPr>
      </w:pPr>
      <w:r>
        <w:t xml:space="preserve">1bit if </w:t>
      </w:r>
      <w:r>
        <w:rPr>
          <w:rFonts w:eastAsia="等线"/>
          <w:u w:val="single"/>
        </w:rPr>
        <w:t xml:space="preserve">the UE is </w:t>
      </w:r>
      <w:r>
        <w:rPr>
          <w:rFonts w:eastAsia="等线" w:hint="eastAsia"/>
          <w:u w:val="single"/>
        </w:rPr>
        <w:t>provided</w:t>
      </w:r>
      <w:r>
        <w:rPr>
          <w:rFonts w:eastAsia="等线"/>
          <w:u w:val="single"/>
        </w:rPr>
        <w:t xml:space="preserve"> with </w:t>
      </w:r>
      <w:r>
        <w:rPr>
          <w:rFonts w:eastAsia="等线" w:hint="eastAsia"/>
          <w:i/>
          <w:u w:val="single"/>
        </w:rPr>
        <w:t>tag</w:t>
      </w:r>
      <w:r>
        <w:rPr>
          <w:rFonts w:eastAsia="等线"/>
          <w:i/>
          <w:u w:val="single"/>
        </w:rPr>
        <w:t>2</w:t>
      </w:r>
      <w:r>
        <w:rPr>
          <w:rFonts w:eastAsia="等线" w:hint="eastAsia"/>
          <w:i/>
          <w:u w:val="single"/>
        </w:rPr>
        <w:t>-Id</w:t>
      </w:r>
      <w:r>
        <w:rPr>
          <w:u w:val="single"/>
        </w:rPr>
        <w:t xml:space="preserve"> and</w:t>
      </w:r>
      <w:r>
        <w:rPr>
          <w:rFonts w:eastAsia="等线"/>
          <w:kern w:val="2"/>
          <w:u w:val="single"/>
        </w:rPr>
        <w:t xml:space="preserve"> </w:t>
      </w:r>
      <w:r>
        <w:rPr>
          <w:rFonts w:eastAsia="等线"/>
          <w:i/>
          <w:kern w:val="2"/>
          <w:u w:val="single"/>
        </w:rPr>
        <w:t>SSB-MTC-AddtionalPCI</w:t>
      </w:r>
      <w:r>
        <w:rPr>
          <w:rFonts w:eastAsia="等线"/>
          <w:u w:val="single"/>
        </w:rPr>
        <w:t xml:space="preserve">, and the UE is not configured with </w:t>
      </w:r>
      <w:r>
        <w:rPr>
          <w:rFonts w:eastAsia="等线"/>
          <w:i/>
          <w:u w:val="single"/>
        </w:rPr>
        <w:t>coresetPoolIndex</w:t>
      </w:r>
      <w:r>
        <w:rPr>
          <w:rFonts w:eastAsia="等线"/>
          <w:u w:val="single"/>
        </w:rPr>
        <w:t xml:space="preserve"> or the value of </w:t>
      </w:r>
      <w:r>
        <w:rPr>
          <w:rFonts w:eastAsia="等线"/>
          <w:i/>
          <w:u w:val="single"/>
        </w:rPr>
        <w:t>coresetPoolIndex</w:t>
      </w:r>
      <w:r>
        <w:rPr>
          <w:rFonts w:eastAsia="等线"/>
          <w:u w:val="single"/>
        </w:rPr>
        <w:t xml:space="preserve"> is the same for all CORESETs if </w:t>
      </w:r>
      <w:r>
        <w:rPr>
          <w:rFonts w:eastAsia="等线"/>
          <w:i/>
          <w:u w:val="single"/>
        </w:rPr>
        <w:t>coresetPoolIndex</w:t>
      </w:r>
      <w:r>
        <w:rPr>
          <w:rFonts w:eastAsia="等线"/>
          <w:u w:val="single"/>
        </w:rPr>
        <w:t xml:space="preserve"> is provided</w:t>
      </w:r>
      <w:r>
        <w:rPr>
          <w:rFonts w:eastAsia="等线"/>
        </w:rPr>
        <w:t xml:space="preserve">, and </w:t>
      </w:r>
      <w:r>
        <w:rPr>
          <w:rFonts w:eastAsia="等线"/>
          <w:color w:val="000000" w:themeColor="text1"/>
          <w:u w:val="single"/>
        </w:rPr>
        <w:t xml:space="preserve">the UE is provided with </w:t>
      </w:r>
      <w:r>
        <w:rPr>
          <w:rFonts w:eastAsia="等线"/>
          <w:i/>
          <w:color w:val="000000" w:themeColor="text1"/>
          <w:u w:val="single"/>
        </w:rPr>
        <w:t>PrachAssociationIndicator_InDCI_format_1_0</w:t>
      </w:r>
      <w:r>
        <w:rPr>
          <w:rFonts w:eastAsia="等线"/>
        </w:rPr>
        <w:t xml:space="preserve">. </w:t>
      </w:r>
      <w:r>
        <w:rPr>
          <w:rFonts w:eastAsia="等线"/>
          <w:color w:val="000000"/>
        </w:rPr>
        <w:t>This field is reserved if the cell indicated by Cell indicator field is a candidate cell.</w:t>
      </w:r>
    </w:p>
    <w:p w14:paraId="36B40804" w14:textId="77777777" w:rsidR="00260A10" w:rsidRDefault="00AE0B8D">
      <w:pPr>
        <w:pStyle w:val="af3"/>
        <w:rPr>
          <w:rFonts w:eastAsia="等线"/>
          <w:color w:val="000000"/>
        </w:rPr>
      </w:pPr>
      <w:r>
        <w:rPr>
          <w:rFonts w:eastAsia="等线"/>
          <w:color w:val="000000"/>
        </w:rPr>
        <w:t xml:space="preserve">Ther are 2 conditons: </w:t>
      </w:r>
    </w:p>
    <w:p w14:paraId="33A4602A" w14:textId="77777777" w:rsidR="00260A10" w:rsidRDefault="00AE0B8D">
      <w:pPr>
        <w:pStyle w:val="af3"/>
        <w:rPr>
          <w:rFonts w:eastAsia="等线"/>
          <w:color w:val="000000"/>
        </w:rPr>
      </w:pPr>
      <w:r>
        <w:rPr>
          <w:rFonts w:eastAsia="等线"/>
          <w:color w:val="000000"/>
        </w:rPr>
        <w:t>Condition 1:</w:t>
      </w:r>
      <w:r>
        <w:rPr>
          <w:rFonts w:eastAsia="等线"/>
        </w:rPr>
        <w:t xml:space="preserve"> the UE is </w:t>
      </w:r>
      <w:r>
        <w:rPr>
          <w:rFonts w:eastAsia="等线" w:hint="eastAsia"/>
        </w:rPr>
        <w:t>provided</w:t>
      </w:r>
      <w:r>
        <w:rPr>
          <w:rFonts w:eastAsia="等线"/>
        </w:rPr>
        <w:t xml:space="preserve"> with </w:t>
      </w:r>
      <w:r>
        <w:rPr>
          <w:rFonts w:eastAsia="等线" w:hint="eastAsia"/>
          <w:i/>
        </w:rPr>
        <w:t>tag</w:t>
      </w:r>
      <w:r>
        <w:rPr>
          <w:rFonts w:eastAsia="等线"/>
          <w:i/>
        </w:rPr>
        <w:t>2</w:t>
      </w:r>
      <w:r>
        <w:rPr>
          <w:rFonts w:eastAsia="等线" w:hint="eastAsia"/>
          <w:i/>
        </w:rPr>
        <w:t>-Id</w:t>
      </w:r>
      <w:r>
        <w:t xml:space="preserve"> and</w:t>
      </w:r>
      <w:r>
        <w:rPr>
          <w:rFonts w:eastAsia="等线"/>
          <w:kern w:val="2"/>
        </w:rPr>
        <w:t xml:space="preserve"> </w:t>
      </w:r>
      <w:r>
        <w:rPr>
          <w:rFonts w:eastAsia="等线"/>
          <w:i/>
          <w:kern w:val="2"/>
        </w:rPr>
        <w:t>SSB-MTC-AddtionalPCI…….</w:t>
      </w:r>
    </w:p>
    <w:p w14:paraId="4409F583" w14:textId="77777777" w:rsidR="00260A10" w:rsidRDefault="00AE0B8D">
      <w:pPr>
        <w:pStyle w:val="af3"/>
        <w:rPr>
          <w:rFonts w:eastAsia="等线"/>
          <w:color w:val="000000"/>
        </w:rPr>
      </w:pPr>
      <w:r>
        <w:rPr>
          <w:rFonts w:eastAsia="等线"/>
          <w:color w:val="000000"/>
        </w:rPr>
        <w:t>Condtion 2:</w:t>
      </w:r>
      <w:r>
        <w:rPr>
          <w:rFonts w:eastAsia="等线"/>
          <w:color w:val="000000" w:themeColor="text1"/>
        </w:rPr>
        <w:t xml:space="preserve"> the UE is provided with </w:t>
      </w:r>
      <w:r>
        <w:rPr>
          <w:rFonts w:eastAsia="等线"/>
          <w:i/>
          <w:color w:val="000000" w:themeColor="text1"/>
        </w:rPr>
        <w:t>PrachAssociationIndicator_InDCI_format_1_0</w:t>
      </w:r>
      <w:r>
        <w:rPr>
          <w:rFonts w:eastAsia="等线"/>
        </w:rPr>
        <w:t>.</w:t>
      </w:r>
    </w:p>
    <w:p w14:paraId="4D1C7CA7" w14:textId="77777777" w:rsidR="00260A10" w:rsidRDefault="00AE0B8D">
      <w:pPr>
        <w:pStyle w:val="af3"/>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58E6F93E" w14:textId="77777777" w:rsidR="00260A10" w:rsidRDefault="00AE0B8D">
      <w:pPr>
        <w:pStyle w:val="af3"/>
        <w:rPr>
          <w:rFonts w:eastAsia="等线"/>
          <w:color w:val="000000"/>
        </w:rPr>
      </w:pPr>
      <w:r>
        <w:rPr>
          <w:rFonts w:eastAsia="等线"/>
          <w:color w:val="000000"/>
        </w:rPr>
        <w:t>Or we can delete the presence condition from our RAN2 spec</w:t>
      </w:r>
    </w:p>
    <w:p w14:paraId="2FF4B2EA" w14:textId="77777777" w:rsidR="00260A10" w:rsidRDefault="00AE0B8D">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59808A5B" w14:textId="77777777" w:rsidR="00260A10" w:rsidRDefault="00AE0B8D">
      <w:pPr>
        <w:pStyle w:val="TAL"/>
        <w:rPr>
          <w:b/>
          <w:i/>
          <w:szCs w:val="22"/>
          <w:lang w:eastAsia="sv-SE"/>
        </w:rPr>
      </w:pPr>
      <w:r>
        <w:rPr>
          <w:b/>
          <w:i/>
          <w:szCs w:val="22"/>
          <w:lang w:eastAsia="sv-SE"/>
        </w:rPr>
        <w:t>prachAssociationDCI-1-0</w:t>
      </w:r>
    </w:p>
    <w:p w14:paraId="3348AC9C" w14:textId="77777777" w:rsidR="00260A10" w:rsidRDefault="00AE0B8D">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0612B790" w14:textId="77777777" w:rsidR="00260A10" w:rsidRDefault="00AE0B8D">
      <w:r>
        <w:rPr>
          <w:b/>
        </w:rPr>
        <w:t>[Comments]</w:t>
      </w:r>
      <w:r>
        <w:t xml:space="preserve">: </w:t>
      </w:r>
    </w:p>
    <w:p w14:paraId="1718CF74" w14:textId="77777777" w:rsidR="00260A10" w:rsidRDefault="00AE0B8D">
      <w:r>
        <w:t>[Ericsson(Lian)] Since this condition was explicitly discussed and agreed in RAN2, it is better to keep it as it is unless a major issue is found.</w:t>
      </w:r>
    </w:p>
    <w:p w14:paraId="2DDB5B33" w14:textId="77777777" w:rsidR="00260A10" w:rsidRDefault="00AE0B8D">
      <w:pPr>
        <w:pStyle w:val="1"/>
        <w:rPr>
          <w:rFonts w:eastAsia="宋体"/>
        </w:rPr>
      </w:pPr>
      <w:r>
        <w:t>Z3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56FE1E4A" w14:textId="77777777">
        <w:tc>
          <w:tcPr>
            <w:tcW w:w="967" w:type="dxa"/>
          </w:tcPr>
          <w:p w14:paraId="534686FF" w14:textId="77777777" w:rsidR="00260A10" w:rsidRDefault="00AE0B8D">
            <w:r>
              <w:t>RIL Id</w:t>
            </w:r>
          </w:p>
        </w:tc>
        <w:tc>
          <w:tcPr>
            <w:tcW w:w="1278" w:type="dxa"/>
          </w:tcPr>
          <w:p w14:paraId="53B5CBD0" w14:textId="77777777" w:rsidR="00260A10" w:rsidRDefault="00AE0B8D">
            <w:r>
              <w:t>WI</w:t>
            </w:r>
          </w:p>
        </w:tc>
        <w:tc>
          <w:tcPr>
            <w:tcW w:w="738" w:type="dxa"/>
          </w:tcPr>
          <w:p w14:paraId="0058C8FA" w14:textId="77777777" w:rsidR="00260A10" w:rsidRDefault="00AE0B8D">
            <w:r>
              <w:t>Class</w:t>
            </w:r>
          </w:p>
        </w:tc>
        <w:tc>
          <w:tcPr>
            <w:tcW w:w="2797" w:type="dxa"/>
          </w:tcPr>
          <w:p w14:paraId="6922CD33" w14:textId="77777777" w:rsidR="00260A10" w:rsidRDefault="00AE0B8D">
            <w:r>
              <w:t>Title</w:t>
            </w:r>
          </w:p>
        </w:tc>
        <w:tc>
          <w:tcPr>
            <w:tcW w:w="1161" w:type="dxa"/>
          </w:tcPr>
          <w:p w14:paraId="77270813" w14:textId="77777777" w:rsidR="00260A10" w:rsidRDefault="00AE0B8D">
            <w:r>
              <w:t>Tdoc</w:t>
            </w:r>
          </w:p>
        </w:tc>
        <w:tc>
          <w:tcPr>
            <w:tcW w:w="1559" w:type="dxa"/>
          </w:tcPr>
          <w:p w14:paraId="2F6DB45E" w14:textId="77777777" w:rsidR="00260A10" w:rsidRDefault="00AE0B8D">
            <w:r>
              <w:t>Delegate</w:t>
            </w:r>
          </w:p>
        </w:tc>
        <w:tc>
          <w:tcPr>
            <w:tcW w:w="993" w:type="dxa"/>
          </w:tcPr>
          <w:p w14:paraId="1EAD508B" w14:textId="77777777" w:rsidR="00260A10" w:rsidRDefault="00AE0B8D">
            <w:r>
              <w:t>Misc</w:t>
            </w:r>
          </w:p>
        </w:tc>
        <w:tc>
          <w:tcPr>
            <w:tcW w:w="850" w:type="dxa"/>
          </w:tcPr>
          <w:p w14:paraId="79F7A887" w14:textId="77777777" w:rsidR="00260A10" w:rsidRDefault="00AE0B8D">
            <w:r>
              <w:t>File version</w:t>
            </w:r>
          </w:p>
        </w:tc>
        <w:tc>
          <w:tcPr>
            <w:tcW w:w="814" w:type="dxa"/>
          </w:tcPr>
          <w:p w14:paraId="2D09408D" w14:textId="77777777" w:rsidR="00260A10" w:rsidRDefault="00AE0B8D">
            <w:r>
              <w:t>Status</w:t>
            </w:r>
          </w:p>
        </w:tc>
      </w:tr>
      <w:tr w:rsidR="00260A10" w14:paraId="5C83DEF6" w14:textId="77777777">
        <w:tc>
          <w:tcPr>
            <w:tcW w:w="967" w:type="dxa"/>
          </w:tcPr>
          <w:p w14:paraId="6DDCD825" w14:textId="77777777" w:rsidR="00260A10" w:rsidRDefault="00AE0B8D">
            <w:pPr>
              <w:rPr>
                <w:rFonts w:eastAsia="宋体"/>
              </w:rPr>
            </w:pPr>
            <w:r>
              <w:lastRenderedPageBreak/>
              <w:t>Z35</w:t>
            </w:r>
            <w:r>
              <w:rPr>
                <w:rFonts w:eastAsia="宋体" w:hint="eastAsia"/>
              </w:rPr>
              <w:t>2</w:t>
            </w:r>
          </w:p>
        </w:tc>
        <w:tc>
          <w:tcPr>
            <w:tcW w:w="1278" w:type="dxa"/>
          </w:tcPr>
          <w:p w14:paraId="4C5CE66C" w14:textId="77777777" w:rsidR="00260A10" w:rsidRDefault="00AE0B8D">
            <w:r>
              <w:rPr>
                <w:rFonts w:hint="eastAsia"/>
              </w:rPr>
              <w:t>SBFD</w:t>
            </w:r>
          </w:p>
        </w:tc>
        <w:tc>
          <w:tcPr>
            <w:tcW w:w="738" w:type="dxa"/>
          </w:tcPr>
          <w:p w14:paraId="23009521" w14:textId="77777777" w:rsidR="00260A10" w:rsidRDefault="00AE0B8D">
            <w:pPr>
              <w:rPr>
                <w:rFonts w:eastAsia="等线"/>
              </w:rPr>
            </w:pPr>
            <w:r>
              <w:rPr>
                <w:rFonts w:eastAsia="等线" w:hint="eastAsia"/>
              </w:rPr>
              <w:t>1</w:t>
            </w:r>
          </w:p>
        </w:tc>
        <w:tc>
          <w:tcPr>
            <w:tcW w:w="2797" w:type="dxa"/>
          </w:tcPr>
          <w:p w14:paraId="6865C8EF" w14:textId="77777777" w:rsidR="00260A10" w:rsidRDefault="00AE0B8D">
            <w:pPr>
              <w:rPr>
                <w:rFonts w:eastAsia="等线"/>
              </w:rPr>
            </w:pPr>
            <w:r>
              <w:rPr>
                <w:rFonts w:eastAsia="等线" w:hint="eastAsia"/>
              </w:rPr>
              <w:t xml:space="preserve">Need code for </w:t>
            </w:r>
            <w:r>
              <w:rPr>
                <w:rFonts w:eastAsia="等线"/>
              </w:rPr>
              <w:t>sbfd-RSRP-ThresholdRO-Type</w:t>
            </w:r>
          </w:p>
        </w:tc>
        <w:tc>
          <w:tcPr>
            <w:tcW w:w="1161" w:type="dxa"/>
          </w:tcPr>
          <w:p w14:paraId="23DA70A3" w14:textId="77777777" w:rsidR="00260A10" w:rsidRDefault="00260A10">
            <w:pPr>
              <w:rPr>
                <w:rFonts w:eastAsia="等线"/>
              </w:rPr>
            </w:pPr>
          </w:p>
        </w:tc>
        <w:tc>
          <w:tcPr>
            <w:tcW w:w="1559" w:type="dxa"/>
          </w:tcPr>
          <w:p w14:paraId="0E1FE1B4" w14:textId="77777777" w:rsidR="00260A10" w:rsidRDefault="00AE0B8D">
            <w:pPr>
              <w:rPr>
                <w:rFonts w:eastAsia="等线"/>
              </w:rPr>
            </w:pPr>
            <w:r>
              <w:rPr>
                <w:rFonts w:eastAsia="等线"/>
              </w:rPr>
              <w:t>Yu Pan (ZTE)</w:t>
            </w:r>
          </w:p>
        </w:tc>
        <w:tc>
          <w:tcPr>
            <w:tcW w:w="993" w:type="dxa"/>
          </w:tcPr>
          <w:p w14:paraId="78226A9D" w14:textId="77777777" w:rsidR="00260A10" w:rsidRDefault="00260A10"/>
        </w:tc>
        <w:tc>
          <w:tcPr>
            <w:tcW w:w="850" w:type="dxa"/>
          </w:tcPr>
          <w:p w14:paraId="5B60FA07" w14:textId="77777777" w:rsidR="00260A10" w:rsidRDefault="00AE0B8D">
            <w:pPr>
              <w:rPr>
                <w:rFonts w:eastAsiaTheme="minorEastAsia"/>
              </w:rPr>
            </w:pPr>
            <w:r>
              <w:t>V</w:t>
            </w:r>
            <w:r>
              <w:rPr>
                <w:rFonts w:hint="eastAsia"/>
              </w:rPr>
              <w:t>00</w:t>
            </w:r>
            <w:r>
              <w:t>6</w:t>
            </w:r>
          </w:p>
        </w:tc>
        <w:tc>
          <w:tcPr>
            <w:tcW w:w="814" w:type="dxa"/>
          </w:tcPr>
          <w:p w14:paraId="3264B516" w14:textId="77777777" w:rsidR="00260A10" w:rsidRDefault="00AE0B8D">
            <w:r>
              <w:t>Rejected</w:t>
            </w:r>
          </w:p>
        </w:tc>
      </w:tr>
    </w:tbl>
    <w:p w14:paraId="4A0D78A1" w14:textId="77777777" w:rsidR="00260A10" w:rsidRDefault="00AE0B8D">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01D99C99" w14:textId="77777777" w:rsidR="00260A10" w:rsidRDefault="00AE0B8D">
      <w:pPr>
        <w:pStyle w:val="af3"/>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14594079" w14:textId="77777777" w:rsidR="00260A10" w:rsidRDefault="00AE0B8D">
      <w:r>
        <w:rPr>
          <w:b/>
        </w:rPr>
        <w:t>[Comments]</w:t>
      </w:r>
      <w:r>
        <w:t>:</w:t>
      </w:r>
    </w:p>
    <w:p w14:paraId="3F0B1FDA" w14:textId="77777777" w:rsidR="00260A10" w:rsidRDefault="00AE0B8D">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28D1BA06" w14:textId="77777777" w:rsidR="00260A10" w:rsidRDefault="00AE0B8D">
      <w:pPr>
        <w:pStyle w:val="1"/>
      </w:pPr>
      <w:r>
        <w:t>O0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4D64DD74" w14:textId="77777777">
        <w:tc>
          <w:tcPr>
            <w:tcW w:w="967" w:type="dxa"/>
          </w:tcPr>
          <w:p w14:paraId="10DA4B21" w14:textId="77777777" w:rsidR="00260A10" w:rsidRDefault="00AE0B8D">
            <w:r>
              <w:t>RIL Id</w:t>
            </w:r>
          </w:p>
        </w:tc>
        <w:tc>
          <w:tcPr>
            <w:tcW w:w="1278" w:type="dxa"/>
          </w:tcPr>
          <w:p w14:paraId="2180E763" w14:textId="77777777" w:rsidR="00260A10" w:rsidRDefault="00AE0B8D">
            <w:r>
              <w:t>WI</w:t>
            </w:r>
          </w:p>
        </w:tc>
        <w:tc>
          <w:tcPr>
            <w:tcW w:w="738" w:type="dxa"/>
          </w:tcPr>
          <w:p w14:paraId="693995DB" w14:textId="77777777" w:rsidR="00260A10" w:rsidRDefault="00AE0B8D">
            <w:r>
              <w:t>Class</w:t>
            </w:r>
          </w:p>
        </w:tc>
        <w:tc>
          <w:tcPr>
            <w:tcW w:w="2797" w:type="dxa"/>
          </w:tcPr>
          <w:p w14:paraId="6136EB0B" w14:textId="77777777" w:rsidR="00260A10" w:rsidRDefault="00AE0B8D">
            <w:r>
              <w:t>Title</w:t>
            </w:r>
          </w:p>
        </w:tc>
        <w:tc>
          <w:tcPr>
            <w:tcW w:w="1161" w:type="dxa"/>
          </w:tcPr>
          <w:p w14:paraId="12E3E1D6" w14:textId="77777777" w:rsidR="00260A10" w:rsidRDefault="00AE0B8D">
            <w:r>
              <w:t>Tdoc</w:t>
            </w:r>
          </w:p>
        </w:tc>
        <w:tc>
          <w:tcPr>
            <w:tcW w:w="1559" w:type="dxa"/>
          </w:tcPr>
          <w:p w14:paraId="4B5B843E" w14:textId="77777777" w:rsidR="00260A10" w:rsidRDefault="00AE0B8D">
            <w:r>
              <w:t>Delegate</w:t>
            </w:r>
          </w:p>
        </w:tc>
        <w:tc>
          <w:tcPr>
            <w:tcW w:w="993" w:type="dxa"/>
          </w:tcPr>
          <w:p w14:paraId="10ED0C87" w14:textId="77777777" w:rsidR="00260A10" w:rsidRDefault="00AE0B8D">
            <w:r>
              <w:t>Misc</w:t>
            </w:r>
          </w:p>
        </w:tc>
        <w:tc>
          <w:tcPr>
            <w:tcW w:w="850" w:type="dxa"/>
          </w:tcPr>
          <w:p w14:paraId="71064DE3" w14:textId="77777777" w:rsidR="00260A10" w:rsidRDefault="00AE0B8D">
            <w:r>
              <w:t>File version</w:t>
            </w:r>
          </w:p>
        </w:tc>
        <w:tc>
          <w:tcPr>
            <w:tcW w:w="814" w:type="dxa"/>
          </w:tcPr>
          <w:p w14:paraId="19E6FC2C" w14:textId="77777777" w:rsidR="00260A10" w:rsidRDefault="00AE0B8D">
            <w:r>
              <w:t>Status</w:t>
            </w:r>
          </w:p>
        </w:tc>
      </w:tr>
      <w:tr w:rsidR="00260A10" w14:paraId="5BA07CBA" w14:textId="77777777">
        <w:tc>
          <w:tcPr>
            <w:tcW w:w="967" w:type="dxa"/>
          </w:tcPr>
          <w:p w14:paraId="31909132" w14:textId="77777777" w:rsidR="00260A10" w:rsidRDefault="00AE0B8D">
            <w:r>
              <w:t>O000</w:t>
            </w:r>
          </w:p>
        </w:tc>
        <w:tc>
          <w:tcPr>
            <w:tcW w:w="1278" w:type="dxa"/>
          </w:tcPr>
          <w:p w14:paraId="121EEDC7" w14:textId="77777777" w:rsidR="00260A10" w:rsidRDefault="00AE0B8D">
            <w:r>
              <w:t>SBFD, MOB</w:t>
            </w:r>
          </w:p>
        </w:tc>
        <w:tc>
          <w:tcPr>
            <w:tcW w:w="738" w:type="dxa"/>
          </w:tcPr>
          <w:p w14:paraId="4794B120" w14:textId="77777777" w:rsidR="00260A10" w:rsidRDefault="00AE0B8D">
            <w:pPr>
              <w:rPr>
                <w:rFonts w:eastAsia="等线"/>
              </w:rPr>
            </w:pPr>
            <w:r>
              <w:rPr>
                <w:rFonts w:eastAsia="等线" w:hint="eastAsia"/>
              </w:rPr>
              <w:t>2</w:t>
            </w:r>
          </w:p>
        </w:tc>
        <w:tc>
          <w:tcPr>
            <w:tcW w:w="2797" w:type="dxa"/>
          </w:tcPr>
          <w:p w14:paraId="2E5BFD8E" w14:textId="77777777" w:rsidR="00260A10" w:rsidRDefault="00AE0B8D">
            <w:pPr>
              <w:rPr>
                <w:rFonts w:eastAsia="等线"/>
              </w:rPr>
            </w:pPr>
            <w:r>
              <w:rPr>
                <w:rFonts w:eastAsia="等线" w:hint="eastAsia"/>
              </w:rPr>
              <w:t>A</w:t>
            </w:r>
            <w:r>
              <w:rPr>
                <w:rFonts w:eastAsia="等线"/>
              </w:rPr>
              <w:t>pplicability of SBFD-RACH to LTM procedure</w:t>
            </w:r>
          </w:p>
        </w:tc>
        <w:tc>
          <w:tcPr>
            <w:tcW w:w="1161" w:type="dxa"/>
          </w:tcPr>
          <w:p w14:paraId="1A1AFDC4" w14:textId="77777777" w:rsidR="00260A10" w:rsidRDefault="00260A10">
            <w:pPr>
              <w:rPr>
                <w:rFonts w:eastAsia="等线"/>
              </w:rPr>
            </w:pPr>
          </w:p>
        </w:tc>
        <w:tc>
          <w:tcPr>
            <w:tcW w:w="1559" w:type="dxa"/>
          </w:tcPr>
          <w:p w14:paraId="1885FF21" w14:textId="77777777" w:rsidR="00260A10" w:rsidRDefault="00AE0B8D">
            <w:pPr>
              <w:rPr>
                <w:rFonts w:eastAsia="等线"/>
              </w:rPr>
            </w:pPr>
            <w:r>
              <w:rPr>
                <w:rFonts w:eastAsia="等线" w:hint="eastAsia"/>
              </w:rPr>
              <w:t>O</w:t>
            </w:r>
            <w:r>
              <w:rPr>
                <w:rFonts w:eastAsia="等线"/>
              </w:rPr>
              <w:t>PPO (Qianxi)</w:t>
            </w:r>
          </w:p>
        </w:tc>
        <w:tc>
          <w:tcPr>
            <w:tcW w:w="993" w:type="dxa"/>
          </w:tcPr>
          <w:p w14:paraId="67994DEF" w14:textId="77777777" w:rsidR="00260A10" w:rsidRDefault="00260A10"/>
        </w:tc>
        <w:tc>
          <w:tcPr>
            <w:tcW w:w="850" w:type="dxa"/>
          </w:tcPr>
          <w:p w14:paraId="7F4FA575" w14:textId="77777777" w:rsidR="00260A10" w:rsidRDefault="00AE0B8D">
            <w:r>
              <w:t>V003</w:t>
            </w:r>
          </w:p>
        </w:tc>
        <w:tc>
          <w:tcPr>
            <w:tcW w:w="814" w:type="dxa"/>
          </w:tcPr>
          <w:p w14:paraId="2D8B7F54" w14:textId="77777777" w:rsidR="00260A10" w:rsidRDefault="00AE0B8D">
            <w:r>
              <w:t>ToDo</w:t>
            </w:r>
          </w:p>
        </w:tc>
      </w:tr>
    </w:tbl>
    <w:p w14:paraId="36DDC2CA" w14:textId="77777777" w:rsidR="00260A10" w:rsidRDefault="00AE0B8D">
      <w:pPr>
        <w:pStyle w:val="af3"/>
      </w:pPr>
      <w:r>
        <w:rPr>
          <w:b/>
        </w:rPr>
        <w:br/>
        <w:t>[Description]</w:t>
      </w:r>
      <w:r>
        <w:t>: R2 has not concluded the applicability of SBFD to LTM (other than inter-DU LTM), including the procedure for early UL sync, LTM execution (CSC-based) and CLTM execution.</w:t>
      </w:r>
    </w:p>
    <w:p w14:paraId="74868357" w14:textId="77777777" w:rsidR="00260A10" w:rsidRDefault="00AE0B8D">
      <w:pPr>
        <w:pStyle w:val="af3"/>
      </w:pPr>
      <w:r>
        <w:rPr>
          <w:b/>
        </w:rPr>
        <w:t>[Proposed Change]</w:t>
      </w:r>
      <w:r>
        <w:t>: R2 discuss and conclude the applicability of SBFD to LTM (other than inter-DU LTM), including the procedure for early UL sync, LTM execution (CSC-based) and CLTM execution.</w:t>
      </w:r>
    </w:p>
    <w:p w14:paraId="67699724" w14:textId="77777777" w:rsidR="00260A10" w:rsidRDefault="00AE0B8D">
      <w:r>
        <w:rPr>
          <w:b/>
        </w:rPr>
        <w:t>[Comments]</w:t>
      </w:r>
      <w:r>
        <w:t xml:space="preserve">: </w:t>
      </w:r>
    </w:p>
    <w:p w14:paraId="58D8278E" w14:textId="77777777" w:rsidR="00260A10" w:rsidRDefault="00AE0B8D">
      <w:r>
        <w:t xml:space="preserve">[Rapp] RAN2 agreed in 131 meeting that " Support co-existence of SBFD with intra-DU LTM. </w:t>
      </w:r>
      <w:bookmarkStart w:id="1980" w:name="_Hlk209775336"/>
      <w:r>
        <w:t>Whether to support the co-existence between SBFD and other LTM cases is not discussed in the Rel-19</w:t>
      </w:r>
      <w:bookmarkEnd w:id="1980"/>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77724681" w14:textId="77777777" w:rsidR="00260A10" w:rsidRDefault="00AE0B8D">
      <w:pPr>
        <w:rPr>
          <w:rFonts w:eastAsiaTheme="minorEastAsia"/>
        </w:rPr>
      </w:pPr>
      <w:r>
        <w:t xml:space="preserve">[Rapp] The RIL status is updated to "ToDo" according to the instructions from the general RRC Rapporteur. </w:t>
      </w:r>
    </w:p>
    <w:p w14:paraId="7607AD7C" w14:textId="77777777" w:rsidR="00260A10" w:rsidRDefault="00AE0B8D">
      <w:pPr>
        <w:pStyle w:val="1"/>
        <w:rPr>
          <w:rFonts w:eastAsia="Malgun Gothic"/>
          <w:lang w:eastAsia="ko-KR"/>
        </w:rPr>
      </w:pPr>
      <w:r>
        <w:rPr>
          <w:rFonts w:eastAsia="Malgun Gothic" w:hint="eastAsia"/>
          <w:lang w:eastAsia="ko-KR"/>
        </w:rPr>
        <w:lastRenderedPageBreak/>
        <w:t>L7</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38299E2A" w14:textId="77777777">
        <w:tc>
          <w:tcPr>
            <w:tcW w:w="967" w:type="dxa"/>
          </w:tcPr>
          <w:p w14:paraId="1F975A2C" w14:textId="77777777" w:rsidR="00260A10" w:rsidRDefault="00AE0B8D">
            <w:r>
              <w:t>RIL Id</w:t>
            </w:r>
          </w:p>
        </w:tc>
        <w:tc>
          <w:tcPr>
            <w:tcW w:w="1278" w:type="dxa"/>
          </w:tcPr>
          <w:p w14:paraId="0C6B01A9" w14:textId="77777777" w:rsidR="00260A10" w:rsidRDefault="00AE0B8D">
            <w:r>
              <w:t>WI</w:t>
            </w:r>
          </w:p>
        </w:tc>
        <w:tc>
          <w:tcPr>
            <w:tcW w:w="738" w:type="dxa"/>
          </w:tcPr>
          <w:p w14:paraId="002B624D" w14:textId="77777777" w:rsidR="00260A10" w:rsidRDefault="00AE0B8D">
            <w:r>
              <w:t>Class</w:t>
            </w:r>
          </w:p>
        </w:tc>
        <w:tc>
          <w:tcPr>
            <w:tcW w:w="2797" w:type="dxa"/>
          </w:tcPr>
          <w:p w14:paraId="1B66D667" w14:textId="77777777" w:rsidR="00260A10" w:rsidRDefault="00AE0B8D">
            <w:r>
              <w:t>Title</w:t>
            </w:r>
          </w:p>
        </w:tc>
        <w:tc>
          <w:tcPr>
            <w:tcW w:w="1161" w:type="dxa"/>
          </w:tcPr>
          <w:p w14:paraId="533BEA43" w14:textId="77777777" w:rsidR="00260A10" w:rsidRDefault="00AE0B8D">
            <w:r>
              <w:t>Tdoc</w:t>
            </w:r>
          </w:p>
        </w:tc>
        <w:tc>
          <w:tcPr>
            <w:tcW w:w="1559" w:type="dxa"/>
          </w:tcPr>
          <w:p w14:paraId="3C96E116" w14:textId="77777777" w:rsidR="00260A10" w:rsidRDefault="00AE0B8D">
            <w:r>
              <w:t>Delegate</w:t>
            </w:r>
          </w:p>
        </w:tc>
        <w:tc>
          <w:tcPr>
            <w:tcW w:w="993" w:type="dxa"/>
          </w:tcPr>
          <w:p w14:paraId="0345CD2E" w14:textId="77777777" w:rsidR="00260A10" w:rsidRDefault="00AE0B8D">
            <w:r>
              <w:t>Misc</w:t>
            </w:r>
          </w:p>
        </w:tc>
        <w:tc>
          <w:tcPr>
            <w:tcW w:w="850" w:type="dxa"/>
          </w:tcPr>
          <w:p w14:paraId="27DD1C6D" w14:textId="77777777" w:rsidR="00260A10" w:rsidRDefault="00AE0B8D">
            <w:r>
              <w:t>File version</w:t>
            </w:r>
          </w:p>
        </w:tc>
        <w:tc>
          <w:tcPr>
            <w:tcW w:w="814" w:type="dxa"/>
          </w:tcPr>
          <w:p w14:paraId="68985CB6" w14:textId="77777777" w:rsidR="00260A10" w:rsidRDefault="00AE0B8D">
            <w:r>
              <w:t>Status</w:t>
            </w:r>
          </w:p>
        </w:tc>
      </w:tr>
      <w:tr w:rsidR="00260A10" w14:paraId="461DCE2D" w14:textId="77777777">
        <w:tc>
          <w:tcPr>
            <w:tcW w:w="967" w:type="dxa"/>
          </w:tcPr>
          <w:p w14:paraId="2FA58840" w14:textId="77777777" w:rsidR="00260A10" w:rsidRDefault="00AE0B8D">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7C68D4AA" w14:textId="77777777" w:rsidR="00260A10" w:rsidRDefault="00AE0B8D">
            <w:r>
              <w:rPr>
                <w:rFonts w:hint="eastAsia"/>
              </w:rPr>
              <w:t>SBFD</w:t>
            </w:r>
          </w:p>
        </w:tc>
        <w:tc>
          <w:tcPr>
            <w:tcW w:w="738" w:type="dxa"/>
          </w:tcPr>
          <w:p w14:paraId="5CB380A8" w14:textId="77777777" w:rsidR="00260A10" w:rsidRDefault="00AE0B8D">
            <w:pPr>
              <w:rPr>
                <w:rFonts w:eastAsia="等线"/>
              </w:rPr>
            </w:pPr>
            <w:r>
              <w:rPr>
                <w:rFonts w:eastAsia="等线" w:hint="eastAsia"/>
              </w:rPr>
              <w:t>1</w:t>
            </w:r>
          </w:p>
        </w:tc>
        <w:tc>
          <w:tcPr>
            <w:tcW w:w="2797" w:type="dxa"/>
          </w:tcPr>
          <w:p w14:paraId="6D5B9375" w14:textId="77777777" w:rsidR="00260A10" w:rsidRDefault="00AE0B8D">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34D4F4" w14:textId="77777777" w:rsidR="00260A10" w:rsidRDefault="00AE0B8D">
            <w:pPr>
              <w:rPr>
                <w:rFonts w:eastAsia="等线"/>
              </w:rPr>
            </w:pPr>
            <w:r>
              <w:rPr>
                <w:rFonts w:eastAsia="等线"/>
              </w:rPr>
              <w:t>R2-250xxxx</w:t>
            </w:r>
          </w:p>
        </w:tc>
        <w:tc>
          <w:tcPr>
            <w:tcW w:w="1559" w:type="dxa"/>
          </w:tcPr>
          <w:p w14:paraId="1EDA9299" w14:textId="77777777" w:rsidR="00260A10" w:rsidRDefault="00AE0B8D">
            <w:pPr>
              <w:rPr>
                <w:rFonts w:eastAsia="等线"/>
              </w:rPr>
            </w:pPr>
            <w:r>
              <w:rPr>
                <w:rFonts w:eastAsia="Malgun Gothic" w:hint="eastAsia"/>
                <w:lang w:eastAsia="ko-KR"/>
              </w:rPr>
              <w:t>LGE (Hanseul Hong)</w:t>
            </w:r>
          </w:p>
        </w:tc>
        <w:tc>
          <w:tcPr>
            <w:tcW w:w="993" w:type="dxa"/>
          </w:tcPr>
          <w:p w14:paraId="4236B818" w14:textId="77777777" w:rsidR="00260A10" w:rsidRDefault="00260A10"/>
        </w:tc>
        <w:tc>
          <w:tcPr>
            <w:tcW w:w="850" w:type="dxa"/>
          </w:tcPr>
          <w:p w14:paraId="4841599E" w14:textId="77777777" w:rsidR="00260A10" w:rsidRDefault="00AE0B8D">
            <w:pPr>
              <w:rPr>
                <w:rFonts w:eastAsia="Malgun Gothic"/>
                <w:lang w:eastAsia="ko-KR"/>
              </w:rPr>
            </w:pPr>
            <w:r>
              <w:rPr>
                <w:rFonts w:eastAsia="Malgun Gothic" w:hint="eastAsia"/>
                <w:lang w:eastAsia="ko-KR"/>
              </w:rPr>
              <w:t>V008</w:t>
            </w:r>
          </w:p>
        </w:tc>
        <w:tc>
          <w:tcPr>
            <w:tcW w:w="814" w:type="dxa"/>
          </w:tcPr>
          <w:p w14:paraId="0E17E7A1" w14:textId="77777777" w:rsidR="00260A10" w:rsidRDefault="00AE0B8D">
            <w:r>
              <w:t>Agreed</w:t>
            </w:r>
          </w:p>
        </w:tc>
      </w:tr>
    </w:tbl>
    <w:p w14:paraId="007B6127" w14:textId="77777777" w:rsidR="00260A10" w:rsidRDefault="00AE0B8D">
      <w:pPr>
        <w:pStyle w:val="af3"/>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ffd"/>
        <w:tblW w:w="0" w:type="auto"/>
        <w:tblInd w:w="-3" w:type="dxa"/>
        <w:tblLook w:val="04A0" w:firstRow="1" w:lastRow="0" w:firstColumn="1" w:lastColumn="0" w:noHBand="0" w:noVBand="1"/>
      </w:tblPr>
      <w:tblGrid>
        <w:gridCol w:w="14281"/>
      </w:tblGrid>
      <w:tr w:rsidR="00260A10" w14:paraId="1A5D6AC3" w14:textId="77777777">
        <w:tc>
          <w:tcPr>
            <w:tcW w:w="14281" w:type="dxa"/>
          </w:tcPr>
          <w:p w14:paraId="184ACF9D" w14:textId="77777777" w:rsidR="00260A10" w:rsidRDefault="00AE0B8D">
            <w:pPr>
              <w:pStyle w:val="TAL"/>
              <w:rPr>
                <w:b/>
                <w:bCs/>
                <w:i/>
                <w:iCs/>
                <w:lang w:eastAsia="sv-SE"/>
              </w:rPr>
            </w:pPr>
            <w:r>
              <w:rPr>
                <w:b/>
                <w:bCs/>
                <w:i/>
                <w:iCs/>
                <w:lang w:eastAsia="sv-SE"/>
              </w:rPr>
              <w:t>additionalRACH-ConfigList</w:t>
            </w:r>
          </w:p>
          <w:p w14:paraId="090B8797" w14:textId="77777777" w:rsidR="00260A10" w:rsidRDefault="00AE0B8D">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0CD56DD5" w14:textId="77777777" w:rsidR="00260A10" w:rsidRDefault="00AE0B8D">
      <w:pPr>
        <w:pStyle w:val="af3"/>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72E33BEF" w14:textId="77777777" w:rsidR="00260A10" w:rsidRDefault="00AE0B8D">
      <w:pPr>
        <w:pStyle w:val="af3"/>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afffd"/>
        <w:tblW w:w="0" w:type="auto"/>
        <w:tblInd w:w="-3" w:type="dxa"/>
        <w:tblLook w:val="04A0" w:firstRow="1" w:lastRow="0" w:firstColumn="1" w:lastColumn="0" w:noHBand="0" w:noVBand="1"/>
      </w:tblPr>
      <w:tblGrid>
        <w:gridCol w:w="14281"/>
      </w:tblGrid>
      <w:tr w:rsidR="00260A10" w14:paraId="597F0DFE" w14:textId="77777777">
        <w:tc>
          <w:tcPr>
            <w:tcW w:w="14281" w:type="dxa"/>
          </w:tcPr>
          <w:p w14:paraId="127F472F" w14:textId="77777777" w:rsidR="00260A10" w:rsidRDefault="00AE0B8D">
            <w:pPr>
              <w:pStyle w:val="TAL"/>
              <w:rPr>
                <w:b/>
                <w:bCs/>
                <w:i/>
                <w:iCs/>
                <w:lang w:eastAsia="sv-SE"/>
              </w:rPr>
            </w:pPr>
            <w:r>
              <w:rPr>
                <w:b/>
                <w:bCs/>
                <w:i/>
                <w:iCs/>
                <w:lang w:eastAsia="sv-SE"/>
              </w:rPr>
              <w:t>additionalRACH-ConfigList</w:t>
            </w:r>
          </w:p>
          <w:p w14:paraId="37DAA1D4" w14:textId="77777777" w:rsidR="00260A10" w:rsidRDefault="00AE0B8D">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1981"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A48AA27" w14:textId="77777777" w:rsidR="00260A10" w:rsidRDefault="00260A10">
      <w:pPr>
        <w:pStyle w:val="af3"/>
        <w:rPr>
          <w:rFonts w:eastAsia="Malgun Gothic"/>
          <w:lang w:eastAsia="ko-KR"/>
        </w:rPr>
      </w:pPr>
    </w:p>
    <w:p w14:paraId="50B4950D" w14:textId="77777777" w:rsidR="00260A10" w:rsidRDefault="00AE0B8D">
      <w:pPr>
        <w:rPr>
          <w:rFonts w:eastAsia="宋体"/>
          <w:lang w:val="en-US"/>
        </w:rPr>
      </w:pPr>
      <w:r>
        <w:rPr>
          <w:b/>
        </w:rPr>
        <w:t>[Comments]</w:t>
      </w:r>
      <w:r>
        <w:t xml:space="preserve">: </w:t>
      </w:r>
    </w:p>
    <w:p w14:paraId="3AC6E95E" w14:textId="77777777" w:rsidR="00260A10" w:rsidRDefault="00AE0B8D">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F38639" w14:textId="77777777" w:rsidR="00260A10" w:rsidRDefault="00AE0B8D">
      <w:pPr>
        <w:pStyle w:val="1"/>
      </w:pPr>
      <w:r>
        <w:rPr>
          <w:rFonts w:hint="eastAsia"/>
        </w:rPr>
        <w:lastRenderedPageBreak/>
        <w:t>C1</w:t>
      </w:r>
      <w:r>
        <w:t>0</w:t>
      </w:r>
      <w:r>
        <w:rPr>
          <w:rFonts w:hint="eastAsia"/>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2C7B6D7E" w14:textId="77777777">
        <w:tc>
          <w:tcPr>
            <w:tcW w:w="967" w:type="dxa"/>
          </w:tcPr>
          <w:p w14:paraId="4871390F" w14:textId="77777777" w:rsidR="00260A10" w:rsidRDefault="00AE0B8D">
            <w:r>
              <w:t>RIL Id</w:t>
            </w:r>
          </w:p>
        </w:tc>
        <w:tc>
          <w:tcPr>
            <w:tcW w:w="1278" w:type="dxa"/>
          </w:tcPr>
          <w:p w14:paraId="3AA6D422" w14:textId="77777777" w:rsidR="00260A10" w:rsidRDefault="00AE0B8D">
            <w:r>
              <w:t>WI</w:t>
            </w:r>
          </w:p>
        </w:tc>
        <w:tc>
          <w:tcPr>
            <w:tcW w:w="738" w:type="dxa"/>
          </w:tcPr>
          <w:p w14:paraId="2D24F478" w14:textId="77777777" w:rsidR="00260A10" w:rsidRDefault="00AE0B8D">
            <w:r>
              <w:t>Class</w:t>
            </w:r>
          </w:p>
        </w:tc>
        <w:tc>
          <w:tcPr>
            <w:tcW w:w="2797" w:type="dxa"/>
          </w:tcPr>
          <w:p w14:paraId="7DC36A72" w14:textId="77777777" w:rsidR="00260A10" w:rsidRDefault="00AE0B8D">
            <w:r>
              <w:t>Title</w:t>
            </w:r>
          </w:p>
        </w:tc>
        <w:tc>
          <w:tcPr>
            <w:tcW w:w="1161" w:type="dxa"/>
          </w:tcPr>
          <w:p w14:paraId="4CD782DC" w14:textId="77777777" w:rsidR="00260A10" w:rsidRDefault="00AE0B8D">
            <w:r>
              <w:t>Tdoc</w:t>
            </w:r>
          </w:p>
        </w:tc>
        <w:tc>
          <w:tcPr>
            <w:tcW w:w="1559" w:type="dxa"/>
          </w:tcPr>
          <w:p w14:paraId="02C41DE6" w14:textId="77777777" w:rsidR="00260A10" w:rsidRDefault="00AE0B8D">
            <w:r>
              <w:t>Delegate</w:t>
            </w:r>
          </w:p>
        </w:tc>
        <w:tc>
          <w:tcPr>
            <w:tcW w:w="993" w:type="dxa"/>
          </w:tcPr>
          <w:p w14:paraId="38BBAA37" w14:textId="77777777" w:rsidR="00260A10" w:rsidRDefault="00AE0B8D">
            <w:r>
              <w:t>Misc</w:t>
            </w:r>
          </w:p>
        </w:tc>
        <w:tc>
          <w:tcPr>
            <w:tcW w:w="850" w:type="dxa"/>
          </w:tcPr>
          <w:p w14:paraId="127DD986" w14:textId="77777777" w:rsidR="00260A10" w:rsidRDefault="00AE0B8D">
            <w:r>
              <w:t>File version</w:t>
            </w:r>
          </w:p>
        </w:tc>
        <w:tc>
          <w:tcPr>
            <w:tcW w:w="814" w:type="dxa"/>
          </w:tcPr>
          <w:p w14:paraId="010EB67C" w14:textId="77777777" w:rsidR="00260A10" w:rsidRDefault="00AE0B8D">
            <w:r>
              <w:t>Status</w:t>
            </w:r>
          </w:p>
        </w:tc>
      </w:tr>
      <w:tr w:rsidR="00260A10" w14:paraId="473CAD72" w14:textId="77777777">
        <w:tc>
          <w:tcPr>
            <w:tcW w:w="967" w:type="dxa"/>
          </w:tcPr>
          <w:p w14:paraId="16244854" w14:textId="77777777" w:rsidR="00260A10" w:rsidRDefault="00AE0B8D">
            <w:pPr>
              <w:rPr>
                <w:rFonts w:eastAsiaTheme="minorEastAsia"/>
              </w:rPr>
            </w:pPr>
            <w:r>
              <w:rPr>
                <w:rFonts w:hint="eastAsia"/>
              </w:rPr>
              <w:t>C101</w:t>
            </w:r>
          </w:p>
        </w:tc>
        <w:tc>
          <w:tcPr>
            <w:tcW w:w="1278" w:type="dxa"/>
          </w:tcPr>
          <w:p w14:paraId="08F77D6C" w14:textId="77777777" w:rsidR="00260A10" w:rsidRDefault="00AE0B8D">
            <w:r>
              <w:rPr>
                <w:rFonts w:hint="eastAsia"/>
              </w:rPr>
              <w:t>SBFD</w:t>
            </w:r>
          </w:p>
        </w:tc>
        <w:tc>
          <w:tcPr>
            <w:tcW w:w="738" w:type="dxa"/>
          </w:tcPr>
          <w:p w14:paraId="19934B3A" w14:textId="77777777" w:rsidR="00260A10" w:rsidRDefault="00AE0B8D">
            <w:pPr>
              <w:rPr>
                <w:rFonts w:eastAsia="等线"/>
              </w:rPr>
            </w:pPr>
            <w:r>
              <w:rPr>
                <w:rFonts w:eastAsia="等线" w:hint="eastAsia"/>
              </w:rPr>
              <w:t>1</w:t>
            </w:r>
          </w:p>
        </w:tc>
        <w:tc>
          <w:tcPr>
            <w:tcW w:w="2797" w:type="dxa"/>
          </w:tcPr>
          <w:p w14:paraId="42B9A7A1" w14:textId="77777777" w:rsidR="00260A10" w:rsidRDefault="00AE0B8D">
            <w:pPr>
              <w:rPr>
                <w:rFonts w:eastAsia="等线"/>
              </w:rPr>
            </w:pPr>
            <w:r>
              <w:rPr>
                <w:rFonts w:eastAsia="等线" w:hint="eastAsia"/>
              </w:rPr>
              <w:t>Reference</w:t>
            </w:r>
          </w:p>
        </w:tc>
        <w:tc>
          <w:tcPr>
            <w:tcW w:w="1161" w:type="dxa"/>
          </w:tcPr>
          <w:p w14:paraId="6760AC7B" w14:textId="77777777" w:rsidR="00260A10" w:rsidRDefault="00260A10">
            <w:pPr>
              <w:rPr>
                <w:rFonts w:eastAsia="等线"/>
              </w:rPr>
            </w:pPr>
          </w:p>
        </w:tc>
        <w:tc>
          <w:tcPr>
            <w:tcW w:w="1559" w:type="dxa"/>
          </w:tcPr>
          <w:p w14:paraId="02C5DCE1" w14:textId="77777777" w:rsidR="00260A10" w:rsidRDefault="00AE0B8D">
            <w:pPr>
              <w:rPr>
                <w:rFonts w:eastAsia="等线"/>
              </w:rPr>
            </w:pPr>
            <w:r>
              <w:rPr>
                <w:rFonts w:eastAsia="等线" w:hint="eastAsia"/>
              </w:rPr>
              <w:t>Jianxiang Li (CATT)</w:t>
            </w:r>
          </w:p>
        </w:tc>
        <w:tc>
          <w:tcPr>
            <w:tcW w:w="993" w:type="dxa"/>
          </w:tcPr>
          <w:p w14:paraId="7BB75051" w14:textId="77777777" w:rsidR="00260A10" w:rsidRDefault="00260A10"/>
        </w:tc>
        <w:tc>
          <w:tcPr>
            <w:tcW w:w="850" w:type="dxa"/>
          </w:tcPr>
          <w:p w14:paraId="4291368E" w14:textId="77777777" w:rsidR="00260A10" w:rsidRDefault="00AE0B8D">
            <w:pPr>
              <w:rPr>
                <w:rFonts w:eastAsiaTheme="minorEastAsia"/>
              </w:rPr>
            </w:pPr>
            <w:r>
              <w:t>V</w:t>
            </w:r>
            <w:r>
              <w:rPr>
                <w:rFonts w:hint="eastAsia"/>
              </w:rPr>
              <w:t>005</w:t>
            </w:r>
          </w:p>
        </w:tc>
        <w:tc>
          <w:tcPr>
            <w:tcW w:w="814" w:type="dxa"/>
          </w:tcPr>
          <w:p w14:paraId="57E6AB0B" w14:textId="77777777" w:rsidR="00260A10" w:rsidRDefault="00AE0B8D">
            <w:r>
              <w:t>Agreed</w:t>
            </w:r>
          </w:p>
        </w:tc>
      </w:tr>
    </w:tbl>
    <w:p w14:paraId="7DD6D031" w14:textId="77777777" w:rsidR="00260A10" w:rsidRDefault="00AE0B8D">
      <w:pPr>
        <w:pStyle w:val="af3"/>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34FDE994" w14:textId="77777777" w:rsidR="00260A10" w:rsidRDefault="00AE0B8D">
      <w:pPr>
        <w:pStyle w:val="af3"/>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BF69D53" w14:textId="77777777" w:rsidR="00260A10" w:rsidRDefault="00AE0B8D">
      <w:r>
        <w:rPr>
          <w:b/>
        </w:rPr>
        <w:t>[Comments]</w:t>
      </w:r>
      <w:r>
        <w:t>:</w:t>
      </w:r>
    </w:p>
    <w:p w14:paraId="0EFE225E" w14:textId="77777777" w:rsidR="00260A10" w:rsidRDefault="00AE0B8D">
      <w:pPr>
        <w:rPr>
          <w:rFonts w:eastAsiaTheme="minorEastAsia"/>
        </w:rPr>
      </w:pPr>
      <w:r>
        <w:t xml:space="preserve">[Rapp] Agree to add this reference. </w:t>
      </w:r>
    </w:p>
    <w:p w14:paraId="46791FE1" w14:textId="77777777" w:rsidR="00260A10" w:rsidRDefault="00AE0B8D">
      <w:pPr>
        <w:pStyle w:val="1"/>
      </w:pPr>
      <w:r>
        <w:t>Z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201C6528" w14:textId="77777777">
        <w:tc>
          <w:tcPr>
            <w:tcW w:w="967" w:type="dxa"/>
          </w:tcPr>
          <w:p w14:paraId="2FC8C944" w14:textId="77777777" w:rsidR="00260A10" w:rsidRDefault="00AE0B8D">
            <w:r>
              <w:t>RIL Id</w:t>
            </w:r>
          </w:p>
        </w:tc>
        <w:tc>
          <w:tcPr>
            <w:tcW w:w="1278" w:type="dxa"/>
          </w:tcPr>
          <w:p w14:paraId="44DDF6F7" w14:textId="77777777" w:rsidR="00260A10" w:rsidRDefault="00AE0B8D">
            <w:r>
              <w:t>WI</w:t>
            </w:r>
          </w:p>
        </w:tc>
        <w:tc>
          <w:tcPr>
            <w:tcW w:w="738" w:type="dxa"/>
          </w:tcPr>
          <w:p w14:paraId="12584397" w14:textId="77777777" w:rsidR="00260A10" w:rsidRDefault="00AE0B8D">
            <w:r>
              <w:t>Class</w:t>
            </w:r>
          </w:p>
        </w:tc>
        <w:tc>
          <w:tcPr>
            <w:tcW w:w="2797" w:type="dxa"/>
          </w:tcPr>
          <w:p w14:paraId="5F25B3DF" w14:textId="77777777" w:rsidR="00260A10" w:rsidRDefault="00AE0B8D">
            <w:r>
              <w:t>Title</w:t>
            </w:r>
          </w:p>
        </w:tc>
        <w:tc>
          <w:tcPr>
            <w:tcW w:w="1161" w:type="dxa"/>
          </w:tcPr>
          <w:p w14:paraId="44725ECF" w14:textId="77777777" w:rsidR="00260A10" w:rsidRDefault="00AE0B8D">
            <w:r>
              <w:t>Tdoc</w:t>
            </w:r>
          </w:p>
        </w:tc>
        <w:tc>
          <w:tcPr>
            <w:tcW w:w="1559" w:type="dxa"/>
          </w:tcPr>
          <w:p w14:paraId="72ABFB25" w14:textId="77777777" w:rsidR="00260A10" w:rsidRDefault="00AE0B8D">
            <w:r>
              <w:t>Delegate</w:t>
            </w:r>
          </w:p>
        </w:tc>
        <w:tc>
          <w:tcPr>
            <w:tcW w:w="993" w:type="dxa"/>
          </w:tcPr>
          <w:p w14:paraId="4ACEB360" w14:textId="77777777" w:rsidR="00260A10" w:rsidRDefault="00AE0B8D">
            <w:r>
              <w:t>Misc</w:t>
            </w:r>
          </w:p>
        </w:tc>
        <w:tc>
          <w:tcPr>
            <w:tcW w:w="850" w:type="dxa"/>
          </w:tcPr>
          <w:p w14:paraId="76C44A28" w14:textId="77777777" w:rsidR="00260A10" w:rsidRDefault="00AE0B8D">
            <w:r>
              <w:t>File version</w:t>
            </w:r>
          </w:p>
        </w:tc>
        <w:tc>
          <w:tcPr>
            <w:tcW w:w="814" w:type="dxa"/>
          </w:tcPr>
          <w:p w14:paraId="635DCA07" w14:textId="77777777" w:rsidR="00260A10" w:rsidRDefault="00AE0B8D">
            <w:r>
              <w:t>Status</w:t>
            </w:r>
          </w:p>
        </w:tc>
      </w:tr>
      <w:tr w:rsidR="00260A10" w14:paraId="01373051" w14:textId="77777777">
        <w:tc>
          <w:tcPr>
            <w:tcW w:w="967" w:type="dxa"/>
          </w:tcPr>
          <w:p w14:paraId="7C61779C" w14:textId="77777777" w:rsidR="00260A10" w:rsidRDefault="00AE0B8D">
            <w:r>
              <w:t>Z351</w:t>
            </w:r>
          </w:p>
        </w:tc>
        <w:tc>
          <w:tcPr>
            <w:tcW w:w="1278" w:type="dxa"/>
          </w:tcPr>
          <w:p w14:paraId="423691D6" w14:textId="77777777" w:rsidR="00260A10" w:rsidRDefault="00AE0B8D">
            <w:r>
              <w:rPr>
                <w:rFonts w:hint="eastAsia"/>
              </w:rPr>
              <w:t>SBFD</w:t>
            </w:r>
          </w:p>
        </w:tc>
        <w:tc>
          <w:tcPr>
            <w:tcW w:w="738" w:type="dxa"/>
          </w:tcPr>
          <w:p w14:paraId="42858374" w14:textId="77777777" w:rsidR="00260A10" w:rsidRDefault="00AE0B8D">
            <w:pPr>
              <w:rPr>
                <w:rFonts w:eastAsia="等线"/>
              </w:rPr>
            </w:pPr>
            <w:r>
              <w:rPr>
                <w:rFonts w:eastAsia="等线" w:hint="eastAsia"/>
              </w:rPr>
              <w:t>1</w:t>
            </w:r>
          </w:p>
        </w:tc>
        <w:tc>
          <w:tcPr>
            <w:tcW w:w="2797" w:type="dxa"/>
          </w:tcPr>
          <w:p w14:paraId="1710C246" w14:textId="77777777" w:rsidR="00260A10" w:rsidRDefault="00AE0B8D">
            <w:pPr>
              <w:rPr>
                <w:rFonts w:eastAsia="等线"/>
              </w:rPr>
            </w:pPr>
            <w:r>
              <w:rPr>
                <w:rFonts w:eastAsia="等线" w:hint="eastAsia"/>
              </w:rPr>
              <w:t>SBFD RACH configuration type, option 1</w:t>
            </w:r>
          </w:p>
        </w:tc>
        <w:tc>
          <w:tcPr>
            <w:tcW w:w="1161" w:type="dxa"/>
          </w:tcPr>
          <w:p w14:paraId="78F9B5B1" w14:textId="77777777" w:rsidR="00260A10" w:rsidRDefault="00260A10">
            <w:pPr>
              <w:rPr>
                <w:rFonts w:eastAsia="等线"/>
              </w:rPr>
            </w:pPr>
          </w:p>
        </w:tc>
        <w:tc>
          <w:tcPr>
            <w:tcW w:w="1559" w:type="dxa"/>
          </w:tcPr>
          <w:p w14:paraId="1EBC4555" w14:textId="77777777" w:rsidR="00260A10" w:rsidRDefault="00AE0B8D">
            <w:pPr>
              <w:rPr>
                <w:rFonts w:eastAsia="等线"/>
              </w:rPr>
            </w:pPr>
            <w:r>
              <w:rPr>
                <w:rFonts w:eastAsia="等线"/>
              </w:rPr>
              <w:t>Yu Pan (ZTE)</w:t>
            </w:r>
          </w:p>
        </w:tc>
        <w:tc>
          <w:tcPr>
            <w:tcW w:w="993" w:type="dxa"/>
          </w:tcPr>
          <w:p w14:paraId="37BC9549" w14:textId="77777777" w:rsidR="00260A10" w:rsidRDefault="00260A10"/>
        </w:tc>
        <w:tc>
          <w:tcPr>
            <w:tcW w:w="850" w:type="dxa"/>
          </w:tcPr>
          <w:p w14:paraId="58B7EF54" w14:textId="77777777" w:rsidR="00260A10" w:rsidRDefault="00AE0B8D">
            <w:pPr>
              <w:rPr>
                <w:rFonts w:eastAsiaTheme="minorEastAsia"/>
              </w:rPr>
            </w:pPr>
            <w:r>
              <w:t>V</w:t>
            </w:r>
            <w:r>
              <w:rPr>
                <w:rFonts w:hint="eastAsia"/>
              </w:rPr>
              <w:t>00</w:t>
            </w:r>
            <w:r>
              <w:t>6</w:t>
            </w:r>
          </w:p>
        </w:tc>
        <w:tc>
          <w:tcPr>
            <w:tcW w:w="814" w:type="dxa"/>
          </w:tcPr>
          <w:p w14:paraId="2365533E" w14:textId="77777777" w:rsidR="00260A10" w:rsidRDefault="00AE0B8D">
            <w:r>
              <w:t>Agreed</w:t>
            </w:r>
          </w:p>
        </w:tc>
      </w:tr>
    </w:tbl>
    <w:p w14:paraId="3D454F25" w14:textId="77777777" w:rsidR="00260A10" w:rsidRDefault="00AE0B8D">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26FA0F5E" w14:textId="77777777" w:rsidR="00260A10" w:rsidRDefault="00AE0B8D">
      <w:pPr>
        <w:pStyle w:val="af3"/>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622C4EAE" w14:textId="77777777" w:rsidR="00260A10" w:rsidRDefault="00AE0B8D">
      <w:r>
        <w:rPr>
          <w:b/>
        </w:rPr>
        <w:t>[Comments]</w:t>
      </w:r>
      <w:r>
        <w:t>:</w:t>
      </w:r>
    </w:p>
    <w:p w14:paraId="58D358A1" w14:textId="77777777" w:rsidR="00260A10" w:rsidRDefault="00AE0B8D">
      <w:r>
        <w:t xml:space="preserve">[Rapp] Agree with the intention. Think adding "in this BWP" would be sufficient. </w:t>
      </w:r>
    </w:p>
    <w:p w14:paraId="3EFBF626" w14:textId="77777777" w:rsidR="00260A10" w:rsidRDefault="00AE0B8D">
      <w:pPr>
        <w:pStyle w:val="1"/>
        <w:rPr>
          <w:rFonts w:eastAsia="宋体"/>
        </w:rPr>
      </w:pPr>
      <w:r>
        <w:lastRenderedPageBreak/>
        <w:t>E0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161A269B" w14:textId="77777777">
        <w:tc>
          <w:tcPr>
            <w:tcW w:w="967" w:type="dxa"/>
          </w:tcPr>
          <w:p w14:paraId="631EEB97" w14:textId="77777777" w:rsidR="00260A10" w:rsidRDefault="00AE0B8D">
            <w:r>
              <w:t>RIL Id</w:t>
            </w:r>
          </w:p>
        </w:tc>
        <w:tc>
          <w:tcPr>
            <w:tcW w:w="1278" w:type="dxa"/>
          </w:tcPr>
          <w:p w14:paraId="3440ED40" w14:textId="77777777" w:rsidR="00260A10" w:rsidRDefault="00AE0B8D">
            <w:r>
              <w:t>WI</w:t>
            </w:r>
          </w:p>
        </w:tc>
        <w:tc>
          <w:tcPr>
            <w:tcW w:w="738" w:type="dxa"/>
          </w:tcPr>
          <w:p w14:paraId="39DA9195" w14:textId="77777777" w:rsidR="00260A10" w:rsidRDefault="00AE0B8D">
            <w:r>
              <w:t>Class</w:t>
            </w:r>
          </w:p>
        </w:tc>
        <w:tc>
          <w:tcPr>
            <w:tcW w:w="2797" w:type="dxa"/>
          </w:tcPr>
          <w:p w14:paraId="110FD919" w14:textId="77777777" w:rsidR="00260A10" w:rsidRDefault="00AE0B8D">
            <w:r>
              <w:t>Title</w:t>
            </w:r>
          </w:p>
        </w:tc>
        <w:tc>
          <w:tcPr>
            <w:tcW w:w="1161" w:type="dxa"/>
          </w:tcPr>
          <w:p w14:paraId="28085100" w14:textId="77777777" w:rsidR="00260A10" w:rsidRDefault="00AE0B8D">
            <w:r>
              <w:t>Tdoc</w:t>
            </w:r>
          </w:p>
        </w:tc>
        <w:tc>
          <w:tcPr>
            <w:tcW w:w="1559" w:type="dxa"/>
          </w:tcPr>
          <w:p w14:paraId="62183A53" w14:textId="77777777" w:rsidR="00260A10" w:rsidRDefault="00AE0B8D">
            <w:r>
              <w:t>Delegate</w:t>
            </w:r>
          </w:p>
        </w:tc>
        <w:tc>
          <w:tcPr>
            <w:tcW w:w="993" w:type="dxa"/>
          </w:tcPr>
          <w:p w14:paraId="56826D60" w14:textId="77777777" w:rsidR="00260A10" w:rsidRDefault="00AE0B8D">
            <w:r>
              <w:t>Misc</w:t>
            </w:r>
          </w:p>
        </w:tc>
        <w:tc>
          <w:tcPr>
            <w:tcW w:w="850" w:type="dxa"/>
          </w:tcPr>
          <w:p w14:paraId="64AAD2F1" w14:textId="77777777" w:rsidR="00260A10" w:rsidRDefault="00AE0B8D">
            <w:r>
              <w:t>File version</w:t>
            </w:r>
          </w:p>
        </w:tc>
        <w:tc>
          <w:tcPr>
            <w:tcW w:w="814" w:type="dxa"/>
          </w:tcPr>
          <w:p w14:paraId="086B43F1" w14:textId="77777777" w:rsidR="00260A10" w:rsidRDefault="00AE0B8D">
            <w:r>
              <w:t>Status</w:t>
            </w:r>
          </w:p>
        </w:tc>
      </w:tr>
      <w:tr w:rsidR="00260A10" w14:paraId="3A26E856" w14:textId="77777777">
        <w:tc>
          <w:tcPr>
            <w:tcW w:w="967" w:type="dxa"/>
          </w:tcPr>
          <w:p w14:paraId="0447C8AD" w14:textId="77777777" w:rsidR="00260A10" w:rsidRDefault="00AE0B8D">
            <w:pPr>
              <w:rPr>
                <w:rFonts w:eastAsia="Malgun Gothic"/>
                <w:lang w:eastAsia="ko-KR"/>
              </w:rPr>
            </w:pPr>
            <w:r>
              <w:rPr>
                <w:rFonts w:eastAsia="Malgun Gothic"/>
                <w:lang w:eastAsia="ko-KR"/>
              </w:rPr>
              <w:t>E001</w:t>
            </w:r>
          </w:p>
        </w:tc>
        <w:tc>
          <w:tcPr>
            <w:tcW w:w="1278" w:type="dxa"/>
          </w:tcPr>
          <w:p w14:paraId="50EA4972" w14:textId="77777777" w:rsidR="00260A10" w:rsidRDefault="00AE0B8D">
            <w:r>
              <w:rPr>
                <w:rFonts w:hint="eastAsia"/>
              </w:rPr>
              <w:t>SBFD</w:t>
            </w:r>
          </w:p>
        </w:tc>
        <w:tc>
          <w:tcPr>
            <w:tcW w:w="738" w:type="dxa"/>
          </w:tcPr>
          <w:p w14:paraId="471087E2" w14:textId="77777777" w:rsidR="00260A10" w:rsidRDefault="00AE0B8D">
            <w:pPr>
              <w:rPr>
                <w:rFonts w:eastAsia="等线"/>
              </w:rPr>
            </w:pPr>
            <w:r>
              <w:rPr>
                <w:rFonts w:eastAsia="等线" w:hint="eastAsia"/>
              </w:rPr>
              <w:t>1</w:t>
            </w:r>
          </w:p>
        </w:tc>
        <w:tc>
          <w:tcPr>
            <w:tcW w:w="2797" w:type="dxa"/>
          </w:tcPr>
          <w:p w14:paraId="6039D166" w14:textId="77777777" w:rsidR="00260A10" w:rsidRDefault="00AE0B8D">
            <w:pPr>
              <w:pStyle w:val="TAL"/>
              <w:rPr>
                <w:i/>
                <w:szCs w:val="22"/>
                <w:lang w:eastAsia="sv-SE"/>
              </w:rPr>
            </w:pPr>
            <w:r>
              <w:t xml:space="preserve">Update FD for field </w:t>
            </w:r>
            <w:r>
              <w:rPr>
                <w:i/>
                <w:szCs w:val="22"/>
                <w:lang w:eastAsia="sv-SE"/>
              </w:rPr>
              <w:t>sbfd-RACH-Config.</w:t>
            </w:r>
          </w:p>
          <w:p w14:paraId="25233044" w14:textId="77777777" w:rsidR="00260A10" w:rsidRDefault="00260A10">
            <w:pPr>
              <w:rPr>
                <w:rFonts w:eastAsia="Malgun Gothic"/>
                <w:lang w:eastAsia="ko-KR"/>
              </w:rPr>
            </w:pPr>
          </w:p>
        </w:tc>
        <w:tc>
          <w:tcPr>
            <w:tcW w:w="1161" w:type="dxa"/>
          </w:tcPr>
          <w:p w14:paraId="51FF5DFE" w14:textId="77777777" w:rsidR="00260A10" w:rsidRDefault="00260A10">
            <w:pPr>
              <w:rPr>
                <w:rFonts w:eastAsia="等线"/>
              </w:rPr>
            </w:pPr>
          </w:p>
        </w:tc>
        <w:tc>
          <w:tcPr>
            <w:tcW w:w="1559" w:type="dxa"/>
          </w:tcPr>
          <w:p w14:paraId="4CC5C971" w14:textId="77777777" w:rsidR="00260A10" w:rsidRDefault="00AE0B8D">
            <w:pPr>
              <w:rPr>
                <w:rFonts w:eastAsia="等线"/>
                <w:lang w:val="sv-SE"/>
              </w:rPr>
            </w:pPr>
            <w:r>
              <w:rPr>
                <w:rFonts w:eastAsia="Malgun Gothic"/>
                <w:lang w:eastAsia="ko-KR"/>
              </w:rPr>
              <w:t>Ericsson (Min)</w:t>
            </w:r>
          </w:p>
        </w:tc>
        <w:tc>
          <w:tcPr>
            <w:tcW w:w="993" w:type="dxa"/>
          </w:tcPr>
          <w:p w14:paraId="5ACDCAAB" w14:textId="77777777" w:rsidR="00260A10" w:rsidRDefault="00260A10"/>
        </w:tc>
        <w:tc>
          <w:tcPr>
            <w:tcW w:w="850" w:type="dxa"/>
          </w:tcPr>
          <w:p w14:paraId="23E4DB10" w14:textId="77777777" w:rsidR="00260A10" w:rsidRDefault="00AE0B8D">
            <w:pPr>
              <w:rPr>
                <w:rFonts w:eastAsiaTheme="minorEastAsia"/>
              </w:rPr>
            </w:pPr>
            <w:r>
              <w:rPr>
                <w:rFonts w:eastAsia="Malgun Gothic" w:hint="eastAsia"/>
                <w:lang w:eastAsia="ko-KR"/>
              </w:rPr>
              <w:t>V00</w:t>
            </w:r>
            <w:r>
              <w:rPr>
                <w:rFonts w:eastAsia="Malgun Gothic"/>
                <w:lang w:eastAsia="ko-KR"/>
              </w:rPr>
              <w:t>9</w:t>
            </w:r>
          </w:p>
        </w:tc>
        <w:tc>
          <w:tcPr>
            <w:tcW w:w="814" w:type="dxa"/>
          </w:tcPr>
          <w:p w14:paraId="1DB4BF98" w14:textId="77777777" w:rsidR="00260A10" w:rsidRDefault="00AE0B8D">
            <w:r>
              <w:t>Agreed</w:t>
            </w:r>
          </w:p>
        </w:tc>
      </w:tr>
    </w:tbl>
    <w:p w14:paraId="01ABF4FA" w14:textId="77777777" w:rsidR="00260A10" w:rsidRDefault="00260A10">
      <w:pPr>
        <w:rPr>
          <w:rFonts w:eastAsia="Malgun Gothic"/>
          <w:lang w:val="en-US" w:eastAsia="ko-KR"/>
        </w:rPr>
      </w:pPr>
    </w:p>
    <w:p w14:paraId="3CE1C41B" w14:textId="77777777" w:rsidR="00260A10" w:rsidRDefault="00AE0B8D">
      <w:pPr>
        <w:pStyle w:val="af3"/>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3C2D1CDF" w14:textId="77777777" w:rsidR="00260A10" w:rsidRDefault="00AE0B8D">
      <w:pPr>
        <w:pStyle w:val="af3"/>
      </w:pPr>
      <w:r>
        <w:rPr>
          <w:b/>
        </w:rPr>
        <w:t>[Proposed Change]</w:t>
      </w:r>
      <w:r>
        <w:t xml:space="preserve">: </w:t>
      </w:r>
    </w:p>
    <w:p w14:paraId="29B9786C" w14:textId="77777777" w:rsidR="00260A10" w:rsidRDefault="00AE0B8D">
      <w:pPr>
        <w:pStyle w:val="af3"/>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4B4D7FCE" w14:textId="77777777" w:rsidR="00260A10" w:rsidRDefault="00AE0B8D">
      <w:pPr>
        <w:pStyle w:val="af3"/>
      </w:pPr>
      <w:r>
        <w:t>can be reformulated as</w:t>
      </w:r>
    </w:p>
    <w:p w14:paraId="772CE0FE" w14:textId="77777777" w:rsidR="00260A10" w:rsidRDefault="00AE0B8D">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FC06457" w14:textId="77777777" w:rsidR="00260A10" w:rsidRDefault="00260A10">
      <w:pPr>
        <w:pBdr>
          <w:bottom w:val="single" w:sz="6" w:space="1" w:color="auto"/>
        </w:pBdr>
      </w:pPr>
    </w:p>
    <w:p w14:paraId="62D61F04" w14:textId="77777777" w:rsidR="00260A10" w:rsidRDefault="00AE0B8D">
      <w:pPr>
        <w:rPr>
          <w:rFonts w:eastAsia="宋体"/>
          <w:lang w:val="en-US"/>
        </w:rPr>
      </w:pPr>
      <w:r>
        <w:rPr>
          <w:b/>
        </w:rPr>
        <w:t>[Comments]</w:t>
      </w:r>
      <w:r>
        <w:t xml:space="preserve">: </w:t>
      </w:r>
    </w:p>
    <w:p w14:paraId="4B70CC3F" w14:textId="77777777" w:rsidR="00260A10" w:rsidRDefault="00AE0B8D">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41586707" w14:textId="77777777" w:rsidR="00260A10" w:rsidRDefault="00AE0B8D">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6FB50C12" w14:textId="77777777">
        <w:tc>
          <w:tcPr>
            <w:tcW w:w="967" w:type="dxa"/>
          </w:tcPr>
          <w:p w14:paraId="77753EB9" w14:textId="77777777" w:rsidR="00260A10" w:rsidRDefault="00AE0B8D">
            <w:r>
              <w:t>RIL Id</w:t>
            </w:r>
          </w:p>
        </w:tc>
        <w:tc>
          <w:tcPr>
            <w:tcW w:w="1278" w:type="dxa"/>
          </w:tcPr>
          <w:p w14:paraId="67F42E79" w14:textId="77777777" w:rsidR="00260A10" w:rsidRDefault="00AE0B8D">
            <w:r>
              <w:t>WI</w:t>
            </w:r>
          </w:p>
        </w:tc>
        <w:tc>
          <w:tcPr>
            <w:tcW w:w="738" w:type="dxa"/>
          </w:tcPr>
          <w:p w14:paraId="1DA7CE1F" w14:textId="77777777" w:rsidR="00260A10" w:rsidRDefault="00AE0B8D">
            <w:r>
              <w:t>Class</w:t>
            </w:r>
          </w:p>
        </w:tc>
        <w:tc>
          <w:tcPr>
            <w:tcW w:w="2797" w:type="dxa"/>
          </w:tcPr>
          <w:p w14:paraId="499B3FE5" w14:textId="77777777" w:rsidR="00260A10" w:rsidRDefault="00AE0B8D">
            <w:r>
              <w:t>Title</w:t>
            </w:r>
          </w:p>
        </w:tc>
        <w:tc>
          <w:tcPr>
            <w:tcW w:w="1161" w:type="dxa"/>
          </w:tcPr>
          <w:p w14:paraId="63EF1CB7" w14:textId="77777777" w:rsidR="00260A10" w:rsidRDefault="00AE0B8D">
            <w:r>
              <w:t>Tdoc</w:t>
            </w:r>
          </w:p>
        </w:tc>
        <w:tc>
          <w:tcPr>
            <w:tcW w:w="1559" w:type="dxa"/>
          </w:tcPr>
          <w:p w14:paraId="672D813A" w14:textId="77777777" w:rsidR="00260A10" w:rsidRDefault="00AE0B8D">
            <w:r>
              <w:t>Delegate</w:t>
            </w:r>
          </w:p>
        </w:tc>
        <w:tc>
          <w:tcPr>
            <w:tcW w:w="993" w:type="dxa"/>
          </w:tcPr>
          <w:p w14:paraId="57C38BB9" w14:textId="77777777" w:rsidR="00260A10" w:rsidRDefault="00AE0B8D">
            <w:r>
              <w:t>Misc</w:t>
            </w:r>
          </w:p>
        </w:tc>
        <w:tc>
          <w:tcPr>
            <w:tcW w:w="850" w:type="dxa"/>
          </w:tcPr>
          <w:p w14:paraId="03D42981" w14:textId="77777777" w:rsidR="00260A10" w:rsidRDefault="00AE0B8D">
            <w:r>
              <w:t>File version</w:t>
            </w:r>
          </w:p>
        </w:tc>
        <w:tc>
          <w:tcPr>
            <w:tcW w:w="814" w:type="dxa"/>
          </w:tcPr>
          <w:p w14:paraId="7D48DF8C" w14:textId="77777777" w:rsidR="00260A10" w:rsidRDefault="00AE0B8D">
            <w:r>
              <w:t>Status</w:t>
            </w:r>
          </w:p>
        </w:tc>
      </w:tr>
      <w:tr w:rsidR="00260A10" w14:paraId="47CDE7B7" w14:textId="77777777">
        <w:tc>
          <w:tcPr>
            <w:tcW w:w="967" w:type="dxa"/>
          </w:tcPr>
          <w:p w14:paraId="0F9D054E" w14:textId="77777777" w:rsidR="00260A10" w:rsidRDefault="00AE0B8D">
            <w:pPr>
              <w:rPr>
                <w:rFonts w:eastAsia="Malgun Gothic"/>
                <w:lang w:eastAsia="ko-KR"/>
              </w:rPr>
            </w:pPr>
            <w:r>
              <w:rPr>
                <w:rFonts w:eastAsia="Malgun Gothic" w:hint="eastAsia"/>
                <w:lang w:eastAsia="ko-KR"/>
              </w:rPr>
              <w:t>L702</w:t>
            </w:r>
          </w:p>
        </w:tc>
        <w:tc>
          <w:tcPr>
            <w:tcW w:w="1278" w:type="dxa"/>
          </w:tcPr>
          <w:p w14:paraId="15E13111" w14:textId="77777777" w:rsidR="00260A10" w:rsidRDefault="00AE0B8D">
            <w:r>
              <w:rPr>
                <w:rFonts w:hint="eastAsia"/>
              </w:rPr>
              <w:t>SBFD</w:t>
            </w:r>
          </w:p>
        </w:tc>
        <w:tc>
          <w:tcPr>
            <w:tcW w:w="738" w:type="dxa"/>
          </w:tcPr>
          <w:p w14:paraId="7B2427B3" w14:textId="77777777" w:rsidR="00260A10" w:rsidRDefault="00AE0B8D">
            <w:pPr>
              <w:rPr>
                <w:rFonts w:eastAsia="等线"/>
              </w:rPr>
            </w:pPr>
            <w:r>
              <w:rPr>
                <w:rFonts w:eastAsia="等线" w:hint="eastAsia"/>
              </w:rPr>
              <w:t>1</w:t>
            </w:r>
          </w:p>
        </w:tc>
        <w:tc>
          <w:tcPr>
            <w:tcW w:w="2797" w:type="dxa"/>
          </w:tcPr>
          <w:p w14:paraId="3513E5A7" w14:textId="77777777" w:rsidR="00260A10" w:rsidRDefault="00AE0B8D">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575E1999" w14:textId="77777777" w:rsidR="00260A10" w:rsidRDefault="00260A10">
            <w:pPr>
              <w:rPr>
                <w:rFonts w:eastAsia="等线"/>
              </w:rPr>
            </w:pPr>
          </w:p>
        </w:tc>
        <w:tc>
          <w:tcPr>
            <w:tcW w:w="1559" w:type="dxa"/>
          </w:tcPr>
          <w:p w14:paraId="5008EBEE" w14:textId="77777777" w:rsidR="00260A10" w:rsidRDefault="00AE0B8D">
            <w:pPr>
              <w:rPr>
                <w:rFonts w:eastAsia="Malgun Gothic"/>
                <w:lang w:eastAsia="ko-KR"/>
              </w:rPr>
            </w:pPr>
            <w:r>
              <w:rPr>
                <w:rFonts w:eastAsia="Malgun Gothic" w:hint="eastAsia"/>
                <w:lang w:eastAsia="ko-KR"/>
              </w:rPr>
              <w:t>LGE (Hanseul Hong)</w:t>
            </w:r>
          </w:p>
        </w:tc>
        <w:tc>
          <w:tcPr>
            <w:tcW w:w="993" w:type="dxa"/>
          </w:tcPr>
          <w:p w14:paraId="014FF224" w14:textId="77777777" w:rsidR="00260A10" w:rsidRDefault="00260A10"/>
        </w:tc>
        <w:tc>
          <w:tcPr>
            <w:tcW w:w="850" w:type="dxa"/>
          </w:tcPr>
          <w:p w14:paraId="7308F909" w14:textId="77777777" w:rsidR="00260A10" w:rsidRDefault="00AE0B8D">
            <w:pPr>
              <w:rPr>
                <w:rFonts w:eastAsiaTheme="minorEastAsia"/>
              </w:rPr>
            </w:pPr>
            <w:r>
              <w:rPr>
                <w:rFonts w:eastAsia="Malgun Gothic" w:hint="eastAsia"/>
                <w:lang w:eastAsia="ko-KR"/>
              </w:rPr>
              <w:t>V008</w:t>
            </w:r>
          </w:p>
        </w:tc>
        <w:tc>
          <w:tcPr>
            <w:tcW w:w="814" w:type="dxa"/>
          </w:tcPr>
          <w:p w14:paraId="3A46C3AF" w14:textId="77777777" w:rsidR="00260A10" w:rsidRDefault="00AE0B8D">
            <w:r>
              <w:t>Agreed</w:t>
            </w:r>
          </w:p>
        </w:tc>
      </w:tr>
    </w:tbl>
    <w:p w14:paraId="413F3AD6" w14:textId="77777777" w:rsidR="00260A10" w:rsidRDefault="00AE0B8D">
      <w:pPr>
        <w:pStyle w:val="af3"/>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31C0F80A" w14:textId="77777777" w:rsidR="00260A10" w:rsidRDefault="00AE0B8D">
      <w:pPr>
        <w:pStyle w:val="af3"/>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afffd"/>
        <w:tblW w:w="0" w:type="auto"/>
        <w:tblInd w:w="-3" w:type="dxa"/>
        <w:tblLook w:val="04A0" w:firstRow="1" w:lastRow="0" w:firstColumn="1" w:lastColumn="0" w:noHBand="0" w:noVBand="1"/>
      </w:tblPr>
      <w:tblGrid>
        <w:gridCol w:w="14281"/>
      </w:tblGrid>
      <w:tr w:rsidR="00260A10" w14:paraId="1ECE6882" w14:textId="77777777">
        <w:tc>
          <w:tcPr>
            <w:tcW w:w="14281" w:type="dxa"/>
          </w:tcPr>
          <w:p w14:paraId="52F8585F" w14:textId="77777777" w:rsidR="00260A10" w:rsidRDefault="00AE0B8D">
            <w:pPr>
              <w:pStyle w:val="TAL"/>
              <w:rPr>
                <w:b/>
                <w:i/>
                <w:szCs w:val="22"/>
                <w:lang w:eastAsia="sv-SE"/>
              </w:rPr>
            </w:pPr>
            <w:bookmarkStart w:id="1982" w:name="_Hlk209570453"/>
            <w:r>
              <w:rPr>
                <w:b/>
                <w:i/>
                <w:szCs w:val="22"/>
                <w:lang w:eastAsia="sv-SE"/>
              </w:rPr>
              <w:t>sbfd-RACH-Config</w:t>
            </w:r>
          </w:p>
          <w:bookmarkEnd w:id="1982"/>
          <w:p w14:paraId="1C630BF5" w14:textId="77777777" w:rsidR="00260A10" w:rsidRDefault="00AE0B8D">
            <w:pPr>
              <w:pStyle w:val="af3"/>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1983" w:author="LGE - Hanseul Hong" w:date="2025-09-24T01:42:00Z">
              <w:r>
                <w:rPr>
                  <w:rFonts w:eastAsia="Malgun Gothic" w:hint="eastAsia"/>
                  <w:lang w:eastAsia="ko-KR"/>
                </w:rPr>
                <w:t xml:space="preserve">locations of </w:t>
              </w:r>
            </w:ins>
            <w:r>
              <w:rPr>
                <w:lang w:eastAsia="sv-SE"/>
              </w:rPr>
              <w:t xml:space="preserve">the </w:t>
            </w:r>
            <w:ins w:id="1984" w:author="LGE - Hanseul Hong" w:date="2025-09-24T01:39:00Z">
              <w:r>
                <w:rPr>
                  <w:bCs/>
                  <w:iCs/>
                  <w:szCs w:val="22"/>
                  <w:lang w:eastAsia="sv-SE"/>
                </w:rPr>
                <w:t>second PRACH occasions</w:t>
              </w:r>
            </w:ins>
            <w:del w:id="1985" w:author="LGE - Hanseul Hong" w:date="2025-09-24T01:39:00Z">
              <w:r>
                <w:rPr>
                  <w:lang w:eastAsia="sv-SE"/>
                </w:rPr>
                <w:delText>SBFD RO</w:delText>
              </w:r>
            </w:del>
            <w:r>
              <w:rPr>
                <w:lang w:eastAsia="sv-SE"/>
              </w:rPr>
              <w:t xml:space="preserve"> </w:t>
            </w:r>
            <w:del w:id="1986" w:author="LGE - Hanseul Hong" w:date="2025-09-24T01:42:00Z">
              <w:r>
                <w:rPr>
                  <w:lang w:eastAsia="sv-SE"/>
                </w:rPr>
                <w:delText xml:space="preserve">locations </w:delText>
              </w:r>
            </w:del>
            <w:ins w:id="1987" w:author="LGE - Hanseul Hong" w:date="2025-09-24T01:42:00Z">
              <w:r>
                <w:rPr>
                  <w:lang w:eastAsia="sv-SE"/>
                </w:rPr>
                <w:t xml:space="preserve"> </w:t>
              </w:r>
            </w:ins>
            <w:r>
              <w:rPr>
                <w:lang w:eastAsia="sv-SE"/>
              </w:rPr>
              <w:t>based on this field.</w:t>
            </w:r>
          </w:p>
        </w:tc>
      </w:tr>
    </w:tbl>
    <w:p w14:paraId="6F8C0709" w14:textId="77777777" w:rsidR="00260A10" w:rsidRDefault="00260A10">
      <w:pPr>
        <w:pStyle w:val="af3"/>
        <w:rPr>
          <w:rFonts w:eastAsia="Malgun Gothic"/>
          <w:lang w:eastAsia="ko-KR"/>
        </w:rPr>
      </w:pPr>
    </w:p>
    <w:p w14:paraId="69F6CCDE" w14:textId="77777777" w:rsidR="00260A10" w:rsidRDefault="00AE0B8D">
      <w:pPr>
        <w:rPr>
          <w:rFonts w:eastAsia="宋体"/>
          <w:lang w:val="en-US"/>
        </w:rPr>
      </w:pPr>
      <w:r>
        <w:rPr>
          <w:b/>
        </w:rPr>
        <w:t>[Comments]</w:t>
      </w:r>
      <w:r>
        <w:t xml:space="preserve">: </w:t>
      </w:r>
    </w:p>
    <w:p w14:paraId="3C1E505E" w14:textId="77777777" w:rsidR="00260A10" w:rsidRDefault="00AE0B8D">
      <w:pPr>
        <w:rPr>
          <w:rFonts w:eastAsia="Malgun Gothic"/>
          <w:lang w:val="en-US" w:eastAsia="ko-KR"/>
        </w:rPr>
      </w:pPr>
      <w:r>
        <w:rPr>
          <w:rFonts w:eastAsia="Malgun Gothic"/>
          <w:lang w:val="en-US" w:eastAsia="ko-KR"/>
        </w:rPr>
        <w:t xml:space="preserve">[Rapp] Agree/ implemented in WI Rapp CR. </w:t>
      </w:r>
    </w:p>
    <w:p w14:paraId="71FDF951" w14:textId="77777777" w:rsidR="00260A10" w:rsidRDefault="00AE0B8D">
      <w:pPr>
        <w:pStyle w:val="1"/>
        <w:rPr>
          <w:rFonts w:eastAsia="宋体"/>
        </w:rPr>
      </w:pPr>
      <w:r>
        <w:t>E0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28ACDDF5" w14:textId="77777777">
        <w:tc>
          <w:tcPr>
            <w:tcW w:w="967" w:type="dxa"/>
          </w:tcPr>
          <w:p w14:paraId="37528A18" w14:textId="77777777" w:rsidR="00260A10" w:rsidRDefault="00AE0B8D">
            <w:r>
              <w:t>RIL Id</w:t>
            </w:r>
          </w:p>
        </w:tc>
        <w:tc>
          <w:tcPr>
            <w:tcW w:w="1278" w:type="dxa"/>
          </w:tcPr>
          <w:p w14:paraId="74888352" w14:textId="77777777" w:rsidR="00260A10" w:rsidRDefault="00AE0B8D">
            <w:r>
              <w:t>WI</w:t>
            </w:r>
          </w:p>
        </w:tc>
        <w:tc>
          <w:tcPr>
            <w:tcW w:w="738" w:type="dxa"/>
          </w:tcPr>
          <w:p w14:paraId="3422E15E" w14:textId="77777777" w:rsidR="00260A10" w:rsidRDefault="00AE0B8D">
            <w:r>
              <w:t>Class</w:t>
            </w:r>
          </w:p>
        </w:tc>
        <w:tc>
          <w:tcPr>
            <w:tcW w:w="2797" w:type="dxa"/>
          </w:tcPr>
          <w:p w14:paraId="392CA14D" w14:textId="77777777" w:rsidR="00260A10" w:rsidRDefault="00AE0B8D">
            <w:r>
              <w:t>Title</w:t>
            </w:r>
          </w:p>
        </w:tc>
        <w:tc>
          <w:tcPr>
            <w:tcW w:w="1161" w:type="dxa"/>
          </w:tcPr>
          <w:p w14:paraId="0034CBC3" w14:textId="77777777" w:rsidR="00260A10" w:rsidRDefault="00AE0B8D">
            <w:r>
              <w:t>Tdoc</w:t>
            </w:r>
          </w:p>
        </w:tc>
        <w:tc>
          <w:tcPr>
            <w:tcW w:w="1559" w:type="dxa"/>
          </w:tcPr>
          <w:p w14:paraId="0479A194" w14:textId="77777777" w:rsidR="00260A10" w:rsidRDefault="00AE0B8D">
            <w:r>
              <w:t>Delegate</w:t>
            </w:r>
          </w:p>
        </w:tc>
        <w:tc>
          <w:tcPr>
            <w:tcW w:w="993" w:type="dxa"/>
          </w:tcPr>
          <w:p w14:paraId="493864E9" w14:textId="77777777" w:rsidR="00260A10" w:rsidRDefault="00AE0B8D">
            <w:r>
              <w:t>Misc</w:t>
            </w:r>
          </w:p>
        </w:tc>
        <w:tc>
          <w:tcPr>
            <w:tcW w:w="850" w:type="dxa"/>
          </w:tcPr>
          <w:p w14:paraId="1384250F" w14:textId="77777777" w:rsidR="00260A10" w:rsidRDefault="00AE0B8D">
            <w:r>
              <w:t>File version</w:t>
            </w:r>
          </w:p>
        </w:tc>
        <w:tc>
          <w:tcPr>
            <w:tcW w:w="814" w:type="dxa"/>
          </w:tcPr>
          <w:p w14:paraId="4F8E7F0C" w14:textId="77777777" w:rsidR="00260A10" w:rsidRDefault="00AE0B8D">
            <w:r>
              <w:t>Status</w:t>
            </w:r>
          </w:p>
        </w:tc>
      </w:tr>
      <w:tr w:rsidR="00260A10" w14:paraId="64548874" w14:textId="77777777">
        <w:tc>
          <w:tcPr>
            <w:tcW w:w="967" w:type="dxa"/>
          </w:tcPr>
          <w:p w14:paraId="0ACBB761" w14:textId="77777777" w:rsidR="00260A10" w:rsidRDefault="00AE0B8D">
            <w:pPr>
              <w:rPr>
                <w:rFonts w:eastAsia="Malgun Gothic"/>
                <w:lang w:eastAsia="ko-KR"/>
              </w:rPr>
            </w:pPr>
            <w:r>
              <w:rPr>
                <w:rFonts w:eastAsia="Malgun Gothic"/>
                <w:lang w:eastAsia="ko-KR"/>
              </w:rPr>
              <w:t>E002</w:t>
            </w:r>
          </w:p>
        </w:tc>
        <w:tc>
          <w:tcPr>
            <w:tcW w:w="1278" w:type="dxa"/>
          </w:tcPr>
          <w:p w14:paraId="4446C0A1" w14:textId="77777777" w:rsidR="00260A10" w:rsidRDefault="00AE0B8D">
            <w:r>
              <w:rPr>
                <w:rFonts w:hint="eastAsia"/>
              </w:rPr>
              <w:t>SBFD</w:t>
            </w:r>
          </w:p>
        </w:tc>
        <w:tc>
          <w:tcPr>
            <w:tcW w:w="738" w:type="dxa"/>
          </w:tcPr>
          <w:p w14:paraId="6958C9C3" w14:textId="77777777" w:rsidR="00260A10" w:rsidRDefault="00AE0B8D">
            <w:pPr>
              <w:rPr>
                <w:rFonts w:eastAsia="等线"/>
              </w:rPr>
            </w:pPr>
            <w:r>
              <w:rPr>
                <w:rFonts w:eastAsia="等线" w:hint="eastAsia"/>
              </w:rPr>
              <w:t>1</w:t>
            </w:r>
          </w:p>
        </w:tc>
        <w:tc>
          <w:tcPr>
            <w:tcW w:w="2797" w:type="dxa"/>
          </w:tcPr>
          <w:p w14:paraId="0E411F8D" w14:textId="77777777" w:rsidR="00260A10" w:rsidRDefault="00AE0B8D">
            <w:pPr>
              <w:rPr>
                <w:rFonts w:eastAsia="Malgun Gothic"/>
                <w:lang w:eastAsia="ko-KR"/>
              </w:rPr>
            </w:pPr>
            <w:r>
              <w:t>Definition for the term “SBFD aware UE” is missing.</w:t>
            </w:r>
          </w:p>
        </w:tc>
        <w:tc>
          <w:tcPr>
            <w:tcW w:w="1161" w:type="dxa"/>
          </w:tcPr>
          <w:p w14:paraId="7364124D" w14:textId="77777777" w:rsidR="00260A10" w:rsidRDefault="00260A10">
            <w:pPr>
              <w:rPr>
                <w:rFonts w:eastAsia="等线"/>
              </w:rPr>
            </w:pPr>
          </w:p>
        </w:tc>
        <w:tc>
          <w:tcPr>
            <w:tcW w:w="1559" w:type="dxa"/>
          </w:tcPr>
          <w:p w14:paraId="611F0902" w14:textId="77777777" w:rsidR="00260A10" w:rsidRDefault="00AE0B8D">
            <w:pPr>
              <w:rPr>
                <w:rFonts w:eastAsia="等线"/>
                <w:lang w:val="sv-SE"/>
              </w:rPr>
            </w:pPr>
            <w:r>
              <w:rPr>
                <w:rFonts w:eastAsia="Malgun Gothic"/>
                <w:lang w:eastAsia="ko-KR"/>
              </w:rPr>
              <w:t>Ericsson (Min)</w:t>
            </w:r>
          </w:p>
        </w:tc>
        <w:tc>
          <w:tcPr>
            <w:tcW w:w="993" w:type="dxa"/>
          </w:tcPr>
          <w:p w14:paraId="7EA98749" w14:textId="77777777" w:rsidR="00260A10" w:rsidRDefault="00260A10"/>
        </w:tc>
        <w:tc>
          <w:tcPr>
            <w:tcW w:w="850" w:type="dxa"/>
          </w:tcPr>
          <w:p w14:paraId="48B7FB7F" w14:textId="77777777" w:rsidR="00260A10" w:rsidRDefault="00AE0B8D">
            <w:pPr>
              <w:rPr>
                <w:rFonts w:eastAsiaTheme="minorEastAsia"/>
              </w:rPr>
            </w:pPr>
            <w:r>
              <w:rPr>
                <w:rFonts w:eastAsia="Malgun Gothic" w:hint="eastAsia"/>
                <w:lang w:eastAsia="ko-KR"/>
              </w:rPr>
              <w:t>V00</w:t>
            </w:r>
            <w:r>
              <w:rPr>
                <w:rFonts w:eastAsia="Malgun Gothic"/>
                <w:lang w:eastAsia="ko-KR"/>
              </w:rPr>
              <w:t>9</w:t>
            </w:r>
          </w:p>
        </w:tc>
        <w:tc>
          <w:tcPr>
            <w:tcW w:w="814" w:type="dxa"/>
          </w:tcPr>
          <w:p w14:paraId="55381A44" w14:textId="77777777" w:rsidR="00260A10" w:rsidRDefault="00AE0B8D">
            <w:r>
              <w:t>Agreed</w:t>
            </w:r>
          </w:p>
        </w:tc>
      </w:tr>
    </w:tbl>
    <w:p w14:paraId="1A03BD9C" w14:textId="77777777" w:rsidR="00260A10" w:rsidRDefault="00260A10">
      <w:pPr>
        <w:rPr>
          <w:rFonts w:eastAsia="Malgun Gothic"/>
          <w:lang w:val="en-US" w:eastAsia="ko-KR"/>
        </w:rPr>
      </w:pPr>
    </w:p>
    <w:p w14:paraId="1C8DB9A1" w14:textId="77777777" w:rsidR="00260A10" w:rsidRDefault="00AE0B8D">
      <w:pPr>
        <w:pStyle w:val="af3"/>
        <w:rPr>
          <w:b/>
        </w:rPr>
      </w:pPr>
      <w:r>
        <w:rPr>
          <w:b/>
        </w:rPr>
        <w:t>[Description]</w:t>
      </w:r>
      <w:r>
        <w:t>:</w:t>
      </w:r>
      <w:r>
        <w:rPr>
          <w:rFonts w:eastAsiaTheme="minorEastAsia" w:hint="eastAsia"/>
        </w:rPr>
        <w:t xml:space="preserve"> </w:t>
      </w:r>
      <w:r>
        <w:t>Definition for the term “SBFD aware UE” is missing.</w:t>
      </w:r>
      <w:r>
        <w:rPr>
          <w:b/>
        </w:rPr>
        <w:t xml:space="preserve"> </w:t>
      </w:r>
    </w:p>
    <w:p w14:paraId="0417128F" w14:textId="77777777" w:rsidR="00260A10" w:rsidRDefault="00AE0B8D">
      <w:pPr>
        <w:pStyle w:val="af3"/>
      </w:pPr>
      <w:r>
        <w:rPr>
          <w:b/>
        </w:rPr>
        <w:t>[Proposed Change]</w:t>
      </w:r>
      <w:r>
        <w:t xml:space="preserve">: </w:t>
      </w:r>
    </w:p>
    <w:p w14:paraId="042FACDA" w14:textId="77777777" w:rsidR="00260A10" w:rsidRDefault="00AE0B8D">
      <w:pPr>
        <w:pBdr>
          <w:bottom w:val="single" w:sz="6" w:space="1" w:color="auto"/>
        </w:pBdr>
      </w:pPr>
      <w:r>
        <w:t>Either add a definition for the term, or refer to RAN1 spec if there is definition, or just remove it.</w:t>
      </w:r>
    </w:p>
    <w:p w14:paraId="3406E3D0" w14:textId="77777777" w:rsidR="00260A10" w:rsidRDefault="00260A10">
      <w:pPr>
        <w:pBdr>
          <w:bottom w:val="single" w:sz="6" w:space="1" w:color="auto"/>
        </w:pBdr>
      </w:pPr>
    </w:p>
    <w:p w14:paraId="075E7A62" w14:textId="77777777" w:rsidR="00260A10" w:rsidRDefault="00AE0B8D">
      <w:r>
        <w:rPr>
          <w:b/>
        </w:rPr>
        <w:t>[Comments]</w:t>
      </w:r>
      <w:r>
        <w:t xml:space="preserve">: </w:t>
      </w:r>
    </w:p>
    <w:p w14:paraId="4E89B095" w14:textId="77777777" w:rsidR="00260A10" w:rsidRDefault="00AE0B8D">
      <w:pPr>
        <w:rPr>
          <w:rFonts w:eastAsia="宋体"/>
          <w:lang w:val="en-US"/>
        </w:rPr>
      </w:pPr>
      <w:r>
        <w:t xml:space="preserve">[Rapp] Add pointer to 38.300 where SBFD aware UE is defined. </w:t>
      </w:r>
    </w:p>
    <w:p w14:paraId="134819B3" w14:textId="77777777" w:rsidR="00260A10" w:rsidRDefault="00AE0B8D">
      <w:pPr>
        <w:pStyle w:val="1"/>
      </w:pPr>
      <w:r>
        <w:rPr>
          <w:rFonts w:hint="eastAsia"/>
        </w:rPr>
        <w:lastRenderedPageBreak/>
        <w:t>C1</w:t>
      </w:r>
      <w:r>
        <w:t>0</w:t>
      </w:r>
      <w:r>
        <w:rPr>
          <w:rFonts w:hint="eastAsia"/>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00C1961A" w14:textId="77777777">
        <w:tc>
          <w:tcPr>
            <w:tcW w:w="967" w:type="dxa"/>
          </w:tcPr>
          <w:p w14:paraId="500EAC23" w14:textId="77777777" w:rsidR="00260A10" w:rsidRDefault="00AE0B8D">
            <w:r>
              <w:t>RIL Id</w:t>
            </w:r>
          </w:p>
        </w:tc>
        <w:tc>
          <w:tcPr>
            <w:tcW w:w="1278" w:type="dxa"/>
          </w:tcPr>
          <w:p w14:paraId="5DEE98D3" w14:textId="77777777" w:rsidR="00260A10" w:rsidRDefault="00AE0B8D">
            <w:r>
              <w:t>WI</w:t>
            </w:r>
          </w:p>
        </w:tc>
        <w:tc>
          <w:tcPr>
            <w:tcW w:w="738" w:type="dxa"/>
          </w:tcPr>
          <w:p w14:paraId="2569B5E3" w14:textId="77777777" w:rsidR="00260A10" w:rsidRDefault="00AE0B8D">
            <w:r>
              <w:t>Class</w:t>
            </w:r>
          </w:p>
        </w:tc>
        <w:tc>
          <w:tcPr>
            <w:tcW w:w="2797" w:type="dxa"/>
          </w:tcPr>
          <w:p w14:paraId="63739A22" w14:textId="77777777" w:rsidR="00260A10" w:rsidRDefault="00AE0B8D">
            <w:r>
              <w:t>Title</w:t>
            </w:r>
          </w:p>
        </w:tc>
        <w:tc>
          <w:tcPr>
            <w:tcW w:w="1161" w:type="dxa"/>
          </w:tcPr>
          <w:p w14:paraId="64ECEDEE" w14:textId="77777777" w:rsidR="00260A10" w:rsidRDefault="00AE0B8D">
            <w:r>
              <w:t>Tdoc</w:t>
            </w:r>
          </w:p>
        </w:tc>
        <w:tc>
          <w:tcPr>
            <w:tcW w:w="1559" w:type="dxa"/>
          </w:tcPr>
          <w:p w14:paraId="7070ACA8" w14:textId="77777777" w:rsidR="00260A10" w:rsidRDefault="00AE0B8D">
            <w:r>
              <w:t>Delegate</w:t>
            </w:r>
          </w:p>
        </w:tc>
        <w:tc>
          <w:tcPr>
            <w:tcW w:w="993" w:type="dxa"/>
          </w:tcPr>
          <w:p w14:paraId="2D9CAA22" w14:textId="77777777" w:rsidR="00260A10" w:rsidRDefault="00AE0B8D">
            <w:r>
              <w:t>Misc</w:t>
            </w:r>
          </w:p>
        </w:tc>
        <w:tc>
          <w:tcPr>
            <w:tcW w:w="850" w:type="dxa"/>
          </w:tcPr>
          <w:p w14:paraId="6E37B2FD" w14:textId="77777777" w:rsidR="00260A10" w:rsidRDefault="00AE0B8D">
            <w:r>
              <w:t>File version</w:t>
            </w:r>
          </w:p>
        </w:tc>
        <w:tc>
          <w:tcPr>
            <w:tcW w:w="814" w:type="dxa"/>
          </w:tcPr>
          <w:p w14:paraId="69DA8F8A" w14:textId="77777777" w:rsidR="00260A10" w:rsidRDefault="00AE0B8D">
            <w:r>
              <w:t>Status</w:t>
            </w:r>
          </w:p>
        </w:tc>
      </w:tr>
      <w:tr w:rsidR="00260A10" w14:paraId="47E9D23D" w14:textId="77777777">
        <w:tc>
          <w:tcPr>
            <w:tcW w:w="967" w:type="dxa"/>
          </w:tcPr>
          <w:p w14:paraId="1DA80551" w14:textId="77777777" w:rsidR="00260A10" w:rsidRDefault="00AE0B8D">
            <w:pPr>
              <w:rPr>
                <w:rFonts w:eastAsiaTheme="minorEastAsia"/>
              </w:rPr>
            </w:pPr>
            <w:r>
              <w:rPr>
                <w:rFonts w:hint="eastAsia"/>
              </w:rPr>
              <w:t>C102</w:t>
            </w:r>
          </w:p>
        </w:tc>
        <w:tc>
          <w:tcPr>
            <w:tcW w:w="1278" w:type="dxa"/>
          </w:tcPr>
          <w:p w14:paraId="51E0ABCC" w14:textId="77777777" w:rsidR="00260A10" w:rsidRDefault="00AE0B8D">
            <w:r>
              <w:rPr>
                <w:rFonts w:hint="eastAsia"/>
              </w:rPr>
              <w:t>SBFD</w:t>
            </w:r>
          </w:p>
        </w:tc>
        <w:tc>
          <w:tcPr>
            <w:tcW w:w="738" w:type="dxa"/>
          </w:tcPr>
          <w:p w14:paraId="332B9F5E" w14:textId="77777777" w:rsidR="00260A10" w:rsidRDefault="00AE0B8D">
            <w:pPr>
              <w:rPr>
                <w:rFonts w:eastAsia="等线"/>
              </w:rPr>
            </w:pPr>
            <w:r>
              <w:rPr>
                <w:rFonts w:eastAsia="等线" w:hint="eastAsia"/>
              </w:rPr>
              <w:t>1</w:t>
            </w:r>
          </w:p>
        </w:tc>
        <w:tc>
          <w:tcPr>
            <w:tcW w:w="2797" w:type="dxa"/>
          </w:tcPr>
          <w:p w14:paraId="2B8DAABF" w14:textId="77777777" w:rsidR="00260A10" w:rsidRDefault="00AE0B8D">
            <w:pPr>
              <w:rPr>
                <w:rFonts w:eastAsia="等线"/>
              </w:rPr>
            </w:pPr>
            <w:r>
              <w:rPr>
                <w:bCs/>
                <w:iCs/>
                <w:szCs w:val="22"/>
                <w:lang w:eastAsia="sv-SE"/>
              </w:rPr>
              <w:t>RACH occasion type</w:t>
            </w:r>
          </w:p>
        </w:tc>
        <w:tc>
          <w:tcPr>
            <w:tcW w:w="1161" w:type="dxa"/>
          </w:tcPr>
          <w:p w14:paraId="74DC33CE" w14:textId="77777777" w:rsidR="00260A10" w:rsidRDefault="00260A10">
            <w:pPr>
              <w:rPr>
                <w:rFonts w:eastAsia="等线"/>
              </w:rPr>
            </w:pPr>
          </w:p>
        </w:tc>
        <w:tc>
          <w:tcPr>
            <w:tcW w:w="1559" w:type="dxa"/>
          </w:tcPr>
          <w:p w14:paraId="3EBC5E8C" w14:textId="77777777" w:rsidR="00260A10" w:rsidRDefault="00AE0B8D">
            <w:pPr>
              <w:rPr>
                <w:rFonts w:eastAsia="等线"/>
              </w:rPr>
            </w:pPr>
            <w:r>
              <w:rPr>
                <w:rFonts w:eastAsia="等线" w:hint="eastAsia"/>
              </w:rPr>
              <w:t>Jianxiang Li (CATT)</w:t>
            </w:r>
          </w:p>
        </w:tc>
        <w:tc>
          <w:tcPr>
            <w:tcW w:w="993" w:type="dxa"/>
          </w:tcPr>
          <w:p w14:paraId="5B83EC50" w14:textId="77777777" w:rsidR="00260A10" w:rsidRDefault="00260A10"/>
        </w:tc>
        <w:tc>
          <w:tcPr>
            <w:tcW w:w="850" w:type="dxa"/>
          </w:tcPr>
          <w:p w14:paraId="6F0D8F87" w14:textId="77777777" w:rsidR="00260A10" w:rsidRDefault="00AE0B8D">
            <w:pPr>
              <w:rPr>
                <w:rFonts w:eastAsiaTheme="minorEastAsia"/>
              </w:rPr>
            </w:pPr>
            <w:r>
              <w:t>V</w:t>
            </w:r>
            <w:r>
              <w:rPr>
                <w:rFonts w:hint="eastAsia"/>
              </w:rPr>
              <w:t>005</w:t>
            </w:r>
          </w:p>
        </w:tc>
        <w:tc>
          <w:tcPr>
            <w:tcW w:w="814" w:type="dxa"/>
          </w:tcPr>
          <w:p w14:paraId="76481F68" w14:textId="77777777" w:rsidR="00260A10" w:rsidRDefault="00AE0B8D">
            <w:r>
              <w:t>Agreed</w:t>
            </w:r>
          </w:p>
        </w:tc>
      </w:tr>
    </w:tbl>
    <w:p w14:paraId="703358EE" w14:textId="77777777" w:rsidR="00260A10" w:rsidRDefault="00AE0B8D">
      <w:pPr>
        <w:pStyle w:val="af3"/>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7CE79C71" w14:textId="77777777" w:rsidR="00260A10" w:rsidRDefault="00AE0B8D">
      <w:pPr>
        <w:pStyle w:val="af3"/>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5C69902A" w14:textId="77777777" w:rsidR="00260A10" w:rsidRDefault="00AE0B8D">
      <w:r>
        <w:rPr>
          <w:b/>
        </w:rPr>
        <w:t>[Comments]</w:t>
      </w:r>
      <w:r>
        <w:t xml:space="preserve">: </w:t>
      </w:r>
    </w:p>
    <w:p w14:paraId="58CC7180" w14:textId="77777777" w:rsidR="00260A10" w:rsidRDefault="00AE0B8D">
      <w:pPr>
        <w:rPr>
          <w:rFonts w:eastAsiaTheme="minorEastAsia"/>
        </w:rPr>
      </w:pPr>
      <w:r>
        <w:t>[Rapp] add (the first or the second PRACH occasions as specified in TS 38.213 [13])</w:t>
      </w:r>
    </w:p>
    <w:p w14:paraId="362B17F6" w14:textId="77777777" w:rsidR="00260A10" w:rsidRDefault="00AE0B8D">
      <w:pPr>
        <w:pStyle w:val="1"/>
        <w:rPr>
          <w:rFonts w:eastAsiaTheme="minorEastAsia"/>
        </w:rPr>
      </w:pPr>
      <w:r>
        <w:rPr>
          <w:rFonts w:hint="eastAsia"/>
        </w:rPr>
        <w:t>C1</w:t>
      </w:r>
      <w:r>
        <w:t>0</w:t>
      </w:r>
      <w:r>
        <w:rPr>
          <w:rFonts w:hint="eastAsia"/>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323DCBBC" w14:textId="77777777">
        <w:tc>
          <w:tcPr>
            <w:tcW w:w="967" w:type="dxa"/>
          </w:tcPr>
          <w:p w14:paraId="2E4317C1" w14:textId="77777777" w:rsidR="00260A10" w:rsidRDefault="00AE0B8D">
            <w:r>
              <w:t>RIL Id</w:t>
            </w:r>
          </w:p>
        </w:tc>
        <w:tc>
          <w:tcPr>
            <w:tcW w:w="1278" w:type="dxa"/>
          </w:tcPr>
          <w:p w14:paraId="5EF3035B" w14:textId="77777777" w:rsidR="00260A10" w:rsidRDefault="00AE0B8D">
            <w:r>
              <w:t>WI</w:t>
            </w:r>
          </w:p>
        </w:tc>
        <w:tc>
          <w:tcPr>
            <w:tcW w:w="738" w:type="dxa"/>
          </w:tcPr>
          <w:p w14:paraId="2BD49566" w14:textId="77777777" w:rsidR="00260A10" w:rsidRDefault="00AE0B8D">
            <w:r>
              <w:t>Class</w:t>
            </w:r>
          </w:p>
        </w:tc>
        <w:tc>
          <w:tcPr>
            <w:tcW w:w="2797" w:type="dxa"/>
          </w:tcPr>
          <w:p w14:paraId="15742DA5" w14:textId="77777777" w:rsidR="00260A10" w:rsidRDefault="00AE0B8D">
            <w:r>
              <w:t>Title</w:t>
            </w:r>
          </w:p>
        </w:tc>
        <w:tc>
          <w:tcPr>
            <w:tcW w:w="1161" w:type="dxa"/>
          </w:tcPr>
          <w:p w14:paraId="2507C046" w14:textId="77777777" w:rsidR="00260A10" w:rsidRDefault="00AE0B8D">
            <w:r>
              <w:t>Tdoc</w:t>
            </w:r>
          </w:p>
        </w:tc>
        <w:tc>
          <w:tcPr>
            <w:tcW w:w="1559" w:type="dxa"/>
          </w:tcPr>
          <w:p w14:paraId="35681326" w14:textId="77777777" w:rsidR="00260A10" w:rsidRDefault="00AE0B8D">
            <w:r>
              <w:t>Delegate</w:t>
            </w:r>
          </w:p>
        </w:tc>
        <w:tc>
          <w:tcPr>
            <w:tcW w:w="993" w:type="dxa"/>
          </w:tcPr>
          <w:p w14:paraId="74B36AD9" w14:textId="77777777" w:rsidR="00260A10" w:rsidRDefault="00AE0B8D">
            <w:r>
              <w:t>Misc</w:t>
            </w:r>
          </w:p>
        </w:tc>
        <w:tc>
          <w:tcPr>
            <w:tcW w:w="850" w:type="dxa"/>
          </w:tcPr>
          <w:p w14:paraId="22170311" w14:textId="77777777" w:rsidR="00260A10" w:rsidRDefault="00AE0B8D">
            <w:r>
              <w:t>File version</w:t>
            </w:r>
          </w:p>
        </w:tc>
        <w:tc>
          <w:tcPr>
            <w:tcW w:w="814" w:type="dxa"/>
          </w:tcPr>
          <w:p w14:paraId="67DD5CCB" w14:textId="77777777" w:rsidR="00260A10" w:rsidRDefault="00AE0B8D">
            <w:r>
              <w:t>Status</w:t>
            </w:r>
          </w:p>
        </w:tc>
      </w:tr>
      <w:tr w:rsidR="00260A10" w14:paraId="2392DA81" w14:textId="77777777">
        <w:tc>
          <w:tcPr>
            <w:tcW w:w="967" w:type="dxa"/>
          </w:tcPr>
          <w:p w14:paraId="07BDCC08" w14:textId="77777777" w:rsidR="00260A10" w:rsidRDefault="00AE0B8D">
            <w:pPr>
              <w:rPr>
                <w:rFonts w:eastAsiaTheme="minorEastAsia"/>
              </w:rPr>
            </w:pPr>
            <w:r>
              <w:rPr>
                <w:rFonts w:hint="eastAsia"/>
              </w:rPr>
              <w:t>C103</w:t>
            </w:r>
          </w:p>
        </w:tc>
        <w:tc>
          <w:tcPr>
            <w:tcW w:w="1278" w:type="dxa"/>
          </w:tcPr>
          <w:p w14:paraId="1749157E" w14:textId="77777777" w:rsidR="00260A10" w:rsidRDefault="00AE0B8D">
            <w:r>
              <w:rPr>
                <w:rFonts w:hint="eastAsia"/>
              </w:rPr>
              <w:t>SBFD</w:t>
            </w:r>
          </w:p>
        </w:tc>
        <w:tc>
          <w:tcPr>
            <w:tcW w:w="738" w:type="dxa"/>
          </w:tcPr>
          <w:p w14:paraId="69CA3A4B" w14:textId="77777777" w:rsidR="00260A10" w:rsidRDefault="00AE0B8D">
            <w:pPr>
              <w:rPr>
                <w:rFonts w:eastAsia="等线"/>
              </w:rPr>
            </w:pPr>
            <w:r>
              <w:rPr>
                <w:rFonts w:eastAsia="等线" w:hint="eastAsia"/>
              </w:rPr>
              <w:t>1</w:t>
            </w:r>
          </w:p>
        </w:tc>
        <w:tc>
          <w:tcPr>
            <w:tcW w:w="2797" w:type="dxa"/>
          </w:tcPr>
          <w:p w14:paraId="0E2B3FF1" w14:textId="77777777" w:rsidR="00260A10" w:rsidRDefault="00AE0B8D">
            <w:pPr>
              <w:rPr>
                <w:rFonts w:eastAsia="等线"/>
              </w:rPr>
            </w:pPr>
            <w:r>
              <w:rPr>
                <w:rFonts w:hint="eastAsia"/>
                <w:bCs/>
                <w:iCs/>
                <w:szCs w:val="22"/>
              </w:rPr>
              <w:t>reference</w:t>
            </w:r>
          </w:p>
        </w:tc>
        <w:tc>
          <w:tcPr>
            <w:tcW w:w="1161" w:type="dxa"/>
          </w:tcPr>
          <w:p w14:paraId="2C40BB39" w14:textId="77777777" w:rsidR="00260A10" w:rsidRDefault="00260A10">
            <w:pPr>
              <w:rPr>
                <w:rFonts w:eastAsia="等线"/>
              </w:rPr>
            </w:pPr>
          </w:p>
        </w:tc>
        <w:tc>
          <w:tcPr>
            <w:tcW w:w="1559" w:type="dxa"/>
          </w:tcPr>
          <w:p w14:paraId="4A5B35CD" w14:textId="77777777" w:rsidR="00260A10" w:rsidRDefault="00AE0B8D">
            <w:pPr>
              <w:rPr>
                <w:rFonts w:eastAsia="等线"/>
              </w:rPr>
            </w:pPr>
            <w:r>
              <w:rPr>
                <w:rFonts w:eastAsia="等线" w:hint="eastAsia"/>
              </w:rPr>
              <w:t>Jianxiang Li (CATT)</w:t>
            </w:r>
          </w:p>
        </w:tc>
        <w:tc>
          <w:tcPr>
            <w:tcW w:w="993" w:type="dxa"/>
          </w:tcPr>
          <w:p w14:paraId="282BC6E0" w14:textId="77777777" w:rsidR="00260A10" w:rsidRDefault="00260A10"/>
        </w:tc>
        <w:tc>
          <w:tcPr>
            <w:tcW w:w="850" w:type="dxa"/>
          </w:tcPr>
          <w:p w14:paraId="32794B34" w14:textId="77777777" w:rsidR="00260A10" w:rsidRDefault="00AE0B8D">
            <w:pPr>
              <w:rPr>
                <w:rFonts w:eastAsiaTheme="minorEastAsia"/>
              </w:rPr>
            </w:pPr>
            <w:r>
              <w:t>V</w:t>
            </w:r>
            <w:r>
              <w:rPr>
                <w:rFonts w:hint="eastAsia"/>
              </w:rPr>
              <w:t>005</w:t>
            </w:r>
          </w:p>
        </w:tc>
        <w:tc>
          <w:tcPr>
            <w:tcW w:w="814" w:type="dxa"/>
          </w:tcPr>
          <w:p w14:paraId="7246DCD5" w14:textId="77777777" w:rsidR="00260A10" w:rsidRDefault="00AE0B8D">
            <w:r>
              <w:t>Agreed</w:t>
            </w:r>
          </w:p>
        </w:tc>
      </w:tr>
    </w:tbl>
    <w:p w14:paraId="53D55BC2" w14:textId="77777777" w:rsidR="00260A10" w:rsidRDefault="00AE0B8D">
      <w:pPr>
        <w:pStyle w:val="af3"/>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3B2DF399" w14:textId="77777777" w:rsidR="00260A10" w:rsidRDefault="00AE0B8D">
      <w:pPr>
        <w:pStyle w:val="af3"/>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6CE7116A" w14:textId="77777777" w:rsidR="00260A10" w:rsidRDefault="00AE0B8D">
      <w:r>
        <w:rPr>
          <w:b/>
        </w:rPr>
        <w:t>[Comments]</w:t>
      </w:r>
      <w:r>
        <w:t>:</w:t>
      </w:r>
    </w:p>
    <w:p w14:paraId="779411BB" w14:textId="77777777" w:rsidR="00260A10" w:rsidRDefault="00AE0B8D">
      <w:pPr>
        <w:rPr>
          <w:rFonts w:eastAsiaTheme="minorEastAsia"/>
        </w:rPr>
      </w:pPr>
      <w:r>
        <w:t xml:space="preserve">[Rapp] added (the first or the second PRACH occasions as specified in TS 38.213 [13]) after the first appeared RACH occasion type. </w:t>
      </w:r>
    </w:p>
    <w:p w14:paraId="0679274D" w14:textId="77777777" w:rsidR="00260A10" w:rsidRDefault="00AE0B8D">
      <w:pPr>
        <w:pStyle w:val="1"/>
        <w:rPr>
          <w:rFonts w:eastAsia="宋体"/>
        </w:rPr>
      </w:pPr>
      <w:r>
        <w:t>E00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63D65AB2" w14:textId="77777777">
        <w:tc>
          <w:tcPr>
            <w:tcW w:w="967" w:type="dxa"/>
          </w:tcPr>
          <w:p w14:paraId="70E56BE4" w14:textId="77777777" w:rsidR="00260A10" w:rsidRDefault="00AE0B8D">
            <w:r>
              <w:t>RIL Id</w:t>
            </w:r>
          </w:p>
        </w:tc>
        <w:tc>
          <w:tcPr>
            <w:tcW w:w="1278" w:type="dxa"/>
          </w:tcPr>
          <w:p w14:paraId="2C690F80" w14:textId="77777777" w:rsidR="00260A10" w:rsidRDefault="00AE0B8D">
            <w:r>
              <w:t>WI</w:t>
            </w:r>
          </w:p>
        </w:tc>
        <w:tc>
          <w:tcPr>
            <w:tcW w:w="738" w:type="dxa"/>
          </w:tcPr>
          <w:p w14:paraId="55847D23" w14:textId="77777777" w:rsidR="00260A10" w:rsidRDefault="00AE0B8D">
            <w:r>
              <w:t>Class</w:t>
            </w:r>
          </w:p>
        </w:tc>
        <w:tc>
          <w:tcPr>
            <w:tcW w:w="2797" w:type="dxa"/>
          </w:tcPr>
          <w:p w14:paraId="56C1872C" w14:textId="77777777" w:rsidR="00260A10" w:rsidRDefault="00AE0B8D">
            <w:r>
              <w:t>Title</w:t>
            </w:r>
          </w:p>
        </w:tc>
        <w:tc>
          <w:tcPr>
            <w:tcW w:w="1161" w:type="dxa"/>
          </w:tcPr>
          <w:p w14:paraId="596B8C8F" w14:textId="77777777" w:rsidR="00260A10" w:rsidRDefault="00AE0B8D">
            <w:r>
              <w:t>Tdoc</w:t>
            </w:r>
          </w:p>
        </w:tc>
        <w:tc>
          <w:tcPr>
            <w:tcW w:w="1559" w:type="dxa"/>
          </w:tcPr>
          <w:p w14:paraId="0DFC212B" w14:textId="77777777" w:rsidR="00260A10" w:rsidRDefault="00AE0B8D">
            <w:r>
              <w:t>Delegate</w:t>
            </w:r>
          </w:p>
        </w:tc>
        <w:tc>
          <w:tcPr>
            <w:tcW w:w="993" w:type="dxa"/>
          </w:tcPr>
          <w:p w14:paraId="1C913295" w14:textId="77777777" w:rsidR="00260A10" w:rsidRDefault="00AE0B8D">
            <w:r>
              <w:t>Misc</w:t>
            </w:r>
          </w:p>
        </w:tc>
        <w:tc>
          <w:tcPr>
            <w:tcW w:w="850" w:type="dxa"/>
          </w:tcPr>
          <w:p w14:paraId="094E4E4E" w14:textId="77777777" w:rsidR="00260A10" w:rsidRDefault="00AE0B8D">
            <w:r>
              <w:t>File version</w:t>
            </w:r>
          </w:p>
        </w:tc>
        <w:tc>
          <w:tcPr>
            <w:tcW w:w="814" w:type="dxa"/>
          </w:tcPr>
          <w:p w14:paraId="1C1EC773" w14:textId="77777777" w:rsidR="00260A10" w:rsidRDefault="00AE0B8D">
            <w:r>
              <w:t>Status</w:t>
            </w:r>
          </w:p>
        </w:tc>
      </w:tr>
      <w:tr w:rsidR="00260A10" w14:paraId="043E6E29" w14:textId="77777777">
        <w:tc>
          <w:tcPr>
            <w:tcW w:w="967" w:type="dxa"/>
          </w:tcPr>
          <w:p w14:paraId="3162494A" w14:textId="77777777" w:rsidR="00260A10" w:rsidRDefault="00AE0B8D">
            <w:pPr>
              <w:rPr>
                <w:rFonts w:eastAsia="Malgun Gothic"/>
                <w:lang w:eastAsia="ko-KR"/>
              </w:rPr>
            </w:pPr>
            <w:r>
              <w:rPr>
                <w:rFonts w:eastAsia="Malgun Gothic"/>
                <w:lang w:eastAsia="ko-KR"/>
              </w:rPr>
              <w:lastRenderedPageBreak/>
              <w:t>E004</w:t>
            </w:r>
          </w:p>
        </w:tc>
        <w:tc>
          <w:tcPr>
            <w:tcW w:w="1278" w:type="dxa"/>
          </w:tcPr>
          <w:p w14:paraId="22A26191" w14:textId="77777777" w:rsidR="00260A10" w:rsidRDefault="00AE0B8D">
            <w:r>
              <w:rPr>
                <w:rFonts w:hint="eastAsia"/>
              </w:rPr>
              <w:t>SBFD</w:t>
            </w:r>
          </w:p>
        </w:tc>
        <w:tc>
          <w:tcPr>
            <w:tcW w:w="738" w:type="dxa"/>
          </w:tcPr>
          <w:p w14:paraId="4A85CEAB" w14:textId="77777777" w:rsidR="00260A10" w:rsidRDefault="00AE0B8D">
            <w:pPr>
              <w:rPr>
                <w:rFonts w:eastAsia="等线"/>
              </w:rPr>
            </w:pPr>
            <w:r>
              <w:rPr>
                <w:rFonts w:eastAsia="等线" w:hint="eastAsia"/>
              </w:rPr>
              <w:t>1</w:t>
            </w:r>
          </w:p>
        </w:tc>
        <w:tc>
          <w:tcPr>
            <w:tcW w:w="2797" w:type="dxa"/>
          </w:tcPr>
          <w:p w14:paraId="0A564B8B" w14:textId="77777777" w:rsidR="00260A10" w:rsidRDefault="00AE0B8D">
            <w:pPr>
              <w:rPr>
                <w:rFonts w:eastAsia="Malgun Gothic"/>
                <w:lang w:eastAsia="ko-KR"/>
              </w:rPr>
            </w:pPr>
            <w:r>
              <w:t xml:space="preserve">Unclear FD for </w:t>
            </w:r>
            <w:r>
              <w:rPr>
                <w:i/>
                <w:szCs w:val="22"/>
                <w:lang w:eastAsia="sv-SE"/>
              </w:rPr>
              <w:t>sbfd-AdditionalRACH-Config</w:t>
            </w:r>
          </w:p>
        </w:tc>
        <w:tc>
          <w:tcPr>
            <w:tcW w:w="1161" w:type="dxa"/>
          </w:tcPr>
          <w:p w14:paraId="2B9CC9AC" w14:textId="77777777" w:rsidR="00260A10" w:rsidRDefault="00260A10">
            <w:pPr>
              <w:rPr>
                <w:rFonts w:eastAsia="等线"/>
              </w:rPr>
            </w:pPr>
          </w:p>
        </w:tc>
        <w:tc>
          <w:tcPr>
            <w:tcW w:w="1559" w:type="dxa"/>
          </w:tcPr>
          <w:p w14:paraId="38F18B79" w14:textId="77777777" w:rsidR="00260A10" w:rsidRDefault="00AE0B8D">
            <w:pPr>
              <w:rPr>
                <w:rFonts w:eastAsia="等线"/>
                <w:lang w:val="sv-SE"/>
              </w:rPr>
            </w:pPr>
            <w:r>
              <w:rPr>
                <w:rFonts w:eastAsia="Malgun Gothic"/>
                <w:lang w:eastAsia="ko-KR"/>
              </w:rPr>
              <w:t>Ericsson (Min)</w:t>
            </w:r>
          </w:p>
        </w:tc>
        <w:tc>
          <w:tcPr>
            <w:tcW w:w="993" w:type="dxa"/>
          </w:tcPr>
          <w:p w14:paraId="25807F72" w14:textId="77777777" w:rsidR="00260A10" w:rsidRDefault="00260A10"/>
        </w:tc>
        <w:tc>
          <w:tcPr>
            <w:tcW w:w="850" w:type="dxa"/>
          </w:tcPr>
          <w:p w14:paraId="4DA5EDC3" w14:textId="77777777" w:rsidR="00260A10" w:rsidRDefault="00AE0B8D">
            <w:pPr>
              <w:rPr>
                <w:rFonts w:eastAsiaTheme="minorEastAsia"/>
              </w:rPr>
            </w:pPr>
            <w:r>
              <w:rPr>
                <w:rFonts w:eastAsia="Malgun Gothic" w:hint="eastAsia"/>
                <w:lang w:eastAsia="ko-KR"/>
              </w:rPr>
              <w:t>V00</w:t>
            </w:r>
            <w:r>
              <w:rPr>
                <w:rFonts w:eastAsia="Malgun Gothic"/>
                <w:lang w:eastAsia="ko-KR"/>
              </w:rPr>
              <w:t>9</w:t>
            </w:r>
          </w:p>
        </w:tc>
        <w:tc>
          <w:tcPr>
            <w:tcW w:w="814" w:type="dxa"/>
          </w:tcPr>
          <w:p w14:paraId="719F3844" w14:textId="77777777" w:rsidR="00260A10" w:rsidRDefault="00AE0B8D">
            <w:r>
              <w:t>Agreed</w:t>
            </w:r>
          </w:p>
        </w:tc>
      </w:tr>
    </w:tbl>
    <w:p w14:paraId="6A14CC1F" w14:textId="77777777" w:rsidR="00260A10" w:rsidRDefault="00260A10">
      <w:pPr>
        <w:rPr>
          <w:rFonts w:eastAsia="Malgun Gothic"/>
          <w:lang w:val="en-US" w:eastAsia="ko-KR"/>
        </w:rPr>
      </w:pPr>
    </w:p>
    <w:p w14:paraId="3AE7A810" w14:textId="77777777" w:rsidR="00260A10" w:rsidRDefault="00AE0B8D">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64274FBE" w14:textId="77777777" w:rsidR="00260A10" w:rsidRDefault="00AE0B8D">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532B155F" w14:textId="77777777" w:rsidR="00260A10" w:rsidRDefault="00AE0B8D">
      <w:pPr>
        <w:pStyle w:val="af3"/>
      </w:pPr>
      <w:r>
        <w:t xml:space="preserve">[Proposed Change]: </w:t>
      </w:r>
    </w:p>
    <w:p w14:paraId="36DFC630" w14:textId="77777777" w:rsidR="00260A10" w:rsidRDefault="00AE0B8D">
      <w:pPr>
        <w:pStyle w:val="af3"/>
      </w:pPr>
      <w:r>
        <w:t>Update the FD as “</w:t>
      </w:r>
      <w:r>
        <w:rPr>
          <w:bCs/>
          <w:iCs/>
          <w:szCs w:val="22"/>
          <w:lang w:eastAsia="sv-SE"/>
        </w:rPr>
        <w:t>indicate the additional RACH configuration for random access operation in the second PRACH occasions.</w:t>
      </w:r>
      <w:r>
        <w:t xml:space="preserve"> “</w:t>
      </w:r>
    </w:p>
    <w:p w14:paraId="41C2EFC3" w14:textId="77777777" w:rsidR="00260A10" w:rsidRDefault="00260A10">
      <w:pPr>
        <w:pBdr>
          <w:bottom w:val="single" w:sz="6" w:space="1" w:color="auto"/>
        </w:pBdr>
      </w:pPr>
    </w:p>
    <w:p w14:paraId="6E74DAE3" w14:textId="77777777" w:rsidR="00260A10" w:rsidRDefault="00260A10">
      <w:pPr>
        <w:pBdr>
          <w:bottom w:val="single" w:sz="6" w:space="1" w:color="auto"/>
        </w:pBdr>
      </w:pPr>
    </w:p>
    <w:p w14:paraId="13FE2882" w14:textId="77777777" w:rsidR="00260A10" w:rsidRDefault="00AE0B8D">
      <w:pPr>
        <w:rPr>
          <w:rFonts w:eastAsia="宋体"/>
          <w:lang w:val="en-US"/>
        </w:rPr>
      </w:pPr>
      <w:r>
        <w:rPr>
          <w:b/>
        </w:rPr>
        <w:t>[Comments]</w:t>
      </w:r>
      <w:r>
        <w:t xml:space="preserve">: </w:t>
      </w:r>
    </w:p>
    <w:p w14:paraId="1864C83D" w14:textId="77777777" w:rsidR="00260A10" w:rsidRDefault="00AE0B8D">
      <w:pPr>
        <w:pBdr>
          <w:bottom w:val="single" w:sz="6" w:space="1" w:color="auto"/>
        </w:pBdr>
      </w:pPr>
      <w:r>
        <w:t>[Rapp] Implemented in WI Rapp CR</w:t>
      </w:r>
    </w:p>
    <w:p w14:paraId="6D628ACC" w14:textId="77777777" w:rsidR="00260A10" w:rsidRDefault="00AE0B8D">
      <w:pPr>
        <w:pStyle w:val="1"/>
        <w:rPr>
          <w:rFonts w:eastAsia="宋体"/>
        </w:rPr>
      </w:pPr>
      <w:r>
        <w:t>Z3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3B48BE54" w14:textId="77777777">
        <w:tc>
          <w:tcPr>
            <w:tcW w:w="967" w:type="dxa"/>
          </w:tcPr>
          <w:p w14:paraId="7873AE9D" w14:textId="77777777" w:rsidR="00260A10" w:rsidRDefault="00AE0B8D">
            <w:r>
              <w:t>RIL Id</w:t>
            </w:r>
          </w:p>
        </w:tc>
        <w:tc>
          <w:tcPr>
            <w:tcW w:w="1278" w:type="dxa"/>
          </w:tcPr>
          <w:p w14:paraId="08FEBCA4" w14:textId="77777777" w:rsidR="00260A10" w:rsidRDefault="00AE0B8D">
            <w:r>
              <w:t>WI</w:t>
            </w:r>
          </w:p>
        </w:tc>
        <w:tc>
          <w:tcPr>
            <w:tcW w:w="738" w:type="dxa"/>
          </w:tcPr>
          <w:p w14:paraId="2F979FF1" w14:textId="77777777" w:rsidR="00260A10" w:rsidRDefault="00AE0B8D">
            <w:r>
              <w:t>Class</w:t>
            </w:r>
          </w:p>
        </w:tc>
        <w:tc>
          <w:tcPr>
            <w:tcW w:w="2797" w:type="dxa"/>
          </w:tcPr>
          <w:p w14:paraId="66DFBB83" w14:textId="77777777" w:rsidR="00260A10" w:rsidRDefault="00AE0B8D">
            <w:r>
              <w:t>Title</w:t>
            </w:r>
          </w:p>
        </w:tc>
        <w:tc>
          <w:tcPr>
            <w:tcW w:w="1161" w:type="dxa"/>
          </w:tcPr>
          <w:p w14:paraId="30297E10" w14:textId="77777777" w:rsidR="00260A10" w:rsidRDefault="00AE0B8D">
            <w:r>
              <w:t>Tdoc</w:t>
            </w:r>
          </w:p>
        </w:tc>
        <w:tc>
          <w:tcPr>
            <w:tcW w:w="1559" w:type="dxa"/>
          </w:tcPr>
          <w:p w14:paraId="42D5EDC0" w14:textId="77777777" w:rsidR="00260A10" w:rsidRDefault="00AE0B8D">
            <w:r>
              <w:t>Delegate</w:t>
            </w:r>
          </w:p>
        </w:tc>
        <w:tc>
          <w:tcPr>
            <w:tcW w:w="993" w:type="dxa"/>
          </w:tcPr>
          <w:p w14:paraId="240EB299" w14:textId="77777777" w:rsidR="00260A10" w:rsidRDefault="00AE0B8D">
            <w:r>
              <w:t>Misc</w:t>
            </w:r>
          </w:p>
        </w:tc>
        <w:tc>
          <w:tcPr>
            <w:tcW w:w="850" w:type="dxa"/>
          </w:tcPr>
          <w:p w14:paraId="62E654DF" w14:textId="77777777" w:rsidR="00260A10" w:rsidRDefault="00AE0B8D">
            <w:r>
              <w:t>File version</w:t>
            </w:r>
          </w:p>
        </w:tc>
        <w:tc>
          <w:tcPr>
            <w:tcW w:w="814" w:type="dxa"/>
          </w:tcPr>
          <w:p w14:paraId="3952DF2E" w14:textId="77777777" w:rsidR="00260A10" w:rsidRDefault="00AE0B8D">
            <w:r>
              <w:t>Status</w:t>
            </w:r>
          </w:p>
        </w:tc>
      </w:tr>
      <w:tr w:rsidR="00260A10" w14:paraId="5E4B9167" w14:textId="77777777">
        <w:tc>
          <w:tcPr>
            <w:tcW w:w="967" w:type="dxa"/>
          </w:tcPr>
          <w:p w14:paraId="70BA7574" w14:textId="77777777" w:rsidR="00260A10" w:rsidRDefault="00AE0B8D">
            <w:pPr>
              <w:rPr>
                <w:rFonts w:eastAsia="宋体"/>
              </w:rPr>
            </w:pPr>
            <w:r>
              <w:t>Z35</w:t>
            </w:r>
            <w:r>
              <w:rPr>
                <w:rFonts w:eastAsia="宋体" w:hint="eastAsia"/>
              </w:rPr>
              <w:t>3</w:t>
            </w:r>
          </w:p>
        </w:tc>
        <w:tc>
          <w:tcPr>
            <w:tcW w:w="1278" w:type="dxa"/>
          </w:tcPr>
          <w:p w14:paraId="3C38D448" w14:textId="77777777" w:rsidR="00260A10" w:rsidRDefault="00AE0B8D">
            <w:r>
              <w:rPr>
                <w:rFonts w:hint="eastAsia"/>
              </w:rPr>
              <w:t>SBFD</w:t>
            </w:r>
          </w:p>
        </w:tc>
        <w:tc>
          <w:tcPr>
            <w:tcW w:w="738" w:type="dxa"/>
          </w:tcPr>
          <w:p w14:paraId="6B34B2A2" w14:textId="77777777" w:rsidR="00260A10" w:rsidRDefault="00AE0B8D">
            <w:pPr>
              <w:rPr>
                <w:rFonts w:eastAsia="等线"/>
              </w:rPr>
            </w:pPr>
            <w:r>
              <w:rPr>
                <w:rFonts w:eastAsia="等线" w:hint="eastAsia"/>
              </w:rPr>
              <w:t>1</w:t>
            </w:r>
          </w:p>
        </w:tc>
        <w:tc>
          <w:tcPr>
            <w:tcW w:w="2797" w:type="dxa"/>
          </w:tcPr>
          <w:p w14:paraId="5FB5E0F1" w14:textId="77777777" w:rsidR="00260A10" w:rsidRDefault="00AE0B8D">
            <w:pPr>
              <w:rPr>
                <w:rFonts w:eastAsia="等线"/>
              </w:rPr>
            </w:pPr>
            <w:r>
              <w:rPr>
                <w:rFonts w:eastAsia="等线" w:hint="eastAsia"/>
              </w:rPr>
              <w:t xml:space="preserve">FD of </w:t>
            </w:r>
            <w:r>
              <w:rPr>
                <w:rFonts w:eastAsia="等线"/>
              </w:rPr>
              <w:t>sbfd-RACH-DualConfig-ValidRO-AcrossSymbolTypes</w:t>
            </w:r>
          </w:p>
        </w:tc>
        <w:tc>
          <w:tcPr>
            <w:tcW w:w="1161" w:type="dxa"/>
          </w:tcPr>
          <w:p w14:paraId="5F837390" w14:textId="77777777" w:rsidR="00260A10" w:rsidRDefault="00260A10">
            <w:pPr>
              <w:rPr>
                <w:rFonts w:eastAsia="等线"/>
              </w:rPr>
            </w:pPr>
          </w:p>
        </w:tc>
        <w:tc>
          <w:tcPr>
            <w:tcW w:w="1559" w:type="dxa"/>
          </w:tcPr>
          <w:p w14:paraId="50F5385F" w14:textId="77777777" w:rsidR="00260A10" w:rsidRDefault="00AE0B8D">
            <w:pPr>
              <w:rPr>
                <w:rFonts w:eastAsia="等线"/>
              </w:rPr>
            </w:pPr>
            <w:r>
              <w:rPr>
                <w:rFonts w:eastAsia="等线"/>
              </w:rPr>
              <w:t>Yu Pan (ZTE)</w:t>
            </w:r>
          </w:p>
        </w:tc>
        <w:tc>
          <w:tcPr>
            <w:tcW w:w="993" w:type="dxa"/>
          </w:tcPr>
          <w:p w14:paraId="6A808547" w14:textId="77777777" w:rsidR="00260A10" w:rsidRDefault="00260A10"/>
        </w:tc>
        <w:tc>
          <w:tcPr>
            <w:tcW w:w="850" w:type="dxa"/>
          </w:tcPr>
          <w:p w14:paraId="5F85DCCB" w14:textId="77777777" w:rsidR="00260A10" w:rsidRDefault="00AE0B8D">
            <w:pPr>
              <w:rPr>
                <w:rFonts w:eastAsiaTheme="minorEastAsia"/>
              </w:rPr>
            </w:pPr>
            <w:r>
              <w:t>V</w:t>
            </w:r>
            <w:r>
              <w:rPr>
                <w:rFonts w:hint="eastAsia"/>
              </w:rPr>
              <w:t>00</w:t>
            </w:r>
            <w:r>
              <w:t>6</w:t>
            </w:r>
          </w:p>
        </w:tc>
        <w:tc>
          <w:tcPr>
            <w:tcW w:w="814" w:type="dxa"/>
          </w:tcPr>
          <w:p w14:paraId="2D743615" w14:textId="77777777" w:rsidR="00260A10" w:rsidRDefault="00AE0B8D">
            <w:r>
              <w:t>Duplicate</w:t>
            </w:r>
          </w:p>
        </w:tc>
      </w:tr>
    </w:tbl>
    <w:p w14:paraId="14160B17" w14:textId="77777777" w:rsidR="00260A10" w:rsidRDefault="00AE0B8D">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2CB42FB3" w14:textId="77777777" w:rsidR="00260A10" w:rsidRDefault="00AE0B8D">
      <w:pPr>
        <w:pStyle w:val="af3"/>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17969E4D" w14:textId="77777777" w:rsidR="00260A10" w:rsidRDefault="00AE0B8D">
      <w:r>
        <w:rPr>
          <w:b/>
        </w:rPr>
        <w:t>[Comments]</w:t>
      </w:r>
      <w:r>
        <w:t>:</w:t>
      </w:r>
    </w:p>
    <w:p w14:paraId="0843B343" w14:textId="77777777" w:rsidR="00260A10" w:rsidRDefault="00AE0B8D">
      <w:pPr>
        <w:rPr>
          <w:rFonts w:eastAsiaTheme="minorEastAsia"/>
        </w:rPr>
      </w:pPr>
      <w:r>
        <w:t>[Rapp] see E003</w:t>
      </w:r>
    </w:p>
    <w:p w14:paraId="2840C92A" w14:textId="77777777" w:rsidR="00260A10" w:rsidRDefault="00AE0B8D">
      <w:pPr>
        <w:pStyle w:val="1"/>
        <w:rPr>
          <w:rFonts w:eastAsia="宋体"/>
        </w:rPr>
      </w:pPr>
      <w:r>
        <w:lastRenderedPageBreak/>
        <w:t>E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4726D4D2" w14:textId="77777777">
        <w:tc>
          <w:tcPr>
            <w:tcW w:w="967" w:type="dxa"/>
          </w:tcPr>
          <w:p w14:paraId="58721018" w14:textId="77777777" w:rsidR="00260A10" w:rsidRDefault="00AE0B8D">
            <w:r>
              <w:t>RIL Id</w:t>
            </w:r>
          </w:p>
        </w:tc>
        <w:tc>
          <w:tcPr>
            <w:tcW w:w="1278" w:type="dxa"/>
          </w:tcPr>
          <w:p w14:paraId="2AE05FA2" w14:textId="77777777" w:rsidR="00260A10" w:rsidRDefault="00AE0B8D">
            <w:r>
              <w:t>WI</w:t>
            </w:r>
          </w:p>
        </w:tc>
        <w:tc>
          <w:tcPr>
            <w:tcW w:w="738" w:type="dxa"/>
          </w:tcPr>
          <w:p w14:paraId="7CC18770" w14:textId="77777777" w:rsidR="00260A10" w:rsidRDefault="00AE0B8D">
            <w:r>
              <w:t>Class</w:t>
            </w:r>
          </w:p>
        </w:tc>
        <w:tc>
          <w:tcPr>
            <w:tcW w:w="2797" w:type="dxa"/>
          </w:tcPr>
          <w:p w14:paraId="2775DFBB" w14:textId="77777777" w:rsidR="00260A10" w:rsidRDefault="00AE0B8D">
            <w:r>
              <w:t>Title</w:t>
            </w:r>
          </w:p>
        </w:tc>
        <w:tc>
          <w:tcPr>
            <w:tcW w:w="1161" w:type="dxa"/>
          </w:tcPr>
          <w:p w14:paraId="7014CF24" w14:textId="77777777" w:rsidR="00260A10" w:rsidRDefault="00AE0B8D">
            <w:r>
              <w:t>Tdoc</w:t>
            </w:r>
          </w:p>
        </w:tc>
        <w:tc>
          <w:tcPr>
            <w:tcW w:w="1559" w:type="dxa"/>
          </w:tcPr>
          <w:p w14:paraId="695B797C" w14:textId="77777777" w:rsidR="00260A10" w:rsidRDefault="00AE0B8D">
            <w:r>
              <w:t>Delegate</w:t>
            </w:r>
          </w:p>
        </w:tc>
        <w:tc>
          <w:tcPr>
            <w:tcW w:w="993" w:type="dxa"/>
          </w:tcPr>
          <w:p w14:paraId="755068FA" w14:textId="77777777" w:rsidR="00260A10" w:rsidRDefault="00AE0B8D">
            <w:r>
              <w:t>Misc</w:t>
            </w:r>
          </w:p>
        </w:tc>
        <w:tc>
          <w:tcPr>
            <w:tcW w:w="850" w:type="dxa"/>
          </w:tcPr>
          <w:p w14:paraId="28D84458" w14:textId="77777777" w:rsidR="00260A10" w:rsidRDefault="00AE0B8D">
            <w:r>
              <w:t>File version</w:t>
            </w:r>
          </w:p>
        </w:tc>
        <w:tc>
          <w:tcPr>
            <w:tcW w:w="814" w:type="dxa"/>
          </w:tcPr>
          <w:p w14:paraId="0BC2B1AC" w14:textId="77777777" w:rsidR="00260A10" w:rsidRDefault="00AE0B8D">
            <w:r>
              <w:t>Status</w:t>
            </w:r>
          </w:p>
        </w:tc>
      </w:tr>
      <w:tr w:rsidR="00260A10" w14:paraId="18D823C4" w14:textId="77777777">
        <w:tc>
          <w:tcPr>
            <w:tcW w:w="967" w:type="dxa"/>
          </w:tcPr>
          <w:p w14:paraId="37BF651D" w14:textId="77777777" w:rsidR="00260A10" w:rsidRDefault="00AE0B8D">
            <w:pPr>
              <w:rPr>
                <w:rFonts w:eastAsia="Malgun Gothic"/>
                <w:lang w:eastAsia="ko-KR"/>
              </w:rPr>
            </w:pPr>
            <w:r>
              <w:rPr>
                <w:rFonts w:eastAsia="Malgun Gothic"/>
                <w:lang w:eastAsia="ko-KR"/>
              </w:rPr>
              <w:t>E003</w:t>
            </w:r>
          </w:p>
        </w:tc>
        <w:tc>
          <w:tcPr>
            <w:tcW w:w="1278" w:type="dxa"/>
          </w:tcPr>
          <w:p w14:paraId="4496E7CC" w14:textId="77777777" w:rsidR="00260A10" w:rsidRDefault="00AE0B8D">
            <w:r>
              <w:rPr>
                <w:rFonts w:hint="eastAsia"/>
              </w:rPr>
              <w:t>SBFD</w:t>
            </w:r>
          </w:p>
        </w:tc>
        <w:tc>
          <w:tcPr>
            <w:tcW w:w="738" w:type="dxa"/>
          </w:tcPr>
          <w:p w14:paraId="6C4743EA" w14:textId="77777777" w:rsidR="00260A10" w:rsidRDefault="00AE0B8D">
            <w:pPr>
              <w:rPr>
                <w:rFonts w:eastAsia="等线"/>
              </w:rPr>
            </w:pPr>
            <w:r>
              <w:rPr>
                <w:rFonts w:eastAsia="等线" w:hint="eastAsia"/>
              </w:rPr>
              <w:t>1</w:t>
            </w:r>
          </w:p>
        </w:tc>
        <w:tc>
          <w:tcPr>
            <w:tcW w:w="2797" w:type="dxa"/>
          </w:tcPr>
          <w:p w14:paraId="05055ACD" w14:textId="77777777" w:rsidR="00260A10" w:rsidRDefault="00AE0B8D">
            <w:pPr>
              <w:rPr>
                <w:rFonts w:eastAsia="Malgun Gothic"/>
                <w:bCs/>
                <w:iCs/>
                <w:lang w:eastAsia="ko-KR"/>
              </w:rPr>
            </w:pPr>
            <w:r>
              <w:rPr>
                <w:bCs/>
                <w:iCs/>
                <w:szCs w:val="22"/>
                <w:lang w:eastAsia="sv-SE"/>
              </w:rPr>
              <w:t>Term “RACH configuration option 2” is undefined</w:t>
            </w:r>
          </w:p>
        </w:tc>
        <w:tc>
          <w:tcPr>
            <w:tcW w:w="1161" w:type="dxa"/>
          </w:tcPr>
          <w:p w14:paraId="39792870" w14:textId="77777777" w:rsidR="00260A10" w:rsidRDefault="00260A10">
            <w:pPr>
              <w:rPr>
                <w:rFonts w:eastAsia="等线"/>
              </w:rPr>
            </w:pPr>
          </w:p>
        </w:tc>
        <w:tc>
          <w:tcPr>
            <w:tcW w:w="1559" w:type="dxa"/>
          </w:tcPr>
          <w:p w14:paraId="781132D7" w14:textId="77777777" w:rsidR="00260A10" w:rsidRDefault="00AE0B8D">
            <w:pPr>
              <w:rPr>
                <w:rFonts w:eastAsia="等线"/>
                <w:lang w:val="sv-SE"/>
              </w:rPr>
            </w:pPr>
            <w:r>
              <w:rPr>
                <w:rFonts w:eastAsia="Malgun Gothic"/>
                <w:lang w:eastAsia="ko-KR"/>
              </w:rPr>
              <w:t>Ericsson (Min)</w:t>
            </w:r>
          </w:p>
        </w:tc>
        <w:tc>
          <w:tcPr>
            <w:tcW w:w="993" w:type="dxa"/>
          </w:tcPr>
          <w:p w14:paraId="46D8605C" w14:textId="77777777" w:rsidR="00260A10" w:rsidRDefault="00260A10"/>
        </w:tc>
        <w:tc>
          <w:tcPr>
            <w:tcW w:w="850" w:type="dxa"/>
          </w:tcPr>
          <w:p w14:paraId="75F585CE" w14:textId="77777777" w:rsidR="00260A10" w:rsidRDefault="00AE0B8D">
            <w:pPr>
              <w:rPr>
                <w:rFonts w:eastAsiaTheme="minorEastAsia"/>
              </w:rPr>
            </w:pPr>
            <w:r>
              <w:rPr>
                <w:rFonts w:eastAsia="Malgun Gothic" w:hint="eastAsia"/>
                <w:lang w:eastAsia="ko-KR"/>
              </w:rPr>
              <w:t>V00</w:t>
            </w:r>
            <w:r>
              <w:rPr>
                <w:rFonts w:eastAsia="Malgun Gothic"/>
                <w:lang w:eastAsia="ko-KR"/>
              </w:rPr>
              <w:t>9</w:t>
            </w:r>
          </w:p>
        </w:tc>
        <w:tc>
          <w:tcPr>
            <w:tcW w:w="814" w:type="dxa"/>
          </w:tcPr>
          <w:p w14:paraId="671B2E9D" w14:textId="77777777" w:rsidR="00260A10" w:rsidRDefault="00AE0B8D">
            <w:r>
              <w:t>Agreed</w:t>
            </w:r>
          </w:p>
        </w:tc>
      </w:tr>
    </w:tbl>
    <w:p w14:paraId="36E0CACE" w14:textId="77777777" w:rsidR="00260A10" w:rsidRDefault="00260A10">
      <w:pPr>
        <w:rPr>
          <w:rFonts w:eastAsia="Malgun Gothic"/>
          <w:lang w:val="en-US" w:eastAsia="ko-KR"/>
        </w:rPr>
      </w:pPr>
    </w:p>
    <w:p w14:paraId="68D107F1" w14:textId="77777777" w:rsidR="00260A10" w:rsidRDefault="00AE0B8D">
      <w:pPr>
        <w:pStyle w:val="af3"/>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362A90DA" w14:textId="77777777" w:rsidR="00260A10" w:rsidRDefault="00AE0B8D">
      <w:pPr>
        <w:pStyle w:val="af3"/>
      </w:pPr>
      <w:r>
        <w:t xml:space="preserve">[Proposed Change]: </w:t>
      </w:r>
    </w:p>
    <w:p w14:paraId="1A03CF0B" w14:textId="77777777" w:rsidR="00260A10" w:rsidRDefault="00AE0B8D">
      <w:pPr>
        <w:pBdr>
          <w:bottom w:val="single" w:sz="6" w:space="1" w:color="auto"/>
        </w:pBdr>
      </w:pPr>
      <w:r>
        <w:t>This term can be just removed from the text.</w:t>
      </w:r>
    </w:p>
    <w:p w14:paraId="1F2A964A" w14:textId="77777777" w:rsidR="00260A10" w:rsidRDefault="00260A10">
      <w:pPr>
        <w:pBdr>
          <w:bottom w:val="single" w:sz="6" w:space="1" w:color="auto"/>
        </w:pBdr>
      </w:pPr>
    </w:p>
    <w:p w14:paraId="3FD45EB0" w14:textId="77777777" w:rsidR="00260A10" w:rsidRDefault="00AE0B8D">
      <w:r>
        <w:rPr>
          <w:b/>
        </w:rPr>
        <w:t>[Comments]</w:t>
      </w:r>
      <w:r>
        <w:t xml:space="preserve">: </w:t>
      </w:r>
    </w:p>
    <w:p w14:paraId="51415C8E" w14:textId="77777777" w:rsidR="00260A10" w:rsidRDefault="00AE0B8D">
      <w:pPr>
        <w:rPr>
          <w:rFonts w:eastAsia="宋体"/>
          <w:lang w:val="en-US"/>
        </w:rPr>
      </w:pPr>
      <w:r>
        <w:t xml:space="preserve">[Rapp] Implemented. </w:t>
      </w:r>
    </w:p>
    <w:p w14:paraId="53888C86" w14:textId="77777777" w:rsidR="00260A10" w:rsidRDefault="00AE0B8D">
      <w:pPr>
        <w:pStyle w:val="1"/>
      </w:pPr>
      <w:r>
        <w:t>H35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4B367757" w14:textId="77777777">
        <w:tc>
          <w:tcPr>
            <w:tcW w:w="967" w:type="dxa"/>
          </w:tcPr>
          <w:p w14:paraId="3883E1D2" w14:textId="77777777" w:rsidR="00260A10" w:rsidRDefault="00AE0B8D">
            <w:r>
              <w:t>RIL Id</w:t>
            </w:r>
          </w:p>
        </w:tc>
        <w:tc>
          <w:tcPr>
            <w:tcW w:w="1278" w:type="dxa"/>
          </w:tcPr>
          <w:p w14:paraId="367B19C5" w14:textId="77777777" w:rsidR="00260A10" w:rsidRDefault="00AE0B8D">
            <w:r>
              <w:t>WI</w:t>
            </w:r>
          </w:p>
        </w:tc>
        <w:tc>
          <w:tcPr>
            <w:tcW w:w="738" w:type="dxa"/>
          </w:tcPr>
          <w:p w14:paraId="2B98644C" w14:textId="77777777" w:rsidR="00260A10" w:rsidRDefault="00AE0B8D">
            <w:r>
              <w:t>Class</w:t>
            </w:r>
          </w:p>
        </w:tc>
        <w:tc>
          <w:tcPr>
            <w:tcW w:w="2797" w:type="dxa"/>
          </w:tcPr>
          <w:p w14:paraId="104C8743" w14:textId="77777777" w:rsidR="00260A10" w:rsidRDefault="00AE0B8D">
            <w:r>
              <w:t>Title</w:t>
            </w:r>
          </w:p>
        </w:tc>
        <w:tc>
          <w:tcPr>
            <w:tcW w:w="1161" w:type="dxa"/>
          </w:tcPr>
          <w:p w14:paraId="62EDCC09" w14:textId="77777777" w:rsidR="00260A10" w:rsidRDefault="00AE0B8D">
            <w:r>
              <w:t>Tdoc</w:t>
            </w:r>
          </w:p>
        </w:tc>
        <w:tc>
          <w:tcPr>
            <w:tcW w:w="1559" w:type="dxa"/>
          </w:tcPr>
          <w:p w14:paraId="57B96609" w14:textId="77777777" w:rsidR="00260A10" w:rsidRDefault="00AE0B8D">
            <w:r>
              <w:t>Delegate</w:t>
            </w:r>
          </w:p>
        </w:tc>
        <w:tc>
          <w:tcPr>
            <w:tcW w:w="993" w:type="dxa"/>
          </w:tcPr>
          <w:p w14:paraId="7E8C4F44" w14:textId="77777777" w:rsidR="00260A10" w:rsidRDefault="00AE0B8D">
            <w:r>
              <w:t>Misc</w:t>
            </w:r>
          </w:p>
        </w:tc>
        <w:tc>
          <w:tcPr>
            <w:tcW w:w="850" w:type="dxa"/>
          </w:tcPr>
          <w:p w14:paraId="67C9E866" w14:textId="77777777" w:rsidR="00260A10" w:rsidRDefault="00AE0B8D">
            <w:r>
              <w:t>File version</w:t>
            </w:r>
          </w:p>
        </w:tc>
        <w:tc>
          <w:tcPr>
            <w:tcW w:w="814" w:type="dxa"/>
          </w:tcPr>
          <w:p w14:paraId="47E58545" w14:textId="77777777" w:rsidR="00260A10" w:rsidRDefault="00AE0B8D">
            <w:r>
              <w:t>Status</w:t>
            </w:r>
          </w:p>
        </w:tc>
      </w:tr>
      <w:tr w:rsidR="00260A10" w14:paraId="55C5C520" w14:textId="77777777">
        <w:tc>
          <w:tcPr>
            <w:tcW w:w="967" w:type="dxa"/>
          </w:tcPr>
          <w:p w14:paraId="038D2531" w14:textId="77777777" w:rsidR="00260A10" w:rsidRDefault="00AE0B8D">
            <w:r>
              <w:t>H350</w:t>
            </w:r>
          </w:p>
        </w:tc>
        <w:tc>
          <w:tcPr>
            <w:tcW w:w="1278" w:type="dxa"/>
          </w:tcPr>
          <w:p w14:paraId="58D88172" w14:textId="77777777" w:rsidR="00260A10" w:rsidRDefault="00AE0B8D">
            <w:r>
              <w:t>SBFD</w:t>
            </w:r>
          </w:p>
        </w:tc>
        <w:tc>
          <w:tcPr>
            <w:tcW w:w="738" w:type="dxa"/>
          </w:tcPr>
          <w:p w14:paraId="04EAD88C" w14:textId="77777777" w:rsidR="00260A10" w:rsidRDefault="00AE0B8D">
            <w:pPr>
              <w:rPr>
                <w:rFonts w:eastAsia="等线"/>
              </w:rPr>
            </w:pPr>
            <w:r>
              <w:rPr>
                <w:rFonts w:eastAsia="等线"/>
              </w:rPr>
              <w:t>1</w:t>
            </w:r>
          </w:p>
        </w:tc>
        <w:tc>
          <w:tcPr>
            <w:tcW w:w="2797" w:type="dxa"/>
          </w:tcPr>
          <w:p w14:paraId="40821613" w14:textId="77777777" w:rsidR="00260A10" w:rsidRDefault="00AE0B8D">
            <w:pPr>
              <w:rPr>
                <w:rFonts w:eastAsia="等线"/>
              </w:rPr>
            </w:pPr>
            <w:r>
              <w:rPr>
                <w:rFonts w:eastAsia="等线"/>
              </w:rPr>
              <w:t xml:space="preserve">Revision of value range </w:t>
            </w:r>
          </w:p>
        </w:tc>
        <w:tc>
          <w:tcPr>
            <w:tcW w:w="1161" w:type="dxa"/>
          </w:tcPr>
          <w:p w14:paraId="5995BEFA" w14:textId="77777777" w:rsidR="00260A10" w:rsidRDefault="00AE0B8D">
            <w:pPr>
              <w:rPr>
                <w:rFonts w:eastAsia="等线"/>
              </w:rPr>
            </w:pPr>
            <w:r>
              <w:rPr>
                <w:rFonts w:eastAsia="等线"/>
              </w:rPr>
              <w:t>-</w:t>
            </w:r>
          </w:p>
        </w:tc>
        <w:tc>
          <w:tcPr>
            <w:tcW w:w="1559" w:type="dxa"/>
          </w:tcPr>
          <w:p w14:paraId="60CC621F" w14:textId="77777777" w:rsidR="00260A10" w:rsidRDefault="00AE0B8D">
            <w:pPr>
              <w:rPr>
                <w:rFonts w:eastAsia="等线"/>
              </w:rPr>
            </w:pPr>
            <w:r>
              <w:rPr>
                <w:rFonts w:eastAsia="等线"/>
              </w:rPr>
              <w:t>Huawei-Tao Cai</w:t>
            </w:r>
          </w:p>
        </w:tc>
        <w:tc>
          <w:tcPr>
            <w:tcW w:w="993" w:type="dxa"/>
          </w:tcPr>
          <w:p w14:paraId="1BDD2F48" w14:textId="77777777" w:rsidR="00260A10" w:rsidRDefault="00260A10"/>
        </w:tc>
        <w:tc>
          <w:tcPr>
            <w:tcW w:w="850" w:type="dxa"/>
          </w:tcPr>
          <w:p w14:paraId="0F6BA5D7" w14:textId="77777777" w:rsidR="00260A10" w:rsidRDefault="00AE0B8D">
            <w:r>
              <w:t>V004</w:t>
            </w:r>
          </w:p>
        </w:tc>
        <w:tc>
          <w:tcPr>
            <w:tcW w:w="814" w:type="dxa"/>
          </w:tcPr>
          <w:p w14:paraId="2FC5E3ED" w14:textId="77777777" w:rsidR="00260A10" w:rsidRDefault="00AE0B8D">
            <w:r>
              <w:t>Agreed</w:t>
            </w:r>
          </w:p>
        </w:tc>
      </w:tr>
    </w:tbl>
    <w:p w14:paraId="1F284826" w14:textId="77777777" w:rsidR="00260A10" w:rsidRDefault="00AE0B8D">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6764A661" w14:textId="77777777" w:rsidR="00260A10" w:rsidRDefault="00AE0B8D">
      <w:pPr>
        <w:pStyle w:val="af3"/>
      </w:pPr>
      <w:r>
        <w:rPr>
          <w:b/>
        </w:rPr>
        <w:t>[Proposed Change]</w:t>
      </w:r>
      <w:r>
        <w:t>: Change the parameter range according to RAN1 revision.</w:t>
      </w:r>
    </w:p>
    <w:p w14:paraId="1B4FC982" w14:textId="77777777" w:rsidR="00260A10" w:rsidRDefault="00AE0B8D">
      <w:r>
        <w:rPr>
          <w:b/>
        </w:rPr>
        <w:t>[Comments]</w:t>
      </w:r>
      <w:r>
        <w:t>:</w:t>
      </w:r>
    </w:p>
    <w:p w14:paraId="5EF233C7" w14:textId="77777777" w:rsidR="00260A10" w:rsidRDefault="00AE0B8D">
      <w:r>
        <w:t>[Rapp] Implemented in the WI Rapp CR.</w:t>
      </w:r>
    </w:p>
    <w:p w14:paraId="0CB931F0" w14:textId="77777777" w:rsidR="00260A10" w:rsidRDefault="00AE0B8D">
      <w:pPr>
        <w:pStyle w:val="1"/>
      </w:pPr>
      <w:r>
        <w:lastRenderedPageBreak/>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8DF61E" w14:textId="77777777">
        <w:tc>
          <w:tcPr>
            <w:tcW w:w="967" w:type="dxa"/>
          </w:tcPr>
          <w:p w14:paraId="37BD7318" w14:textId="77777777" w:rsidR="00260A10" w:rsidRDefault="00AE0B8D">
            <w:r>
              <w:t>RIL Id</w:t>
            </w:r>
          </w:p>
        </w:tc>
        <w:tc>
          <w:tcPr>
            <w:tcW w:w="948" w:type="dxa"/>
          </w:tcPr>
          <w:p w14:paraId="79F52E51" w14:textId="77777777" w:rsidR="00260A10" w:rsidRDefault="00AE0B8D">
            <w:r>
              <w:t>WI</w:t>
            </w:r>
          </w:p>
        </w:tc>
        <w:tc>
          <w:tcPr>
            <w:tcW w:w="1068" w:type="dxa"/>
          </w:tcPr>
          <w:p w14:paraId="4DFEC805" w14:textId="77777777" w:rsidR="00260A10" w:rsidRDefault="00AE0B8D">
            <w:r>
              <w:t>Class</w:t>
            </w:r>
          </w:p>
        </w:tc>
        <w:tc>
          <w:tcPr>
            <w:tcW w:w="2797" w:type="dxa"/>
          </w:tcPr>
          <w:p w14:paraId="424C458D" w14:textId="77777777" w:rsidR="00260A10" w:rsidRDefault="00AE0B8D">
            <w:r>
              <w:t>Title</w:t>
            </w:r>
          </w:p>
        </w:tc>
        <w:tc>
          <w:tcPr>
            <w:tcW w:w="1161" w:type="dxa"/>
          </w:tcPr>
          <w:p w14:paraId="031514FB" w14:textId="77777777" w:rsidR="00260A10" w:rsidRDefault="00AE0B8D">
            <w:r>
              <w:t>Tdoc</w:t>
            </w:r>
          </w:p>
        </w:tc>
        <w:tc>
          <w:tcPr>
            <w:tcW w:w="1559" w:type="dxa"/>
          </w:tcPr>
          <w:p w14:paraId="5AD2A418" w14:textId="77777777" w:rsidR="00260A10" w:rsidRDefault="00AE0B8D">
            <w:r>
              <w:t>Delegate</w:t>
            </w:r>
          </w:p>
        </w:tc>
        <w:tc>
          <w:tcPr>
            <w:tcW w:w="993" w:type="dxa"/>
          </w:tcPr>
          <w:p w14:paraId="5DEE0E6D" w14:textId="77777777" w:rsidR="00260A10" w:rsidRDefault="00AE0B8D">
            <w:r>
              <w:t>Misc</w:t>
            </w:r>
          </w:p>
        </w:tc>
        <w:tc>
          <w:tcPr>
            <w:tcW w:w="850" w:type="dxa"/>
          </w:tcPr>
          <w:p w14:paraId="10AC570C" w14:textId="77777777" w:rsidR="00260A10" w:rsidRDefault="00AE0B8D">
            <w:r>
              <w:t>File version</w:t>
            </w:r>
          </w:p>
        </w:tc>
        <w:tc>
          <w:tcPr>
            <w:tcW w:w="814" w:type="dxa"/>
          </w:tcPr>
          <w:p w14:paraId="3E942CF8" w14:textId="77777777" w:rsidR="00260A10" w:rsidRDefault="00AE0B8D">
            <w:r>
              <w:t>Status</w:t>
            </w:r>
          </w:p>
        </w:tc>
      </w:tr>
      <w:tr w:rsidR="00260A10" w14:paraId="7D729521" w14:textId="77777777">
        <w:tc>
          <w:tcPr>
            <w:tcW w:w="967" w:type="dxa"/>
          </w:tcPr>
          <w:p w14:paraId="4227B670" w14:textId="77777777" w:rsidR="00260A10" w:rsidRDefault="00AE0B8D">
            <w:r>
              <w:t>H403</w:t>
            </w:r>
          </w:p>
        </w:tc>
        <w:tc>
          <w:tcPr>
            <w:tcW w:w="948" w:type="dxa"/>
          </w:tcPr>
          <w:p w14:paraId="088EC2DA" w14:textId="77777777" w:rsidR="00260A10" w:rsidRDefault="00AE0B8D">
            <w:r>
              <w:t>MIMO</w:t>
            </w:r>
          </w:p>
        </w:tc>
        <w:tc>
          <w:tcPr>
            <w:tcW w:w="1068" w:type="dxa"/>
          </w:tcPr>
          <w:p w14:paraId="67D5E8B4" w14:textId="77777777" w:rsidR="00260A10" w:rsidRDefault="00AE0B8D">
            <w:r>
              <w:t>2</w:t>
            </w:r>
          </w:p>
        </w:tc>
        <w:tc>
          <w:tcPr>
            <w:tcW w:w="2797" w:type="dxa"/>
          </w:tcPr>
          <w:p w14:paraId="144D347C" w14:textId="77777777" w:rsidR="00260A10" w:rsidRDefault="00AE0B8D">
            <w:r>
              <w:t>Support of LTM cell switch</w:t>
            </w:r>
          </w:p>
        </w:tc>
        <w:tc>
          <w:tcPr>
            <w:tcW w:w="1161" w:type="dxa"/>
          </w:tcPr>
          <w:p w14:paraId="70E32C85" w14:textId="77777777" w:rsidR="00260A10" w:rsidRDefault="00260A10"/>
        </w:tc>
        <w:tc>
          <w:tcPr>
            <w:tcW w:w="1559" w:type="dxa"/>
          </w:tcPr>
          <w:p w14:paraId="562FE25A" w14:textId="77777777" w:rsidR="00260A10" w:rsidRDefault="00AE0B8D">
            <w:r>
              <w:t>Huawei (David)</w:t>
            </w:r>
          </w:p>
        </w:tc>
        <w:tc>
          <w:tcPr>
            <w:tcW w:w="993" w:type="dxa"/>
          </w:tcPr>
          <w:p w14:paraId="060B7017" w14:textId="77777777" w:rsidR="00260A10" w:rsidRDefault="00260A10"/>
        </w:tc>
        <w:tc>
          <w:tcPr>
            <w:tcW w:w="850" w:type="dxa"/>
          </w:tcPr>
          <w:p w14:paraId="7FD7CA37" w14:textId="77777777" w:rsidR="00260A10" w:rsidRDefault="00AE0B8D">
            <w:r>
              <w:t>v007</w:t>
            </w:r>
          </w:p>
        </w:tc>
        <w:tc>
          <w:tcPr>
            <w:tcW w:w="814" w:type="dxa"/>
          </w:tcPr>
          <w:p w14:paraId="14759219" w14:textId="77777777" w:rsidR="00260A10" w:rsidRDefault="00AE0B8D">
            <w:r>
              <w:t>ToDo</w:t>
            </w:r>
          </w:p>
        </w:tc>
      </w:tr>
    </w:tbl>
    <w:p w14:paraId="2FD02134" w14:textId="77777777" w:rsidR="00260A10" w:rsidRDefault="00AE0B8D">
      <w:pPr>
        <w:pStyle w:val="af3"/>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5E96984A" w14:textId="77777777" w:rsidR="00260A10" w:rsidRDefault="00AE0B8D">
      <w:pPr>
        <w:pStyle w:val="af3"/>
      </w:pPr>
      <w:r>
        <w:rPr>
          <w:b/>
        </w:rPr>
        <w:t>[Proposed Change]</w:t>
      </w:r>
      <w:r>
        <w:t xml:space="preserve">: Add </w:t>
      </w:r>
      <w:r>
        <w:rPr>
          <w:i/>
          <w:iCs/>
        </w:rPr>
        <w:t>pathlossOffset</w:t>
      </w:r>
      <w:r>
        <w:t xml:space="preserve"> to </w:t>
      </w:r>
      <w:r>
        <w:rPr>
          <w:i/>
          <w:iCs/>
        </w:rPr>
        <w:t>CandidateTCI-UL-State-r18</w:t>
      </w:r>
      <w:r>
        <w:t>:</w:t>
      </w:r>
    </w:p>
    <w:p w14:paraId="525D24E6" w14:textId="77777777" w:rsidR="00260A10" w:rsidRDefault="00AE0B8D">
      <w:pPr>
        <w:pStyle w:val="PL"/>
      </w:pPr>
      <w:r>
        <w:t xml:space="preserve">CandidateTCI-State-r18 ::=           </w:t>
      </w:r>
      <w:r>
        <w:rPr>
          <w:color w:val="993366"/>
        </w:rPr>
        <w:t>SEQUENCE</w:t>
      </w:r>
      <w:r>
        <w:t xml:space="preserve"> {</w:t>
      </w:r>
    </w:p>
    <w:p w14:paraId="5A5D7979" w14:textId="77777777" w:rsidR="00260A10" w:rsidRDefault="00AE0B8D">
      <w:pPr>
        <w:pStyle w:val="PL"/>
      </w:pPr>
      <w:r>
        <w:t xml:space="preserve">    tci-StateId-r18                      TCI-StateId,</w:t>
      </w:r>
    </w:p>
    <w:p w14:paraId="4F0A02B4" w14:textId="77777777" w:rsidR="00260A10" w:rsidRDefault="00AE0B8D">
      <w:pPr>
        <w:pStyle w:val="PL"/>
      </w:pPr>
      <w:r>
        <w:t xml:space="preserve">    qcl-Type1-r18                        LTM-QCL-Info-r18,</w:t>
      </w:r>
    </w:p>
    <w:p w14:paraId="4E1694DF" w14:textId="77777777" w:rsidR="00260A10" w:rsidRDefault="00AE0B8D">
      <w:pPr>
        <w:pStyle w:val="PL"/>
        <w:rPr>
          <w:color w:val="808080"/>
        </w:rPr>
      </w:pPr>
      <w:r>
        <w:t xml:space="preserve">    qcl-Type2-r18                        LTM-QCL-Info-r18                                                    </w:t>
      </w:r>
      <w:r>
        <w:rPr>
          <w:color w:val="993366"/>
        </w:rPr>
        <w:t>OPTIONAL</w:t>
      </w:r>
      <w:r>
        <w:t xml:space="preserve">,   </w:t>
      </w:r>
      <w:r>
        <w:rPr>
          <w:color w:val="808080"/>
        </w:rPr>
        <w:t>-- Need R</w:t>
      </w:r>
    </w:p>
    <w:p w14:paraId="535A14EA" w14:textId="77777777" w:rsidR="00260A10" w:rsidRDefault="00AE0B8D">
      <w:pPr>
        <w:pStyle w:val="PL"/>
        <w:rPr>
          <w:color w:val="808080"/>
        </w:rPr>
      </w:pPr>
      <w:r>
        <w:t xml:space="preserve">    pathlossReferenceRS-Id-r18           PathlossReferenceRS-Id-r17                                          </w:t>
      </w:r>
      <w:r>
        <w:rPr>
          <w:color w:val="993366"/>
        </w:rPr>
        <w:t>OPTIONAL</w:t>
      </w:r>
      <w:r>
        <w:t xml:space="preserve">,   </w:t>
      </w:r>
      <w:r>
        <w:rPr>
          <w:color w:val="808080"/>
        </w:rPr>
        <w:t>-- Cond Joint</w:t>
      </w:r>
    </w:p>
    <w:p w14:paraId="41E1300C" w14:textId="77777777" w:rsidR="00260A10" w:rsidRDefault="00AE0B8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6FD0A6E" w14:textId="77777777" w:rsidR="00260A10" w:rsidRDefault="00AE0B8D">
      <w:pPr>
        <w:pStyle w:val="PL"/>
        <w:rPr>
          <w:color w:val="808080"/>
        </w:rPr>
      </w:pPr>
      <w:r>
        <w:t xml:space="preserve">    ul-PowerControl-r18                  Uplink-powerControlId-r17                                           </w:t>
      </w:r>
      <w:r>
        <w:rPr>
          <w:color w:val="993366"/>
        </w:rPr>
        <w:t>OPTIONAL</w:t>
      </w:r>
      <w:r>
        <w:t xml:space="preserve">,   </w:t>
      </w:r>
      <w:r>
        <w:rPr>
          <w:color w:val="808080"/>
        </w:rPr>
        <w:t>-- Cond Joint2</w:t>
      </w:r>
    </w:p>
    <w:p w14:paraId="64862880" w14:textId="77777777" w:rsidR="00260A10" w:rsidRDefault="00AE0B8D">
      <w:pPr>
        <w:pStyle w:val="PL"/>
        <w:rPr>
          <w:ins w:id="1988" w:author="CR#5441r2" w:date="2025-09-24T08:38:00Z"/>
        </w:rPr>
      </w:pPr>
      <w:r>
        <w:t xml:space="preserve">    ...</w:t>
      </w:r>
      <w:ins w:id="1989" w:author="CR#5441r2" w:date="2025-09-24T08:38:00Z">
        <w:r>
          <w:t>,</w:t>
        </w:r>
      </w:ins>
    </w:p>
    <w:p w14:paraId="09CCB129" w14:textId="77777777" w:rsidR="00260A10" w:rsidRDefault="00AE0B8D">
      <w:pPr>
        <w:pStyle w:val="PL"/>
        <w:rPr>
          <w:ins w:id="1990" w:author="CR#5441r2" w:date="2025-09-24T08:38:00Z"/>
        </w:rPr>
      </w:pPr>
      <w:ins w:id="1991" w:author="CR#5441r2" w:date="2025-09-24T08:38:00Z">
        <w:r>
          <w:t xml:space="preserve">    [[</w:t>
        </w:r>
      </w:ins>
    </w:p>
    <w:p w14:paraId="0CB532A3" w14:textId="77777777" w:rsidR="00260A10" w:rsidRDefault="00AE0B8D">
      <w:pPr>
        <w:pStyle w:val="PL"/>
        <w:rPr>
          <w:ins w:id="1992" w:author="CR#5441r2" w:date="2025-09-24T08:38:00Z"/>
        </w:rPr>
      </w:pPr>
      <w:ins w:id="1993" w:author="CR#5441r2" w:date="2025-09-24T08:38:00Z">
        <w:r>
          <w:t xml:space="preserve">    pathlossOffset-r19                  ENUMERATED {</w:t>
        </w:r>
      </w:ins>
    </w:p>
    <w:p w14:paraId="1E64484C" w14:textId="77777777" w:rsidR="00260A10" w:rsidRDefault="00AE0B8D">
      <w:pPr>
        <w:pStyle w:val="PL"/>
        <w:rPr>
          <w:ins w:id="1994" w:author="CR#5441r2" w:date="2025-09-24T08:38:00Z"/>
        </w:rPr>
      </w:pPr>
      <w:ins w:id="1995" w:author="CR#5441r2" w:date="2025-09-24T08:38:00Z">
        <w:r>
          <w:t xml:space="preserve">                                            dB-12, dB-8, dB-4, dB0, dB4, dB8,</w:t>
        </w:r>
      </w:ins>
    </w:p>
    <w:p w14:paraId="08363E1D" w14:textId="77777777" w:rsidR="00260A10" w:rsidRDefault="00AE0B8D">
      <w:pPr>
        <w:pStyle w:val="PL"/>
        <w:rPr>
          <w:ins w:id="1996" w:author="CR#5441r2" w:date="2025-09-24T08:38:00Z"/>
        </w:rPr>
      </w:pPr>
      <w:ins w:id="1997" w:author="CR#5441r2" w:date="2025-09-24T08:38:00Z">
        <w:r>
          <w:t xml:space="preserve">                                            dB12, dB16, dB20, dB24, dB28, dB32, dB36,</w:t>
        </w:r>
      </w:ins>
    </w:p>
    <w:p w14:paraId="23F9A259" w14:textId="77777777" w:rsidR="00260A10" w:rsidRDefault="00AE0B8D">
      <w:pPr>
        <w:pStyle w:val="PL"/>
        <w:rPr>
          <w:ins w:id="1998" w:author="CR#5441r2" w:date="2025-09-24T08:38:00Z"/>
        </w:rPr>
      </w:pPr>
      <w:ins w:id="1999" w:author="CR#5441r2" w:date="2025-09-24T08:38:00Z">
        <w:r>
          <w:t xml:space="preserve">                                            dB40, dB44, dB48, dB52, dB56, dB60}         </w:t>
        </w:r>
      </w:ins>
      <w:ins w:id="2000" w:author="CR#5441r2" w:date="2025-09-24T08:39:00Z">
        <w:r>
          <w:t xml:space="preserve">    </w:t>
        </w:r>
      </w:ins>
      <w:ins w:id="2001" w:author="CR#5441r2" w:date="2025-09-24T08:38:00Z">
        <w:r>
          <w:t xml:space="preserve">        OPTIONAL    -- Need R</w:t>
        </w:r>
      </w:ins>
    </w:p>
    <w:p w14:paraId="3AD5F292" w14:textId="77777777" w:rsidR="00260A10" w:rsidRDefault="00AE0B8D">
      <w:pPr>
        <w:pStyle w:val="PL"/>
      </w:pPr>
      <w:ins w:id="2002" w:author="CR#5441r2" w:date="2025-09-24T08:38:00Z">
        <w:r>
          <w:t xml:space="preserve">    ]]</w:t>
        </w:r>
      </w:ins>
    </w:p>
    <w:p w14:paraId="3CC79465" w14:textId="77777777" w:rsidR="00260A10" w:rsidRDefault="00AE0B8D">
      <w:pPr>
        <w:pStyle w:val="PL"/>
      </w:pPr>
      <w:r>
        <w:t>}</w:t>
      </w:r>
    </w:p>
    <w:p w14:paraId="4F94B9DC" w14:textId="77777777" w:rsidR="00260A10" w:rsidRDefault="00260A10">
      <w:pPr>
        <w:pStyle w:val="af3"/>
      </w:pPr>
    </w:p>
    <w:p w14:paraId="17AB1E97" w14:textId="77777777" w:rsidR="00260A10" w:rsidRDefault="00AE0B8D">
      <w:pPr>
        <w:pStyle w:val="PL"/>
      </w:pPr>
      <w:r>
        <w:t xml:space="preserve">CandidateTCI-UL-State-r18 ::=           </w:t>
      </w:r>
      <w:r>
        <w:rPr>
          <w:color w:val="993366"/>
        </w:rPr>
        <w:t>SEQUENCE</w:t>
      </w:r>
      <w:r>
        <w:t xml:space="preserve"> {</w:t>
      </w:r>
    </w:p>
    <w:p w14:paraId="1AC14F63" w14:textId="77777777" w:rsidR="00260A10" w:rsidRDefault="00AE0B8D">
      <w:pPr>
        <w:pStyle w:val="PL"/>
      </w:pPr>
      <w:r>
        <w:t xml:space="preserve">    tci-UL-StateId-r18                      TCI-UL-StateId-r17,</w:t>
      </w:r>
    </w:p>
    <w:p w14:paraId="050F5C37" w14:textId="77777777" w:rsidR="00260A10" w:rsidRDefault="00AE0B8D">
      <w:pPr>
        <w:pStyle w:val="PL"/>
      </w:pPr>
      <w:r>
        <w:t xml:space="preserve">    referenceSignal-r18                     </w:t>
      </w:r>
      <w:r>
        <w:rPr>
          <w:color w:val="993366"/>
        </w:rPr>
        <w:t>CHOICE</w:t>
      </w:r>
      <w:r>
        <w:t xml:space="preserve"> {</w:t>
      </w:r>
    </w:p>
    <w:p w14:paraId="395155E4" w14:textId="77777777" w:rsidR="00260A10" w:rsidRDefault="00AE0B8D">
      <w:pPr>
        <w:pStyle w:val="PL"/>
      </w:pPr>
      <w:r>
        <w:t xml:space="preserve">       ssb-Index                               SSB-Index,</w:t>
      </w:r>
    </w:p>
    <w:p w14:paraId="0058D03E" w14:textId="77777777" w:rsidR="00260A10" w:rsidRDefault="00AE0B8D">
      <w:pPr>
        <w:pStyle w:val="PL"/>
      </w:pPr>
      <w:r>
        <w:t xml:space="preserve">       csi-RS-Index                            NZP-CSI-RS-ResourceId</w:t>
      </w:r>
    </w:p>
    <w:p w14:paraId="6A3987C7" w14:textId="77777777" w:rsidR="00260A10" w:rsidRDefault="00AE0B8D">
      <w:pPr>
        <w:pStyle w:val="PL"/>
      </w:pPr>
      <w:r>
        <w:t xml:space="preserve">    },</w:t>
      </w:r>
    </w:p>
    <w:p w14:paraId="3C1AD268" w14:textId="77777777" w:rsidR="00260A10" w:rsidRDefault="00AE0B8D">
      <w:pPr>
        <w:pStyle w:val="PL"/>
        <w:rPr>
          <w:color w:val="808080"/>
        </w:rPr>
      </w:pPr>
      <w:r>
        <w:t xml:space="preserve">    pathlossReferenceRS-Id-r18              PathlossReferenceRS-Id-r17                                   </w:t>
      </w:r>
      <w:r>
        <w:rPr>
          <w:color w:val="993366"/>
        </w:rPr>
        <w:t>OPTIONAL</w:t>
      </w:r>
      <w:r>
        <w:t xml:space="preserve">,   </w:t>
      </w:r>
      <w:r>
        <w:rPr>
          <w:color w:val="808080"/>
        </w:rPr>
        <w:t>-- Need R</w:t>
      </w:r>
    </w:p>
    <w:p w14:paraId="6C06C455" w14:textId="77777777" w:rsidR="00260A10" w:rsidRDefault="00AE0B8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AA6E7F0" w14:textId="77777777" w:rsidR="00260A10" w:rsidRDefault="00AE0B8D">
      <w:pPr>
        <w:pStyle w:val="PL"/>
        <w:rPr>
          <w:color w:val="808080"/>
        </w:rPr>
      </w:pPr>
      <w:r>
        <w:t xml:space="preserve">    ul-PowerControl-r18                     Uplink-powerControlId-r17                                    </w:t>
      </w:r>
      <w:r>
        <w:rPr>
          <w:color w:val="993366"/>
        </w:rPr>
        <w:t>OPTIONAL</w:t>
      </w:r>
      <w:r>
        <w:t xml:space="preserve">,   </w:t>
      </w:r>
      <w:r>
        <w:rPr>
          <w:color w:val="808080"/>
        </w:rPr>
        <w:t>-- Cond separateTCI</w:t>
      </w:r>
    </w:p>
    <w:p w14:paraId="501CD427" w14:textId="77777777" w:rsidR="00260A10" w:rsidRDefault="00AE0B8D">
      <w:pPr>
        <w:pStyle w:val="PL"/>
        <w:rPr>
          <w:ins w:id="2003" w:author="CR#5441r2" w:date="2025-09-24T08:38:00Z"/>
        </w:rPr>
      </w:pPr>
      <w:r>
        <w:t xml:space="preserve">    ...</w:t>
      </w:r>
      <w:ins w:id="2004" w:author="CR#5441r2" w:date="2025-09-24T08:38:00Z">
        <w:r>
          <w:t>,</w:t>
        </w:r>
      </w:ins>
    </w:p>
    <w:p w14:paraId="7D03C092" w14:textId="77777777" w:rsidR="00260A10" w:rsidRDefault="00AE0B8D">
      <w:pPr>
        <w:pStyle w:val="PL"/>
        <w:rPr>
          <w:ins w:id="2005" w:author="CR#5441r2" w:date="2025-09-24T08:38:00Z"/>
        </w:rPr>
      </w:pPr>
      <w:ins w:id="2006" w:author="CR#5441r2" w:date="2025-09-24T08:38:00Z">
        <w:r>
          <w:t xml:space="preserve">    [[</w:t>
        </w:r>
      </w:ins>
    </w:p>
    <w:p w14:paraId="13FF8A2B" w14:textId="77777777" w:rsidR="00260A10" w:rsidRDefault="00AE0B8D">
      <w:pPr>
        <w:pStyle w:val="PL"/>
        <w:rPr>
          <w:ins w:id="2007" w:author="CR#5441r2" w:date="2025-09-24T08:38:00Z"/>
        </w:rPr>
      </w:pPr>
      <w:ins w:id="2008" w:author="CR#5441r2" w:date="2025-09-24T08:38:00Z">
        <w:r>
          <w:t xml:space="preserve">    pathlossOffset-r19                  ENUMERATED {</w:t>
        </w:r>
      </w:ins>
    </w:p>
    <w:p w14:paraId="4D64411A" w14:textId="77777777" w:rsidR="00260A10" w:rsidRDefault="00AE0B8D">
      <w:pPr>
        <w:pStyle w:val="PL"/>
        <w:rPr>
          <w:ins w:id="2009" w:author="CR#5441r2" w:date="2025-09-24T08:38:00Z"/>
        </w:rPr>
      </w:pPr>
      <w:ins w:id="2010" w:author="CR#5441r2" w:date="2025-09-24T08:38:00Z">
        <w:r>
          <w:t xml:space="preserve">                                            dB-12, dB-8, dB-4, dB0, dB4, dB8,</w:t>
        </w:r>
      </w:ins>
    </w:p>
    <w:p w14:paraId="1A22661A" w14:textId="77777777" w:rsidR="00260A10" w:rsidRDefault="00AE0B8D">
      <w:pPr>
        <w:pStyle w:val="PL"/>
        <w:rPr>
          <w:ins w:id="2011" w:author="CR#5441r2" w:date="2025-09-24T08:38:00Z"/>
        </w:rPr>
      </w:pPr>
      <w:ins w:id="2012" w:author="CR#5441r2" w:date="2025-09-24T08:38:00Z">
        <w:r>
          <w:t xml:space="preserve">                                            dB12, dB16, dB20, dB24, dB28, dB32, dB36,</w:t>
        </w:r>
      </w:ins>
    </w:p>
    <w:p w14:paraId="34B3BD40" w14:textId="77777777" w:rsidR="00260A10" w:rsidRDefault="00AE0B8D">
      <w:pPr>
        <w:pStyle w:val="PL"/>
        <w:rPr>
          <w:ins w:id="2013" w:author="CR#5441r2" w:date="2025-09-24T08:38:00Z"/>
        </w:rPr>
      </w:pPr>
      <w:ins w:id="2014" w:author="CR#5441r2" w:date="2025-09-24T08:38:00Z">
        <w:r>
          <w:t xml:space="preserve">                                            dB40, dB44, dB48, dB52, dB56, dB60}         </w:t>
        </w:r>
      </w:ins>
      <w:ins w:id="2015" w:author="CR#5441r2" w:date="2025-09-24T08:39:00Z">
        <w:r>
          <w:t xml:space="preserve">    </w:t>
        </w:r>
      </w:ins>
      <w:ins w:id="2016" w:author="CR#5441r2" w:date="2025-09-24T08:38:00Z">
        <w:r>
          <w:t xml:space="preserve">        OPTIONAL    -- Need R</w:t>
        </w:r>
      </w:ins>
    </w:p>
    <w:p w14:paraId="6E7016DD" w14:textId="77777777" w:rsidR="00260A10" w:rsidRDefault="00AE0B8D">
      <w:pPr>
        <w:pStyle w:val="PL"/>
      </w:pPr>
      <w:ins w:id="2017" w:author="CR#5441r2" w:date="2025-09-24T08:38:00Z">
        <w:r>
          <w:t xml:space="preserve">    ]]</w:t>
        </w:r>
      </w:ins>
    </w:p>
    <w:p w14:paraId="5D2A1B96" w14:textId="77777777" w:rsidR="00260A10" w:rsidRDefault="00AE0B8D">
      <w:pPr>
        <w:pStyle w:val="PL"/>
      </w:pPr>
      <w:r>
        <w:lastRenderedPageBreak/>
        <w:t>}</w:t>
      </w:r>
    </w:p>
    <w:p w14:paraId="33713AB6" w14:textId="77777777" w:rsidR="00260A10" w:rsidRDefault="00260A10">
      <w:pPr>
        <w:pStyle w:val="af3"/>
      </w:pPr>
    </w:p>
    <w:p w14:paraId="19E61D34" w14:textId="77777777" w:rsidR="00260A10" w:rsidRDefault="00260A10">
      <w:pPr>
        <w:pStyle w:val="af3"/>
      </w:pPr>
    </w:p>
    <w:p w14:paraId="2BFB1980" w14:textId="77777777" w:rsidR="00260A10" w:rsidRDefault="00AE0B8D">
      <w:pPr>
        <w:pStyle w:val="af3"/>
      </w:pPr>
      <w:r>
        <w:t xml:space="preserve">Remove the field </w:t>
      </w:r>
      <w:r>
        <w:rPr>
          <w:i/>
          <w:iCs/>
        </w:rPr>
        <w:t>pucch-Cell-r19</w:t>
      </w:r>
      <w:r>
        <w:t xml:space="preserve"> and update the description of CSI-ReportConfig:</w:t>
      </w:r>
    </w:p>
    <w:p w14:paraId="5B0E1386" w14:textId="77777777" w:rsidR="00260A10" w:rsidRDefault="00AE0B8D">
      <w:r>
        <w:rPr>
          <w:b/>
        </w:rPr>
        <w:t>[Comments]</w:t>
      </w:r>
      <w:r>
        <w:t>:</w:t>
      </w:r>
    </w:p>
    <w:p w14:paraId="460FD538" w14:textId="77777777" w:rsidR="00260A10" w:rsidRDefault="00AE0B8D">
      <w:r>
        <w:t>[ZTE]No conclusion yet, thus it’s better to wait for progress on this.</w:t>
      </w:r>
    </w:p>
    <w:p w14:paraId="6873A181" w14:textId="77777777" w:rsidR="00260A10" w:rsidRDefault="00AE0B8D">
      <w:r>
        <w:t>[Ericsson(Lian)] This seems to be a cross-WI issue and sould be discussed by LTM as well.</w:t>
      </w:r>
    </w:p>
    <w:p w14:paraId="3707BBBD" w14:textId="77777777" w:rsidR="00260A10" w:rsidRDefault="00AE0B8D">
      <w:r>
        <w:t>[Nokia (Andrew)] We also think this should not be discussed within the MIMO agenda item as it is a cross-WI issue.</w:t>
      </w:r>
    </w:p>
    <w:p w14:paraId="3EBA0E63" w14:textId="77777777" w:rsidR="00260A10" w:rsidRDefault="00AE0B8D">
      <w:pPr>
        <w:pStyle w:val="1"/>
        <w:rPr>
          <w:rFonts w:eastAsia="等线"/>
        </w:rPr>
      </w:pPr>
      <w:r>
        <w:rPr>
          <w:rFonts w:eastAsia="等线" w:hint="eastAsia"/>
        </w:rPr>
        <w:t>H</w:t>
      </w:r>
      <w:r>
        <w:rPr>
          <w:rFonts w:eastAsia="等线"/>
        </w:rPr>
        <w:t>13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0DBA9AE" w14:textId="77777777">
        <w:tc>
          <w:tcPr>
            <w:tcW w:w="433" w:type="pct"/>
          </w:tcPr>
          <w:p w14:paraId="02C6C5CF" w14:textId="77777777" w:rsidR="00260A10" w:rsidRDefault="00AE0B8D">
            <w:r>
              <w:t>RIL Id</w:t>
            </w:r>
          </w:p>
        </w:tc>
        <w:tc>
          <w:tcPr>
            <w:tcW w:w="425" w:type="pct"/>
          </w:tcPr>
          <w:p w14:paraId="1E9F4183" w14:textId="77777777" w:rsidR="00260A10" w:rsidRDefault="00AE0B8D">
            <w:r>
              <w:t>WI</w:t>
            </w:r>
          </w:p>
        </w:tc>
        <w:tc>
          <w:tcPr>
            <w:tcW w:w="479" w:type="pct"/>
          </w:tcPr>
          <w:p w14:paraId="5EA0F19E" w14:textId="77777777" w:rsidR="00260A10" w:rsidRDefault="00AE0B8D">
            <w:r>
              <w:t>Class</w:t>
            </w:r>
          </w:p>
        </w:tc>
        <w:tc>
          <w:tcPr>
            <w:tcW w:w="1253" w:type="pct"/>
          </w:tcPr>
          <w:p w14:paraId="5F621FA0" w14:textId="77777777" w:rsidR="00260A10" w:rsidRDefault="00AE0B8D">
            <w:r>
              <w:t>Title</w:t>
            </w:r>
          </w:p>
        </w:tc>
        <w:tc>
          <w:tcPr>
            <w:tcW w:w="520" w:type="pct"/>
          </w:tcPr>
          <w:p w14:paraId="5264262C" w14:textId="77777777" w:rsidR="00260A10" w:rsidRDefault="00AE0B8D">
            <w:r>
              <w:t>Tdoc</w:t>
            </w:r>
          </w:p>
        </w:tc>
        <w:tc>
          <w:tcPr>
            <w:tcW w:w="699" w:type="pct"/>
          </w:tcPr>
          <w:p w14:paraId="67195926" w14:textId="77777777" w:rsidR="00260A10" w:rsidRDefault="00AE0B8D">
            <w:r>
              <w:t>Delegate</w:t>
            </w:r>
          </w:p>
        </w:tc>
        <w:tc>
          <w:tcPr>
            <w:tcW w:w="445" w:type="pct"/>
          </w:tcPr>
          <w:p w14:paraId="527DE79C" w14:textId="77777777" w:rsidR="00260A10" w:rsidRDefault="00AE0B8D">
            <w:r>
              <w:t>Misc</w:t>
            </w:r>
          </w:p>
        </w:tc>
        <w:tc>
          <w:tcPr>
            <w:tcW w:w="381" w:type="pct"/>
          </w:tcPr>
          <w:p w14:paraId="432B3F96" w14:textId="77777777" w:rsidR="00260A10" w:rsidRDefault="00AE0B8D">
            <w:r>
              <w:t>File version</w:t>
            </w:r>
          </w:p>
        </w:tc>
        <w:tc>
          <w:tcPr>
            <w:tcW w:w="365" w:type="pct"/>
          </w:tcPr>
          <w:p w14:paraId="6D333741" w14:textId="77777777" w:rsidR="00260A10" w:rsidRDefault="00AE0B8D">
            <w:r>
              <w:t>Status</w:t>
            </w:r>
          </w:p>
        </w:tc>
      </w:tr>
      <w:tr w:rsidR="00260A10" w14:paraId="098D345F" w14:textId="77777777">
        <w:tc>
          <w:tcPr>
            <w:tcW w:w="433" w:type="pct"/>
          </w:tcPr>
          <w:p w14:paraId="660955CB" w14:textId="77777777" w:rsidR="00260A10" w:rsidRDefault="00AE0B8D">
            <w:pPr>
              <w:rPr>
                <w:rFonts w:eastAsia="等线"/>
              </w:rPr>
            </w:pPr>
            <w:r>
              <w:rPr>
                <w:rFonts w:eastAsia="等线"/>
              </w:rPr>
              <w:t>H130</w:t>
            </w:r>
          </w:p>
        </w:tc>
        <w:tc>
          <w:tcPr>
            <w:tcW w:w="425" w:type="pct"/>
          </w:tcPr>
          <w:p w14:paraId="0F2D47EE" w14:textId="77777777" w:rsidR="00260A10" w:rsidRDefault="00AE0B8D">
            <w:pPr>
              <w:rPr>
                <w:rFonts w:eastAsia="等线"/>
              </w:rPr>
            </w:pPr>
            <w:r>
              <w:rPr>
                <w:rFonts w:eastAsia="等线"/>
              </w:rPr>
              <w:t>NES</w:t>
            </w:r>
          </w:p>
        </w:tc>
        <w:tc>
          <w:tcPr>
            <w:tcW w:w="479" w:type="pct"/>
          </w:tcPr>
          <w:p w14:paraId="572D409D" w14:textId="77777777" w:rsidR="00260A10" w:rsidRDefault="00AE0B8D">
            <w:pPr>
              <w:rPr>
                <w:rFonts w:eastAsia="等线"/>
              </w:rPr>
            </w:pPr>
            <w:r>
              <w:rPr>
                <w:rFonts w:eastAsia="等线" w:hint="eastAsia"/>
              </w:rPr>
              <w:t>1</w:t>
            </w:r>
          </w:p>
        </w:tc>
        <w:tc>
          <w:tcPr>
            <w:tcW w:w="1253" w:type="pct"/>
          </w:tcPr>
          <w:p w14:paraId="7E14A7FD" w14:textId="77777777" w:rsidR="00260A10" w:rsidRDefault="00AE0B8D">
            <w:pPr>
              <w:rPr>
                <w:rFonts w:eastAsia="等线"/>
              </w:rPr>
            </w:pPr>
            <w:r>
              <w:rPr>
                <w:rFonts w:eastAsia="等线"/>
              </w:rPr>
              <w:t>SSB adaptation for deactivated SCell</w:t>
            </w:r>
          </w:p>
        </w:tc>
        <w:tc>
          <w:tcPr>
            <w:tcW w:w="520" w:type="pct"/>
          </w:tcPr>
          <w:p w14:paraId="797D96C2" w14:textId="77777777" w:rsidR="00260A10" w:rsidRDefault="00AE0B8D">
            <w:pPr>
              <w:rPr>
                <w:rFonts w:eastAsia="等线"/>
              </w:rPr>
            </w:pPr>
            <w:r>
              <w:rPr>
                <w:rFonts w:eastAsia="等线" w:hint="eastAsia"/>
              </w:rPr>
              <w:t>R</w:t>
            </w:r>
            <w:r>
              <w:rPr>
                <w:rFonts w:eastAsia="等线"/>
              </w:rPr>
              <w:t>2-25xxxxx</w:t>
            </w:r>
          </w:p>
        </w:tc>
        <w:tc>
          <w:tcPr>
            <w:tcW w:w="699" w:type="pct"/>
          </w:tcPr>
          <w:p w14:paraId="620D886F" w14:textId="77777777" w:rsidR="00260A10" w:rsidRDefault="00AE0B8D">
            <w:pPr>
              <w:rPr>
                <w:rFonts w:eastAsia="等线"/>
              </w:rPr>
            </w:pPr>
            <w:r>
              <w:rPr>
                <w:rFonts w:eastAsia="等线"/>
              </w:rPr>
              <w:t>Huawei (Lili)</w:t>
            </w:r>
          </w:p>
        </w:tc>
        <w:tc>
          <w:tcPr>
            <w:tcW w:w="445" w:type="pct"/>
          </w:tcPr>
          <w:p w14:paraId="3C38032F" w14:textId="77777777" w:rsidR="00260A10" w:rsidRDefault="00260A10"/>
        </w:tc>
        <w:tc>
          <w:tcPr>
            <w:tcW w:w="381" w:type="pct"/>
          </w:tcPr>
          <w:p w14:paraId="4BDEFB63" w14:textId="77777777" w:rsidR="00260A10" w:rsidRDefault="00AE0B8D">
            <w:pPr>
              <w:rPr>
                <w:rFonts w:eastAsia="等线"/>
              </w:rPr>
            </w:pPr>
            <w:r>
              <w:rPr>
                <w:rFonts w:eastAsia="等线" w:hint="eastAsia"/>
              </w:rPr>
              <w:t>V0</w:t>
            </w:r>
            <w:r>
              <w:rPr>
                <w:rFonts w:eastAsia="等线"/>
              </w:rPr>
              <w:t>34</w:t>
            </w:r>
          </w:p>
        </w:tc>
        <w:tc>
          <w:tcPr>
            <w:tcW w:w="365" w:type="pct"/>
          </w:tcPr>
          <w:p w14:paraId="445EF296" w14:textId="77777777" w:rsidR="00260A10" w:rsidRDefault="00260A10"/>
        </w:tc>
      </w:tr>
    </w:tbl>
    <w:p w14:paraId="091EC5C1" w14:textId="77777777" w:rsidR="00260A10" w:rsidRDefault="00AE0B8D">
      <w:pPr>
        <w:pStyle w:val="af3"/>
        <w:rPr>
          <w:rFonts w:eastAsia="等线"/>
        </w:rPr>
      </w:pPr>
      <w:r>
        <w:rPr>
          <w:b/>
        </w:rPr>
        <w:br/>
        <w:t>[Description]</w:t>
      </w:r>
      <w:r>
        <w:t>:</w:t>
      </w:r>
      <w:r>
        <w:rPr>
          <w:rFonts w:eastAsia="等线" w:hint="eastAsia"/>
        </w:rPr>
        <w:t xml:space="preserve"> </w:t>
      </w:r>
    </w:p>
    <w:p w14:paraId="7C953B27" w14:textId="77777777" w:rsidR="00260A10" w:rsidRDefault="00AE0B8D">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afffd"/>
        <w:tblW w:w="0" w:type="auto"/>
        <w:tblInd w:w="-3" w:type="dxa"/>
        <w:tblLook w:val="04A0" w:firstRow="1" w:lastRow="0" w:firstColumn="1" w:lastColumn="0" w:noHBand="0" w:noVBand="1"/>
      </w:tblPr>
      <w:tblGrid>
        <w:gridCol w:w="9630"/>
      </w:tblGrid>
      <w:tr w:rsidR="00260A10" w14:paraId="49AD025D" w14:textId="77777777">
        <w:tc>
          <w:tcPr>
            <w:tcW w:w="9630" w:type="dxa"/>
          </w:tcPr>
          <w:p w14:paraId="040B304C" w14:textId="77777777" w:rsidR="00260A10" w:rsidRDefault="00AE0B8D">
            <w:pPr>
              <w:pStyle w:val="B1"/>
            </w:pPr>
            <w:r>
              <w:rPr>
                <w:lang w:eastAsia="ko-KR"/>
              </w:rPr>
              <w:t>1&gt;</w:t>
            </w:r>
            <w:r>
              <w:tab/>
              <w:t>if the SCell is deactivated:</w:t>
            </w:r>
          </w:p>
          <w:p w14:paraId="3C488117" w14:textId="77777777" w:rsidR="00260A10" w:rsidRDefault="00AE0B8D">
            <w:pPr>
              <w:pStyle w:val="B2"/>
            </w:pPr>
            <w:r>
              <w:rPr>
                <w:lang w:eastAsia="ko-KR"/>
              </w:rPr>
              <w:t>2&gt;</w:t>
            </w:r>
            <w:r>
              <w:tab/>
              <w:t>not transmit SRS on the SCell;</w:t>
            </w:r>
          </w:p>
          <w:p w14:paraId="448D3303" w14:textId="77777777" w:rsidR="00260A10" w:rsidRDefault="00AE0B8D">
            <w:pPr>
              <w:pStyle w:val="B2"/>
            </w:pPr>
            <w:r>
              <w:rPr>
                <w:lang w:eastAsia="ko-KR"/>
              </w:rPr>
              <w:t>2&gt;</w:t>
            </w:r>
            <w:r>
              <w:tab/>
              <w:t>not report CSI for the SCell;</w:t>
            </w:r>
          </w:p>
          <w:p w14:paraId="77EAC3E4" w14:textId="77777777" w:rsidR="00260A10" w:rsidRDefault="00AE0B8D">
            <w:pPr>
              <w:pStyle w:val="B2"/>
            </w:pPr>
            <w:r>
              <w:rPr>
                <w:lang w:eastAsia="ko-KR"/>
              </w:rPr>
              <w:t>2&gt;</w:t>
            </w:r>
            <w:r>
              <w:tab/>
              <w:t>not transmit on UL-SCH on the SCell;</w:t>
            </w:r>
          </w:p>
          <w:p w14:paraId="0469FED0" w14:textId="77777777" w:rsidR="00260A10" w:rsidRDefault="00AE0B8D">
            <w:pPr>
              <w:pStyle w:val="B2"/>
            </w:pPr>
            <w:r>
              <w:rPr>
                <w:lang w:eastAsia="ko-KR"/>
              </w:rPr>
              <w:t>2&gt;</w:t>
            </w:r>
            <w:r>
              <w:tab/>
              <w:t>not transmit on RACH on the SCell;</w:t>
            </w:r>
          </w:p>
          <w:p w14:paraId="71612423" w14:textId="77777777" w:rsidR="00260A10" w:rsidRDefault="00AE0B8D">
            <w:pPr>
              <w:pStyle w:val="B2"/>
              <w:rPr>
                <w:highlight w:val="yellow"/>
              </w:rPr>
            </w:pPr>
            <w:r>
              <w:rPr>
                <w:highlight w:val="yellow"/>
                <w:lang w:eastAsia="ko-KR"/>
              </w:rPr>
              <w:t>2&gt;</w:t>
            </w:r>
            <w:r>
              <w:rPr>
                <w:highlight w:val="yellow"/>
              </w:rPr>
              <w:tab/>
              <w:t>not monitor the PDCCH on the SCell;</w:t>
            </w:r>
          </w:p>
          <w:p w14:paraId="36B443DC" w14:textId="77777777" w:rsidR="00260A10" w:rsidRDefault="00AE0B8D">
            <w:pPr>
              <w:pStyle w:val="B2"/>
            </w:pPr>
            <w:r>
              <w:rPr>
                <w:highlight w:val="yellow"/>
                <w:lang w:eastAsia="ko-KR"/>
              </w:rPr>
              <w:t>2&gt;</w:t>
            </w:r>
            <w:r>
              <w:rPr>
                <w:highlight w:val="yellow"/>
              </w:rPr>
              <w:tab/>
              <w:t>not monitor the PDCCH for the SCell;</w:t>
            </w:r>
          </w:p>
          <w:p w14:paraId="3C9C0D0A" w14:textId="77777777" w:rsidR="00260A10" w:rsidRDefault="00AE0B8D">
            <w:pPr>
              <w:pStyle w:val="B2"/>
              <w:rPr>
                <w:rFonts w:eastAsiaTheme="minorEastAsia"/>
              </w:rPr>
            </w:pPr>
            <w:r>
              <w:rPr>
                <w:lang w:eastAsia="ko-KR"/>
              </w:rPr>
              <w:t>2&gt;</w:t>
            </w:r>
            <w:r>
              <w:tab/>
              <w:t>not transmit PUCCH on the SCell;</w:t>
            </w:r>
          </w:p>
        </w:tc>
      </w:tr>
    </w:tbl>
    <w:p w14:paraId="0D407970" w14:textId="77777777" w:rsidR="00260A10" w:rsidRDefault="00AE0B8D">
      <w:pPr>
        <w:pStyle w:val="af3"/>
        <w:rPr>
          <w:rFonts w:eastAsia="等线"/>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7D7F7462" w14:textId="77777777" w:rsidR="00260A10" w:rsidRDefault="00AE0B8D">
      <w:pPr>
        <w:pStyle w:val="af3"/>
      </w:pPr>
      <w:r>
        <w:rPr>
          <w:b/>
        </w:rPr>
        <w:t>[Proposed Change]</w:t>
      </w:r>
      <w:r>
        <w:t xml:space="preserve">: </w:t>
      </w:r>
    </w:p>
    <w:p w14:paraId="1DA0C45F" w14:textId="77777777" w:rsidR="00260A10" w:rsidRDefault="00AE0B8D">
      <w:pPr>
        <w:pStyle w:val="PL"/>
      </w:pPr>
      <w:r>
        <w:t xml:space="preserve">    [[</w:t>
      </w:r>
    </w:p>
    <w:p w14:paraId="3B9A3239" w14:textId="77777777" w:rsidR="00260A10" w:rsidRDefault="00AE0B8D">
      <w:pPr>
        <w:pStyle w:val="PL"/>
        <w:rPr>
          <w:color w:val="808080"/>
        </w:rPr>
      </w:pPr>
      <w:r>
        <w:t xml:space="preserve">    od-ssb-r19                      SetupRelease {OD-SSB-r19}</w:t>
      </w:r>
      <w:r>
        <w:rPr>
          <w:color w:val="993366"/>
        </w:rPr>
        <w:t xml:space="preserve">                                       OPTIONAL,</w:t>
      </w:r>
      <w:r>
        <w:t xml:space="preserve">   </w:t>
      </w:r>
      <w:r>
        <w:rPr>
          <w:color w:val="808080"/>
        </w:rPr>
        <w:t>-- Need M</w:t>
      </w:r>
    </w:p>
    <w:p w14:paraId="25859A03" w14:textId="77777777" w:rsidR="00260A10" w:rsidRDefault="00AE0B8D">
      <w:pPr>
        <w:pStyle w:val="PL"/>
        <w:rPr>
          <w:color w:val="808080"/>
        </w:rPr>
      </w:pPr>
      <w:r>
        <w:rPr>
          <w:color w:val="808080"/>
        </w:rPr>
        <w:t xml:space="preserve">    </w:t>
      </w:r>
      <w:r>
        <w:t xml:space="preserve">adap-SSB-Config-r19             SetupRelease {Adap-SSB-Config-r19}                              </w:t>
      </w:r>
      <w:ins w:id="2018" w:author="Huawei (Lili)" w:date="2025-09-29T21:15:00Z">
        <w:r>
          <w:rPr>
            <w:color w:val="993366"/>
          </w:rPr>
          <w:t>OPTIONAL</w:t>
        </w:r>
        <w:r>
          <w:t xml:space="preserve">    </w:t>
        </w:r>
        <w:r>
          <w:rPr>
            <w:color w:val="808080"/>
          </w:rPr>
          <w:t>-- Cond SSB-AdaptM</w:t>
        </w:r>
      </w:ins>
      <w:del w:id="2019" w:author="Huawei (Lili)" w:date="2025-09-29T21:15:00Z">
        <w:r>
          <w:delText>OPTIONAL    -- Need M</w:delText>
        </w:r>
      </w:del>
    </w:p>
    <w:p w14:paraId="11722EBF" w14:textId="77777777" w:rsidR="00260A10" w:rsidRDefault="00AE0B8D">
      <w:pPr>
        <w:pStyle w:val="PL"/>
      </w:pPr>
      <w:r>
        <w:t xml:space="preserve">    ]]</w:t>
      </w:r>
    </w:p>
    <w:p w14:paraId="64781E11" w14:textId="77777777" w:rsidR="00260A10" w:rsidRDefault="00260A1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62F5B94C" w14:textId="77777777">
        <w:tc>
          <w:tcPr>
            <w:tcW w:w="4027" w:type="dxa"/>
            <w:tcBorders>
              <w:top w:val="single" w:sz="4" w:space="0" w:color="auto"/>
              <w:left w:val="single" w:sz="4" w:space="0" w:color="auto"/>
              <w:bottom w:val="single" w:sz="4" w:space="0" w:color="auto"/>
              <w:right w:val="single" w:sz="4" w:space="0" w:color="auto"/>
            </w:tcBorders>
          </w:tcPr>
          <w:p w14:paraId="6F26535B" w14:textId="77777777" w:rsidR="00260A10" w:rsidRDefault="00AE0B8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58BA74" w14:textId="77777777" w:rsidR="00260A10" w:rsidRDefault="00AE0B8D">
            <w:pPr>
              <w:pStyle w:val="TAH"/>
              <w:rPr>
                <w:rFonts w:eastAsia="Calibri"/>
                <w:szCs w:val="22"/>
                <w:lang w:eastAsia="sv-SE"/>
              </w:rPr>
            </w:pPr>
            <w:r>
              <w:rPr>
                <w:rFonts w:eastAsia="Calibri"/>
                <w:szCs w:val="22"/>
                <w:lang w:eastAsia="sv-SE"/>
              </w:rPr>
              <w:t>Explanation</w:t>
            </w:r>
          </w:p>
        </w:tc>
      </w:tr>
      <w:tr w:rsidR="00260A10" w14:paraId="4980E18A" w14:textId="77777777">
        <w:tc>
          <w:tcPr>
            <w:tcW w:w="4027" w:type="dxa"/>
            <w:tcBorders>
              <w:top w:val="single" w:sz="4" w:space="0" w:color="auto"/>
              <w:left w:val="single" w:sz="4" w:space="0" w:color="auto"/>
              <w:bottom w:val="single" w:sz="4" w:space="0" w:color="auto"/>
              <w:right w:val="single" w:sz="4" w:space="0" w:color="auto"/>
            </w:tcBorders>
          </w:tcPr>
          <w:p w14:paraId="07D28B8E" w14:textId="77777777" w:rsidR="00260A10" w:rsidRDefault="00AE0B8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3406C20" w14:textId="77777777" w:rsidR="00260A10" w:rsidRDefault="00AE0B8D">
            <w:pPr>
              <w:pStyle w:val="TAL"/>
              <w:rPr>
                <w:rFonts w:eastAsia="Calibri"/>
                <w:szCs w:val="22"/>
                <w:lang w:eastAsia="sv-SE"/>
              </w:rPr>
            </w:pPr>
            <w:r>
              <w:rPr>
                <w:rFonts w:eastAsia="Calibri"/>
                <w:szCs w:val="22"/>
                <w:lang w:eastAsia="sv-SE"/>
              </w:rPr>
              <w:t>The field is mandatory present upon SCell addition; otherwise it is absent, Need M.</w:t>
            </w:r>
          </w:p>
        </w:tc>
      </w:tr>
      <w:tr w:rsidR="00260A10" w14:paraId="6237EB20" w14:textId="77777777">
        <w:tc>
          <w:tcPr>
            <w:tcW w:w="4027" w:type="dxa"/>
            <w:tcBorders>
              <w:top w:val="single" w:sz="4" w:space="0" w:color="auto"/>
              <w:left w:val="single" w:sz="4" w:space="0" w:color="auto"/>
              <w:bottom w:val="single" w:sz="4" w:space="0" w:color="auto"/>
              <w:right w:val="single" w:sz="4" w:space="0" w:color="auto"/>
            </w:tcBorders>
          </w:tcPr>
          <w:p w14:paraId="705943C5" w14:textId="77777777" w:rsidR="00260A10" w:rsidRDefault="00AE0B8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B89D833" w14:textId="77777777" w:rsidR="00260A10" w:rsidRDefault="00AE0B8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60A10" w14:paraId="0C01F3BF" w14:textId="77777777">
        <w:tc>
          <w:tcPr>
            <w:tcW w:w="4027" w:type="dxa"/>
            <w:tcBorders>
              <w:top w:val="single" w:sz="4" w:space="0" w:color="auto"/>
              <w:left w:val="single" w:sz="4" w:space="0" w:color="auto"/>
              <w:bottom w:val="single" w:sz="4" w:space="0" w:color="auto"/>
              <w:right w:val="single" w:sz="4" w:space="0" w:color="auto"/>
            </w:tcBorders>
          </w:tcPr>
          <w:p w14:paraId="16441939" w14:textId="77777777" w:rsidR="00260A10" w:rsidRDefault="00AE0B8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D885714" w14:textId="77777777" w:rsidR="00260A10" w:rsidRDefault="00AE0B8D">
            <w:pPr>
              <w:pStyle w:val="TAL"/>
              <w:rPr>
                <w:lang w:eastAsia="sv-SE"/>
              </w:rPr>
            </w:pPr>
            <w:r>
              <w:rPr>
                <w:lang w:eastAsia="sv-SE"/>
              </w:rPr>
              <w:t>The field is optionally present</w:t>
            </w:r>
            <w:r>
              <w:t>, Need N:</w:t>
            </w:r>
          </w:p>
          <w:p w14:paraId="02817D06" w14:textId="77777777" w:rsidR="00260A10" w:rsidRDefault="00AE0B8D">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CA61217" w14:textId="77777777" w:rsidR="00260A10" w:rsidRDefault="00AE0B8D">
            <w:pPr>
              <w:pStyle w:val="TAL"/>
              <w:ind w:left="538"/>
              <w:rPr>
                <w:lang w:eastAsia="sv-SE"/>
              </w:rPr>
            </w:pPr>
            <w:r>
              <w:rPr>
                <w:lang w:eastAsia="sv-SE"/>
              </w:rPr>
              <w:t>-</w:t>
            </w:r>
            <w:r>
              <w:tab/>
            </w:r>
            <w:r>
              <w:rPr>
                <w:lang w:eastAsia="sv-SE"/>
              </w:rPr>
              <w:t>SCell addition,</w:t>
            </w:r>
          </w:p>
          <w:p w14:paraId="4A10DE10" w14:textId="77777777" w:rsidR="00260A10" w:rsidRDefault="00AE0B8D">
            <w:pPr>
              <w:pStyle w:val="TAL"/>
              <w:ind w:left="538"/>
              <w:rPr>
                <w:lang w:eastAsia="sv-SE"/>
              </w:rPr>
            </w:pPr>
            <w:r>
              <w:rPr>
                <w:lang w:eastAsia="sv-SE"/>
              </w:rPr>
              <w:t>-</w:t>
            </w:r>
            <w:r>
              <w:tab/>
            </w:r>
            <w:r>
              <w:rPr>
                <w:lang w:eastAsia="sv-SE"/>
              </w:rPr>
              <w:t>reconfiguration with sync,</w:t>
            </w:r>
          </w:p>
          <w:p w14:paraId="0423F743" w14:textId="77777777" w:rsidR="00260A10" w:rsidRDefault="00AE0B8D">
            <w:pPr>
              <w:pStyle w:val="TAL"/>
              <w:ind w:left="538"/>
              <w:rPr>
                <w:lang w:eastAsia="sv-SE"/>
              </w:rPr>
            </w:pPr>
            <w:r>
              <w:rPr>
                <w:lang w:eastAsia="sv-SE"/>
              </w:rPr>
              <w:t>-</w:t>
            </w:r>
            <w:r>
              <w:tab/>
            </w:r>
            <w:r>
              <w:rPr>
                <w:lang w:eastAsia="sv-SE"/>
              </w:rPr>
              <w:t>resume of an RRC connection.</w:t>
            </w:r>
          </w:p>
          <w:p w14:paraId="72D18AF2" w14:textId="77777777" w:rsidR="00260A10" w:rsidRDefault="00AE0B8D">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BCC5C4C" w14:textId="77777777" w:rsidR="00260A10" w:rsidRDefault="00AE0B8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9FDCF84" w14:textId="77777777" w:rsidR="00260A10" w:rsidRDefault="00AE0B8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90EB0D4" w14:textId="77777777" w:rsidR="00260A10" w:rsidRDefault="00AE0B8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3A27F80" w14:textId="77777777" w:rsidR="00260A10" w:rsidRDefault="00AE0B8D">
            <w:pPr>
              <w:pStyle w:val="TAL"/>
              <w:rPr>
                <w:rFonts w:eastAsia="Calibri"/>
                <w:szCs w:val="22"/>
                <w:lang w:eastAsia="sv-SE"/>
              </w:rPr>
            </w:pPr>
            <w:r>
              <w:rPr>
                <w:lang w:eastAsia="sv-SE"/>
              </w:rPr>
              <w:t>It is absent otherwise.</w:t>
            </w:r>
          </w:p>
        </w:tc>
      </w:tr>
      <w:tr w:rsidR="00260A10" w14:paraId="019895DA" w14:textId="77777777">
        <w:tc>
          <w:tcPr>
            <w:tcW w:w="4027" w:type="dxa"/>
            <w:tcBorders>
              <w:top w:val="single" w:sz="4" w:space="0" w:color="auto"/>
              <w:left w:val="single" w:sz="4" w:space="0" w:color="auto"/>
              <w:bottom w:val="single" w:sz="4" w:space="0" w:color="auto"/>
              <w:right w:val="single" w:sz="4" w:space="0" w:color="auto"/>
            </w:tcBorders>
          </w:tcPr>
          <w:p w14:paraId="41F09A3D" w14:textId="77777777" w:rsidR="00260A10" w:rsidRDefault="00AE0B8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59E44F" w14:textId="77777777" w:rsidR="00260A10" w:rsidRDefault="00AE0B8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260A10" w14:paraId="354E0C99" w14:textId="77777777">
        <w:tc>
          <w:tcPr>
            <w:tcW w:w="4027" w:type="dxa"/>
            <w:tcBorders>
              <w:top w:val="single" w:sz="4" w:space="0" w:color="auto"/>
              <w:left w:val="single" w:sz="4" w:space="0" w:color="auto"/>
              <w:bottom w:val="single" w:sz="4" w:space="0" w:color="auto"/>
              <w:right w:val="single" w:sz="4" w:space="0" w:color="auto"/>
            </w:tcBorders>
          </w:tcPr>
          <w:p w14:paraId="55B975EE" w14:textId="77777777" w:rsidR="00260A10" w:rsidRDefault="00AE0B8D">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46EE0BF8" w14:textId="77777777" w:rsidR="00260A10" w:rsidRDefault="00AE0B8D">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260A10" w14:paraId="1B6F6C6D" w14:textId="77777777">
        <w:tc>
          <w:tcPr>
            <w:tcW w:w="4027" w:type="dxa"/>
            <w:tcBorders>
              <w:top w:val="single" w:sz="4" w:space="0" w:color="auto"/>
              <w:left w:val="single" w:sz="4" w:space="0" w:color="auto"/>
              <w:bottom w:val="single" w:sz="4" w:space="0" w:color="auto"/>
              <w:right w:val="single" w:sz="4" w:space="0" w:color="auto"/>
            </w:tcBorders>
          </w:tcPr>
          <w:p w14:paraId="0E462BD1" w14:textId="77777777" w:rsidR="00260A10" w:rsidRDefault="00AE0B8D">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50BA96C" w14:textId="77777777" w:rsidR="00260A10" w:rsidRDefault="00AE0B8D">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260A10" w14:paraId="42735583" w14:textId="77777777">
        <w:trPr>
          <w:ins w:id="202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1C9F636C" w14:textId="77777777" w:rsidR="00260A10" w:rsidRDefault="00AE0B8D">
            <w:pPr>
              <w:pStyle w:val="TAL"/>
              <w:rPr>
                <w:ins w:id="2021" w:author="Huawei (Lili)" w:date="2025-09-29T21:16:00Z"/>
                <w:rFonts w:eastAsia="Calibri"/>
                <w:i/>
                <w:szCs w:val="22"/>
                <w:lang w:eastAsia="sv-SE"/>
              </w:rPr>
            </w:pPr>
            <w:ins w:id="2022"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9B5E733" w14:textId="77777777" w:rsidR="00260A10" w:rsidRDefault="00AE0B8D">
            <w:pPr>
              <w:pStyle w:val="TAL"/>
              <w:rPr>
                <w:ins w:id="2023" w:author="Huawei (Lili)" w:date="2025-09-29T21:16:00Z"/>
                <w:rFonts w:eastAsia="Calibri"/>
                <w:szCs w:val="22"/>
                <w:lang w:eastAsia="sv-SE"/>
              </w:rPr>
            </w:pPr>
            <w:ins w:id="2024" w:author="Huawei (Lili)" w:date="2025-09-29T21:16:00Z">
              <w:r>
                <w:rPr>
                  <w:rFonts w:eastAsia="Calibri"/>
                  <w:szCs w:val="22"/>
                  <w:lang w:eastAsia="sv-SE"/>
                </w:rPr>
                <w:t xml:space="preserve">The field is optionally present, Need M, </w:t>
              </w:r>
            </w:ins>
            <w:ins w:id="2025" w:author="Huawei (Lili)" w:date="2025-09-29T21:17:00Z">
              <w:r>
                <w:rPr>
                  <w:rFonts w:eastAsia="Calibri"/>
                  <w:szCs w:val="22"/>
                  <w:lang w:eastAsia="sv-SE"/>
                </w:rPr>
                <w:t>for an activated SCell</w:t>
              </w:r>
            </w:ins>
            <w:ins w:id="2026" w:author="Huawei (Lili)" w:date="2025-09-29T21:16:00Z">
              <w:r>
                <w:rPr>
                  <w:rFonts w:eastAsia="Calibri"/>
                  <w:szCs w:val="22"/>
                  <w:lang w:eastAsia="sv-SE"/>
                </w:rPr>
                <w:t>. It is absent otherwise.</w:t>
              </w:r>
            </w:ins>
          </w:p>
        </w:tc>
      </w:tr>
    </w:tbl>
    <w:p w14:paraId="5DA44F17" w14:textId="77777777" w:rsidR="00260A10" w:rsidRDefault="00260A10">
      <w:pPr>
        <w:rPr>
          <w:b/>
        </w:rPr>
      </w:pPr>
    </w:p>
    <w:p w14:paraId="037B10A8" w14:textId="77777777" w:rsidR="00260A10" w:rsidRDefault="00260A10">
      <w:pPr>
        <w:rPr>
          <w:b/>
        </w:rPr>
      </w:pPr>
    </w:p>
    <w:p w14:paraId="233AB4B4" w14:textId="77777777" w:rsidR="00260A10" w:rsidRDefault="00AE0B8D">
      <w:r>
        <w:rPr>
          <w:b/>
        </w:rPr>
        <w:t>[Comments]</w:t>
      </w:r>
      <w:r>
        <w:t>:</w:t>
      </w:r>
    </w:p>
    <w:p w14:paraId="1E3335A9" w14:textId="77777777" w:rsidR="00260A10" w:rsidRDefault="00AE0B8D">
      <w:pPr>
        <w:pStyle w:val="1"/>
      </w:pPr>
      <w:r>
        <w:t>O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DE3A5FC" w14:textId="77777777">
        <w:tc>
          <w:tcPr>
            <w:tcW w:w="967" w:type="dxa"/>
          </w:tcPr>
          <w:p w14:paraId="2D9E46D3" w14:textId="77777777" w:rsidR="00260A10" w:rsidRDefault="00AE0B8D">
            <w:r>
              <w:t>RIL Id</w:t>
            </w:r>
          </w:p>
        </w:tc>
        <w:tc>
          <w:tcPr>
            <w:tcW w:w="948" w:type="dxa"/>
          </w:tcPr>
          <w:p w14:paraId="2C0FC97F" w14:textId="77777777" w:rsidR="00260A10" w:rsidRDefault="00AE0B8D">
            <w:r>
              <w:t>WI</w:t>
            </w:r>
          </w:p>
        </w:tc>
        <w:tc>
          <w:tcPr>
            <w:tcW w:w="1068" w:type="dxa"/>
          </w:tcPr>
          <w:p w14:paraId="74B1D37E" w14:textId="77777777" w:rsidR="00260A10" w:rsidRDefault="00AE0B8D">
            <w:r>
              <w:t>Class</w:t>
            </w:r>
          </w:p>
        </w:tc>
        <w:tc>
          <w:tcPr>
            <w:tcW w:w="2797" w:type="dxa"/>
          </w:tcPr>
          <w:p w14:paraId="650B781D" w14:textId="77777777" w:rsidR="00260A10" w:rsidRDefault="00AE0B8D">
            <w:r>
              <w:t>Title</w:t>
            </w:r>
          </w:p>
        </w:tc>
        <w:tc>
          <w:tcPr>
            <w:tcW w:w="1161" w:type="dxa"/>
          </w:tcPr>
          <w:p w14:paraId="040BED98" w14:textId="77777777" w:rsidR="00260A10" w:rsidRDefault="00AE0B8D">
            <w:r>
              <w:t>Tdoc</w:t>
            </w:r>
          </w:p>
        </w:tc>
        <w:tc>
          <w:tcPr>
            <w:tcW w:w="1559" w:type="dxa"/>
          </w:tcPr>
          <w:p w14:paraId="58A699C3" w14:textId="77777777" w:rsidR="00260A10" w:rsidRDefault="00AE0B8D">
            <w:r>
              <w:t>Delegate</w:t>
            </w:r>
          </w:p>
        </w:tc>
        <w:tc>
          <w:tcPr>
            <w:tcW w:w="993" w:type="dxa"/>
          </w:tcPr>
          <w:p w14:paraId="0A65BADD" w14:textId="77777777" w:rsidR="00260A10" w:rsidRDefault="00AE0B8D">
            <w:r>
              <w:t>Misc</w:t>
            </w:r>
          </w:p>
        </w:tc>
        <w:tc>
          <w:tcPr>
            <w:tcW w:w="850" w:type="dxa"/>
          </w:tcPr>
          <w:p w14:paraId="7BBE6EC6" w14:textId="77777777" w:rsidR="00260A10" w:rsidRDefault="00AE0B8D">
            <w:r>
              <w:t>File version</w:t>
            </w:r>
          </w:p>
        </w:tc>
        <w:tc>
          <w:tcPr>
            <w:tcW w:w="814" w:type="dxa"/>
          </w:tcPr>
          <w:p w14:paraId="53AC8E80" w14:textId="77777777" w:rsidR="00260A10" w:rsidRDefault="00AE0B8D">
            <w:r>
              <w:t>Status</w:t>
            </w:r>
          </w:p>
        </w:tc>
      </w:tr>
      <w:tr w:rsidR="00260A10" w14:paraId="01694827" w14:textId="77777777">
        <w:tc>
          <w:tcPr>
            <w:tcW w:w="967" w:type="dxa"/>
          </w:tcPr>
          <w:p w14:paraId="41637416" w14:textId="77777777" w:rsidR="00260A10" w:rsidRDefault="00AE0B8D">
            <w:r>
              <w:lastRenderedPageBreak/>
              <w:t>O007</w:t>
            </w:r>
          </w:p>
        </w:tc>
        <w:tc>
          <w:tcPr>
            <w:tcW w:w="948" w:type="dxa"/>
          </w:tcPr>
          <w:p w14:paraId="1F694B08" w14:textId="77777777" w:rsidR="00260A10" w:rsidRDefault="00AE0B8D">
            <w:pPr>
              <w:rPr>
                <w:rFonts w:eastAsia="等线"/>
              </w:rPr>
            </w:pPr>
            <w:r>
              <w:rPr>
                <w:rFonts w:eastAsia="等线"/>
              </w:rPr>
              <w:t>NES</w:t>
            </w:r>
          </w:p>
        </w:tc>
        <w:tc>
          <w:tcPr>
            <w:tcW w:w="1068" w:type="dxa"/>
          </w:tcPr>
          <w:p w14:paraId="25703FFC" w14:textId="77777777" w:rsidR="00260A10" w:rsidRDefault="00AE0B8D">
            <w:pPr>
              <w:rPr>
                <w:rFonts w:eastAsia="等线"/>
              </w:rPr>
            </w:pPr>
            <w:r>
              <w:rPr>
                <w:rFonts w:eastAsia="等线"/>
              </w:rPr>
              <w:t>2</w:t>
            </w:r>
          </w:p>
        </w:tc>
        <w:tc>
          <w:tcPr>
            <w:tcW w:w="2797" w:type="dxa"/>
          </w:tcPr>
          <w:p w14:paraId="5E53645C" w14:textId="77777777" w:rsidR="00260A10" w:rsidRDefault="00AE0B8D">
            <w:pPr>
              <w:rPr>
                <w:rFonts w:eastAsia="等线"/>
              </w:rPr>
            </w:pPr>
            <w:r>
              <w:rPr>
                <w:rFonts w:eastAsia="等线"/>
              </w:rPr>
              <w:t>Optionality of fields for offset</w:t>
            </w:r>
          </w:p>
        </w:tc>
        <w:tc>
          <w:tcPr>
            <w:tcW w:w="1161" w:type="dxa"/>
          </w:tcPr>
          <w:p w14:paraId="403E1801" w14:textId="77777777" w:rsidR="00260A10" w:rsidRDefault="00260A10">
            <w:pPr>
              <w:rPr>
                <w:rFonts w:eastAsia="等线"/>
              </w:rPr>
            </w:pPr>
          </w:p>
        </w:tc>
        <w:tc>
          <w:tcPr>
            <w:tcW w:w="1559" w:type="dxa"/>
          </w:tcPr>
          <w:p w14:paraId="292BBE7F" w14:textId="77777777" w:rsidR="00260A10" w:rsidRDefault="00AE0B8D">
            <w:pPr>
              <w:rPr>
                <w:rFonts w:eastAsia="等线"/>
              </w:rPr>
            </w:pPr>
            <w:r>
              <w:rPr>
                <w:rFonts w:eastAsia="等线" w:hint="eastAsia"/>
              </w:rPr>
              <w:t>O</w:t>
            </w:r>
            <w:r>
              <w:rPr>
                <w:rFonts w:eastAsia="等线"/>
              </w:rPr>
              <w:t>PPO (Qianxi)</w:t>
            </w:r>
          </w:p>
        </w:tc>
        <w:tc>
          <w:tcPr>
            <w:tcW w:w="993" w:type="dxa"/>
          </w:tcPr>
          <w:p w14:paraId="0E37E9B4" w14:textId="77777777" w:rsidR="00260A10" w:rsidRDefault="00260A10"/>
        </w:tc>
        <w:tc>
          <w:tcPr>
            <w:tcW w:w="850" w:type="dxa"/>
          </w:tcPr>
          <w:p w14:paraId="120D5085" w14:textId="77777777" w:rsidR="00260A10" w:rsidRDefault="00AE0B8D">
            <w:r>
              <w:t>V004</w:t>
            </w:r>
          </w:p>
        </w:tc>
        <w:tc>
          <w:tcPr>
            <w:tcW w:w="814" w:type="dxa"/>
          </w:tcPr>
          <w:p w14:paraId="23D6C5A6" w14:textId="77777777" w:rsidR="00260A10" w:rsidRDefault="00AE0B8D">
            <w:r>
              <w:t>PropReject</w:t>
            </w:r>
          </w:p>
        </w:tc>
      </w:tr>
    </w:tbl>
    <w:p w14:paraId="3F01A149" w14:textId="77777777" w:rsidR="00260A10" w:rsidRDefault="00AE0B8D">
      <w:pPr>
        <w:pStyle w:val="af3"/>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C95524D" w14:textId="77777777" w:rsidR="00260A10" w:rsidRDefault="00AE0B8D">
      <w:pPr>
        <w:pStyle w:val="af3"/>
      </w:pPr>
      <w:r>
        <w:rPr>
          <w:b/>
        </w:rPr>
        <w:t>[Proposed Change]</w:t>
      </w:r>
      <w:r>
        <w:t>: We are fine with either way, yet good to have R2 conclusion on it since it was not from R1 RRC parameter list directly.</w:t>
      </w:r>
    </w:p>
    <w:p w14:paraId="47831EAD" w14:textId="77777777" w:rsidR="00260A10" w:rsidRDefault="00AE0B8D">
      <w:r>
        <w:rPr>
          <w:b/>
        </w:rPr>
        <w:t>[Comments]</w:t>
      </w:r>
      <w:r>
        <w:t>:</w:t>
      </w:r>
    </w:p>
    <w:p w14:paraId="0C3CB05D" w14:textId="77777777" w:rsidR="00260A10" w:rsidRDefault="00AE0B8D">
      <w:r>
        <w:t>[Ericsson] there is RAN1 agreement though:</w:t>
      </w:r>
    </w:p>
    <w:p w14:paraId="0F468747" w14:textId="77777777" w:rsidR="00260A10" w:rsidRDefault="00260A10"/>
    <w:p w14:paraId="1FC057B5" w14:textId="77777777" w:rsidR="00260A10" w:rsidRDefault="00AE0B8D">
      <w:r>
        <w:rPr>
          <w:b/>
          <w:bCs/>
        </w:rPr>
        <w:t>Agreement</w:t>
      </w:r>
    </w:p>
    <w:p w14:paraId="30F174F9" w14:textId="77777777" w:rsidR="00260A10" w:rsidRDefault="00AE0B8D">
      <w:pPr>
        <w:numPr>
          <w:ilvl w:val="0"/>
          <w:numId w:val="51"/>
        </w:numPr>
      </w:pPr>
      <w:r>
        <w:t>For a cell supporting on-demand SSB SCell operation, support to configure time domain location of on-demand SSB per on-demand SSB periodicity by RRC for both Case #1 and Case #2.</w:t>
      </w:r>
    </w:p>
    <w:p w14:paraId="3A215377" w14:textId="77777777" w:rsidR="00260A10" w:rsidRDefault="00AE0B8D">
      <w:pPr>
        <w:numPr>
          <w:ilvl w:val="1"/>
          <w:numId w:val="51"/>
        </w:numPr>
      </w:pPr>
      <w:r>
        <w:t>For Case #1 (i.e., No always-on SSB on the cell),</w:t>
      </w:r>
    </w:p>
    <w:p w14:paraId="2B8BE25C" w14:textId="77777777" w:rsidR="00260A10" w:rsidRDefault="00AE0B8D">
      <w:pPr>
        <w:numPr>
          <w:ilvl w:val="2"/>
          <w:numId w:val="51"/>
        </w:numPr>
      </w:pPr>
      <w:r>
        <w:t>Based on two parameters, where one is to indicate SFN offset from a reference point and the other is to indicate half frame index</w:t>
      </w:r>
    </w:p>
    <w:p w14:paraId="3077AD01" w14:textId="77777777" w:rsidR="00260A10" w:rsidRDefault="00AE0B8D">
      <w:pPr>
        <w:numPr>
          <w:ilvl w:val="3"/>
          <w:numId w:val="51"/>
        </w:numPr>
      </w:pPr>
      <w:r>
        <w:t>The reference point is SFN which satisfies (SFN index *10) modulo (OD-SSB periodicity) = 0</w:t>
      </w:r>
    </w:p>
    <w:p w14:paraId="7A34C112" w14:textId="77777777" w:rsidR="00260A10" w:rsidRDefault="00AE0B8D">
      <w:pPr>
        <w:numPr>
          <w:ilvl w:val="3"/>
          <w:numId w:val="51"/>
        </w:numPr>
      </w:pPr>
      <w:r>
        <w:t>If SFN offset parameter is NOT configured, UE assumes SFN offset set to 0.</w:t>
      </w:r>
    </w:p>
    <w:p w14:paraId="54DFDB34" w14:textId="77777777" w:rsidR="00260A10" w:rsidRDefault="00AE0B8D">
      <w:pPr>
        <w:numPr>
          <w:ilvl w:val="3"/>
          <w:numId w:val="51"/>
        </w:numPr>
      </w:pPr>
      <w:r>
        <w:t>If half frame index parameter is NOT configured, UE assumes half frame index set to 0.</w:t>
      </w:r>
    </w:p>
    <w:p w14:paraId="2AE949E9" w14:textId="77777777" w:rsidR="00260A10" w:rsidRDefault="00AE0B8D">
      <w:pPr>
        <w:numPr>
          <w:ilvl w:val="3"/>
          <w:numId w:val="51"/>
        </w:numPr>
      </w:pPr>
      <w:r>
        <w:t>The value range of SFN offset is 0 to 15 unless longer periodicity for on-demand SSB than 160 ms is introduced.</w:t>
      </w:r>
    </w:p>
    <w:p w14:paraId="52C53853" w14:textId="77777777" w:rsidR="00260A10" w:rsidRDefault="00AE0B8D">
      <w:pPr>
        <w:numPr>
          <w:ilvl w:val="3"/>
          <w:numId w:val="51"/>
        </w:numPr>
      </w:pPr>
      <w:r>
        <w:t>The value range of half frame index is 0 or 1.</w:t>
      </w:r>
    </w:p>
    <w:p w14:paraId="730EA955" w14:textId="77777777" w:rsidR="00260A10" w:rsidRDefault="00AE0B8D">
      <w:pPr>
        <w:numPr>
          <w:ilvl w:val="1"/>
          <w:numId w:val="51"/>
        </w:numPr>
      </w:pPr>
      <w:r>
        <w:t>For Case #2 (i.e., Always-on SSB is periodically transmitted on the cell), down-select one of the following alternatives.</w:t>
      </w:r>
    </w:p>
    <w:p w14:paraId="14831246" w14:textId="77777777" w:rsidR="00260A10" w:rsidRDefault="00AE0B8D">
      <w:pPr>
        <w:numPr>
          <w:ilvl w:val="2"/>
          <w:numId w:val="51"/>
        </w:numPr>
      </w:pPr>
      <w:r>
        <w:t>Alt A: Same as for Case #1</w:t>
      </w:r>
    </w:p>
    <w:p w14:paraId="0360CC98" w14:textId="77777777" w:rsidR="00260A10" w:rsidRDefault="00AE0B8D">
      <w:pPr>
        <w:numPr>
          <w:ilvl w:val="2"/>
          <w:numId w:val="51"/>
        </w:numPr>
      </w:pPr>
      <w:r>
        <w:t xml:space="preserve">Alt B: Based on a single parameter which is to indicate the time offset between always-on SSB and on-demand SSB (e.g., similar to </w:t>
      </w:r>
      <w:r>
        <w:rPr>
          <w:i/>
          <w:iCs/>
        </w:rPr>
        <w:t>ssb-TimeOffset</w:t>
      </w:r>
      <w:r>
        <w:t>)</w:t>
      </w:r>
    </w:p>
    <w:p w14:paraId="3395896F" w14:textId="77777777" w:rsidR="00260A10" w:rsidRDefault="00260A10">
      <w:pPr>
        <w:rPr>
          <w:iCs/>
        </w:rPr>
      </w:pPr>
    </w:p>
    <w:p w14:paraId="0AC6333B" w14:textId="77777777" w:rsidR="00260A10" w:rsidRDefault="00AE0B8D">
      <w:pPr>
        <w:rPr>
          <w:ins w:id="2027" w:author="Rapporteur" w:date="2025-09-29T16:44:00Z"/>
          <w:iCs/>
        </w:rPr>
      </w:pPr>
      <w:r>
        <w:rPr>
          <w:iCs/>
        </w:rPr>
        <w:t xml:space="preserve">[Apple] Agree with Ericsson. </w:t>
      </w:r>
    </w:p>
    <w:p w14:paraId="70A811FB" w14:textId="77777777" w:rsidR="00260A10" w:rsidRDefault="00AE0B8D">
      <w:pPr>
        <w:rPr>
          <w:iCs/>
        </w:rPr>
      </w:pPr>
      <w:ins w:id="2028" w:author="Rapporteur" w:date="2025-09-29T16:44:00Z">
        <w:r>
          <w:rPr>
            <w:iCs/>
          </w:rPr>
          <w:t>[Rapporteur] The proposed change is n</w:t>
        </w:r>
      </w:ins>
      <w:ins w:id="2029" w:author="Rapporteur" w:date="2025-09-29T16:45:00Z">
        <w:r>
          <w:rPr>
            <w:iCs/>
          </w:rPr>
          <w:t>ot needed.</w:t>
        </w:r>
      </w:ins>
    </w:p>
    <w:p w14:paraId="7AC6C92F" w14:textId="77777777" w:rsidR="00260A10" w:rsidRDefault="00AE0B8D">
      <w:pPr>
        <w:pStyle w:val="1"/>
        <w:rPr>
          <w:rFonts w:eastAsia="Malgun Gothic"/>
          <w:lang w:eastAsia="ko-KR"/>
        </w:rPr>
      </w:pPr>
      <w:r>
        <w:rPr>
          <w:rFonts w:eastAsia="Malgun Gothic" w:hint="eastAsia"/>
          <w:lang w:eastAsia="ko-KR"/>
        </w:rPr>
        <w:lastRenderedPageBreak/>
        <w:t>L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313689E" w14:textId="77777777">
        <w:tc>
          <w:tcPr>
            <w:tcW w:w="967" w:type="dxa"/>
          </w:tcPr>
          <w:p w14:paraId="37210BC8" w14:textId="77777777" w:rsidR="00260A10" w:rsidRDefault="00AE0B8D">
            <w:r>
              <w:t>RIL Id</w:t>
            </w:r>
          </w:p>
        </w:tc>
        <w:tc>
          <w:tcPr>
            <w:tcW w:w="948" w:type="dxa"/>
          </w:tcPr>
          <w:p w14:paraId="09CDCD4E" w14:textId="77777777" w:rsidR="00260A10" w:rsidRDefault="00AE0B8D">
            <w:r>
              <w:t>WI</w:t>
            </w:r>
          </w:p>
        </w:tc>
        <w:tc>
          <w:tcPr>
            <w:tcW w:w="1068" w:type="dxa"/>
          </w:tcPr>
          <w:p w14:paraId="3749CE0D" w14:textId="77777777" w:rsidR="00260A10" w:rsidRDefault="00AE0B8D">
            <w:r>
              <w:t>Class</w:t>
            </w:r>
          </w:p>
        </w:tc>
        <w:tc>
          <w:tcPr>
            <w:tcW w:w="2797" w:type="dxa"/>
          </w:tcPr>
          <w:p w14:paraId="2572A2B7" w14:textId="77777777" w:rsidR="00260A10" w:rsidRDefault="00AE0B8D">
            <w:r>
              <w:t>Title</w:t>
            </w:r>
          </w:p>
        </w:tc>
        <w:tc>
          <w:tcPr>
            <w:tcW w:w="1161" w:type="dxa"/>
          </w:tcPr>
          <w:p w14:paraId="39D8FFBA" w14:textId="77777777" w:rsidR="00260A10" w:rsidRDefault="00AE0B8D">
            <w:r>
              <w:t>Tdoc</w:t>
            </w:r>
          </w:p>
        </w:tc>
        <w:tc>
          <w:tcPr>
            <w:tcW w:w="1559" w:type="dxa"/>
          </w:tcPr>
          <w:p w14:paraId="54D753B7" w14:textId="77777777" w:rsidR="00260A10" w:rsidRDefault="00AE0B8D">
            <w:r>
              <w:t>Delegate</w:t>
            </w:r>
          </w:p>
        </w:tc>
        <w:tc>
          <w:tcPr>
            <w:tcW w:w="993" w:type="dxa"/>
          </w:tcPr>
          <w:p w14:paraId="63B388D1" w14:textId="77777777" w:rsidR="00260A10" w:rsidRDefault="00AE0B8D">
            <w:r>
              <w:t>Misc</w:t>
            </w:r>
          </w:p>
        </w:tc>
        <w:tc>
          <w:tcPr>
            <w:tcW w:w="850" w:type="dxa"/>
          </w:tcPr>
          <w:p w14:paraId="7994A4FF" w14:textId="77777777" w:rsidR="00260A10" w:rsidRDefault="00AE0B8D">
            <w:r>
              <w:t>File version</w:t>
            </w:r>
          </w:p>
        </w:tc>
        <w:tc>
          <w:tcPr>
            <w:tcW w:w="814" w:type="dxa"/>
          </w:tcPr>
          <w:p w14:paraId="568ABA21" w14:textId="77777777" w:rsidR="00260A10" w:rsidRDefault="00AE0B8D">
            <w:r>
              <w:t>Status</w:t>
            </w:r>
          </w:p>
        </w:tc>
      </w:tr>
      <w:tr w:rsidR="00260A10" w14:paraId="706713AC" w14:textId="77777777">
        <w:tc>
          <w:tcPr>
            <w:tcW w:w="967" w:type="dxa"/>
          </w:tcPr>
          <w:p w14:paraId="3AA14D11" w14:textId="77777777" w:rsidR="00260A10" w:rsidRDefault="00AE0B8D">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59164C95" w14:textId="77777777" w:rsidR="00260A10" w:rsidRDefault="00AE0B8D">
            <w:pPr>
              <w:rPr>
                <w:rFonts w:eastAsia="等线"/>
              </w:rPr>
            </w:pPr>
            <w:r>
              <w:rPr>
                <w:rFonts w:eastAsia="等线"/>
              </w:rPr>
              <w:t>NES</w:t>
            </w:r>
          </w:p>
        </w:tc>
        <w:tc>
          <w:tcPr>
            <w:tcW w:w="1068" w:type="dxa"/>
          </w:tcPr>
          <w:p w14:paraId="4784CDF0" w14:textId="77777777" w:rsidR="00260A10" w:rsidRDefault="00AE0B8D">
            <w:pPr>
              <w:rPr>
                <w:rFonts w:eastAsia="Malgun Gothic"/>
                <w:lang w:eastAsia="ko-KR"/>
              </w:rPr>
            </w:pPr>
            <w:r>
              <w:rPr>
                <w:rFonts w:eastAsia="Malgun Gothic" w:hint="eastAsia"/>
                <w:lang w:eastAsia="ko-KR"/>
              </w:rPr>
              <w:t>2</w:t>
            </w:r>
          </w:p>
        </w:tc>
        <w:tc>
          <w:tcPr>
            <w:tcW w:w="2797" w:type="dxa"/>
          </w:tcPr>
          <w:p w14:paraId="4CDD59E9" w14:textId="77777777" w:rsidR="00260A10" w:rsidRDefault="00AE0B8D">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62CF24CC" w14:textId="77777777" w:rsidR="00260A10" w:rsidRDefault="00260A10">
            <w:pPr>
              <w:rPr>
                <w:rFonts w:eastAsia="Malgun Gothic"/>
                <w:lang w:eastAsia="ko-KR"/>
              </w:rPr>
            </w:pPr>
          </w:p>
        </w:tc>
        <w:tc>
          <w:tcPr>
            <w:tcW w:w="1559" w:type="dxa"/>
          </w:tcPr>
          <w:p w14:paraId="3FC38831" w14:textId="77777777" w:rsidR="00260A10" w:rsidRDefault="00AE0B8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B4C90B9" w14:textId="77777777" w:rsidR="00260A10" w:rsidRDefault="00260A10"/>
        </w:tc>
        <w:tc>
          <w:tcPr>
            <w:tcW w:w="850" w:type="dxa"/>
          </w:tcPr>
          <w:p w14:paraId="5358E9A4" w14:textId="77777777" w:rsidR="00260A10" w:rsidRDefault="00AE0B8D">
            <w:pPr>
              <w:rPr>
                <w:rFonts w:eastAsia="Malgun Gothic"/>
                <w:lang w:eastAsia="ko-KR"/>
              </w:rPr>
            </w:pPr>
            <w:r>
              <w:t>V0</w:t>
            </w:r>
            <w:r>
              <w:rPr>
                <w:rFonts w:eastAsia="Malgun Gothic" w:hint="eastAsia"/>
                <w:lang w:eastAsia="ko-KR"/>
              </w:rPr>
              <w:t>16</w:t>
            </w:r>
          </w:p>
        </w:tc>
        <w:tc>
          <w:tcPr>
            <w:tcW w:w="814" w:type="dxa"/>
          </w:tcPr>
          <w:p w14:paraId="150809A7" w14:textId="77777777" w:rsidR="00260A10" w:rsidRDefault="00AE0B8D">
            <w:r>
              <w:t>PropAgree</w:t>
            </w:r>
          </w:p>
        </w:tc>
      </w:tr>
    </w:tbl>
    <w:p w14:paraId="3D6A9CAE" w14:textId="77777777" w:rsidR="00260A10" w:rsidRDefault="00AE0B8D">
      <w:pPr>
        <w:pStyle w:val="af3"/>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E0987F7" w14:textId="77777777" w:rsidR="00260A10" w:rsidRDefault="00FA6D7F">
      <w:pPr>
        <w:pStyle w:val="af3"/>
        <w:rPr>
          <w:rFonts w:eastAsia="Malgun Gothic"/>
          <w:lang w:eastAsia="ko-KR"/>
        </w:rPr>
      </w:pPr>
      <w:r>
        <w:rPr>
          <w:noProof/>
        </w:rPr>
        <w:object w:dxaOrig="12240" w:dyaOrig="4548" w14:anchorId="10661FA8">
          <v:shape id="_x0000_i1028" type="#_x0000_t75" alt="" style="width:612.3pt;height:227.9pt;mso-width-percent:0;mso-height-percent:0;mso-width-percent:0;mso-height-percent:0" o:ole="">
            <v:imagedata r:id="rId20" o:title=""/>
          </v:shape>
          <o:OLEObject Type="Embed" ProgID="Visio.Drawing.15" ShapeID="_x0000_i1028" DrawAspect="Content" ObjectID="_1823782503" r:id="rId21"/>
        </w:object>
      </w:r>
    </w:p>
    <w:p w14:paraId="0EB1F6E2" w14:textId="77777777" w:rsidR="00260A10" w:rsidRDefault="00AE0B8D">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C590202" w14:textId="77777777" w:rsidR="00260A10" w:rsidRDefault="00AE0B8D">
      <w:pPr>
        <w:pStyle w:val="PL"/>
      </w:pPr>
      <w:r>
        <w:t xml:space="preserve">OD-SSB-r19 ::=      </w:t>
      </w:r>
      <w:r>
        <w:rPr>
          <w:color w:val="993366"/>
        </w:rPr>
        <w:t>SEQUENCE</w:t>
      </w:r>
      <w:r>
        <w:t xml:space="preserve"> {</w:t>
      </w:r>
    </w:p>
    <w:p w14:paraId="5DAEF29F" w14:textId="77777777" w:rsidR="00260A10" w:rsidRDefault="00AE0B8D">
      <w:pPr>
        <w:pStyle w:val="PL"/>
        <w:rPr>
          <w:del w:id="2030" w:author="Han Cha/6G Radio Standard Task" w:date="2025-09-19T09:02:00Z"/>
        </w:rPr>
      </w:pPr>
      <w:del w:id="203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1B9EAD2F" w14:textId="77777777" w:rsidR="00260A10" w:rsidRDefault="00AE0B8D">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31669B5F" w14:textId="77777777" w:rsidR="00260A10" w:rsidRDefault="00AE0B8D">
      <w:pPr>
        <w:pStyle w:val="PL"/>
      </w:pPr>
      <w:r>
        <w:t xml:space="preserve">    od-ssb-absoluteFrequency-r19            ARFCN-ValueNR                                                      </w:t>
      </w:r>
      <w:r>
        <w:rPr>
          <w:color w:val="993366"/>
        </w:rPr>
        <w:t>OPTIONAL</w:t>
      </w:r>
      <w:r>
        <w:t xml:space="preserve">,      </w:t>
      </w:r>
      <w:r>
        <w:rPr>
          <w:color w:val="808080"/>
        </w:rPr>
        <w:t>-- Cond ODssbAOssb</w:t>
      </w:r>
      <w:r>
        <w:t xml:space="preserve"> </w:t>
      </w:r>
    </w:p>
    <w:p w14:paraId="4863674C" w14:textId="77777777" w:rsidR="00260A10" w:rsidRDefault="00AE0B8D">
      <w:pPr>
        <w:pStyle w:val="PL"/>
      </w:pPr>
      <w:r>
        <w:t xml:space="preserve">    od-ssb-SubcarrierSpacing-r19            SubcarrierSpacing                                                  </w:t>
      </w:r>
      <w:r>
        <w:rPr>
          <w:color w:val="993366"/>
        </w:rPr>
        <w:t>OPTIONAL</w:t>
      </w:r>
      <w:r>
        <w:t xml:space="preserve">,      </w:t>
      </w:r>
      <w:r>
        <w:rPr>
          <w:color w:val="808080"/>
        </w:rPr>
        <w:t>-- Cond ODssbOnly</w:t>
      </w:r>
    </w:p>
    <w:p w14:paraId="287EBC02" w14:textId="77777777" w:rsidR="00260A10" w:rsidRDefault="00AE0B8D">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0FF53B3" w14:textId="77777777" w:rsidR="00260A10" w:rsidRDefault="00AE0B8D">
      <w:pPr>
        <w:pStyle w:val="PL"/>
      </w:pPr>
      <w:r>
        <w:t xml:space="preserve">    od-SSB-ConfigToAddModList-r19           SEQUENCE (SIZE (1.. maxNrofOD-SSB-r19)) OF OD-SSB-Config-r19       OPTIONAL,      -- Need N</w:t>
      </w:r>
    </w:p>
    <w:p w14:paraId="7E3AABA0" w14:textId="77777777" w:rsidR="00260A10" w:rsidRDefault="00AE0B8D">
      <w:pPr>
        <w:pStyle w:val="PL"/>
      </w:pPr>
      <w:r>
        <w:t xml:space="preserve">    od-SSB-ConfigToReleaseList-r19          SEQUENCE (SIZE (1.. maxNrofOD-SSB-r19)) OF OD-SSB-ConfigId-r19     OPTIONAL       -- Need N</w:t>
      </w:r>
    </w:p>
    <w:p w14:paraId="2BD722C5" w14:textId="77777777" w:rsidR="00260A10" w:rsidRDefault="00AE0B8D">
      <w:pPr>
        <w:pStyle w:val="PL"/>
      </w:pPr>
      <w:r>
        <w:lastRenderedPageBreak/>
        <w:t>}</w:t>
      </w:r>
    </w:p>
    <w:p w14:paraId="775DACF7" w14:textId="77777777" w:rsidR="00260A10" w:rsidRDefault="00AE0B8D">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1B3C3DAF" w14:textId="77777777">
        <w:tc>
          <w:tcPr>
            <w:tcW w:w="14173" w:type="dxa"/>
            <w:tcBorders>
              <w:top w:val="single" w:sz="4" w:space="0" w:color="auto"/>
              <w:left w:val="single" w:sz="4" w:space="0" w:color="auto"/>
              <w:bottom w:val="single" w:sz="4" w:space="0" w:color="auto"/>
              <w:right w:val="single" w:sz="4" w:space="0" w:color="auto"/>
            </w:tcBorders>
          </w:tcPr>
          <w:p w14:paraId="5FC171EB" w14:textId="77777777" w:rsidR="00260A10" w:rsidRDefault="00AE0B8D">
            <w:pPr>
              <w:pStyle w:val="TAH"/>
              <w:rPr>
                <w:rFonts w:eastAsia="Calibri"/>
                <w:lang w:eastAsia="sv-SE"/>
              </w:rPr>
            </w:pPr>
            <w:r>
              <w:rPr>
                <w:rFonts w:eastAsia="Calibri"/>
                <w:lang w:eastAsia="sv-SE"/>
              </w:rPr>
              <w:t>OD-SSB field descriptions</w:t>
            </w:r>
          </w:p>
        </w:tc>
      </w:tr>
      <w:tr w:rsidR="00260A10" w14:paraId="2DA997E5" w14:textId="77777777">
        <w:tc>
          <w:tcPr>
            <w:tcW w:w="14173" w:type="dxa"/>
            <w:tcBorders>
              <w:top w:val="single" w:sz="4" w:space="0" w:color="auto"/>
              <w:left w:val="single" w:sz="4" w:space="0" w:color="auto"/>
              <w:bottom w:val="single" w:sz="4" w:space="0" w:color="auto"/>
              <w:right w:val="single" w:sz="4" w:space="0" w:color="auto"/>
            </w:tcBorders>
          </w:tcPr>
          <w:p w14:paraId="711718F8" w14:textId="77777777" w:rsidR="00260A10" w:rsidRDefault="00AE0B8D">
            <w:pPr>
              <w:pStyle w:val="TAL"/>
              <w:rPr>
                <w:b/>
                <w:i/>
                <w:lang w:val="en-US" w:eastAsia="sv-SE"/>
              </w:rPr>
            </w:pPr>
            <w:r>
              <w:rPr>
                <w:b/>
                <w:i/>
                <w:lang w:val="en-US" w:eastAsia="sv-SE"/>
              </w:rPr>
              <w:t>od-ssb-absoluteFrequency</w:t>
            </w:r>
          </w:p>
          <w:p w14:paraId="1E25DD5A" w14:textId="77777777" w:rsidR="00260A10" w:rsidRDefault="00AE0B8D">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260A10" w14:paraId="58A36C98" w14:textId="77777777">
        <w:tc>
          <w:tcPr>
            <w:tcW w:w="14173" w:type="dxa"/>
            <w:tcBorders>
              <w:top w:val="single" w:sz="4" w:space="0" w:color="auto"/>
              <w:left w:val="single" w:sz="4" w:space="0" w:color="auto"/>
              <w:bottom w:val="single" w:sz="4" w:space="0" w:color="auto"/>
              <w:right w:val="single" w:sz="4" w:space="0" w:color="auto"/>
            </w:tcBorders>
          </w:tcPr>
          <w:p w14:paraId="5E34E9A2" w14:textId="77777777" w:rsidR="00260A10" w:rsidRDefault="00AE0B8D">
            <w:pPr>
              <w:pStyle w:val="TAL"/>
              <w:rPr>
                <w:b/>
                <w:bCs/>
                <w:i/>
                <w:iCs/>
              </w:rPr>
            </w:pPr>
            <w:r>
              <w:rPr>
                <w:b/>
                <w:bCs/>
                <w:i/>
                <w:iCs/>
              </w:rPr>
              <w:t>od-SSB-ConfigToAddModList</w:t>
            </w:r>
          </w:p>
          <w:p w14:paraId="2EF3C398" w14:textId="77777777" w:rsidR="00260A10" w:rsidRDefault="00AE0B8D">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260A10" w14:paraId="76EB5CDE" w14:textId="77777777">
        <w:tc>
          <w:tcPr>
            <w:tcW w:w="14173" w:type="dxa"/>
            <w:tcBorders>
              <w:top w:val="single" w:sz="4" w:space="0" w:color="auto"/>
              <w:left w:val="single" w:sz="4" w:space="0" w:color="auto"/>
              <w:bottom w:val="single" w:sz="4" w:space="0" w:color="auto"/>
              <w:right w:val="single" w:sz="4" w:space="0" w:color="auto"/>
            </w:tcBorders>
          </w:tcPr>
          <w:p w14:paraId="1089DCE9" w14:textId="77777777" w:rsidR="00260A10" w:rsidRDefault="00AE0B8D">
            <w:pPr>
              <w:pStyle w:val="TAL"/>
              <w:rPr>
                <w:b/>
                <w:bCs/>
                <w:i/>
                <w:iCs/>
                <w:lang w:eastAsia="sv-SE"/>
              </w:rPr>
            </w:pPr>
            <w:r>
              <w:rPr>
                <w:b/>
                <w:bCs/>
                <w:i/>
                <w:iCs/>
                <w:lang w:val="en-US" w:eastAsia="sv-SE"/>
              </w:rPr>
              <w:t>od-ssb-halfFrameIndex</w:t>
            </w:r>
          </w:p>
          <w:p w14:paraId="13EC9A62" w14:textId="77777777" w:rsidR="00260A10" w:rsidRDefault="00AE0B8D">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260A10" w14:paraId="69BA1A14" w14:textId="77777777">
        <w:tc>
          <w:tcPr>
            <w:tcW w:w="14173" w:type="dxa"/>
            <w:tcBorders>
              <w:top w:val="single" w:sz="4" w:space="0" w:color="auto"/>
              <w:left w:val="single" w:sz="4" w:space="0" w:color="auto"/>
              <w:bottom w:val="single" w:sz="4" w:space="0" w:color="auto"/>
              <w:right w:val="single" w:sz="4" w:space="0" w:color="auto"/>
            </w:tcBorders>
          </w:tcPr>
          <w:p w14:paraId="3E56A47D" w14:textId="77777777" w:rsidR="00260A10" w:rsidRDefault="00AE0B8D">
            <w:pPr>
              <w:pStyle w:val="TAL"/>
              <w:rPr>
                <w:b/>
                <w:i/>
                <w:lang w:val="en-US"/>
              </w:rPr>
            </w:pPr>
            <w:r>
              <w:rPr>
                <w:b/>
                <w:i/>
                <w:lang w:val="en-US"/>
              </w:rPr>
              <w:t xml:space="preserve">od-ssb-PBCH-BlockPower </w:t>
            </w:r>
          </w:p>
          <w:p w14:paraId="1CF12235" w14:textId="77777777" w:rsidR="00260A10" w:rsidRDefault="00AE0B8D">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260A10" w14:paraId="21C0A744" w14:textId="77777777">
        <w:trPr>
          <w:del w:id="203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23874E67" w14:textId="77777777" w:rsidR="00260A10" w:rsidRDefault="00AE0B8D">
            <w:pPr>
              <w:pStyle w:val="TAL"/>
              <w:rPr>
                <w:del w:id="2033" w:author="Han Cha/6G Radio Standard Task" w:date="2025-09-19T09:04:00Z"/>
                <w:b/>
                <w:bCs/>
                <w:i/>
                <w:iCs/>
                <w:lang w:val="en-US" w:eastAsia="sv-SE"/>
              </w:rPr>
            </w:pPr>
            <w:del w:id="2034" w:author="Han Cha/6G Radio Standard Task" w:date="2025-09-19T09:04:00Z">
              <w:r>
                <w:rPr>
                  <w:b/>
                  <w:bCs/>
                  <w:i/>
                  <w:iCs/>
                  <w:lang w:val="en-US" w:eastAsia="sv-SE"/>
                </w:rPr>
                <w:delText>od-ssb-SFN-Offset</w:delText>
              </w:r>
            </w:del>
          </w:p>
          <w:p w14:paraId="18D796CB" w14:textId="77777777" w:rsidR="00260A10" w:rsidRDefault="00AE0B8D">
            <w:pPr>
              <w:pStyle w:val="TAL"/>
              <w:rPr>
                <w:del w:id="2035" w:author="Han Cha/6G Radio Standard Task" w:date="2025-09-19T09:04:00Z"/>
                <w:rFonts w:eastAsia="Calibri"/>
                <w:szCs w:val="22"/>
                <w:lang w:eastAsia="sv-SE"/>
              </w:rPr>
            </w:pPr>
            <w:del w:id="203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260A10" w14:paraId="45AD4917" w14:textId="77777777">
        <w:tc>
          <w:tcPr>
            <w:tcW w:w="14173" w:type="dxa"/>
            <w:tcBorders>
              <w:top w:val="single" w:sz="4" w:space="0" w:color="auto"/>
              <w:left w:val="single" w:sz="4" w:space="0" w:color="auto"/>
              <w:bottom w:val="single" w:sz="4" w:space="0" w:color="auto"/>
              <w:right w:val="single" w:sz="4" w:space="0" w:color="auto"/>
            </w:tcBorders>
          </w:tcPr>
          <w:p w14:paraId="76DD940C" w14:textId="77777777" w:rsidR="00260A10" w:rsidRDefault="00AE0B8D">
            <w:pPr>
              <w:pStyle w:val="TAL"/>
              <w:rPr>
                <w:b/>
                <w:i/>
                <w:lang w:val="en-US"/>
              </w:rPr>
            </w:pPr>
            <w:r>
              <w:rPr>
                <w:b/>
                <w:i/>
                <w:lang w:val="en-US"/>
              </w:rPr>
              <w:t xml:space="preserve">od-ssb-SubcarrierSpacing </w:t>
            </w:r>
          </w:p>
          <w:p w14:paraId="2D8580FA" w14:textId="77777777" w:rsidR="00260A10" w:rsidRDefault="00AE0B8D">
            <w:pPr>
              <w:pStyle w:val="TAL"/>
            </w:pPr>
            <w:r>
              <w:t xml:space="preserve">Indicates subcarrier spacing of OD-SSB. </w:t>
            </w:r>
          </w:p>
          <w:p w14:paraId="75B1D0F5" w14:textId="77777777" w:rsidR="00260A10" w:rsidRDefault="00AE0B8D">
            <w:pPr>
              <w:pStyle w:val="TAL"/>
              <w:rPr>
                <w:szCs w:val="22"/>
                <w:lang w:eastAsia="sv-SE"/>
              </w:rPr>
            </w:pPr>
            <w:r>
              <w:rPr>
                <w:szCs w:val="22"/>
                <w:lang w:eastAsia="sv-SE"/>
              </w:rPr>
              <w:t>Only the following values are applicable depending on the used frequency:</w:t>
            </w:r>
          </w:p>
          <w:p w14:paraId="41AA348D" w14:textId="77777777" w:rsidR="00260A10" w:rsidRDefault="00AE0B8D">
            <w:pPr>
              <w:pStyle w:val="TAL"/>
              <w:rPr>
                <w:szCs w:val="22"/>
                <w:lang w:eastAsia="sv-SE"/>
              </w:rPr>
            </w:pPr>
            <w:r>
              <w:rPr>
                <w:szCs w:val="22"/>
                <w:lang w:eastAsia="sv-SE"/>
              </w:rPr>
              <w:t>FR1:    15 or 30 kHz</w:t>
            </w:r>
          </w:p>
          <w:p w14:paraId="39AECE21" w14:textId="77777777" w:rsidR="00260A10" w:rsidRDefault="00AE0B8D">
            <w:pPr>
              <w:pStyle w:val="TAL"/>
              <w:rPr>
                <w:szCs w:val="22"/>
                <w:lang w:eastAsia="sv-SE"/>
              </w:rPr>
            </w:pPr>
            <w:r>
              <w:rPr>
                <w:szCs w:val="22"/>
                <w:lang w:eastAsia="sv-SE"/>
              </w:rPr>
              <w:t>FR2-1/FR2-NTN:  120 or 240 kHz</w:t>
            </w:r>
          </w:p>
          <w:p w14:paraId="022697B7" w14:textId="77777777" w:rsidR="00260A10" w:rsidRDefault="00AE0B8D">
            <w:pPr>
              <w:pStyle w:val="TAL"/>
              <w:rPr>
                <w:szCs w:val="22"/>
                <w:lang w:eastAsia="sv-SE"/>
              </w:rPr>
            </w:pPr>
            <w:r>
              <w:rPr>
                <w:szCs w:val="22"/>
                <w:lang w:eastAsia="sv-SE"/>
              </w:rPr>
              <w:t>FR2-2:  120, 480, or 960 kHz</w:t>
            </w:r>
          </w:p>
          <w:p w14:paraId="1D970526" w14:textId="77777777" w:rsidR="00260A10" w:rsidRDefault="00AE0B8D">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3D9D05F" w14:textId="77777777" w:rsidR="00260A10" w:rsidRDefault="00AE0B8D">
      <w:pPr>
        <w:pStyle w:val="af3"/>
        <w:rPr>
          <w:rFonts w:eastAsia="Malgun Gothic"/>
          <w:color w:val="0000FF"/>
          <w:lang w:eastAsia="ko-KR"/>
        </w:rPr>
      </w:pPr>
      <w:r>
        <w:rPr>
          <w:rFonts w:eastAsia="Malgun Gothic" w:hint="eastAsia"/>
          <w:color w:val="0000FF"/>
          <w:lang w:eastAsia="ko-KR"/>
        </w:rPr>
        <w:t>[unchanged parts are omitted]</w:t>
      </w:r>
    </w:p>
    <w:p w14:paraId="761B9E41" w14:textId="77777777" w:rsidR="00260A10" w:rsidRDefault="00AE0B8D">
      <w:pPr>
        <w:pStyle w:val="40"/>
      </w:pPr>
      <w:r>
        <w:t>–</w:t>
      </w:r>
      <w:r>
        <w:tab/>
        <w:t>OD-SSB-Config</w:t>
      </w:r>
    </w:p>
    <w:p w14:paraId="1C932A56" w14:textId="77777777" w:rsidR="00260A10" w:rsidRDefault="00AE0B8D">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54CBEF58" w14:textId="77777777" w:rsidR="00260A10" w:rsidRDefault="00AE0B8D">
      <w:pPr>
        <w:pStyle w:val="TH"/>
      </w:pPr>
      <w:r>
        <w:rPr>
          <w:i/>
        </w:rPr>
        <w:t xml:space="preserve">OD-SSB-Config </w:t>
      </w:r>
      <w:r>
        <w:t>information element</w:t>
      </w:r>
    </w:p>
    <w:p w14:paraId="2EA9F576" w14:textId="77777777" w:rsidR="00260A10" w:rsidRDefault="00AE0B8D">
      <w:pPr>
        <w:pStyle w:val="PL"/>
        <w:rPr>
          <w:color w:val="808080"/>
        </w:rPr>
      </w:pPr>
      <w:r>
        <w:rPr>
          <w:color w:val="808080"/>
        </w:rPr>
        <w:t>-- ASN1START</w:t>
      </w:r>
    </w:p>
    <w:p w14:paraId="493A7853" w14:textId="77777777" w:rsidR="00260A10" w:rsidRDefault="00AE0B8D">
      <w:pPr>
        <w:pStyle w:val="PL"/>
        <w:rPr>
          <w:color w:val="808080"/>
        </w:rPr>
      </w:pPr>
      <w:r>
        <w:rPr>
          <w:color w:val="808080"/>
        </w:rPr>
        <w:t>-- TAG-OD-SSB-CONFIG-START</w:t>
      </w:r>
    </w:p>
    <w:p w14:paraId="6326D46D" w14:textId="77777777" w:rsidR="00260A10" w:rsidRDefault="00260A10">
      <w:pPr>
        <w:pStyle w:val="PL"/>
      </w:pPr>
    </w:p>
    <w:p w14:paraId="63B0565A" w14:textId="77777777" w:rsidR="00260A10" w:rsidRDefault="00AE0B8D">
      <w:pPr>
        <w:pStyle w:val="PL"/>
      </w:pPr>
      <w:r>
        <w:t xml:space="preserve">OD-SSB-Config-r19 ::= SEQUENCE {   </w:t>
      </w:r>
    </w:p>
    <w:p w14:paraId="7EEDA517" w14:textId="77777777" w:rsidR="00260A10" w:rsidRDefault="00AE0B8D">
      <w:pPr>
        <w:pStyle w:val="PL"/>
        <w:rPr>
          <w:ins w:id="2037" w:author="Han Cha/6G Radio Standard Task" w:date="2025-09-19T09:03:00Z"/>
        </w:rPr>
      </w:pPr>
      <w:ins w:id="203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7DE360DB" w14:textId="77777777" w:rsidR="00260A10" w:rsidRDefault="00AE0B8D">
      <w:pPr>
        <w:pStyle w:val="PL"/>
      </w:pPr>
      <w:r>
        <w:rPr>
          <w:rFonts w:eastAsia="Malgun Gothic"/>
          <w:lang w:eastAsia="ko-KR"/>
        </w:rPr>
        <w:tab/>
      </w:r>
      <w:r>
        <w:t>od-ssb-ConfigId-r19                    OD-SSB-ConfigId-r19,</w:t>
      </w:r>
    </w:p>
    <w:p w14:paraId="1707BB5B" w14:textId="77777777" w:rsidR="00260A10" w:rsidRDefault="00AE0B8D">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1EAB4709" w14:textId="77777777" w:rsidR="00260A10" w:rsidRDefault="00AE0B8D">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2BD0E7DB" w14:textId="77777777" w:rsidR="00260A10" w:rsidRDefault="00AE0B8D">
      <w:pPr>
        <w:pStyle w:val="PL"/>
      </w:pPr>
      <w:r>
        <w:t xml:space="preserve">    od-ssb-PositionsInBurst-r19            </w:t>
      </w:r>
      <w:r>
        <w:rPr>
          <w:color w:val="993366"/>
        </w:rPr>
        <w:t>CHOICE</w:t>
      </w:r>
      <w:r>
        <w:t xml:space="preserve"> {</w:t>
      </w:r>
    </w:p>
    <w:p w14:paraId="085B9042" w14:textId="77777777" w:rsidR="00260A10" w:rsidRDefault="00AE0B8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BB9E355" w14:textId="77777777" w:rsidR="00260A10" w:rsidRDefault="00AE0B8D">
      <w:pPr>
        <w:pStyle w:val="PL"/>
      </w:pPr>
      <w:r>
        <w:t xml:space="preserve">        mediumBitmap                           </w:t>
      </w:r>
      <w:r>
        <w:rPr>
          <w:color w:val="993366"/>
        </w:rPr>
        <w:t>BIT STRING</w:t>
      </w:r>
      <w:r>
        <w:t xml:space="preserve"> (</w:t>
      </w:r>
      <w:r>
        <w:rPr>
          <w:color w:val="993366"/>
        </w:rPr>
        <w:t>SIZE</w:t>
      </w:r>
      <w:r>
        <w:t xml:space="preserve"> (8)),</w:t>
      </w:r>
    </w:p>
    <w:p w14:paraId="655305EC" w14:textId="77777777" w:rsidR="00260A10" w:rsidRDefault="00AE0B8D">
      <w:pPr>
        <w:pStyle w:val="PL"/>
      </w:pPr>
      <w:r>
        <w:t xml:space="preserve">        longBitmap                             </w:t>
      </w:r>
      <w:r>
        <w:rPr>
          <w:color w:val="993366"/>
        </w:rPr>
        <w:t>BIT STRING</w:t>
      </w:r>
      <w:r>
        <w:t xml:space="preserve"> (</w:t>
      </w:r>
      <w:r>
        <w:rPr>
          <w:color w:val="993366"/>
        </w:rPr>
        <w:t>SIZE</w:t>
      </w:r>
      <w:r>
        <w:t xml:space="preserve"> (64))       </w:t>
      </w:r>
    </w:p>
    <w:p w14:paraId="3D172AF7" w14:textId="77777777" w:rsidR="00260A10" w:rsidRDefault="00AE0B8D">
      <w:pPr>
        <w:pStyle w:val="PL"/>
        <w:rPr>
          <w:color w:val="808080"/>
        </w:rPr>
      </w:pPr>
      <w:r>
        <w:t xml:space="preserve">    }                                                                                                                  </w:t>
      </w:r>
      <w:r>
        <w:rPr>
          <w:color w:val="993366"/>
        </w:rPr>
        <w:t>OPTIONAL</w:t>
      </w:r>
      <w:r>
        <w:t xml:space="preserve">, </w:t>
      </w:r>
      <w:r>
        <w:rPr>
          <w:color w:val="808080"/>
        </w:rPr>
        <w:t xml:space="preserve">-- Cond ODssbAOssb   </w:t>
      </w:r>
      <w:r>
        <w:t xml:space="preserve">    </w:t>
      </w:r>
    </w:p>
    <w:p w14:paraId="3CD825B7" w14:textId="77777777" w:rsidR="00260A10" w:rsidRDefault="00AE0B8D">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B2BAB1B" w14:textId="77777777" w:rsidR="00260A10" w:rsidRDefault="00AE0B8D">
      <w:pPr>
        <w:pStyle w:val="PL"/>
      </w:pPr>
      <w:r>
        <w:lastRenderedPageBreak/>
        <w:t xml:space="preserve">   ...</w:t>
      </w:r>
    </w:p>
    <w:p w14:paraId="65500B8A" w14:textId="77777777" w:rsidR="00260A10" w:rsidRDefault="00AE0B8D">
      <w:pPr>
        <w:pStyle w:val="PL"/>
      </w:pPr>
      <w:r>
        <w:t>}</w:t>
      </w:r>
    </w:p>
    <w:p w14:paraId="4AD79A14" w14:textId="77777777" w:rsidR="00260A10" w:rsidRDefault="00260A10">
      <w:pPr>
        <w:pStyle w:val="PL"/>
      </w:pPr>
    </w:p>
    <w:p w14:paraId="4C3ECF26" w14:textId="77777777" w:rsidR="00260A10" w:rsidRDefault="00260A10">
      <w:pPr>
        <w:pStyle w:val="PL"/>
      </w:pPr>
    </w:p>
    <w:p w14:paraId="209DD580" w14:textId="77777777" w:rsidR="00260A10" w:rsidRDefault="00AE0B8D">
      <w:pPr>
        <w:pStyle w:val="PL"/>
      </w:pPr>
      <w:r>
        <w:t xml:space="preserve">OD-SSB-ConfigId-r19   ::= </w:t>
      </w:r>
      <w:r>
        <w:rPr>
          <w:color w:val="993366"/>
        </w:rPr>
        <w:t>INTEGER</w:t>
      </w:r>
      <w:r>
        <w:t xml:space="preserve"> (0.. maxNrofOD-SSB-1-r19)                                       </w:t>
      </w:r>
    </w:p>
    <w:p w14:paraId="62144A2B" w14:textId="77777777" w:rsidR="00260A10" w:rsidRDefault="00260A10">
      <w:pPr>
        <w:pStyle w:val="PL"/>
      </w:pPr>
    </w:p>
    <w:p w14:paraId="3F6E3614" w14:textId="77777777" w:rsidR="00260A10" w:rsidRDefault="00AE0B8D">
      <w:pPr>
        <w:pStyle w:val="PL"/>
        <w:rPr>
          <w:color w:val="808080"/>
        </w:rPr>
      </w:pPr>
      <w:r>
        <w:rPr>
          <w:color w:val="808080"/>
        </w:rPr>
        <w:t>-- TAG-OD-SSB-CONFIG-STOP</w:t>
      </w:r>
    </w:p>
    <w:p w14:paraId="021D6AAC" w14:textId="77777777" w:rsidR="00260A10" w:rsidRDefault="00AE0B8D">
      <w:pPr>
        <w:pStyle w:val="PL"/>
        <w:rPr>
          <w:color w:val="808080"/>
        </w:rPr>
      </w:pPr>
      <w:r>
        <w:rPr>
          <w:color w:val="808080"/>
        </w:rPr>
        <w:t xml:space="preserve">-- ASN1STOP </w:t>
      </w:r>
    </w:p>
    <w:p w14:paraId="3D91EDF3" w14:textId="77777777" w:rsidR="00260A10" w:rsidRDefault="00260A1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260A10" w14:paraId="3192BC79"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262563A" w14:textId="77777777" w:rsidR="00260A10" w:rsidRDefault="00AE0B8D">
            <w:pPr>
              <w:pStyle w:val="TAH"/>
              <w:rPr>
                <w:b w:val="0"/>
                <w:i/>
                <w:iCs/>
                <w:lang w:eastAsia="sv-SE"/>
              </w:rPr>
            </w:pPr>
            <w:r>
              <w:rPr>
                <w:i/>
                <w:iCs/>
              </w:rPr>
              <w:t>OD-SSB-Config</w:t>
            </w:r>
            <w:r>
              <w:rPr>
                <w:lang w:eastAsia="sv-SE"/>
              </w:rPr>
              <w:t xml:space="preserve"> field descriptions</w:t>
            </w:r>
          </w:p>
        </w:tc>
      </w:tr>
      <w:tr w:rsidR="00260A10" w14:paraId="5B902E7E"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655539C8" w14:textId="77777777" w:rsidR="00260A10" w:rsidRDefault="00AE0B8D">
            <w:pPr>
              <w:pStyle w:val="TAL"/>
              <w:rPr>
                <w:b/>
                <w:i/>
                <w:lang w:val="en-US" w:eastAsia="sv-SE"/>
              </w:rPr>
            </w:pPr>
            <w:r>
              <w:rPr>
                <w:b/>
                <w:i/>
                <w:lang w:val="en-US" w:eastAsia="sv-SE"/>
              </w:rPr>
              <w:t>od-ssb-ActivationStatus</w:t>
            </w:r>
          </w:p>
          <w:p w14:paraId="1196A6F8" w14:textId="77777777" w:rsidR="00260A10" w:rsidRDefault="00AE0B8D">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260A10" w14:paraId="03FE5D5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5546CAB" w14:textId="77777777" w:rsidR="00260A10" w:rsidRDefault="00AE0B8D">
            <w:pPr>
              <w:pStyle w:val="TAL"/>
              <w:rPr>
                <w:b/>
                <w:bCs/>
                <w:i/>
                <w:iCs/>
                <w:lang w:eastAsia="sv-SE"/>
              </w:rPr>
            </w:pPr>
            <w:r>
              <w:rPr>
                <w:b/>
                <w:bCs/>
                <w:i/>
                <w:iCs/>
                <w:lang w:val="en-US" w:eastAsia="sv-SE"/>
              </w:rPr>
              <w:t>od-ssb-NrofBursts</w:t>
            </w:r>
          </w:p>
          <w:p w14:paraId="52D9AE3E" w14:textId="77777777" w:rsidR="00260A10" w:rsidRDefault="00AE0B8D">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260A10" w14:paraId="7B512F86"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506E49" w14:textId="77777777" w:rsidR="00260A10" w:rsidRDefault="00AE0B8D">
            <w:pPr>
              <w:pStyle w:val="TAL"/>
              <w:rPr>
                <w:lang w:val="en-US" w:eastAsia="sv-SE"/>
              </w:rPr>
            </w:pPr>
            <w:r>
              <w:rPr>
                <w:b/>
                <w:i/>
                <w:lang w:val="en-US" w:eastAsia="sv-SE"/>
              </w:rPr>
              <w:t>od-ssb-Periodicity</w:t>
            </w:r>
          </w:p>
          <w:p w14:paraId="38A3B485" w14:textId="77777777" w:rsidR="00260A10" w:rsidRDefault="00AE0B8D">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260A10" w14:paraId="02A75175"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4992661" w14:textId="77777777" w:rsidR="00260A10" w:rsidRDefault="00AE0B8D">
            <w:pPr>
              <w:pStyle w:val="TAL"/>
              <w:rPr>
                <w:lang w:val="en-US" w:eastAsia="sv-SE"/>
              </w:rPr>
            </w:pPr>
            <w:r>
              <w:rPr>
                <w:b/>
                <w:i/>
                <w:lang w:val="en-US" w:eastAsia="sv-SE"/>
              </w:rPr>
              <w:t>od-ssb-PositionsInBurst</w:t>
            </w:r>
          </w:p>
          <w:p w14:paraId="32625D70" w14:textId="77777777" w:rsidR="00260A10" w:rsidRDefault="00AE0B8D">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260A10" w14:paraId="27FBDDAE" w14:textId="77777777">
        <w:trPr>
          <w:ins w:id="203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7EC98B8" w14:textId="77777777" w:rsidR="00260A10" w:rsidRDefault="00AE0B8D">
            <w:pPr>
              <w:pStyle w:val="TAL"/>
              <w:rPr>
                <w:ins w:id="2040" w:author="Han Cha/6G Radio Standard Task" w:date="2025-09-19T09:05:00Z"/>
                <w:b/>
                <w:bCs/>
                <w:i/>
                <w:iCs/>
                <w:lang w:val="en-US" w:eastAsia="sv-SE"/>
              </w:rPr>
            </w:pPr>
            <w:ins w:id="2041" w:author="Han Cha/6G Radio Standard Task" w:date="2025-09-19T09:05:00Z">
              <w:r>
                <w:rPr>
                  <w:b/>
                  <w:bCs/>
                  <w:i/>
                  <w:iCs/>
                  <w:lang w:val="en-US" w:eastAsia="sv-SE"/>
                </w:rPr>
                <w:t>od-ssb-SFN-Offset</w:t>
              </w:r>
            </w:ins>
          </w:p>
          <w:p w14:paraId="7AABB2EB" w14:textId="77777777" w:rsidR="00260A10" w:rsidRDefault="00AE0B8D">
            <w:pPr>
              <w:pStyle w:val="TAL"/>
              <w:rPr>
                <w:ins w:id="2042" w:author="Han Cha/6G Radio Standard Task" w:date="2025-09-19T09:05:00Z"/>
                <w:rFonts w:eastAsia="Calibri"/>
                <w:szCs w:val="22"/>
                <w:lang w:eastAsia="sv-SE"/>
              </w:rPr>
            </w:pPr>
            <w:ins w:id="2043" w:author="Han Cha/6G Radio Standard Task" w:date="2025-09-19T09:05:00Z">
              <w:r>
                <w:rPr>
                  <w:lang w:val="en-US" w:eastAsia="sv-SE"/>
                </w:rPr>
                <w:t>Indicates SFN offset from the SFN which satisfies (SFN index *10) modulo (</w:t>
              </w:r>
            </w:ins>
            <w:ins w:id="2044" w:author="Han Cha/6G Radio Standard Task" w:date="2025-09-22T11:07:00Z">
              <w:r>
                <w:rPr>
                  <w:i/>
                  <w:iCs/>
                  <w:lang w:val="en-US" w:eastAsia="sv-SE"/>
                </w:rPr>
                <w:t>od-ssb-Periodicity</w:t>
              </w:r>
            </w:ins>
            <w:ins w:id="204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04741CE1" w14:textId="77777777" w:rsidR="00260A10" w:rsidRDefault="00260A1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260A10" w14:paraId="0B3A2DC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5848DD8" w14:textId="77777777" w:rsidR="00260A10" w:rsidRDefault="00AE0B8D">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79429AD1" w14:textId="77777777" w:rsidR="00260A10" w:rsidRDefault="00AE0B8D">
            <w:pPr>
              <w:pStyle w:val="TAH"/>
              <w:rPr>
                <w:rFonts w:eastAsia="Calibri"/>
                <w:szCs w:val="22"/>
                <w:lang w:eastAsia="sv-SE"/>
              </w:rPr>
            </w:pPr>
            <w:r>
              <w:rPr>
                <w:rFonts w:eastAsia="Calibri"/>
                <w:szCs w:val="22"/>
                <w:lang w:eastAsia="sv-SE"/>
              </w:rPr>
              <w:t>Explanation</w:t>
            </w:r>
          </w:p>
        </w:tc>
      </w:tr>
      <w:tr w:rsidR="00260A10" w14:paraId="5E2E65B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1FBDE46" w14:textId="77777777" w:rsidR="00260A10" w:rsidRDefault="00AE0B8D">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468B043D" w14:textId="77777777" w:rsidR="00260A10" w:rsidRDefault="00AE0B8D">
            <w:pPr>
              <w:pStyle w:val="TAL"/>
            </w:pPr>
            <w:r>
              <w:t xml:space="preserve">The field is mandatory present, Need R, when </w:t>
            </w:r>
            <w:r>
              <w:rPr>
                <w:i/>
                <w:iCs/>
              </w:rPr>
              <w:t xml:space="preserve">absoluteFrequencySSB </w:t>
            </w:r>
            <w:r>
              <w:t>of the serving cell is absent. It is optionally present otherwise.</w:t>
            </w:r>
          </w:p>
        </w:tc>
      </w:tr>
      <w:tr w:rsidR="00260A10" w14:paraId="4F42145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00D0E2" w14:textId="77777777" w:rsidR="00260A10" w:rsidRDefault="00AE0B8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5A38CD" w14:textId="77777777" w:rsidR="00260A10" w:rsidRDefault="00AE0B8D">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513682F" w14:textId="77777777" w:rsidR="00260A10" w:rsidRDefault="00AE0B8D">
      <w:pPr>
        <w:rPr>
          <w:rFonts w:eastAsia="Malgun Gothic"/>
          <w:lang w:eastAsia="ko-KR"/>
        </w:rPr>
      </w:pPr>
      <w:r>
        <w:rPr>
          <w:b/>
        </w:rPr>
        <w:t>[Comments]</w:t>
      </w:r>
      <w:r>
        <w:t>:</w:t>
      </w:r>
      <w:r>
        <w:rPr>
          <w:rFonts w:eastAsia="Malgun Gothic" w:hint="eastAsia"/>
          <w:lang w:eastAsia="ko-KR"/>
        </w:rPr>
        <w:t xml:space="preserve"> </w:t>
      </w:r>
    </w:p>
    <w:p w14:paraId="4490A259" w14:textId="77777777" w:rsidR="00260A10" w:rsidRDefault="00AE0B8D">
      <w:pPr>
        <w:rPr>
          <w:rFonts w:eastAsia="Malgun Gothic"/>
          <w:lang w:eastAsia="ko-KR"/>
        </w:rPr>
      </w:pPr>
      <w:r>
        <w:rPr>
          <w:rFonts w:eastAsia="Malgun Gothic"/>
          <w:lang w:eastAsia="ko-KR"/>
        </w:rPr>
        <w:t>[Ericsson]</w:t>
      </w:r>
    </w:p>
    <w:p w14:paraId="7BB110E9" w14:textId="77777777" w:rsidR="00260A10" w:rsidRDefault="00AE0B8D">
      <w:pPr>
        <w:rPr>
          <w:rFonts w:eastAsia="Malgun Gothic"/>
          <w:lang w:eastAsia="ko-KR"/>
        </w:rPr>
      </w:pPr>
      <w:r>
        <w:rPr>
          <w:rFonts w:eastAsia="Malgun Gothic"/>
          <w:lang w:eastAsia="ko-KR"/>
        </w:rPr>
        <w:t>Yes, see N001 and response there</w:t>
      </w:r>
    </w:p>
    <w:p w14:paraId="52E2C004" w14:textId="77777777" w:rsidR="00260A10" w:rsidRDefault="00AE0B8D">
      <w:pPr>
        <w:pStyle w:val="af3"/>
        <w:rPr>
          <w:ins w:id="2046" w:author="Rapporteur" w:date="2025-09-30T00:39:00Z"/>
        </w:rPr>
      </w:pPr>
      <w:r>
        <w:t>[Apple] Agree (same as N002).</w:t>
      </w:r>
    </w:p>
    <w:p w14:paraId="5FED3F94" w14:textId="77777777" w:rsidR="00260A10" w:rsidRDefault="00AE0B8D">
      <w:pPr>
        <w:pStyle w:val="af3"/>
      </w:pPr>
      <w:ins w:id="2047" w:author="Rapporteur" w:date="2025-09-30T00:39:00Z">
        <w:r>
          <w:t>[Rapporteur]: The proposed change will be captured in the rapporteur CR to the next meeting.</w:t>
        </w:r>
      </w:ins>
    </w:p>
    <w:p w14:paraId="2BAD00B6" w14:textId="77777777" w:rsidR="00260A10" w:rsidRDefault="00260A10">
      <w:pPr>
        <w:rPr>
          <w:rFonts w:eastAsia="Malgun Gothic"/>
          <w:lang w:eastAsia="ko-KR"/>
        </w:rPr>
      </w:pPr>
    </w:p>
    <w:p w14:paraId="270107D5" w14:textId="77777777" w:rsidR="00260A10" w:rsidRDefault="00AE0B8D">
      <w:pPr>
        <w:pStyle w:val="1"/>
        <w:rPr>
          <w:rFonts w:eastAsia="Malgun Gothic"/>
          <w:lang w:eastAsia="ko-KR"/>
        </w:rPr>
      </w:pPr>
      <w:r>
        <w:lastRenderedPageBreak/>
        <w:t>S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4A71828" w14:textId="77777777">
        <w:tc>
          <w:tcPr>
            <w:tcW w:w="967" w:type="dxa"/>
          </w:tcPr>
          <w:p w14:paraId="6D963551" w14:textId="77777777" w:rsidR="00260A10" w:rsidRDefault="00AE0B8D">
            <w:r>
              <w:t>RIL Id</w:t>
            </w:r>
          </w:p>
        </w:tc>
        <w:tc>
          <w:tcPr>
            <w:tcW w:w="948" w:type="dxa"/>
          </w:tcPr>
          <w:p w14:paraId="36885472" w14:textId="77777777" w:rsidR="00260A10" w:rsidRDefault="00AE0B8D">
            <w:r>
              <w:t>WI</w:t>
            </w:r>
          </w:p>
        </w:tc>
        <w:tc>
          <w:tcPr>
            <w:tcW w:w="1068" w:type="dxa"/>
          </w:tcPr>
          <w:p w14:paraId="271C622C" w14:textId="77777777" w:rsidR="00260A10" w:rsidRDefault="00AE0B8D">
            <w:r>
              <w:t>Class</w:t>
            </w:r>
          </w:p>
        </w:tc>
        <w:tc>
          <w:tcPr>
            <w:tcW w:w="2797" w:type="dxa"/>
          </w:tcPr>
          <w:p w14:paraId="06EEF3C6" w14:textId="77777777" w:rsidR="00260A10" w:rsidRDefault="00AE0B8D">
            <w:r>
              <w:t>Title</w:t>
            </w:r>
          </w:p>
        </w:tc>
        <w:tc>
          <w:tcPr>
            <w:tcW w:w="1161" w:type="dxa"/>
          </w:tcPr>
          <w:p w14:paraId="180AB8D7" w14:textId="77777777" w:rsidR="00260A10" w:rsidRDefault="00AE0B8D">
            <w:r>
              <w:t>Tdoc</w:t>
            </w:r>
          </w:p>
        </w:tc>
        <w:tc>
          <w:tcPr>
            <w:tcW w:w="1559" w:type="dxa"/>
          </w:tcPr>
          <w:p w14:paraId="6E61D5A3" w14:textId="77777777" w:rsidR="00260A10" w:rsidRDefault="00AE0B8D">
            <w:r>
              <w:t>Delegate</w:t>
            </w:r>
          </w:p>
        </w:tc>
        <w:tc>
          <w:tcPr>
            <w:tcW w:w="993" w:type="dxa"/>
          </w:tcPr>
          <w:p w14:paraId="3A4DBDA2" w14:textId="77777777" w:rsidR="00260A10" w:rsidRDefault="00AE0B8D">
            <w:r>
              <w:t>Misc</w:t>
            </w:r>
          </w:p>
        </w:tc>
        <w:tc>
          <w:tcPr>
            <w:tcW w:w="850" w:type="dxa"/>
          </w:tcPr>
          <w:p w14:paraId="5370CD96" w14:textId="77777777" w:rsidR="00260A10" w:rsidRDefault="00AE0B8D">
            <w:r>
              <w:t>File version</w:t>
            </w:r>
          </w:p>
        </w:tc>
        <w:tc>
          <w:tcPr>
            <w:tcW w:w="814" w:type="dxa"/>
          </w:tcPr>
          <w:p w14:paraId="298BD640" w14:textId="77777777" w:rsidR="00260A10" w:rsidRDefault="00AE0B8D">
            <w:r>
              <w:t>Status</w:t>
            </w:r>
          </w:p>
        </w:tc>
      </w:tr>
      <w:tr w:rsidR="00260A10" w14:paraId="757C5C97" w14:textId="77777777">
        <w:tc>
          <w:tcPr>
            <w:tcW w:w="967" w:type="dxa"/>
          </w:tcPr>
          <w:p w14:paraId="4956BE9A" w14:textId="77777777" w:rsidR="00260A10" w:rsidRDefault="00AE0B8D">
            <w:pPr>
              <w:rPr>
                <w:rFonts w:eastAsia="Malgun Gothic"/>
                <w:lang w:eastAsia="ko-KR"/>
              </w:rPr>
            </w:pPr>
            <w:r>
              <w:t>S028</w:t>
            </w:r>
          </w:p>
        </w:tc>
        <w:tc>
          <w:tcPr>
            <w:tcW w:w="948" w:type="dxa"/>
          </w:tcPr>
          <w:p w14:paraId="1FDAEE64" w14:textId="77777777" w:rsidR="00260A10" w:rsidRDefault="00AE0B8D">
            <w:pPr>
              <w:rPr>
                <w:rFonts w:eastAsia="等线"/>
              </w:rPr>
            </w:pPr>
            <w:r>
              <w:rPr>
                <w:rFonts w:eastAsia="等线"/>
              </w:rPr>
              <w:t>NES</w:t>
            </w:r>
          </w:p>
        </w:tc>
        <w:tc>
          <w:tcPr>
            <w:tcW w:w="1068" w:type="dxa"/>
          </w:tcPr>
          <w:p w14:paraId="2CF84101" w14:textId="77777777" w:rsidR="00260A10" w:rsidRDefault="00AE0B8D">
            <w:pPr>
              <w:rPr>
                <w:rFonts w:eastAsia="Malgun Gothic"/>
                <w:lang w:eastAsia="ko-KR"/>
              </w:rPr>
            </w:pPr>
            <w:r>
              <w:rPr>
                <w:rFonts w:eastAsia="Malgun Gothic"/>
                <w:lang w:eastAsia="ko-KR"/>
              </w:rPr>
              <w:t>2</w:t>
            </w:r>
          </w:p>
        </w:tc>
        <w:tc>
          <w:tcPr>
            <w:tcW w:w="2797" w:type="dxa"/>
          </w:tcPr>
          <w:p w14:paraId="4AE29290" w14:textId="77777777" w:rsidR="00260A10" w:rsidRDefault="00AE0B8D">
            <w:pPr>
              <w:rPr>
                <w:rFonts w:eastAsia="Malgun Gothic"/>
                <w:lang w:eastAsia="ko-KR"/>
              </w:rPr>
            </w:pPr>
            <w:r>
              <w:rPr>
                <w:rFonts w:eastAsia="Malgun Gothic"/>
                <w:lang w:eastAsia="ko-KR"/>
              </w:rPr>
              <w:t>OD-SSB-r19</w:t>
            </w:r>
          </w:p>
        </w:tc>
        <w:tc>
          <w:tcPr>
            <w:tcW w:w="1161" w:type="dxa"/>
          </w:tcPr>
          <w:p w14:paraId="711D77ED" w14:textId="77777777" w:rsidR="00260A10" w:rsidRDefault="00260A10">
            <w:pPr>
              <w:rPr>
                <w:rFonts w:eastAsia="Malgun Gothic"/>
                <w:lang w:eastAsia="ko-KR"/>
              </w:rPr>
            </w:pPr>
          </w:p>
        </w:tc>
        <w:tc>
          <w:tcPr>
            <w:tcW w:w="1559" w:type="dxa"/>
          </w:tcPr>
          <w:p w14:paraId="128EA23B" w14:textId="77777777" w:rsidR="00260A10" w:rsidRDefault="00AE0B8D">
            <w:pPr>
              <w:rPr>
                <w:rFonts w:eastAsia="等线"/>
              </w:rPr>
            </w:pPr>
            <w:r>
              <w:rPr>
                <w:rFonts w:eastAsia="等线"/>
              </w:rPr>
              <w:t>Anil Agiwal (Samsung)</w:t>
            </w:r>
          </w:p>
        </w:tc>
        <w:tc>
          <w:tcPr>
            <w:tcW w:w="993" w:type="dxa"/>
          </w:tcPr>
          <w:p w14:paraId="04F270E7" w14:textId="77777777" w:rsidR="00260A10" w:rsidRDefault="00260A10"/>
        </w:tc>
        <w:tc>
          <w:tcPr>
            <w:tcW w:w="850" w:type="dxa"/>
          </w:tcPr>
          <w:p w14:paraId="63E1FB9F" w14:textId="77777777" w:rsidR="00260A10" w:rsidRDefault="00AE0B8D">
            <w:pPr>
              <w:rPr>
                <w:rFonts w:eastAsia="Malgun Gothic"/>
                <w:lang w:eastAsia="ko-KR"/>
              </w:rPr>
            </w:pPr>
            <w:r>
              <w:rPr>
                <w:rFonts w:eastAsia="Malgun Gothic"/>
                <w:lang w:eastAsia="ko-KR"/>
              </w:rPr>
              <w:t>V023</w:t>
            </w:r>
          </w:p>
        </w:tc>
        <w:tc>
          <w:tcPr>
            <w:tcW w:w="814" w:type="dxa"/>
          </w:tcPr>
          <w:p w14:paraId="6F7EFB52" w14:textId="77777777" w:rsidR="00260A10" w:rsidRDefault="00AE0B8D">
            <w:ins w:id="2048" w:author="Rapporteur" w:date="2025-09-30T00:53:00Z">
              <w:r>
                <w:t>Duplicate</w:t>
              </w:r>
            </w:ins>
          </w:p>
        </w:tc>
      </w:tr>
    </w:tbl>
    <w:p w14:paraId="3EF90AF6" w14:textId="77777777" w:rsidR="00260A10" w:rsidRDefault="00AE0B8D">
      <w:pPr>
        <w:pStyle w:val="af3"/>
      </w:pPr>
      <w:r>
        <w:rPr>
          <w:b/>
        </w:rPr>
        <w:br/>
        <w:t>[Description]</w:t>
      </w:r>
      <w:r>
        <w:t xml:space="preserve">: The two parameters, od-ssb-SFN-Offset-r19 and od-ssb-halfFrameIndex-r19, shall be within OD-SSB-Config, and can be activated and adapted based on MAC CE, together with the periodicity. </w:t>
      </w:r>
    </w:p>
    <w:p w14:paraId="73264DD0" w14:textId="77777777" w:rsidR="00260A10" w:rsidRDefault="00260A10">
      <w:pPr>
        <w:pStyle w:val="af3"/>
      </w:pPr>
    </w:p>
    <w:p w14:paraId="1F842B96" w14:textId="77777777" w:rsidR="00260A10" w:rsidRDefault="00AE0B8D">
      <w:pPr>
        <w:pStyle w:val="af3"/>
      </w:pPr>
      <w:r>
        <w:t xml:space="preserve">RAN1 agreement and RAN1 spec are quoted as follow: </w:t>
      </w:r>
    </w:p>
    <w:p w14:paraId="2C88D91C" w14:textId="77777777" w:rsidR="00260A10" w:rsidRDefault="00260A10">
      <w:pPr>
        <w:pStyle w:val="af3"/>
      </w:pPr>
    </w:p>
    <w:p w14:paraId="18FDC2D1" w14:textId="77777777" w:rsidR="00260A10" w:rsidRDefault="00AE0B8D">
      <w:pPr>
        <w:pStyle w:val="af3"/>
      </w:pPr>
      <w:r>
        <w:t>Agreement</w:t>
      </w:r>
    </w:p>
    <w:p w14:paraId="5A2795E1" w14:textId="77777777" w:rsidR="00260A10" w:rsidRDefault="00AE0B8D">
      <w:pPr>
        <w:pStyle w:val="af3"/>
      </w:pPr>
      <w:r>
        <w:t>•</w:t>
      </w:r>
      <w:r>
        <w:tab/>
        <w:t>For a cell supporting on-demand SSB SCell operation, support to configure time domain location of on-demand SSB per on-demand SSB periodicity by RRC for both Case #1 and Case #2.</w:t>
      </w:r>
    </w:p>
    <w:p w14:paraId="3BADBD4B" w14:textId="77777777" w:rsidR="00260A10" w:rsidRDefault="00AE0B8D">
      <w:pPr>
        <w:pStyle w:val="af3"/>
      </w:pPr>
      <w:r>
        <w:t>o</w:t>
      </w:r>
      <w:r>
        <w:tab/>
        <w:t>For Case #1 (i.e., No always-on SSB on the cell),</w:t>
      </w:r>
    </w:p>
    <w:p w14:paraId="1343B6F2" w14:textId="77777777" w:rsidR="00260A10" w:rsidRDefault="00AE0B8D">
      <w:pPr>
        <w:pStyle w:val="af3"/>
      </w:pPr>
      <w:r>
        <w:t></w:t>
      </w:r>
      <w:r>
        <w:tab/>
        <w:t>Based on two parameters, where one is to indicate SFN offset from a reference point and the other is to indicate half frame index</w:t>
      </w:r>
    </w:p>
    <w:p w14:paraId="27CE2D72" w14:textId="77777777" w:rsidR="00260A10" w:rsidRDefault="00AE0B8D">
      <w:pPr>
        <w:pStyle w:val="af3"/>
      </w:pPr>
      <w:r>
        <w:t>•</w:t>
      </w:r>
      <w:r>
        <w:tab/>
        <w:t>The reference point is SFN which satisfies (SFN index *10) modulo (OD-SSB periodicity) = 0</w:t>
      </w:r>
    </w:p>
    <w:p w14:paraId="2BB2257D" w14:textId="77777777" w:rsidR="00260A10" w:rsidRDefault="00AE0B8D">
      <w:pPr>
        <w:pStyle w:val="af3"/>
      </w:pPr>
      <w:r>
        <w:t>•</w:t>
      </w:r>
      <w:r>
        <w:tab/>
        <w:t>If SFN offset parameter is NOT configured, UE assumes SFN offset set to 0.</w:t>
      </w:r>
    </w:p>
    <w:p w14:paraId="6C54F34A" w14:textId="77777777" w:rsidR="00260A10" w:rsidRDefault="00AE0B8D">
      <w:pPr>
        <w:pStyle w:val="af3"/>
      </w:pPr>
      <w:r>
        <w:t>•</w:t>
      </w:r>
      <w:r>
        <w:tab/>
        <w:t>If half frame index parameter is NOT configured, UE assumes half frame index set to 0.</w:t>
      </w:r>
    </w:p>
    <w:p w14:paraId="120657A5" w14:textId="77777777" w:rsidR="00260A10" w:rsidRDefault="00AE0B8D">
      <w:pPr>
        <w:pStyle w:val="af3"/>
      </w:pPr>
      <w:r>
        <w:t>•</w:t>
      </w:r>
      <w:r>
        <w:tab/>
        <w:t>The value range of SFN offset is 0 to 15 unless longer periodicity for on-demand SSB than 160 ms is introduced.</w:t>
      </w:r>
    </w:p>
    <w:p w14:paraId="185D0EDD" w14:textId="77777777" w:rsidR="00260A10" w:rsidRDefault="00AE0B8D">
      <w:pPr>
        <w:pStyle w:val="af3"/>
      </w:pPr>
      <w:r>
        <w:t>•</w:t>
      </w:r>
      <w:r>
        <w:tab/>
        <w:t>The value range of half frame index is 0 or 1.</w:t>
      </w:r>
    </w:p>
    <w:p w14:paraId="450FF76C" w14:textId="77777777" w:rsidR="00260A10" w:rsidRDefault="00AE0B8D">
      <w:pPr>
        <w:pStyle w:val="af3"/>
      </w:pPr>
      <w:r>
        <w:t>o</w:t>
      </w:r>
      <w:r>
        <w:tab/>
        <w:t>For Case #2 (i.e., Always-on SSB is periodically transmitted on the cell), down-select one of the following alternatives.</w:t>
      </w:r>
    </w:p>
    <w:p w14:paraId="1093BA7C" w14:textId="77777777" w:rsidR="00260A10" w:rsidRDefault="00AE0B8D">
      <w:pPr>
        <w:pStyle w:val="af3"/>
      </w:pPr>
      <w:r>
        <w:t></w:t>
      </w:r>
      <w:r>
        <w:tab/>
        <w:t>Alt A: Same as for Case #1</w:t>
      </w:r>
    </w:p>
    <w:p w14:paraId="0E65EF22" w14:textId="77777777" w:rsidR="00260A10" w:rsidRDefault="00AE0B8D">
      <w:pPr>
        <w:pStyle w:val="af3"/>
      </w:pPr>
      <w:r>
        <w:t></w:t>
      </w:r>
      <w:r>
        <w:tab/>
        <w:t>Alt B: Based on a single parameter which is to indicate the time offset between always-on SSB and on-demand SSB (e.g., similar to ssb-TimeOffset)</w:t>
      </w:r>
    </w:p>
    <w:p w14:paraId="779394C9" w14:textId="77777777" w:rsidR="00260A10" w:rsidRDefault="00260A10">
      <w:pPr>
        <w:pStyle w:val="af3"/>
      </w:pPr>
    </w:p>
    <w:p w14:paraId="73BFCE04" w14:textId="77777777" w:rsidR="00260A10" w:rsidRDefault="00AE0B8D">
      <w:pPr>
        <w:pStyle w:val="af3"/>
      </w:pPr>
      <w:r>
        <w:lastRenderedPageBreak/>
        <w:t>TS 38.213 v19.0.0</w:t>
      </w:r>
    </w:p>
    <w:p w14:paraId="204F57FB" w14:textId="77777777" w:rsidR="00260A10" w:rsidRDefault="00AE0B8D">
      <w:pPr>
        <w:pStyle w:val="af3"/>
      </w:pPr>
      <w:r>
        <w:t xml:space="preserve">-    the half frames for the transmission of the second SS/PBCH blocks are determined based on an indication by a MAC CE </w:t>
      </w:r>
    </w:p>
    <w:p w14:paraId="1EEEFAA6" w14:textId="77777777" w:rsidR="00260A10" w:rsidRDefault="00AE0B8D">
      <w:pPr>
        <w:pStyle w:val="af3"/>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51126A33" w14:textId="77777777" w:rsidR="00260A10" w:rsidRDefault="00AE0B8D">
      <w:pPr>
        <w:pStyle w:val="af3"/>
      </w:pPr>
      <w:r>
        <w:rPr>
          <w:b/>
        </w:rPr>
        <w:t>[Proposed Change]</w:t>
      </w:r>
      <w:r>
        <w:t>: The two parameters, od-ssb-SFN-Offset-r19 and od-ssb-halfFrameIndex-r19, should be moved to OD-SSB-Config-r19</w:t>
      </w:r>
    </w:p>
    <w:p w14:paraId="4A8113B3" w14:textId="77777777" w:rsidR="00260A10" w:rsidRDefault="00AE0B8D">
      <w:r>
        <w:rPr>
          <w:b/>
        </w:rPr>
        <w:t>[Comments]</w:t>
      </w:r>
      <w:r>
        <w:t>:</w:t>
      </w:r>
    </w:p>
    <w:p w14:paraId="54DD8674" w14:textId="77777777" w:rsidR="00260A10" w:rsidRDefault="00AE0B8D">
      <w:pPr>
        <w:rPr>
          <w:ins w:id="2049" w:author="Rapporteur" w:date="2025-09-30T00:54:00Z"/>
        </w:rPr>
      </w:pPr>
      <w:r>
        <w:t>[Apple] Agree (same as N002).</w:t>
      </w:r>
    </w:p>
    <w:p w14:paraId="517BF478" w14:textId="77777777" w:rsidR="00260A10" w:rsidRDefault="00AE0B8D">
      <w:ins w:id="2050" w:author="Rapporteur" w:date="2025-09-30T00:54:00Z">
        <w:r>
          <w:rPr>
            <w:rFonts w:eastAsia="等线"/>
          </w:rPr>
          <w:t>[Rapporteur] This is a duplicated issue. Please see N002</w:t>
        </w:r>
      </w:ins>
    </w:p>
    <w:p w14:paraId="1B5E81C1" w14:textId="77777777" w:rsidR="00260A10" w:rsidRDefault="00260A10"/>
    <w:p w14:paraId="13A47AA5" w14:textId="77777777" w:rsidR="00260A10" w:rsidRDefault="00260A10">
      <w:pPr>
        <w:rPr>
          <w:rFonts w:eastAsia="Malgun Gothic"/>
          <w:lang w:eastAsia="ko-KR"/>
        </w:rPr>
      </w:pPr>
    </w:p>
    <w:p w14:paraId="2801C1E4" w14:textId="77777777" w:rsidR="00260A10" w:rsidRDefault="00AE0B8D">
      <w:pPr>
        <w:pStyle w:val="1"/>
        <w:rPr>
          <w:rFonts w:eastAsia="等线"/>
        </w:rPr>
      </w:pPr>
      <w:r>
        <w:rPr>
          <w:rFonts w:eastAsia="等线"/>
        </w:rPr>
        <w:t>N00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2033D7EE" w14:textId="77777777">
        <w:tc>
          <w:tcPr>
            <w:tcW w:w="433" w:type="pct"/>
          </w:tcPr>
          <w:p w14:paraId="66781946" w14:textId="77777777" w:rsidR="00260A10" w:rsidRDefault="00AE0B8D">
            <w:r>
              <w:t>RIL Id</w:t>
            </w:r>
          </w:p>
        </w:tc>
        <w:tc>
          <w:tcPr>
            <w:tcW w:w="425" w:type="pct"/>
          </w:tcPr>
          <w:p w14:paraId="286E7D47" w14:textId="77777777" w:rsidR="00260A10" w:rsidRDefault="00AE0B8D">
            <w:r>
              <w:t>WI</w:t>
            </w:r>
          </w:p>
        </w:tc>
        <w:tc>
          <w:tcPr>
            <w:tcW w:w="479" w:type="pct"/>
          </w:tcPr>
          <w:p w14:paraId="31C8E762" w14:textId="77777777" w:rsidR="00260A10" w:rsidRDefault="00AE0B8D">
            <w:r>
              <w:t>Class</w:t>
            </w:r>
          </w:p>
        </w:tc>
        <w:tc>
          <w:tcPr>
            <w:tcW w:w="1253" w:type="pct"/>
          </w:tcPr>
          <w:p w14:paraId="0361653C" w14:textId="77777777" w:rsidR="00260A10" w:rsidRDefault="00AE0B8D">
            <w:r>
              <w:t>Title</w:t>
            </w:r>
          </w:p>
        </w:tc>
        <w:tc>
          <w:tcPr>
            <w:tcW w:w="520" w:type="pct"/>
          </w:tcPr>
          <w:p w14:paraId="4A755EFA" w14:textId="77777777" w:rsidR="00260A10" w:rsidRDefault="00AE0B8D">
            <w:r>
              <w:t>Tdoc</w:t>
            </w:r>
          </w:p>
        </w:tc>
        <w:tc>
          <w:tcPr>
            <w:tcW w:w="699" w:type="pct"/>
          </w:tcPr>
          <w:p w14:paraId="13C96ECB" w14:textId="77777777" w:rsidR="00260A10" w:rsidRDefault="00AE0B8D">
            <w:r>
              <w:t>Delegate</w:t>
            </w:r>
          </w:p>
        </w:tc>
        <w:tc>
          <w:tcPr>
            <w:tcW w:w="445" w:type="pct"/>
          </w:tcPr>
          <w:p w14:paraId="31AC30A6" w14:textId="77777777" w:rsidR="00260A10" w:rsidRDefault="00AE0B8D">
            <w:r>
              <w:t>Misc</w:t>
            </w:r>
          </w:p>
        </w:tc>
        <w:tc>
          <w:tcPr>
            <w:tcW w:w="381" w:type="pct"/>
          </w:tcPr>
          <w:p w14:paraId="35D30E0C" w14:textId="77777777" w:rsidR="00260A10" w:rsidRDefault="00AE0B8D">
            <w:r>
              <w:t>File version</w:t>
            </w:r>
          </w:p>
        </w:tc>
        <w:tc>
          <w:tcPr>
            <w:tcW w:w="365" w:type="pct"/>
          </w:tcPr>
          <w:p w14:paraId="7CCEAF9B" w14:textId="77777777" w:rsidR="00260A10" w:rsidRDefault="00AE0B8D">
            <w:r>
              <w:t>Status</w:t>
            </w:r>
          </w:p>
        </w:tc>
      </w:tr>
      <w:tr w:rsidR="00260A10" w14:paraId="45C6D741" w14:textId="77777777">
        <w:tc>
          <w:tcPr>
            <w:tcW w:w="433" w:type="pct"/>
          </w:tcPr>
          <w:p w14:paraId="7FEF7A48" w14:textId="77777777" w:rsidR="00260A10" w:rsidRDefault="00AE0B8D">
            <w:pPr>
              <w:rPr>
                <w:rFonts w:eastAsia="等线"/>
              </w:rPr>
            </w:pPr>
            <w:r>
              <w:rPr>
                <w:rFonts w:eastAsia="等线"/>
              </w:rPr>
              <w:t>N002</w:t>
            </w:r>
          </w:p>
        </w:tc>
        <w:tc>
          <w:tcPr>
            <w:tcW w:w="425" w:type="pct"/>
          </w:tcPr>
          <w:p w14:paraId="21331E89" w14:textId="77777777" w:rsidR="00260A10" w:rsidRDefault="00AE0B8D">
            <w:pPr>
              <w:rPr>
                <w:rFonts w:eastAsia="等线"/>
              </w:rPr>
            </w:pPr>
            <w:r>
              <w:rPr>
                <w:rFonts w:eastAsia="等线"/>
              </w:rPr>
              <w:t>NES</w:t>
            </w:r>
          </w:p>
        </w:tc>
        <w:tc>
          <w:tcPr>
            <w:tcW w:w="479" w:type="pct"/>
          </w:tcPr>
          <w:p w14:paraId="41272358" w14:textId="77777777" w:rsidR="00260A10" w:rsidRDefault="00AE0B8D">
            <w:pPr>
              <w:rPr>
                <w:rFonts w:eastAsia="等线"/>
              </w:rPr>
            </w:pPr>
            <w:r>
              <w:rPr>
                <w:rFonts w:eastAsia="等线" w:hint="eastAsia"/>
              </w:rPr>
              <w:t>1</w:t>
            </w:r>
          </w:p>
        </w:tc>
        <w:tc>
          <w:tcPr>
            <w:tcW w:w="1253" w:type="pct"/>
          </w:tcPr>
          <w:p w14:paraId="1583BBF1" w14:textId="77777777" w:rsidR="00260A10" w:rsidRDefault="00AE0B8D">
            <w:pPr>
              <w:rPr>
                <w:rFonts w:eastAsia="等线"/>
              </w:rPr>
            </w:pPr>
            <w:r>
              <w:rPr>
                <w:rFonts w:eastAsia="等线"/>
              </w:rPr>
              <w:t>Sfn offset and halfframeindex are now common for all od-ssb configs. This may be wrong</w:t>
            </w:r>
          </w:p>
        </w:tc>
        <w:tc>
          <w:tcPr>
            <w:tcW w:w="520" w:type="pct"/>
          </w:tcPr>
          <w:p w14:paraId="79CDBF46" w14:textId="77777777" w:rsidR="00260A10" w:rsidRDefault="00260A10">
            <w:pPr>
              <w:rPr>
                <w:rFonts w:eastAsia="等线"/>
              </w:rPr>
            </w:pPr>
          </w:p>
        </w:tc>
        <w:tc>
          <w:tcPr>
            <w:tcW w:w="699" w:type="pct"/>
          </w:tcPr>
          <w:p w14:paraId="652FDF82" w14:textId="77777777" w:rsidR="00260A10" w:rsidRDefault="00AE0B8D">
            <w:pPr>
              <w:rPr>
                <w:rFonts w:eastAsia="等线"/>
              </w:rPr>
            </w:pPr>
            <w:r>
              <w:rPr>
                <w:rFonts w:eastAsia="等线"/>
              </w:rPr>
              <w:t>Jarkko Koskela</w:t>
            </w:r>
          </w:p>
          <w:p w14:paraId="789E5A76" w14:textId="77777777" w:rsidR="00260A10" w:rsidRDefault="00AE0B8D">
            <w:pPr>
              <w:rPr>
                <w:rFonts w:eastAsia="等线"/>
              </w:rPr>
            </w:pPr>
            <w:r>
              <w:rPr>
                <w:rFonts w:eastAsia="等线" w:hint="eastAsia"/>
              </w:rPr>
              <w:t>(</w:t>
            </w:r>
            <w:r>
              <w:rPr>
                <w:rFonts w:eastAsia="等线"/>
              </w:rPr>
              <w:t>Nokia</w:t>
            </w:r>
            <w:r>
              <w:rPr>
                <w:rFonts w:eastAsia="等线" w:hint="eastAsia"/>
              </w:rPr>
              <w:t>)</w:t>
            </w:r>
          </w:p>
        </w:tc>
        <w:tc>
          <w:tcPr>
            <w:tcW w:w="445" w:type="pct"/>
          </w:tcPr>
          <w:p w14:paraId="6E0151B5" w14:textId="77777777" w:rsidR="00260A10" w:rsidRDefault="00260A10"/>
        </w:tc>
        <w:tc>
          <w:tcPr>
            <w:tcW w:w="381" w:type="pct"/>
          </w:tcPr>
          <w:p w14:paraId="43A87BB9" w14:textId="77777777" w:rsidR="00260A10" w:rsidRDefault="00AE0B8D">
            <w:pPr>
              <w:rPr>
                <w:rFonts w:eastAsia="等线"/>
              </w:rPr>
            </w:pPr>
            <w:r>
              <w:rPr>
                <w:rFonts w:eastAsia="等线" w:hint="eastAsia"/>
              </w:rPr>
              <w:t>V00</w:t>
            </w:r>
            <w:r>
              <w:rPr>
                <w:rFonts w:eastAsia="等线"/>
              </w:rPr>
              <w:t>9</w:t>
            </w:r>
          </w:p>
        </w:tc>
        <w:tc>
          <w:tcPr>
            <w:tcW w:w="365" w:type="pct"/>
          </w:tcPr>
          <w:p w14:paraId="319F427F" w14:textId="77777777" w:rsidR="00260A10" w:rsidRDefault="00AE0B8D">
            <w:ins w:id="2051" w:author="Rapporteur" w:date="2025-09-29T18:13:00Z">
              <w:r>
                <w:t>PropAgree</w:t>
              </w:r>
            </w:ins>
          </w:p>
        </w:tc>
      </w:tr>
    </w:tbl>
    <w:p w14:paraId="783CBFA3" w14:textId="77777777" w:rsidR="00260A10" w:rsidRDefault="00AE0B8D">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4D90C70D" w14:textId="77777777" w:rsidR="00260A10" w:rsidRDefault="00260A10">
      <w:pPr>
        <w:pStyle w:val="af3"/>
        <w:rPr>
          <w:rFonts w:eastAsia="等线"/>
        </w:rPr>
      </w:pPr>
    </w:p>
    <w:p w14:paraId="46311AB5" w14:textId="77777777" w:rsidR="00260A10" w:rsidRDefault="00AE0B8D">
      <w:pPr>
        <w:pStyle w:val="af3"/>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64DA7B8D" w14:textId="77777777" w:rsidR="00260A10" w:rsidRDefault="00AE0B8D">
      <w:r>
        <w:rPr>
          <w:b/>
        </w:rPr>
        <w:t>[Comments]</w:t>
      </w:r>
      <w:r>
        <w:t>: [OPPO] Same view.</w:t>
      </w:r>
    </w:p>
    <w:p w14:paraId="2CC2BC58" w14:textId="77777777" w:rsidR="00260A10" w:rsidRDefault="00AE0B8D">
      <w:r>
        <w:t>[vivo] Agree with Nokia.</w:t>
      </w:r>
    </w:p>
    <w:p w14:paraId="45C059EE" w14:textId="77777777" w:rsidR="00260A10" w:rsidRDefault="00AE0B8D">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7F46D0C1" w14:textId="77777777" w:rsidR="00260A10" w:rsidRDefault="00AE0B8D">
      <w:pPr>
        <w:rPr>
          <w:rFonts w:eastAsia="Malgun Gothic"/>
          <w:lang w:eastAsia="ko-KR"/>
        </w:rPr>
      </w:pPr>
      <w:r>
        <w:rPr>
          <w:rFonts w:eastAsia="Malgun Gothic"/>
          <w:lang w:eastAsia="ko-KR"/>
        </w:rPr>
        <w:lastRenderedPageBreak/>
        <w:t>[Ericsson] Seems valid as per below RAN1 agreement</w:t>
      </w:r>
    </w:p>
    <w:p w14:paraId="5AC37F63" w14:textId="77777777" w:rsidR="00260A10" w:rsidRDefault="00260A10">
      <w:pPr>
        <w:rPr>
          <w:rFonts w:eastAsia="Malgun Gothic"/>
          <w:lang w:eastAsia="ko-KR"/>
        </w:rPr>
      </w:pPr>
    </w:p>
    <w:p w14:paraId="18FADBCC" w14:textId="77777777" w:rsidR="00260A10" w:rsidRDefault="00AE0B8D">
      <w:pPr>
        <w:rPr>
          <w:rFonts w:eastAsia="Malgun Gothic"/>
          <w:lang w:eastAsia="ko-KR"/>
        </w:rPr>
      </w:pPr>
      <w:r>
        <w:rPr>
          <w:rFonts w:eastAsia="Malgun Gothic"/>
          <w:b/>
          <w:bCs/>
          <w:lang w:eastAsia="ko-KR"/>
        </w:rPr>
        <w:t>Agreement</w:t>
      </w:r>
    </w:p>
    <w:p w14:paraId="6ACEEAFD" w14:textId="77777777" w:rsidR="00260A10" w:rsidRDefault="00AE0B8D">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1F19C97F" w14:textId="77777777" w:rsidR="00260A10" w:rsidRDefault="00AE0B8D">
      <w:pPr>
        <w:numPr>
          <w:ilvl w:val="1"/>
          <w:numId w:val="51"/>
        </w:numPr>
        <w:rPr>
          <w:rFonts w:eastAsia="Malgun Gothic"/>
          <w:lang w:eastAsia="ko-KR"/>
        </w:rPr>
      </w:pPr>
      <w:r>
        <w:rPr>
          <w:rFonts w:eastAsia="Malgun Gothic"/>
          <w:lang w:eastAsia="ko-KR"/>
        </w:rPr>
        <w:t>For Case #1 (i.e., No always-on SSB on the cell),</w:t>
      </w:r>
    </w:p>
    <w:p w14:paraId="3B53E208" w14:textId="77777777" w:rsidR="00260A10" w:rsidRDefault="00AE0B8D">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1C131F08" w14:textId="77777777" w:rsidR="00260A10" w:rsidRDefault="00AE0B8D">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249A2C62" w14:textId="77777777" w:rsidR="00260A10" w:rsidRDefault="00AE0B8D">
      <w:pPr>
        <w:numPr>
          <w:ilvl w:val="3"/>
          <w:numId w:val="51"/>
        </w:numPr>
        <w:rPr>
          <w:rFonts w:eastAsia="Malgun Gothic"/>
          <w:lang w:eastAsia="ko-KR"/>
        </w:rPr>
      </w:pPr>
      <w:r>
        <w:rPr>
          <w:rFonts w:eastAsia="Malgun Gothic"/>
          <w:lang w:eastAsia="ko-KR"/>
        </w:rPr>
        <w:t>If SFN offset parameter is NOT configured, UE assumes SFN offset set to 0.</w:t>
      </w:r>
    </w:p>
    <w:p w14:paraId="49A5611A" w14:textId="77777777" w:rsidR="00260A10" w:rsidRDefault="00AE0B8D">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688AF072" w14:textId="77777777" w:rsidR="00260A10" w:rsidRDefault="00AE0B8D">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353722A0" w14:textId="77777777" w:rsidR="00260A10" w:rsidRDefault="00AE0B8D">
      <w:pPr>
        <w:numPr>
          <w:ilvl w:val="3"/>
          <w:numId w:val="51"/>
        </w:numPr>
        <w:rPr>
          <w:rFonts w:eastAsia="Malgun Gothic"/>
          <w:lang w:eastAsia="ko-KR"/>
        </w:rPr>
      </w:pPr>
      <w:r>
        <w:rPr>
          <w:rFonts w:eastAsia="Malgun Gothic"/>
          <w:lang w:eastAsia="ko-KR"/>
        </w:rPr>
        <w:t>The value range of half frame index is 0 or 1.</w:t>
      </w:r>
    </w:p>
    <w:p w14:paraId="1F382C78" w14:textId="77777777" w:rsidR="00260A10" w:rsidRDefault="00AE0B8D">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490EB0FD" w14:textId="77777777" w:rsidR="00260A10" w:rsidRDefault="00AE0B8D">
      <w:pPr>
        <w:numPr>
          <w:ilvl w:val="2"/>
          <w:numId w:val="51"/>
        </w:numPr>
        <w:rPr>
          <w:rFonts w:eastAsia="Malgun Gothic"/>
          <w:lang w:eastAsia="ko-KR"/>
        </w:rPr>
      </w:pPr>
      <w:r>
        <w:rPr>
          <w:rFonts w:eastAsia="Malgun Gothic"/>
          <w:lang w:eastAsia="ko-KR"/>
        </w:rPr>
        <w:t>Alt A: Same as for Case #1</w:t>
      </w:r>
    </w:p>
    <w:p w14:paraId="53A8B8FE" w14:textId="77777777" w:rsidR="00260A10" w:rsidRDefault="00AE0B8D">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ACDD55F" w14:textId="77777777" w:rsidR="00260A10" w:rsidRDefault="00260A10">
      <w:pPr>
        <w:ind w:left="284"/>
        <w:rPr>
          <w:iCs/>
        </w:rPr>
      </w:pPr>
    </w:p>
    <w:p w14:paraId="157F62F9" w14:textId="77777777" w:rsidR="00260A10" w:rsidRDefault="00AE0B8D">
      <w:pPr>
        <w:rPr>
          <w:rFonts w:eastAsia="等线"/>
        </w:rPr>
      </w:pPr>
      <w:r>
        <w:rPr>
          <w:iCs/>
        </w:rPr>
        <w:t>[Apple] Agree as we mentioned under N001.</w:t>
      </w:r>
    </w:p>
    <w:p w14:paraId="5304AC8B" w14:textId="77777777" w:rsidR="00260A10" w:rsidRDefault="00260A10">
      <w:pPr>
        <w:rPr>
          <w:ins w:id="2052" w:author="Rapporteur" w:date="2025-09-29T18:14:00Z"/>
          <w:rFonts w:eastAsia="Malgun Gothic"/>
          <w:lang w:eastAsia="ko-KR"/>
        </w:rPr>
      </w:pPr>
    </w:p>
    <w:p w14:paraId="755C3246" w14:textId="77777777" w:rsidR="00260A10" w:rsidRDefault="00AE0B8D">
      <w:pPr>
        <w:rPr>
          <w:rFonts w:eastAsia="Malgun Gothic"/>
          <w:lang w:eastAsia="ko-KR"/>
        </w:rPr>
      </w:pPr>
      <w:ins w:id="2053" w:author="Rapporteur" w:date="2025-09-29T18:14:00Z">
        <w:r>
          <w:rPr>
            <w:rFonts w:eastAsia="Malgun Gothic"/>
            <w:lang w:eastAsia="ko-KR"/>
          </w:rPr>
          <w:t>[Rapporteur]: The proposed change will be captured in the rapporteur CR to the next meeting</w:t>
        </w:r>
      </w:ins>
    </w:p>
    <w:p w14:paraId="6D01A934" w14:textId="77777777" w:rsidR="00260A10" w:rsidRDefault="00260A10">
      <w:pPr>
        <w:rPr>
          <w:rFonts w:eastAsia="Malgun Gothic"/>
          <w:lang w:eastAsia="ko-KR"/>
        </w:rPr>
      </w:pPr>
    </w:p>
    <w:p w14:paraId="73C520CE" w14:textId="77777777" w:rsidR="00260A10" w:rsidRDefault="00AE0B8D">
      <w:pPr>
        <w:pStyle w:val="1"/>
        <w:rPr>
          <w:rFonts w:eastAsia="Malgun Gothic"/>
          <w:lang w:eastAsia="ko-KR"/>
        </w:rPr>
      </w:pPr>
      <w:r>
        <w:rPr>
          <w:rFonts w:eastAsia="Malgun Gothic" w:hint="eastAsia"/>
          <w:lang w:eastAsia="ko-KR"/>
        </w:rPr>
        <w:t>L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C6915FF" w14:textId="77777777">
        <w:tc>
          <w:tcPr>
            <w:tcW w:w="967" w:type="dxa"/>
          </w:tcPr>
          <w:p w14:paraId="6C8874D8" w14:textId="77777777" w:rsidR="00260A10" w:rsidRDefault="00AE0B8D">
            <w:r>
              <w:t>RIL Id</w:t>
            </w:r>
          </w:p>
        </w:tc>
        <w:tc>
          <w:tcPr>
            <w:tcW w:w="948" w:type="dxa"/>
          </w:tcPr>
          <w:p w14:paraId="49F785F8" w14:textId="77777777" w:rsidR="00260A10" w:rsidRDefault="00AE0B8D">
            <w:r>
              <w:t>WI</w:t>
            </w:r>
          </w:p>
        </w:tc>
        <w:tc>
          <w:tcPr>
            <w:tcW w:w="1068" w:type="dxa"/>
          </w:tcPr>
          <w:p w14:paraId="37DB4C8B" w14:textId="77777777" w:rsidR="00260A10" w:rsidRDefault="00AE0B8D">
            <w:r>
              <w:t>Class</w:t>
            </w:r>
          </w:p>
        </w:tc>
        <w:tc>
          <w:tcPr>
            <w:tcW w:w="2797" w:type="dxa"/>
          </w:tcPr>
          <w:p w14:paraId="731434FA" w14:textId="77777777" w:rsidR="00260A10" w:rsidRDefault="00AE0B8D">
            <w:r>
              <w:t>Title</w:t>
            </w:r>
          </w:p>
        </w:tc>
        <w:tc>
          <w:tcPr>
            <w:tcW w:w="1161" w:type="dxa"/>
          </w:tcPr>
          <w:p w14:paraId="69415BC5" w14:textId="77777777" w:rsidR="00260A10" w:rsidRDefault="00AE0B8D">
            <w:r>
              <w:t>Tdoc</w:t>
            </w:r>
          </w:p>
        </w:tc>
        <w:tc>
          <w:tcPr>
            <w:tcW w:w="1559" w:type="dxa"/>
          </w:tcPr>
          <w:p w14:paraId="0B6A85A3" w14:textId="77777777" w:rsidR="00260A10" w:rsidRDefault="00AE0B8D">
            <w:r>
              <w:t>Delegate</w:t>
            </w:r>
          </w:p>
        </w:tc>
        <w:tc>
          <w:tcPr>
            <w:tcW w:w="993" w:type="dxa"/>
          </w:tcPr>
          <w:p w14:paraId="1095755E" w14:textId="77777777" w:rsidR="00260A10" w:rsidRDefault="00AE0B8D">
            <w:r>
              <w:t>Misc</w:t>
            </w:r>
          </w:p>
        </w:tc>
        <w:tc>
          <w:tcPr>
            <w:tcW w:w="850" w:type="dxa"/>
          </w:tcPr>
          <w:p w14:paraId="50C43EA3" w14:textId="77777777" w:rsidR="00260A10" w:rsidRDefault="00AE0B8D">
            <w:r>
              <w:t>File version</w:t>
            </w:r>
          </w:p>
        </w:tc>
        <w:tc>
          <w:tcPr>
            <w:tcW w:w="814" w:type="dxa"/>
          </w:tcPr>
          <w:p w14:paraId="13A3C27E" w14:textId="77777777" w:rsidR="00260A10" w:rsidRDefault="00AE0B8D">
            <w:r>
              <w:t>Status</w:t>
            </w:r>
          </w:p>
        </w:tc>
      </w:tr>
      <w:tr w:rsidR="00260A10" w14:paraId="434196A4" w14:textId="77777777">
        <w:tc>
          <w:tcPr>
            <w:tcW w:w="967" w:type="dxa"/>
          </w:tcPr>
          <w:p w14:paraId="367D9049" w14:textId="77777777" w:rsidR="00260A10" w:rsidRDefault="00AE0B8D">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0A15004A" w14:textId="77777777" w:rsidR="00260A10" w:rsidRDefault="00AE0B8D">
            <w:pPr>
              <w:rPr>
                <w:rFonts w:eastAsia="等线"/>
              </w:rPr>
            </w:pPr>
            <w:r>
              <w:rPr>
                <w:rFonts w:eastAsia="等线"/>
              </w:rPr>
              <w:t>NES</w:t>
            </w:r>
          </w:p>
        </w:tc>
        <w:tc>
          <w:tcPr>
            <w:tcW w:w="1068" w:type="dxa"/>
          </w:tcPr>
          <w:p w14:paraId="62B8BA19" w14:textId="77777777" w:rsidR="00260A10" w:rsidRDefault="00AE0B8D">
            <w:pPr>
              <w:rPr>
                <w:rFonts w:eastAsia="Malgun Gothic"/>
                <w:lang w:eastAsia="ko-KR"/>
              </w:rPr>
            </w:pPr>
            <w:r>
              <w:rPr>
                <w:rFonts w:eastAsia="Malgun Gothic" w:hint="eastAsia"/>
                <w:lang w:eastAsia="ko-KR"/>
              </w:rPr>
              <w:t>2</w:t>
            </w:r>
          </w:p>
        </w:tc>
        <w:tc>
          <w:tcPr>
            <w:tcW w:w="2797" w:type="dxa"/>
          </w:tcPr>
          <w:p w14:paraId="63C83928" w14:textId="77777777" w:rsidR="00260A10" w:rsidRDefault="00AE0B8D">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134598D6" w14:textId="77777777" w:rsidR="00260A10" w:rsidRDefault="00260A10">
            <w:pPr>
              <w:rPr>
                <w:rFonts w:eastAsia="Malgun Gothic"/>
                <w:lang w:eastAsia="ko-KR"/>
              </w:rPr>
            </w:pPr>
          </w:p>
        </w:tc>
        <w:tc>
          <w:tcPr>
            <w:tcW w:w="1559" w:type="dxa"/>
          </w:tcPr>
          <w:p w14:paraId="70051365" w14:textId="77777777" w:rsidR="00260A10" w:rsidRDefault="00AE0B8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DC5F8BD" w14:textId="77777777" w:rsidR="00260A10" w:rsidRDefault="00260A10"/>
        </w:tc>
        <w:tc>
          <w:tcPr>
            <w:tcW w:w="850" w:type="dxa"/>
          </w:tcPr>
          <w:p w14:paraId="7EE4257A" w14:textId="77777777" w:rsidR="00260A10" w:rsidRDefault="00AE0B8D">
            <w:pPr>
              <w:rPr>
                <w:rFonts w:eastAsia="Malgun Gothic"/>
                <w:lang w:eastAsia="ko-KR"/>
              </w:rPr>
            </w:pPr>
            <w:r>
              <w:t>V0</w:t>
            </w:r>
            <w:r>
              <w:rPr>
                <w:rFonts w:eastAsia="Malgun Gothic" w:hint="eastAsia"/>
                <w:lang w:eastAsia="ko-KR"/>
              </w:rPr>
              <w:t>16</w:t>
            </w:r>
          </w:p>
        </w:tc>
        <w:tc>
          <w:tcPr>
            <w:tcW w:w="814" w:type="dxa"/>
          </w:tcPr>
          <w:p w14:paraId="117EA9B7" w14:textId="77777777" w:rsidR="00260A10" w:rsidRDefault="00AE0B8D">
            <w:r>
              <w:t>PropAgree</w:t>
            </w:r>
          </w:p>
        </w:tc>
      </w:tr>
    </w:tbl>
    <w:p w14:paraId="463CDE28" w14:textId="77777777" w:rsidR="00260A10" w:rsidRDefault="00AE0B8D">
      <w:pPr>
        <w:pStyle w:val="af3"/>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2823706F" w14:textId="77777777" w:rsidR="00260A10" w:rsidRDefault="00AE0B8D">
      <w:pPr>
        <w:pStyle w:val="af3"/>
        <w:rPr>
          <w:rFonts w:eastAsia="Malgun Gothic"/>
          <w:lang w:eastAsia="ko-KR"/>
        </w:rPr>
      </w:pPr>
      <w:r>
        <w:rPr>
          <w:b/>
        </w:rPr>
        <w:t>[Proposed Change]</w:t>
      </w:r>
      <w:r>
        <w:t xml:space="preserve">: </w:t>
      </w:r>
      <w:r>
        <w:rPr>
          <w:rFonts w:eastAsia="Malgun Gothic" w:hint="eastAsia"/>
          <w:lang w:eastAsia="ko-KR"/>
        </w:rPr>
        <w:t>The text proposal is as below:</w:t>
      </w:r>
    </w:p>
    <w:p w14:paraId="729D2C3C" w14:textId="77777777" w:rsidR="00260A10" w:rsidRDefault="00AE0B8D">
      <w:pPr>
        <w:pStyle w:val="PL"/>
      </w:pPr>
      <w:r>
        <w:t xml:space="preserve">Adap-SSB-BurstPeriodicity-r19 ::=      </w:t>
      </w:r>
      <w:r>
        <w:rPr>
          <w:color w:val="993366"/>
        </w:rPr>
        <w:t>SEQUENCE</w:t>
      </w:r>
      <w:r>
        <w:t xml:space="preserve"> {</w:t>
      </w:r>
    </w:p>
    <w:p w14:paraId="12B6F8CE" w14:textId="77777777" w:rsidR="00260A10" w:rsidRDefault="00AE0B8D">
      <w:pPr>
        <w:pStyle w:val="PL"/>
      </w:pPr>
      <w:r>
        <w:t xml:space="preserve">    adap-ssb-Periodicity-r19           ENUMERATED { ms5, ms10, ms20, ms40, ms80, ms160, spare2, spare1 }       OPTIONAL,      -- Need S</w:t>
      </w:r>
    </w:p>
    <w:p w14:paraId="1073A5D2" w14:textId="77777777" w:rsidR="00260A10" w:rsidRDefault="00AE0B8D">
      <w:pPr>
        <w:pStyle w:val="PL"/>
      </w:pPr>
      <w:r>
        <w:t xml:space="preserve">    adap-ssb-Offset-r19                INTEGER (</w:t>
      </w:r>
      <w:ins w:id="2054" w:author="Han Cha/6G Radio Standard Task" w:date="2025-09-18T19:05:00Z">
        <w:r>
          <w:rPr>
            <w:rFonts w:eastAsia="Malgun Gothic" w:hint="eastAsia"/>
            <w:lang w:eastAsia="ko-KR"/>
          </w:rPr>
          <w:t>0</w:t>
        </w:r>
      </w:ins>
      <w:del w:id="2055" w:author="Han Cha/6G Radio Standard Task" w:date="2025-09-18T19:05:00Z">
        <w:r>
          <w:delText>1</w:delText>
        </w:r>
      </w:del>
      <w:r>
        <w:t>..</w:t>
      </w:r>
      <w:ins w:id="2056" w:author="Han Cha/6G Radio Standard Task" w:date="2025-09-18T19:05:00Z">
        <w:r>
          <w:rPr>
            <w:rFonts w:eastAsia="Malgun Gothic" w:hint="eastAsia"/>
            <w:lang w:eastAsia="ko-KR"/>
          </w:rPr>
          <w:t>15</w:t>
        </w:r>
      </w:ins>
      <w:del w:id="2057" w:author="Han Cha/6G Radio Standard Task" w:date="2025-09-18T19:05:00Z">
        <w:r>
          <w:delText>maxDCI-2-9-Size-r18</w:delText>
        </w:r>
      </w:del>
      <w:r>
        <w:t xml:space="preserve">)                                        </w:t>
      </w:r>
      <w:ins w:id="205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3FAD187F" w14:textId="77777777" w:rsidR="00260A10" w:rsidRDefault="00AE0B8D">
      <w:pPr>
        <w:pStyle w:val="PL"/>
      </w:pPr>
      <w:r>
        <w:t xml:space="preserve">    adap-ssb-halfFrameIndex-r19        ENUMERATED { firsthalf, secondhalf }                                    OPTIONAL       -- Need N</w:t>
      </w:r>
    </w:p>
    <w:p w14:paraId="6E91843E" w14:textId="77777777" w:rsidR="00260A10" w:rsidRDefault="00AE0B8D">
      <w:pPr>
        <w:pStyle w:val="PL"/>
      </w:pPr>
      <w:r>
        <w:t>}</w:t>
      </w:r>
    </w:p>
    <w:p w14:paraId="5F8B42FF" w14:textId="77777777" w:rsidR="00260A10" w:rsidRDefault="00260A10">
      <w:pPr>
        <w:pStyle w:val="PL"/>
      </w:pPr>
    </w:p>
    <w:p w14:paraId="7C960FDE" w14:textId="77777777" w:rsidR="00260A10" w:rsidRDefault="00260A10">
      <w:pPr>
        <w:pStyle w:val="PL"/>
      </w:pPr>
    </w:p>
    <w:p w14:paraId="23EBB2AF" w14:textId="77777777" w:rsidR="00260A10" w:rsidRDefault="00AE0B8D">
      <w:pPr>
        <w:pStyle w:val="PL"/>
        <w:rPr>
          <w:color w:val="808080"/>
        </w:rPr>
      </w:pPr>
      <w:r>
        <w:rPr>
          <w:color w:val="808080"/>
        </w:rPr>
        <w:t>-- TAG-CELLGROUPCONFIG-STOP</w:t>
      </w:r>
    </w:p>
    <w:p w14:paraId="2432A0CB" w14:textId="77777777" w:rsidR="00260A10" w:rsidRDefault="00AE0B8D">
      <w:pPr>
        <w:pStyle w:val="PL"/>
        <w:rPr>
          <w:rFonts w:eastAsia="Malgun Gothic"/>
          <w:color w:val="808080"/>
          <w:lang w:eastAsia="ko-KR"/>
        </w:rPr>
      </w:pPr>
      <w:r>
        <w:rPr>
          <w:color w:val="808080"/>
        </w:rPr>
        <w:t>-- ASN1STOP</w:t>
      </w:r>
    </w:p>
    <w:p w14:paraId="454F4E95" w14:textId="77777777" w:rsidR="00260A10" w:rsidRDefault="00AE0B8D">
      <w:r>
        <w:rPr>
          <w:b/>
        </w:rPr>
        <w:t>[Comments]</w:t>
      </w:r>
      <w:r>
        <w:t>: Agree and see also our comment N003 for haflframeindex</w:t>
      </w:r>
    </w:p>
    <w:p w14:paraId="0E8684DF" w14:textId="77777777" w:rsidR="00260A10" w:rsidRDefault="00AE0B8D">
      <w:pPr>
        <w:pStyle w:val="af3"/>
        <w:rPr>
          <w:ins w:id="2059" w:author="Rapporteur" w:date="2025-09-30T00:39:00Z"/>
        </w:rPr>
      </w:pPr>
      <w:r>
        <w:t>[Apple] Agree.</w:t>
      </w:r>
    </w:p>
    <w:p w14:paraId="59A41136" w14:textId="77777777" w:rsidR="00260A10" w:rsidRDefault="00AE0B8D">
      <w:pPr>
        <w:pStyle w:val="af3"/>
      </w:pPr>
      <w:ins w:id="2060" w:author="Rapporteur" w:date="2025-09-30T00:39:00Z">
        <w:r>
          <w:t>[Rapporteur]: The proposed change will be captured in the rapporteur CR to the next meeting</w:t>
        </w:r>
      </w:ins>
    </w:p>
    <w:p w14:paraId="06353949" w14:textId="77777777" w:rsidR="00260A10" w:rsidRDefault="00260A10">
      <w:pPr>
        <w:rPr>
          <w:rFonts w:eastAsia="Malgun Gothic"/>
          <w:lang w:eastAsia="ko-KR"/>
        </w:rPr>
      </w:pPr>
    </w:p>
    <w:p w14:paraId="42E351E1" w14:textId="77777777" w:rsidR="00260A10" w:rsidRDefault="00AE0B8D">
      <w:pPr>
        <w:pStyle w:val="1"/>
        <w:rPr>
          <w:rFonts w:eastAsia="等线"/>
        </w:rPr>
      </w:pPr>
      <w:r>
        <w:rPr>
          <w:rFonts w:eastAsia="等线"/>
        </w:rPr>
        <w:t>N00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2DB6D0D8" w14:textId="77777777">
        <w:tc>
          <w:tcPr>
            <w:tcW w:w="433" w:type="pct"/>
          </w:tcPr>
          <w:p w14:paraId="25C8EC99" w14:textId="77777777" w:rsidR="00260A10" w:rsidRDefault="00AE0B8D">
            <w:r>
              <w:t>RIL Id</w:t>
            </w:r>
          </w:p>
        </w:tc>
        <w:tc>
          <w:tcPr>
            <w:tcW w:w="425" w:type="pct"/>
          </w:tcPr>
          <w:p w14:paraId="2829647A" w14:textId="77777777" w:rsidR="00260A10" w:rsidRDefault="00AE0B8D">
            <w:r>
              <w:t>WI</w:t>
            </w:r>
          </w:p>
        </w:tc>
        <w:tc>
          <w:tcPr>
            <w:tcW w:w="479" w:type="pct"/>
          </w:tcPr>
          <w:p w14:paraId="57006D51" w14:textId="77777777" w:rsidR="00260A10" w:rsidRDefault="00AE0B8D">
            <w:r>
              <w:t>Class</w:t>
            </w:r>
          </w:p>
        </w:tc>
        <w:tc>
          <w:tcPr>
            <w:tcW w:w="1253" w:type="pct"/>
          </w:tcPr>
          <w:p w14:paraId="466EA3D4" w14:textId="77777777" w:rsidR="00260A10" w:rsidRDefault="00AE0B8D">
            <w:r>
              <w:t>Title</w:t>
            </w:r>
          </w:p>
        </w:tc>
        <w:tc>
          <w:tcPr>
            <w:tcW w:w="520" w:type="pct"/>
          </w:tcPr>
          <w:p w14:paraId="1D8FC8F8" w14:textId="77777777" w:rsidR="00260A10" w:rsidRDefault="00AE0B8D">
            <w:r>
              <w:t>Tdoc</w:t>
            </w:r>
          </w:p>
        </w:tc>
        <w:tc>
          <w:tcPr>
            <w:tcW w:w="699" w:type="pct"/>
          </w:tcPr>
          <w:p w14:paraId="301D9A7A" w14:textId="77777777" w:rsidR="00260A10" w:rsidRDefault="00AE0B8D">
            <w:r>
              <w:t>Delegate</w:t>
            </w:r>
          </w:p>
        </w:tc>
        <w:tc>
          <w:tcPr>
            <w:tcW w:w="445" w:type="pct"/>
          </w:tcPr>
          <w:p w14:paraId="7ABBFFA0" w14:textId="77777777" w:rsidR="00260A10" w:rsidRDefault="00AE0B8D">
            <w:r>
              <w:t>Misc</w:t>
            </w:r>
          </w:p>
        </w:tc>
        <w:tc>
          <w:tcPr>
            <w:tcW w:w="381" w:type="pct"/>
          </w:tcPr>
          <w:p w14:paraId="194A9E01" w14:textId="77777777" w:rsidR="00260A10" w:rsidRDefault="00AE0B8D">
            <w:r>
              <w:t>File version</w:t>
            </w:r>
          </w:p>
        </w:tc>
        <w:tc>
          <w:tcPr>
            <w:tcW w:w="365" w:type="pct"/>
          </w:tcPr>
          <w:p w14:paraId="5E9C5006" w14:textId="77777777" w:rsidR="00260A10" w:rsidRDefault="00AE0B8D">
            <w:r>
              <w:t>Status</w:t>
            </w:r>
          </w:p>
        </w:tc>
      </w:tr>
      <w:tr w:rsidR="00260A10" w14:paraId="5E563190" w14:textId="77777777">
        <w:tc>
          <w:tcPr>
            <w:tcW w:w="433" w:type="pct"/>
          </w:tcPr>
          <w:p w14:paraId="5976C010" w14:textId="77777777" w:rsidR="00260A10" w:rsidRDefault="00AE0B8D">
            <w:pPr>
              <w:rPr>
                <w:rFonts w:eastAsia="等线"/>
              </w:rPr>
            </w:pPr>
            <w:r>
              <w:rPr>
                <w:rFonts w:eastAsia="等线"/>
              </w:rPr>
              <w:t>N003</w:t>
            </w:r>
          </w:p>
        </w:tc>
        <w:tc>
          <w:tcPr>
            <w:tcW w:w="425" w:type="pct"/>
          </w:tcPr>
          <w:p w14:paraId="3BB31E99" w14:textId="77777777" w:rsidR="00260A10" w:rsidRDefault="00AE0B8D">
            <w:pPr>
              <w:rPr>
                <w:rFonts w:eastAsia="等线"/>
              </w:rPr>
            </w:pPr>
            <w:r>
              <w:rPr>
                <w:rFonts w:eastAsia="等线"/>
              </w:rPr>
              <w:t>NES</w:t>
            </w:r>
          </w:p>
        </w:tc>
        <w:tc>
          <w:tcPr>
            <w:tcW w:w="479" w:type="pct"/>
          </w:tcPr>
          <w:p w14:paraId="61A9A5ED" w14:textId="77777777" w:rsidR="00260A10" w:rsidRDefault="00AE0B8D">
            <w:pPr>
              <w:rPr>
                <w:rFonts w:eastAsia="等线"/>
              </w:rPr>
            </w:pPr>
            <w:r>
              <w:rPr>
                <w:rFonts w:eastAsia="等线" w:hint="eastAsia"/>
              </w:rPr>
              <w:t>1</w:t>
            </w:r>
          </w:p>
        </w:tc>
        <w:tc>
          <w:tcPr>
            <w:tcW w:w="1253" w:type="pct"/>
          </w:tcPr>
          <w:p w14:paraId="444F66D7" w14:textId="77777777" w:rsidR="00260A10" w:rsidRDefault="00AE0B8D">
            <w:pPr>
              <w:rPr>
                <w:rFonts w:eastAsia="等线"/>
              </w:rPr>
            </w:pPr>
            <w:r>
              <w:rPr>
                <w:rFonts w:eastAsia="等线"/>
              </w:rPr>
              <w:t xml:space="preserve">Haflframe index parameters for ssb adapatation has different values as for OD-SSB </w:t>
            </w:r>
          </w:p>
        </w:tc>
        <w:tc>
          <w:tcPr>
            <w:tcW w:w="520" w:type="pct"/>
          </w:tcPr>
          <w:p w14:paraId="3529159B" w14:textId="77777777" w:rsidR="00260A10" w:rsidRDefault="00260A10">
            <w:pPr>
              <w:rPr>
                <w:rFonts w:eastAsia="等线"/>
              </w:rPr>
            </w:pPr>
          </w:p>
        </w:tc>
        <w:tc>
          <w:tcPr>
            <w:tcW w:w="699" w:type="pct"/>
          </w:tcPr>
          <w:p w14:paraId="042EAA70" w14:textId="77777777" w:rsidR="00260A10" w:rsidRDefault="00AE0B8D">
            <w:pPr>
              <w:rPr>
                <w:rFonts w:eastAsia="等线"/>
              </w:rPr>
            </w:pPr>
            <w:r>
              <w:rPr>
                <w:rFonts w:eastAsia="等线"/>
              </w:rPr>
              <w:t>Jarkko Koskela</w:t>
            </w:r>
          </w:p>
          <w:p w14:paraId="0D4D36F9" w14:textId="77777777" w:rsidR="00260A10" w:rsidRDefault="00AE0B8D">
            <w:pPr>
              <w:rPr>
                <w:rFonts w:eastAsia="等线"/>
              </w:rPr>
            </w:pPr>
            <w:r>
              <w:rPr>
                <w:rFonts w:eastAsia="等线" w:hint="eastAsia"/>
              </w:rPr>
              <w:t>(</w:t>
            </w:r>
            <w:r>
              <w:rPr>
                <w:rFonts w:eastAsia="等线"/>
              </w:rPr>
              <w:t>Nokia</w:t>
            </w:r>
            <w:r>
              <w:rPr>
                <w:rFonts w:eastAsia="等线" w:hint="eastAsia"/>
              </w:rPr>
              <w:t>)</w:t>
            </w:r>
          </w:p>
        </w:tc>
        <w:tc>
          <w:tcPr>
            <w:tcW w:w="445" w:type="pct"/>
          </w:tcPr>
          <w:p w14:paraId="6642AF58" w14:textId="77777777" w:rsidR="00260A10" w:rsidRDefault="00260A10"/>
        </w:tc>
        <w:tc>
          <w:tcPr>
            <w:tcW w:w="381" w:type="pct"/>
          </w:tcPr>
          <w:p w14:paraId="274DA859" w14:textId="77777777" w:rsidR="00260A10" w:rsidRDefault="00AE0B8D">
            <w:pPr>
              <w:rPr>
                <w:rFonts w:eastAsia="等线"/>
              </w:rPr>
            </w:pPr>
            <w:r>
              <w:rPr>
                <w:rFonts w:eastAsia="等线" w:hint="eastAsia"/>
              </w:rPr>
              <w:t>V0</w:t>
            </w:r>
            <w:r>
              <w:rPr>
                <w:rFonts w:eastAsia="等线"/>
              </w:rPr>
              <w:t>20</w:t>
            </w:r>
          </w:p>
        </w:tc>
        <w:tc>
          <w:tcPr>
            <w:tcW w:w="365" w:type="pct"/>
          </w:tcPr>
          <w:p w14:paraId="69402EF4" w14:textId="77777777" w:rsidR="00260A10" w:rsidRDefault="00AE0B8D">
            <w:ins w:id="2061" w:author="Rapporteur" w:date="2025-09-30T00:52:00Z">
              <w:r>
                <w:t>PropAgree</w:t>
              </w:r>
            </w:ins>
          </w:p>
        </w:tc>
      </w:tr>
    </w:tbl>
    <w:p w14:paraId="2BB842DF" w14:textId="77777777" w:rsidR="00260A10" w:rsidRDefault="00AE0B8D">
      <w:pPr>
        <w:pStyle w:val="af3"/>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56EA2B85" w14:textId="77777777" w:rsidR="00260A10" w:rsidRDefault="00260A10">
      <w:pPr>
        <w:pStyle w:val="af3"/>
        <w:rPr>
          <w:rFonts w:eastAsia="等线"/>
        </w:rPr>
      </w:pPr>
    </w:p>
    <w:p w14:paraId="7094643B" w14:textId="77777777" w:rsidR="00260A10" w:rsidRDefault="00AE0B8D">
      <w:pPr>
        <w:pStyle w:val="af3"/>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260A10" w14:paraId="5368F3E3" w14:textId="77777777">
        <w:tc>
          <w:tcPr>
            <w:tcW w:w="2077" w:type="dxa"/>
            <w:tcBorders>
              <w:top w:val="single" w:sz="4" w:space="0" w:color="auto"/>
              <w:left w:val="single" w:sz="4" w:space="0" w:color="auto"/>
              <w:bottom w:val="single" w:sz="4" w:space="0" w:color="auto"/>
              <w:right w:val="single" w:sz="4" w:space="0" w:color="auto"/>
            </w:tcBorders>
          </w:tcPr>
          <w:p w14:paraId="07D62040" w14:textId="77777777" w:rsidR="00260A10" w:rsidRDefault="00AE0B8D">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3C9FF19F" w14:textId="77777777" w:rsidR="00260A10" w:rsidRDefault="00AE0B8D">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F052758" w14:textId="77777777" w:rsidR="00260A10" w:rsidRDefault="00AE0B8D">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3C338DA" w14:textId="77777777" w:rsidR="00260A10" w:rsidRDefault="00AE0B8D">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C612C7E" w14:textId="77777777" w:rsidR="00260A10" w:rsidRDefault="00AE0B8D">
      <w:r>
        <w:rPr>
          <w:b/>
        </w:rPr>
        <w:t xml:space="preserve"> [Comments]</w:t>
      </w:r>
      <w:r>
        <w:t xml:space="preserve">: </w:t>
      </w:r>
    </w:p>
    <w:p w14:paraId="36F4E698" w14:textId="77777777" w:rsidR="00260A10" w:rsidRDefault="00AE0B8D">
      <w:r>
        <w:t>[Apple] Agree. see copy from RAN1 excel (RAN1 suggests [0,1]:</w:t>
      </w:r>
    </w:p>
    <w:p w14:paraId="6C3F229E" w14:textId="77777777" w:rsidR="00260A10" w:rsidRDefault="00AE0B8D">
      <w:r>
        <w:rPr>
          <w:noProof/>
        </w:rPr>
        <w:drawing>
          <wp:inline distT="0" distB="0" distL="0" distR="0" wp14:anchorId="081EC812" wp14:editId="1FEE1BA7">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2"/>
                    <a:stretch>
                      <a:fillRect/>
                    </a:stretch>
                  </pic:blipFill>
                  <pic:spPr>
                    <a:xfrm>
                      <a:off x="0" y="0"/>
                      <a:ext cx="9074785" cy="854075"/>
                    </a:xfrm>
                    <a:prstGeom prst="rect">
                      <a:avLst/>
                    </a:prstGeom>
                  </pic:spPr>
                </pic:pic>
              </a:graphicData>
            </a:graphic>
          </wp:inline>
        </w:drawing>
      </w:r>
    </w:p>
    <w:p w14:paraId="4D1FF997" w14:textId="77777777" w:rsidR="00260A10" w:rsidRDefault="00AE0B8D">
      <w:pPr>
        <w:rPr>
          <w:rFonts w:eastAsia="Malgun Gothic"/>
          <w:lang w:eastAsia="ko-KR"/>
        </w:rPr>
      </w:pPr>
      <w:ins w:id="2062" w:author="Rapporteur" w:date="2025-09-30T00:53:00Z">
        <w:r>
          <w:rPr>
            <w:rFonts w:eastAsia="Malgun Gothic"/>
            <w:lang w:eastAsia="ko-KR"/>
          </w:rPr>
          <w:t>[Rapporteur]: The proposed change will be captured in the rapporteur CR to the next meeting</w:t>
        </w:r>
      </w:ins>
    </w:p>
    <w:p w14:paraId="5EB6E8CD" w14:textId="77777777" w:rsidR="00260A10" w:rsidRDefault="00260A10">
      <w:pPr>
        <w:pStyle w:val="1"/>
      </w:pPr>
    </w:p>
    <w:p w14:paraId="2A0DDD3C" w14:textId="77777777" w:rsidR="00260A10" w:rsidRDefault="00260A10"/>
    <w:p w14:paraId="70ED1BB0" w14:textId="77777777" w:rsidR="00260A10" w:rsidRDefault="00260A10"/>
    <w:p w14:paraId="534C276C" w14:textId="77777777" w:rsidR="00260A10" w:rsidRDefault="00260A10"/>
    <w:p w14:paraId="2B913712" w14:textId="77777777" w:rsidR="00260A10" w:rsidRDefault="00260A10"/>
    <w:p w14:paraId="7CFA8966" w14:textId="77777777" w:rsidR="00260A10" w:rsidRDefault="00260A10"/>
    <w:p w14:paraId="3276026B" w14:textId="77777777" w:rsidR="00260A10" w:rsidRDefault="00260A10"/>
    <w:p w14:paraId="7447A027" w14:textId="77777777" w:rsidR="00260A10" w:rsidRDefault="00260A10"/>
    <w:p w14:paraId="7AD7FDD6" w14:textId="77777777" w:rsidR="00260A10" w:rsidRDefault="00260A10"/>
    <w:p w14:paraId="4B31FCBE" w14:textId="77777777" w:rsidR="00260A10" w:rsidRDefault="00260A10"/>
    <w:p w14:paraId="57B9E48E" w14:textId="77777777" w:rsidR="00260A10" w:rsidRDefault="00AE0B8D">
      <w:pPr>
        <w:pStyle w:val="1"/>
      </w:pPr>
      <w:r>
        <w:t>V5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7223FE1B" w14:textId="77777777">
        <w:tc>
          <w:tcPr>
            <w:tcW w:w="967" w:type="dxa"/>
          </w:tcPr>
          <w:p w14:paraId="11820C22" w14:textId="77777777" w:rsidR="00260A10" w:rsidRDefault="00AE0B8D">
            <w:r>
              <w:t>RIL Id</w:t>
            </w:r>
          </w:p>
        </w:tc>
        <w:tc>
          <w:tcPr>
            <w:tcW w:w="948" w:type="dxa"/>
          </w:tcPr>
          <w:p w14:paraId="45182115" w14:textId="77777777" w:rsidR="00260A10" w:rsidRDefault="00AE0B8D">
            <w:r>
              <w:t>WI</w:t>
            </w:r>
          </w:p>
        </w:tc>
        <w:tc>
          <w:tcPr>
            <w:tcW w:w="1068" w:type="dxa"/>
          </w:tcPr>
          <w:p w14:paraId="49BA0D54" w14:textId="77777777" w:rsidR="00260A10" w:rsidRDefault="00AE0B8D">
            <w:r>
              <w:t>Class</w:t>
            </w:r>
          </w:p>
        </w:tc>
        <w:tc>
          <w:tcPr>
            <w:tcW w:w="2797" w:type="dxa"/>
          </w:tcPr>
          <w:p w14:paraId="019E1C2C" w14:textId="77777777" w:rsidR="00260A10" w:rsidRDefault="00AE0B8D">
            <w:r>
              <w:t>Title</w:t>
            </w:r>
          </w:p>
        </w:tc>
        <w:tc>
          <w:tcPr>
            <w:tcW w:w="1161" w:type="dxa"/>
          </w:tcPr>
          <w:p w14:paraId="29AB707E" w14:textId="77777777" w:rsidR="00260A10" w:rsidRDefault="00AE0B8D">
            <w:r>
              <w:t>Tdoc</w:t>
            </w:r>
          </w:p>
        </w:tc>
        <w:tc>
          <w:tcPr>
            <w:tcW w:w="1276" w:type="dxa"/>
          </w:tcPr>
          <w:p w14:paraId="31076792" w14:textId="77777777" w:rsidR="00260A10" w:rsidRDefault="00AE0B8D">
            <w:r>
              <w:t>Delegate</w:t>
            </w:r>
          </w:p>
        </w:tc>
        <w:tc>
          <w:tcPr>
            <w:tcW w:w="665" w:type="dxa"/>
          </w:tcPr>
          <w:p w14:paraId="041D0A32" w14:textId="77777777" w:rsidR="00260A10" w:rsidRDefault="00AE0B8D">
            <w:r>
              <w:t>Misc</w:t>
            </w:r>
          </w:p>
        </w:tc>
        <w:tc>
          <w:tcPr>
            <w:tcW w:w="908" w:type="dxa"/>
          </w:tcPr>
          <w:p w14:paraId="691CDA32" w14:textId="77777777" w:rsidR="00260A10" w:rsidRDefault="00AE0B8D">
            <w:r>
              <w:t>File version</w:t>
            </w:r>
          </w:p>
        </w:tc>
        <w:tc>
          <w:tcPr>
            <w:tcW w:w="1367" w:type="dxa"/>
          </w:tcPr>
          <w:p w14:paraId="12EB90F0" w14:textId="77777777" w:rsidR="00260A10" w:rsidRDefault="00AE0B8D">
            <w:r>
              <w:t>Status</w:t>
            </w:r>
          </w:p>
        </w:tc>
      </w:tr>
      <w:tr w:rsidR="00260A10" w14:paraId="2293C01F" w14:textId="77777777">
        <w:tc>
          <w:tcPr>
            <w:tcW w:w="967" w:type="dxa"/>
          </w:tcPr>
          <w:p w14:paraId="69D8577A" w14:textId="77777777" w:rsidR="00260A10" w:rsidRDefault="00AE0B8D">
            <w:r>
              <w:t>V501</w:t>
            </w:r>
          </w:p>
        </w:tc>
        <w:tc>
          <w:tcPr>
            <w:tcW w:w="948" w:type="dxa"/>
          </w:tcPr>
          <w:p w14:paraId="2BA0E553" w14:textId="77777777" w:rsidR="00260A10" w:rsidRDefault="00AE0B8D">
            <w:r>
              <w:t>NES</w:t>
            </w:r>
          </w:p>
        </w:tc>
        <w:tc>
          <w:tcPr>
            <w:tcW w:w="1068" w:type="dxa"/>
          </w:tcPr>
          <w:p w14:paraId="568A5A3F" w14:textId="77777777" w:rsidR="00260A10" w:rsidRDefault="00AE0B8D">
            <w:r>
              <w:t>1</w:t>
            </w:r>
          </w:p>
        </w:tc>
        <w:tc>
          <w:tcPr>
            <w:tcW w:w="2797" w:type="dxa"/>
          </w:tcPr>
          <w:p w14:paraId="14B50C77" w14:textId="77777777" w:rsidR="00260A10" w:rsidRDefault="00AE0B8D">
            <w:r>
              <w:t xml:space="preserve">update field description for </w:t>
            </w:r>
            <w:r>
              <w:rPr>
                <w:i/>
                <w:iCs/>
              </w:rPr>
              <w:t>od-ssb-absoluteFrequency</w:t>
            </w:r>
          </w:p>
        </w:tc>
        <w:tc>
          <w:tcPr>
            <w:tcW w:w="1161" w:type="dxa"/>
          </w:tcPr>
          <w:p w14:paraId="00ABE217" w14:textId="77777777" w:rsidR="00260A10" w:rsidRDefault="00260A10"/>
        </w:tc>
        <w:tc>
          <w:tcPr>
            <w:tcW w:w="1276" w:type="dxa"/>
          </w:tcPr>
          <w:p w14:paraId="5D0D29F3" w14:textId="77777777" w:rsidR="00260A10" w:rsidRDefault="00AE0B8D">
            <w:r>
              <w:t>vivo (Jianhui)</w:t>
            </w:r>
          </w:p>
        </w:tc>
        <w:tc>
          <w:tcPr>
            <w:tcW w:w="665" w:type="dxa"/>
          </w:tcPr>
          <w:p w14:paraId="5D0F45D0" w14:textId="77777777" w:rsidR="00260A10" w:rsidRDefault="00260A10"/>
        </w:tc>
        <w:tc>
          <w:tcPr>
            <w:tcW w:w="908" w:type="dxa"/>
          </w:tcPr>
          <w:p w14:paraId="2DF62F81" w14:textId="77777777" w:rsidR="00260A10" w:rsidRDefault="00AE0B8D">
            <w:r>
              <w:t>V015</w:t>
            </w:r>
          </w:p>
        </w:tc>
        <w:tc>
          <w:tcPr>
            <w:tcW w:w="1367" w:type="dxa"/>
          </w:tcPr>
          <w:p w14:paraId="588933C4" w14:textId="77777777" w:rsidR="00260A10" w:rsidRDefault="00AE0B8D">
            <w:r>
              <w:t>PropAgree</w:t>
            </w:r>
          </w:p>
        </w:tc>
      </w:tr>
    </w:tbl>
    <w:p w14:paraId="193E178B" w14:textId="77777777" w:rsidR="00260A10" w:rsidRDefault="00AE0B8D">
      <w:pPr>
        <w:pStyle w:val="af3"/>
      </w:pPr>
      <w:r>
        <w:rPr>
          <w:b/>
        </w:rPr>
        <w:lastRenderedPageBreak/>
        <w:br/>
        <w:t>[Description]</w:t>
      </w:r>
      <w:r>
        <w:t xml:space="preserve">: </w:t>
      </w:r>
    </w:p>
    <w:p w14:paraId="7E19DE66" w14:textId="77777777" w:rsidR="00260A10" w:rsidRDefault="00AE0B8D">
      <w:pPr>
        <w:pStyle w:val="af3"/>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62B95C1F" w14:textId="77777777">
        <w:tc>
          <w:tcPr>
            <w:tcW w:w="14173" w:type="dxa"/>
            <w:tcBorders>
              <w:top w:val="single" w:sz="4" w:space="0" w:color="auto"/>
              <w:left w:val="single" w:sz="4" w:space="0" w:color="auto"/>
              <w:bottom w:val="single" w:sz="4" w:space="0" w:color="auto"/>
              <w:right w:val="single" w:sz="4" w:space="0" w:color="auto"/>
            </w:tcBorders>
          </w:tcPr>
          <w:p w14:paraId="4175E405" w14:textId="77777777" w:rsidR="00260A10" w:rsidRDefault="00AE0B8D">
            <w:pPr>
              <w:pStyle w:val="TAH"/>
              <w:rPr>
                <w:rFonts w:eastAsia="Calibri"/>
                <w:lang w:eastAsia="sv-SE"/>
              </w:rPr>
            </w:pPr>
            <w:r>
              <w:rPr>
                <w:rFonts w:eastAsia="Calibri"/>
                <w:lang w:eastAsia="sv-SE"/>
              </w:rPr>
              <w:t>OD-SSB field descriptions</w:t>
            </w:r>
          </w:p>
        </w:tc>
      </w:tr>
      <w:tr w:rsidR="00260A10" w14:paraId="5F2E5082" w14:textId="77777777">
        <w:tc>
          <w:tcPr>
            <w:tcW w:w="14173" w:type="dxa"/>
            <w:tcBorders>
              <w:top w:val="single" w:sz="4" w:space="0" w:color="auto"/>
              <w:left w:val="single" w:sz="4" w:space="0" w:color="auto"/>
              <w:bottom w:val="single" w:sz="4" w:space="0" w:color="auto"/>
              <w:right w:val="single" w:sz="4" w:space="0" w:color="auto"/>
            </w:tcBorders>
          </w:tcPr>
          <w:p w14:paraId="7C0FF5F6" w14:textId="77777777" w:rsidR="00260A10" w:rsidRDefault="00AE0B8D">
            <w:pPr>
              <w:pStyle w:val="TAL"/>
              <w:rPr>
                <w:b/>
                <w:i/>
                <w:lang w:val="en-US" w:eastAsia="sv-SE"/>
              </w:rPr>
            </w:pPr>
            <w:r>
              <w:rPr>
                <w:b/>
                <w:i/>
                <w:lang w:val="en-US" w:eastAsia="sv-SE"/>
              </w:rPr>
              <w:t>od-ssb-absoluteFrequency</w:t>
            </w:r>
          </w:p>
          <w:p w14:paraId="0B5BE35E" w14:textId="77777777" w:rsidR="00260A10" w:rsidRDefault="00AE0B8D">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ED37062" w14:textId="77777777" w:rsidR="00260A10" w:rsidRDefault="00260A10">
      <w:pPr>
        <w:pStyle w:val="af3"/>
      </w:pPr>
    </w:p>
    <w:p w14:paraId="608B1B51" w14:textId="77777777" w:rsidR="00260A10" w:rsidRDefault="00AE0B8D">
      <w:pPr>
        <w:pStyle w:val="af3"/>
      </w:pPr>
      <w:r>
        <w:t>RAN1 once agreed that</w:t>
      </w:r>
    </w:p>
    <w:p w14:paraId="53A3E9B6" w14:textId="77777777" w:rsidR="00260A10" w:rsidRDefault="00AE0B8D">
      <w:pPr>
        <w:ind w:firstLine="284"/>
        <w:rPr>
          <w:rFonts w:ascii="Times" w:eastAsia="Batang" w:hAnsi="Times"/>
          <w:b/>
          <w:bCs/>
          <w:szCs w:val="24"/>
          <w:lang w:eastAsia="en-US"/>
        </w:rPr>
      </w:pPr>
      <w:r>
        <w:rPr>
          <w:rFonts w:ascii="Times" w:eastAsia="Batang" w:hAnsi="Times"/>
          <w:b/>
          <w:bCs/>
          <w:szCs w:val="24"/>
          <w:lang w:eastAsia="en-US"/>
        </w:rPr>
        <w:t>Agreement for RAN1 #120bis</w:t>
      </w:r>
    </w:p>
    <w:p w14:paraId="5249CB8D" w14:textId="77777777" w:rsidR="00260A10" w:rsidRDefault="00AE0B8D">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7412B14B" w14:textId="77777777" w:rsidR="00260A10" w:rsidRDefault="00AE0B8D">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0C28789E" w14:textId="77777777" w:rsidR="00260A10" w:rsidRDefault="00AE0B8D">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63" w:name="_Hlk205994467"/>
      <w:r>
        <w:rPr>
          <w:szCs w:val="24"/>
          <w:highlight w:val="yellow"/>
          <w:lang w:eastAsia="ko-KR"/>
        </w:rPr>
        <w:t xml:space="preserve">center frequency of on-demand SSB is the same as </w:t>
      </w:r>
      <w:bookmarkEnd w:id="2063"/>
      <w:r>
        <w:rPr>
          <w:szCs w:val="24"/>
          <w:highlight w:val="yellow"/>
          <w:lang w:eastAsia="ko-KR"/>
        </w:rPr>
        <w:t>that of always-on SSB.</w:t>
      </w:r>
    </w:p>
    <w:p w14:paraId="07A80E4F" w14:textId="77777777" w:rsidR="00260A10" w:rsidRDefault="00260A10">
      <w:pPr>
        <w:pStyle w:val="af3"/>
      </w:pPr>
    </w:p>
    <w:p w14:paraId="5539960F" w14:textId="77777777" w:rsidR="00260A10" w:rsidRDefault="00AE0B8D">
      <w:pPr>
        <w:pStyle w:val="af3"/>
      </w:pPr>
      <w:r>
        <w:t>and now in TS 38.213, V19.0.0, the agreement is captured in related text as:</w:t>
      </w:r>
    </w:p>
    <w:tbl>
      <w:tblPr>
        <w:tblStyle w:val="afffd"/>
        <w:tblW w:w="0" w:type="auto"/>
        <w:tblInd w:w="-3" w:type="dxa"/>
        <w:tblLook w:val="04A0" w:firstRow="1" w:lastRow="0" w:firstColumn="1" w:lastColumn="0" w:noHBand="0" w:noVBand="1"/>
      </w:tblPr>
      <w:tblGrid>
        <w:gridCol w:w="14281"/>
      </w:tblGrid>
      <w:tr w:rsidR="00260A10" w14:paraId="6949391A" w14:textId="77777777">
        <w:tc>
          <w:tcPr>
            <w:tcW w:w="14281" w:type="dxa"/>
          </w:tcPr>
          <w:p w14:paraId="1D3EA17B" w14:textId="77777777" w:rsidR="00260A10" w:rsidRDefault="00AE0B8D">
            <w:pPr>
              <w:rPr>
                <w:color w:val="FF0000"/>
              </w:rPr>
            </w:pPr>
            <w:r>
              <w:rPr>
                <w:color w:val="FF0000"/>
              </w:rPr>
              <w:t>&lt;irrelevant text omit</w:t>
            </w:r>
            <w:r>
              <w:rPr>
                <w:rFonts w:hint="eastAsia"/>
                <w:color w:val="FF0000"/>
              </w:rPr>
              <w:t>t</w:t>
            </w:r>
            <w:r>
              <w:rPr>
                <w:color w:val="FF0000"/>
              </w:rPr>
              <w:t>ed&gt;</w:t>
            </w:r>
          </w:p>
          <w:p w14:paraId="06C5B1F8" w14:textId="77777777" w:rsidR="00260A10" w:rsidRDefault="00AE0B8D">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9209B9F" w14:textId="77777777" w:rsidR="00260A10" w:rsidRDefault="00260A10">
      <w:pPr>
        <w:pStyle w:val="af3"/>
      </w:pPr>
    </w:p>
    <w:p w14:paraId="32FF024C" w14:textId="77777777" w:rsidR="00260A10" w:rsidRDefault="00AE0B8D">
      <w:pPr>
        <w:pStyle w:val="af3"/>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7C07E7C9" w14:textId="77777777" w:rsidR="00260A10" w:rsidRDefault="00AE0B8D">
      <w:pPr>
        <w:pStyle w:val="af3"/>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654037A" w14:textId="77777777" w:rsidR="00260A10" w:rsidRDefault="00AE0B8D">
      <w:pPr>
        <w:pStyle w:val="af3"/>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70164A17" w14:textId="77777777" w:rsidR="00260A10" w:rsidRDefault="00260A10">
      <w:pPr>
        <w:pStyle w:val="af3"/>
      </w:pPr>
    </w:p>
    <w:p w14:paraId="22254E57" w14:textId="77777777" w:rsidR="00260A10" w:rsidRDefault="00AE0B8D">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556E2F3A" w14:textId="77777777">
        <w:tc>
          <w:tcPr>
            <w:tcW w:w="14173" w:type="dxa"/>
            <w:tcBorders>
              <w:top w:val="single" w:sz="4" w:space="0" w:color="auto"/>
              <w:left w:val="single" w:sz="4" w:space="0" w:color="auto"/>
              <w:bottom w:val="single" w:sz="4" w:space="0" w:color="auto"/>
              <w:right w:val="single" w:sz="4" w:space="0" w:color="auto"/>
            </w:tcBorders>
          </w:tcPr>
          <w:p w14:paraId="0C3B2E5C" w14:textId="77777777" w:rsidR="00260A10" w:rsidRDefault="00AE0B8D">
            <w:pPr>
              <w:pStyle w:val="TAH"/>
              <w:rPr>
                <w:rFonts w:eastAsia="Calibri"/>
                <w:lang w:eastAsia="sv-SE"/>
              </w:rPr>
            </w:pPr>
            <w:r>
              <w:rPr>
                <w:rFonts w:eastAsia="Calibri"/>
                <w:lang w:eastAsia="sv-SE"/>
              </w:rPr>
              <w:lastRenderedPageBreak/>
              <w:t>OD-SSB field descriptions</w:t>
            </w:r>
          </w:p>
        </w:tc>
      </w:tr>
      <w:tr w:rsidR="00260A10" w14:paraId="330E9028" w14:textId="77777777">
        <w:tc>
          <w:tcPr>
            <w:tcW w:w="14173" w:type="dxa"/>
            <w:tcBorders>
              <w:top w:val="single" w:sz="4" w:space="0" w:color="auto"/>
              <w:left w:val="single" w:sz="4" w:space="0" w:color="auto"/>
              <w:bottom w:val="single" w:sz="4" w:space="0" w:color="auto"/>
              <w:right w:val="single" w:sz="4" w:space="0" w:color="auto"/>
            </w:tcBorders>
          </w:tcPr>
          <w:p w14:paraId="7F16998F" w14:textId="77777777" w:rsidR="00260A10" w:rsidRDefault="00AE0B8D">
            <w:pPr>
              <w:pStyle w:val="TAL"/>
              <w:rPr>
                <w:b/>
                <w:i/>
                <w:lang w:val="en-US" w:eastAsia="sv-SE"/>
              </w:rPr>
            </w:pPr>
            <w:r>
              <w:rPr>
                <w:b/>
                <w:i/>
                <w:lang w:val="en-US" w:eastAsia="sv-SE"/>
              </w:rPr>
              <w:t>od-ssb-absoluteFrequency</w:t>
            </w:r>
          </w:p>
          <w:p w14:paraId="210E0CD2" w14:textId="77777777" w:rsidR="00260A10" w:rsidRDefault="00AE0B8D">
            <w:pPr>
              <w:pStyle w:val="TAL"/>
              <w:rPr>
                <w:rFonts w:eastAsia="Calibri"/>
                <w:szCs w:val="22"/>
                <w:lang w:eastAsia="sv-SE"/>
              </w:rPr>
            </w:pPr>
            <w:r>
              <w:rPr>
                <w:lang w:val="en-US" w:eastAsia="sv-SE"/>
              </w:rPr>
              <w:t>Indicates the frequency of the OD-SSB</w:t>
            </w:r>
            <w:del w:id="206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6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50BD2D64" w14:textId="77777777" w:rsidR="00260A10" w:rsidRDefault="00260A10">
      <w:pPr>
        <w:pStyle w:val="af3"/>
      </w:pPr>
    </w:p>
    <w:p w14:paraId="04832D86" w14:textId="77777777" w:rsidR="00260A10" w:rsidRDefault="00AE0B8D">
      <w:pPr>
        <w:pStyle w:val="af3"/>
      </w:pPr>
      <w:r>
        <w:rPr>
          <w:b/>
        </w:rPr>
        <w:t>[Comments]</w:t>
      </w:r>
      <w:r>
        <w:t>:</w:t>
      </w:r>
    </w:p>
    <w:p w14:paraId="37761924" w14:textId="77777777" w:rsidR="00260A10" w:rsidRDefault="00AE0B8D">
      <w:pPr>
        <w:pStyle w:val="af3"/>
      </w:pPr>
      <w:r>
        <w:t>[Ericsson] agree with the intention, Text looks ok as well at first glance.</w:t>
      </w:r>
    </w:p>
    <w:p w14:paraId="48AF3B0A" w14:textId="77777777" w:rsidR="00260A10" w:rsidRDefault="00AE0B8D">
      <w:pPr>
        <w:pStyle w:val="af3"/>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0578DAFC" w14:textId="77777777" w:rsidR="00260A10" w:rsidRDefault="00AE0B8D">
      <w:pPr>
        <w:pStyle w:val="af3"/>
        <w:rPr>
          <w:ins w:id="2066"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08759BB0" w14:textId="77777777" w:rsidR="00260A10" w:rsidRDefault="00AE0B8D">
      <w:pPr>
        <w:pStyle w:val="af3"/>
      </w:pPr>
      <w:ins w:id="2067" w:author="Rapporteur" w:date="2025-09-30T00:35:00Z">
        <w:r>
          <w:t>[Rapporteur]: The proposed change will be captured in the rapporteur CR to the next meeting</w:t>
        </w:r>
      </w:ins>
    </w:p>
    <w:p w14:paraId="22E273E0" w14:textId="77777777" w:rsidR="00260A10" w:rsidRDefault="00260A10">
      <w:pPr>
        <w:pStyle w:val="af3"/>
      </w:pPr>
    </w:p>
    <w:p w14:paraId="6484100B" w14:textId="77777777" w:rsidR="00260A10" w:rsidRDefault="00AE0B8D">
      <w:pPr>
        <w:pStyle w:val="1"/>
        <w:rPr>
          <w:rFonts w:eastAsia="等线"/>
        </w:rPr>
      </w:pPr>
      <w:r>
        <w:rPr>
          <w:rFonts w:eastAsia="等线" w:hint="eastAsia"/>
        </w:rPr>
        <w:t>H</w:t>
      </w:r>
      <w:r>
        <w:rPr>
          <w:rFonts w:eastAsia="等线"/>
        </w:rPr>
        <w:t>12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0B78D98" w14:textId="77777777">
        <w:tc>
          <w:tcPr>
            <w:tcW w:w="433" w:type="pct"/>
          </w:tcPr>
          <w:p w14:paraId="396874A0" w14:textId="77777777" w:rsidR="00260A10" w:rsidRDefault="00AE0B8D">
            <w:r>
              <w:t>RIL Id</w:t>
            </w:r>
          </w:p>
        </w:tc>
        <w:tc>
          <w:tcPr>
            <w:tcW w:w="425" w:type="pct"/>
          </w:tcPr>
          <w:p w14:paraId="774EF6E9" w14:textId="77777777" w:rsidR="00260A10" w:rsidRDefault="00AE0B8D">
            <w:r>
              <w:t>WI</w:t>
            </w:r>
          </w:p>
        </w:tc>
        <w:tc>
          <w:tcPr>
            <w:tcW w:w="479" w:type="pct"/>
          </w:tcPr>
          <w:p w14:paraId="2B635237" w14:textId="77777777" w:rsidR="00260A10" w:rsidRDefault="00AE0B8D">
            <w:r>
              <w:t>Class</w:t>
            </w:r>
          </w:p>
        </w:tc>
        <w:tc>
          <w:tcPr>
            <w:tcW w:w="1253" w:type="pct"/>
          </w:tcPr>
          <w:p w14:paraId="1C55CE57" w14:textId="77777777" w:rsidR="00260A10" w:rsidRDefault="00AE0B8D">
            <w:r>
              <w:t>Title</w:t>
            </w:r>
          </w:p>
        </w:tc>
        <w:tc>
          <w:tcPr>
            <w:tcW w:w="520" w:type="pct"/>
          </w:tcPr>
          <w:p w14:paraId="22D9A896" w14:textId="77777777" w:rsidR="00260A10" w:rsidRDefault="00AE0B8D">
            <w:r>
              <w:t>Tdoc</w:t>
            </w:r>
          </w:p>
        </w:tc>
        <w:tc>
          <w:tcPr>
            <w:tcW w:w="699" w:type="pct"/>
          </w:tcPr>
          <w:p w14:paraId="13255930" w14:textId="77777777" w:rsidR="00260A10" w:rsidRDefault="00AE0B8D">
            <w:r>
              <w:t>Delegate</w:t>
            </w:r>
          </w:p>
        </w:tc>
        <w:tc>
          <w:tcPr>
            <w:tcW w:w="445" w:type="pct"/>
          </w:tcPr>
          <w:p w14:paraId="1ADB3FFC" w14:textId="77777777" w:rsidR="00260A10" w:rsidRDefault="00AE0B8D">
            <w:r>
              <w:t>Misc</w:t>
            </w:r>
          </w:p>
        </w:tc>
        <w:tc>
          <w:tcPr>
            <w:tcW w:w="381" w:type="pct"/>
          </w:tcPr>
          <w:p w14:paraId="68326D34" w14:textId="77777777" w:rsidR="00260A10" w:rsidRDefault="00AE0B8D">
            <w:r>
              <w:t>File version</w:t>
            </w:r>
          </w:p>
        </w:tc>
        <w:tc>
          <w:tcPr>
            <w:tcW w:w="365" w:type="pct"/>
          </w:tcPr>
          <w:p w14:paraId="719448BE" w14:textId="77777777" w:rsidR="00260A10" w:rsidRDefault="00AE0B8D">
            <w:r>
              <w:t>Status</w:t>
            </w:r>
          </w:p>
        </w:tc>
      </w:tr>
      <w:tr w:rsidR="00260A10" w14:paraId="0BBD2E7F" w14:textId="77777777">
        <w:tc>
          <w:tcPr>
            <w:tcW w:w="433" w:type="pct"/>
          </w:tcPr>
          <w:p w14:paraId="7CBFE1B2" w14:textId="77777777" w:rsidR="00260A10" w:rsidRDefault="00AE0B8D">
            <w:pPr>
              <w:rPr>
                <w:rFonts w:eastAsia="等线"/>
              </w:rPr>
            </w:pPr>
            <w:r>
              <w:rPr>
                <w:rFonts w:eastAsia="等线"/>
              </w:rPr>
              <w:t>H129</w:t>
            </w:r>
          </w:p>
        </w:tc>
        <w:tc>
          <w:tcPr>
            <w:tcW w:w="425" w:type="pct"/>
          </w:tcPr>
          <w:p w14:paraId="684275ED" w14:textId="77777777" w:rsidR="00260A10" w:rsidRDefault="00AE0B8D">
            <w:pPr>
              <w:rPr>
                <w:rFonts w:eastAsia="等线"/>
              </w:rPr>
            </w:pPr>
            <w:r>
              <w:rPr>
                <w:rFonts w:eastAsia="等线"/>
              </w:rPr>
              <w:t>NES</w:t>
            </w:r>
          </w:p>
        </w:tc>
        <w:tc>
          <w:tcPr>
            <w:tcW w:w="479" w:type="pct"/>
          </w:tcPr>
          <w:p w14:paraId="58B3067F" w14:textId="77777777" w:rsidR="00260A10" w:rsidRDefault="00AE0B8D">
            <w:pPr>
              <w:rPr>
                <w:rFonts w:eastAsia="等线"/>
              </w:rPr>
            </w:pPr>
            <w:r>
              <w:rPr>
                <w:rFonts w:eastAsia="等线" w:hint="eastAsia"/>
              </w:rPr>
              <w:t>1</w:t>
            </w:r>
          </w:p>
        </w:tc>
        <w:tc>
          <w:tcPr>
            <w:tcW w:w="1253" w:type="pct"/>
          </w:tcPr>
          <w:p w14:paraId="670D2A93" w14:textId="77777777" w:rsidR="00260A10" w:rsidRDefault="00AE0B8D">
            <w:pPr>
              <w:rPr>
                <w:rFonts w:eastAsia="等线"/>
              </w:rPr>
            </w:pPr>
            <w:r>
              <w:rPr>
                <w:rFonts w:eastAsia="等线"/>
              </w:rPr>
              <w:t xml:space="preserve">Field description of </w:t>
            </w:r>
            <w:r>
              <w:rPr>
                <w:rFonts w:eastAsia="等线"/>
                <w:i/>
                <w:iCs/>
              </w:rPr>
              <w:t>od-ssb-absoluteFrequency-r19</w:t>
            </w:r>
          </w:p>
        </w:tc>
        <w:tc>
          <w:tcPr>
            <w:tcW w:w="520" w:type="pct"/>
          </w:tcPr>
          <w:p w14:paraId="7F272D94" w14:textId="77777777" w:rsidR="00260A10" w:rsidRDefault="00AE0B8D">
            <w:pPr>
              <w:rPr>
                <w:rFonts w:eastAsia="等线"/>
              </w:rPr>
            </w:pPr>
            <w:r>
              <w:rPr>
                <w:rFonts w:eastAsia="等线" w:hint="eastAsia"/>
              </w:rPr>
              <w:t>R</w:t>
            </w:r>
            <w:r>
              <w:rPr>
                <w:rFonts w:eastAsia="等线"/>
              </w:rPr>
              <w:t>2-25xxxxx</w:t>
            </w:r>
          </w:p>
        </w:tc>
        <w:tc>
          <w:tcPr>
            <w:tcW w:w="699" w:type="pct"/>
          </w:tcPr>
          <w:p w14:paraId="1D0C815A" w14:textId="77777777" w:rsidR="00260A10" w:rsidRDefault="00AE0B8D">
            <w:pPr>
              <w:rPr>
                <w:rFonts w:eastAsia="等线"/>
              </w:rPr>
            </w:pPr>
            <w:r>
              <w:rPr>
                <w:rFonts w:eastAsia="等线"/>
              </w:rPr>
              <w:t>Huawei (Lili)</w:t>
            </w:r>
          </w:p>
        </w:tc>
        <w:tc>
          <w:tcPr>
            <w:tcW w:w="445" w:type="pct"/>
          </w:tcPr>
          <w:p w14:paraId="03CB1378" w14:textId="77777777" w:rsidR="00260A10" w:rsidRDefault="00260A10"/>
        </w:tc>
        <w:tc>
          <w:tcPr>
            <w:tcW w:w="381" w:type="pct"/>
          </w:tcPr>
          <w:p w14:paraId="20B697CC" w14:textId="77777777" w:rsidR="00260A10" w:rsidRDefault="00AE0B8D">
            <w:pPr>
              <w:rPr>
                <w:rFonts w:eastAsia="等线"/>
              </w:rPr>
            </w:pPr>
            <w:r>
              <w:rPr>
                <w:rFonts w:eastAsia="等线" w:hint="eastAsia"/>
              </w:rPr>
              <w:t>V0</w:t>
            </w:r>
            <w:r>
              <w:rPr>
                <w:rFonts w:eastAsia="等线"/>
              </w:rPr>
              <w:t>34</w:t>
            </w:r>
          </w:p>
        </w:tc>
        <w:tc>
          <w:tcPr>
            <w:tcW w:w="365" w:type="pct"/>
          </w:tcPr>
          <w:p w14:paraId="17EA1F3D" w14:textId="77777777" w:rsidR="00260A10" w:rsidRDefault="00260A10"/>
        </w:tc>
      </w:tr>
    </w:tbl>
    <w:p w14:paraId="73AD6E9D" w14:textId="77777777" w:rsidR="00260A10" w:rsidRDefault="00AE0B8D">
      <w:pPr>
        <w:pStyle w:val="af3"/>
        <w:rPr>
          <w:rFonts w:eastAsia="等线"/>
        </w:rPr>
      </w:pPr>
      <w:r>
        <w:rPr>
          <w:b/>
        </w:rPr>
        <w:br/>
        <w:t>[Description]</w:t>
      </w:r>
      <w:r>
        <w:t>:</w:t>
      </w:r>
      <w:r>
        <w:rPr>
          <w:rFonts w:eastAsia="等线" w:hint="eastAsia"/>
        </w:rPr>
        <w:t xml:space="preserve"> </w:t>
      </w:r>
      <w:r>
        <w:rPr>
          <w:rFonts w:eastAsia="等线"/>
        </w:rPr>
        <w:t xml:space="preserve">In our understanding, </w:t>
      </w:r>
    </w:p>
    <w:p w14:paraId="5F796AE1" w14:textId="77777777" w:rsidR="00260A10" w:rsidRDefault="00AE0B8D">
      <w:pPr>
        <w:pStyle w:val="affff7"/>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50061E84" w14:textId="77777777" w:rsidR="00260A10" w:rsidRDefault="00AE0B8D">
      <w:pPr>
        <w:pStyle w:val="affff7"/>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15CD938F" w14:textId="77777777" w:rsidR="00260A10" w:rsidRDefault="00AE0B8D">
      <w:pPr>
        <w:pStyle w:val="af3"/>
        <w:rPr>
          <w:rFonts w:eastAsia="等线"/>
        </w:rPr>
      </w:pPr>
      <w:r>
        <w:rPr>
          <w:rFonts w:eastAsia="等线"/>
        </w:rPr>
        <w:t xml:space="preserve">For clarity, and also for saving signalling overhead, we do not see the motivation to repeat the SSB frequency (as </w:t>
      </w:r>
      <w:r>
        <w:rPr>
          <w:rFonts w:eastAsia="等线"/>
          <w:i/>
          <w:iCs/>
        </w:rPr>
        <w:t>absoluteFrequencySSB</w:t>
      </w:r>
      <w:r>
        <w:rPr>
          <w:rFonts w:eastAsia="等线"/>
        </w:rPr>
        <w:t xml:space="preserve">) to </w:t>
      </w:r>
      <w:r>
        <w:rPr>
          <w:rFonts w:eastAsia="等线"/>
          <w:i/>
          <w:iCs/>
        </w:rPr>
        <w:t>od-ssb-absoluteFrequency-r19</w:t>
      </w:r>
      <w:r>
        <w:rPr>
          <w:rFonts w:eastAsia="等线"/>
        </w:rPr>
        <w:t>.</w:t>
      </w:r>
    </w:p>
    <w:p w14:paraId="0AA2941E" w14:textId="77777777" w:rsidR="00260A10" w:rsidRDefault="00AE0B8D">
      <w:pPr>
        <w:pStyle w:val="af3"/>
      </w:pPr>
      <w:r>
        <w:rPr>
          <w:b/>
        </w:rPr>
        <w:t>[Proposed Change]</w:t>
      </w:r>
      <w:r>
        <w:t xml:space="preserve">: </w:t>
      </w:r>
    </w:p>
    <w:p w14:paraId="1A18FB19" w14:textId="77777777" w:rsidR="00260A10" w:rsidRDefault="00AE0B8D">
      <w:pPr>
        <w:pStyle w:val="TAL"/>
        <w:rPr>
          <w:b/>
          <w:i/>
          <w:lang w:val="en-US" w:eastAsia="sv-SE"/>
        </w:rPr>
      </w:pPr>
      <w:r>
        <w:rPr>
          <w:b/>
          <w:i/>
          <w:lang w:val="en-US" w:eastAsia="sv-SE"/>
        </w:rPr>
        <w:lastRenderedPageBreak/>
        <w:t>od-ssb-absoluteFrequency</w:t>
      </w:r>
    </w:p>
    <w:p w14:paraId="4B65AA66" w14:textId="77777777" w:rsidR="00260A10" w:rsidRDefault="00AE0B8D">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68" w:author="Huawei (Lili)" w:date="2025-09-29T21:09:00Z">
        <w:r>
          <w:rPr>
            <w:lang w:val="en-US" w:eastAsia="sv-SE"/>
          </w:rPr>
          <w:t xml:space="preserve"> This field is only included when the on-demand SSB has a different SSB frequency from the always-on SSB of the SCell</w:t>
        </w:r>
      </w:ins>
      <w:ins w:id="2069" w:author="Huawei (Lili)" w:date="2025-09-29T21:10:00Z">
        <w:r>
          <w:rPr>
            <w:lang w:val="en-US" w:eastAsia="sv-SE"/>
          </w:rPr>
          <w:t>.</w:t>
        </w:r>
      </w:ins>
    </w:p>
    <w:p w14:paraId="1646ED5D" w14:textId="77777777" w:rsidR="00260A10" w:rsidRDefault="00AE0B8D">
      <w:r>
        <w:rPr>
          <w:b/>
        </w:rPr>
        <w:t>[Comments]</w:t>
      </w:r>
      <w:r>
        <w:t>:</w:t>
      </w:r>
    </w:p>
    <w:p w14:paraId="3A0CC840" w14:textId="77777777" w:rsidR="00260A10" w:rsidRDefault="00AE0B8D">
      <w:pPr>
        <w:pStyle w:val="1"/>
        <w:rPr>
          <w:rFonts w:eastAsia="等线"/>
        </w:rPr>
      </w:pPr>
      <w:r>
        <w:rPr>
          <w:rFonts w:eastAsia="等线" w:hint="eastAsia"/>
        </w:rPr>
        <w:t>C18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4211F8A7" w14:textId="77777777">
        <w:tc>
          <w:tcPr>
            <w:tcW w:w="433" w:type="pct"/>
          </w:tcPr>
          <w:p w14:paraId="176B1353" w14:textId="77777777" w:rsidR="00260A10" w:rsidRDefault="00AE0B8D">
            <w:r>
              <w:t>RIL Id</w:t>
            </w:r>
          </w:p>
        </w:tc>
        <w:tc>
          <w:tcPr>
            <w:tcW w:w="425" w:type="pct"/>
          </w:tcPr>
          <w:p w14:paraId="01D102FD" w14:textId="77777777" w:rsidR="00260A10" w:rsidRDefault="00AE0B8D">
            <w:r>
              <w:t>WI</w:t>
            </w:r>
          </w:p>
        </w:tc>
        <w:tc>
          <w:tcPr>
            <w:tcW w:w="479" w:type="pct"/>
          </w:tcPr>
          <w:p w14:paraId="4A6C615A" w14:textId="77777777" w:rsidR="00260A10" w:rsidRDefault="00AE0B8D">
            <w:r>
              <w:t>Class</w:t>
            </w:r>
          </w:p>
        </w:tc>
        <w:tc>
          <w:tcPr>
            <w:tcW w:w="1253" w:type="pct"/>
          </w:tcPr>
          <w:p w14:paraId="3ADF9170" w14:textId="77777777" w:rsidR="00260A10" w:rsidRDefault="00AE0B8D">
            <w:r>
              <w:t>Title</w:t>
            </w:r>
          </w:p>
        </w:tc>
        <w:tc>
          <w:tcPr>
            <w:tcW w:w="520" w:type="pct"/>
          </w:tcPr>
          <w:p w14:paraId="2DDB5B11" w14:textId="77777777" w:rsidR="00260A10" w:rsidRDefault="00AE0B8D">
            <w:r>
              <w:t>Tdoc</w:t>
            </w:r>
          </w:p>
        </w:tc>
        <w:tc>
          <w:tcPr>
            <w:tcW w:w="699" w:type="pct"/>
          </w:tcPr>
          <w:p w14:paraId="53416BCC" w14:textId="77777777" w:rsidR="00260A10" w:rsidRDefault="00AE0B8D">
            <w:r>
              <w:t>Delegate</w:t>
            </w:r>
          </w:p>
        </w:tc>
        <w:tc>
          <w:tcPr>
            <w:tcW w:w="445" w:type="pct"/>
          </w:tcPr>
          <w:p w14:paraId="0FD15C09" w14:textId="77777777" w:rsidR="00260A10" w:rsidRDefault="00AE0B8D">
            <w:r>
              <w:t>Misc</w:t>
            </w:r>
          </w:p>
        </w:tc>
        <w:tc>
          <w:tcPr>
            <w:tcW w:w="381" w:type="pct"/>
          </w:tcPr>
          <w:p w14:paraId="6DC48076" w14:textId="77777777" w:rsidR="00260A10" w:rsidRDefault="00AE0B8D">
            <w:r>
              <w:t>File version</w:t>
            </w:r>
          </w:p>
        </w:tc>
        <w:tc>
          <w:tcPr>
            <w:tcW w:w="365" w:type="pct"/>
          </w:tcPr>
          <w:p w14:paraId="26811BBD" w14:textId="77777777" w:rsidR="00260A10" w:rsidRDefault="00AE0B8D">
            <w:r>
              <w:t>Status</w:t>
            </w:r>
          </w:p>
        </w:tc>
      </w:tr>
      <w:tr w:rsidR="00260A10" w14:paraId="4FFC49A5" w14:textId="77777777">
        <w:tc>
          <w:tcPr>
            <w:tcW w:w="433" w:type="pct"/>
          </w:tcPr>
          <w:p w14:paraId="467CF416" w14:textId="77777777" w:rsidR="00260A10" w:rsidRDefault="00AE0B8D">
            <w:pPr>
              <w:rPr>
                <w:rFonts w:eastAsia="等线"/>
              </w:rPr>
            </w:pPr>
            <w:r>
              <w:rPr>
                <w:rFonts w:eastAsia="等线" w:hint="eastAsia"/>
              </w:rPr>
              <w:t>C182</w:t>
            </w:r>
          </w:p>
        </w:tc>
        <w:tc>
          <w:tcPr>
            <w:tcW w:w="425" w:type="pct"/>
          </w:tcPr>
          <w:p w14:paraId="42ACCC87" w14:textId="77777777" w:rsidR="00260A10" w:rsidRDefault="00AE0B8D">
            <w:pPr>
              <w:rPr>
                <w:rFonts w:eastAsia="等线"/>
              </w:rPr>
            </w:pPr>
            <w:r>
              <w:rPr>
                <w:rFonts w:eastAsia="等线"/>
              </w:rPr>
              <w:t>NES</w:t>
            </w:r>
          </w:p>
        </w:tc>
        <w:tc>
          <w:tcPr>
            <w:tcW w:w="479" w:type="pct"/>
          </w:tcPr>
          <w:p w14:paraId="7A2F3D64" w14:textId="77777777" w:rsidR="00260A10" w:rsidRDefault="00AE0B8D">
            <w:pPr>
              <w:rPr>
                <w:rFonts w:eastAsia="等线"/>
              </w:rPr>
            </w:pPr>
            <w:r>
              <w:rPr>
                <w:rFonts w:eastAsia="等线" w:hint="eastAsia"/>
              </w:rPr>
              <w:t>1</w:t>
            </w:r>
          </w:p>
        </w:tc>
        <w:tc>
          <w:tcPr>
            <w:tcW w:w="1253" w:type="pct"/>
          </w:tcPr>
          <w:p w14:paraId="01532A2E" w14:textId="77777777" w:rsidR="00260A10" w:rsidRDefault="00AE0B8D">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6E85DC22" w14:textId="77777777" w:rsidR="00260A10" w:rsidRDefault="00260A10">
            <w:pPr>
              <w:rPr>
                <w:rFonts w:eastAsia="等线"/>
              </w:rPr>
            </w:pPr>
          </w:p>
        </w:tc>
        <w:tc>
          <w:tcPr>
            <w:tcW w:w="699" w:type="pct"/>
          </w:tcPr>
          <w:p w14:paraId="205AF1C0" w14:textId="77777777" w:rsidR="00260A10" w:rsidRDefault="00AE0B8D">
            <w:pPr>
              <w:rPr>
                <w:rFonts w:eastAsia="等线"/>
              </w:rPr>
            </w:pPr>
            <w:r>
              <w:rPr>
                <w:rFonts w:eastAsia="等线" w:hint="eastAsia"/>
              </w:rPr>
              <w:t>Rui</w:t>
            </w:r>
          </w:p>
          <w:p w14:paraId="5BF91942" w14:textId="77777777" w:rsidR="00260A10" w:rsidRDefault="00AE0B8D">
            <w:pPr>
              <w:rPr>
                <w:rFonts w:eastAsia="等线"/>
              </w:rPr>
            </w:pPr>
            <w:r>
              <w:rPr>
                <w:rFonts w:eastAsia="等线" w:hint="eastAsia"/>
              </w:rPr>
              <w:t>(CATT)</w:t>
            </w:r>
          </w:p>
        </w:tc>
        <w:tc>
          <w:tcPr>
            <w:tcW w:w="445" w:type="pct"/>
          </w:tcPr>
          <w:p w14:paraId="7E4ACFE4" w14:textId="77777777" w:rsidR="00260A10" w:rsidRDefault="00260A10"/>
        </w:tc>
        <w:tc>
          <w:tcPr>
            <w:tcW w:w="381" w:type="pct"/>
          </w:tcPr>
          <w:p w14:paraId="171652A5" w14:textId="77777777" w:rsidR="00260A10" w:rsidRDefault="00AE0B8D">
            <w:pPr>
              <w:rPr>
                <w:rFonts w:eastAsia="等线"/>
              </w:rPr>
            </w:pPr>
            <w:r>
              <w:rPr>
                <w:rFonts w:eastAsia="等线" w:hint="eastAsia"/>
              </w:rPr>
              <w:t>V008</w:t>
            </w:r>
          </w:p>
        </w:tc>
        <w:tc>
          <w:tcPr>
            <w:tcW w:w="365" w:type="pct"/>
          </w:tcPr>
          <w:p w14:paraId="4E6D3E4F" w14:textId="77777777" w:rsidR="00260A10" w:rsidRDefault="00AE0B8D">
            <w:ins w:id="2070" w:author="Rapporteur" w:date="2025-09-29T18:08:00Z">
              <w:r>
                <w:t>PropAgree</w:t>
              </w:r>
            </w:ins>
          </w:p>
        </w:tc>
      </w:tr>
    </w:tbl>
    <w:p w14:paraId="1CA21CD4" w14:textId="77777777" w:rsidR="00260A10" w:rsidRDefault="00AE0B8D">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1238BB59" w14:textId="77777777" w:rsidR="00260A10" w:rsidRDefault="00260A10">
      <w:pPr>
        <w:pStyle w:val="af3"/>
        <w:rPr>
          <w:rFonts w:eastAsia="等线"/>
        </w:rPr>
      </w:pPr>
    </w:p>
    <w:p w14:paraId="25780001" w14:textId="77777777" w:rsidR="00260A10" w:rsidRDefault="00AE0B8D">
      <w:pPr>
        <w:pStyle w:val="af3"/>
        <w:rPr>
          <w:rFonts w:eastAsia="等线"/>
        </w:rPr>
      </w:pPr>
      <w:r>
        <w:rPr>
          <w:b/>
        </w:rPr>
        <w:t>[Proposed Change]</w:t>
      </w:r>
      <w:r>
        <w:t xml:space="preserve">: </w:t>
      </w:r>
    </w:p>
    <w:p w14:paraId="07A4E276" w14:textId="77777777" w:rsidR="00260A10" w:rsidRDefault="00AE0B8D">
      <w:pPr>
        <w:pStyle w:val="TAL"/>
        <w:rPr>
          <w:b/>
          <w:bCs/>
          <w:i/>
          <w:iCs/>
          <w:lang w:val="en-US" w:eastAsia="sv-SE"/>
        </w:rPr>
      </w:pPr>
      <w:r>
        <w:rPr>
          <w:b/>
          <w:bCs/>
          <w:i/>
          <w:iCs/>
          <w:lang w:val="en-US" w:eastAsia="sv-SE"/>
        </w:rPr>
        <w:t>od-ssb-SFN-Offset</w:t>
      </w:r>
    </w:p>
    <w:p w14:paraId="5B906FE7" w14:textId="77777777" w:rsidR="00260A10" w:rsidRDefault="00AE0B8D">
      <w:pPr>
        <w:pStyle w:val="af3"/>
        <w:rPr>
          <w:rFonts w:eastAsia="等线"/>
        </w:rPr>
      </w:pPr>
      <w:r>
        <w:rPr>
          <w:lang w:val="en-US" w:eastAsia="sv-SE"/>
        </w:rPr>
        <w:t>Indicates SFN offset from the SFN which satisfies (SFN index *10) modulo (OD-SSB periodicity) = 0</w:t>
      </w:r>
      <w:ins w:id="2071"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4F21E31C" w14:textId="77777777" w:rsidR="00260A10" w:rsidRDefault="00AE0B8D">
      <w:pPr>
        <w:rPr>
          <w:rFonts w:eastAsia="等线"/>
        </w:rPr>
      </w:pPr>
      <w:r>
        <w:rPr>
          <w:b/>
        </w:rPr>
        <w:t>[Comments]</w:t>
      </w:r>
      <w:r>
        <w:t>:</w:t>
      </w:r>
    </w:p>
    <w:p w14:paraId="62127C1E" w14:textId="77777777" w:rsidR="00260A10" w:rsidRDefault="00AE0B8D">
      <w:pPr>
        <w:rPr>
          <w:rFonts w:eastAsia="等线"/>
        </w:rPr>
      </w:pPr>
      <w:r>
        <w:rPr>
          <w:rFonts w:eastAsia="等线"/>
        </w:rPr>
        <w:t>[Ericsson] ok but could say “this serving cell”</w:t>
      </w:r>
    </w:p>
    <w:p w14:paraId="7A3067A8" w14:textId="77777777" w:rsidR="00260A10" w:rsidRDefault="00AE0B8D">
      <w:pPr>
        <w:rPr>
          <w:ins w:id="2072" w:author="Rapporteur" w:date="2025-09-29T18:08:00Z"/>
          <w:iCs/>
        </w:rPr>
      </w:pPr>
      <w:r>
        <w:rPr>
          <w:iCs/>
        </w:rPr>
        <w:t>[Apple] Prefer Ericson’s version/wording.</w:t>
      </w:r>
    </w:p>
    <w:p w14:paraId="2E05934A" w14:textId="77777777" w:rsidR="00260A10" w:rsidRDefault="00AE0B8D">
      <w:pPr>
        <w:rPr>
          <w:iCs/>
        </w:rPr>
      </w:pPr>
      <w:ins w:id="2073" w:author="Rapporteur" w:date="2025-09-29T18:08:00Z">
        <w:r>
          <w:rPr>
            <w:iCs/>
          </w:rPr>
          <w:t>[Rapporteur]: The proposed change will be captured in the rapporteur CR to the next meeting as follows</w:t>
        </w:r>
        <w:r>
          <w:t>: “where SFN refers to the SFN of this serving cell”</w:t>
        </w:r>
      </w:ins>
    </w:p>
    <w:p w14:paraId="26F05015" w14:textId="77777777" w:rsidR="00260A10" w:rsidRDefault="00260A10">
      <w:pPr>
        <w:rPr>
          <w:rFonts w:eastAsia="等线"/>
        </w:rPr>
      </w:pPr>
    </w:p>
    <w:p w14:paraId="6C3CF311" w14:textId="77777777" w:rsidR="00260A10" w:rsidRDefault="00AE0B8D">
      <w:pPr>
        <w:pStyle w:val="1"/>
        <w:rPr>
          <w:rFonts w:eastAsia="Malgun Gothic"/>
          <w:lang w:eastAsia="ko-KR"/>
        </w:rPr>
      </w:pPr>
      <w:r>
        <w:rPr>
          <w:rFonts w:eastAsia="Malgun Gothic" w:hint="eastAsia"/>
          <w:lang w:eastAsia="ko-KR"/>
        </w:rPr>
        <w:lastRenderedPageBreak/>
        <w:t>L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9055874" w14:textId="77777777">
        <w:tc>
          <w:tcPr>
            <w:tcW w:w="967" w:type="dxa"/>
          </w:tcPr>
          <w:p w14:paraId="7945D147" w14:textId="77777777" w:rsidR="00260A10" w:rsidRDefault="00AE0B8D">
            <w:r>
              <w:t>RIL Id</w:t>
            </w:r>
          </w:p>
        </w:tc>
        <w:tc>
          <w:tcPr>
            <w:tcW w:w="948" w:type="dxa"/>
          </w:tcPr>
          <w:p w14:paraId="067A859C" w14:textId="77777777" w:rsidR="00260A10" w:rsidRDefault="00AE0B8D">
            <w:r>
              <w:t>WI</w:t>
            </w:r>
          </w:p>
        </w:tc>
        <w:tc>
          <w:tcPr>
            <w:tcW w:w="1068" w:type="dxa"/>
          </w:tcPr>
          <w:p w14:paraId="25646C0B" w14:textId="77777777" w:rsidR="00260A10" w:rsidRDefault="00AE0B8D">
            <w:r>
              <w:t>Class</w:t>
            </w:r>
          </w:p>
        </w:tc>
        <w:tc>
          <w:tcPr>
            <w:tcW w:w="2797" w:type="dxa"/>
          </w:tcPr>
          <w:p w14:paraId="1891A895" w14:textId="77777777" w:rsidR="00260A10" w:rsidRDefault="00AE0B8D">
            <w:r>
              <w:t>Title</w:t>
            </w:r>
          </w:p>
        </w:tc>
        <w:tc>
          <w:tcPr>
            <w:tcW w:w="1161" w:type="dxa"/>
          </w:tcPr>
          <w:p w14:paraId="26FD13A7" w14:textId="77777777" w:rsidR="00260A10" w:rsidRDefault="00AE0B8D">
            <w:r>
              <w:t>Tdoc</w:t>
            </w:r>
          </w:p>
        </w:tc>
        <w:tc>
          <w:tcPr>
            <w:tcW w:w="1559" w:type="dxa"/>
          </w:tcPr>
          <w:p w14:paraId="55E7B7FF" w14:textId="77777777" w:rsidR="00260A10" w:rsidRDefault="00AE0B8D">
            <w:r>
              <w:t>Delegate</w:t>
            </w:r>
          </w:p>
        </w:tc>
        <w:tc>
          <w:tcPr>
            <w:tcW w:w="993" w:type="dxa"/>
          </w:tcPr>
          <w:p w14:paraId="358A92AB" w14:textId="77777777" w:rsidR="00260A10" w:rsidRDefault="00AE0B8D">
            <w:r>
              <w:t>Misc</w:t>
            </w:r>
          </w:p>
        </w:tc>
        <w:tc>
          <w:tcPr>
            <w:tcW w:w="850" w:type="dxa"/>
          </w:tcPr>
          <w:p w14:paraId="20298C94" w14:textId="77777777" w:rsidR="00260A10" w:rsidRDefault="00AE0B8D">
            <w:r>
              <w:t>File version</w:t>
            </w:r>
          </w:p>
        </w:tc>
        <w:tc>
          <w:tcPr>
            <w:tcW w:w="814" w:type="dxa"/>
          </w:tcPr>
          <w:p w14:paraId="7502D72A" w14:textId="77777777" w:rsidR="00260A10" w:rsidRDefault="00AE0B8D">
            <w:r>
              <w:t>Status</w:t>
            </w:r>
          </w:p>
        </w:tc>
      </w:tr>
      <w:tr w:rsidR="00260A10" w14:paraId="444B2675" w14:textId="77777777">
        <w:tc>
          <w:tcPr>
            <w:tcW w:w="967" w:type="dxa"/>
          </w:tcPr>
          <w:p w14:paraId="2D1F06B9" w14:textId="77777777" w:rsidR="00260A10" w:rsidRDefault="00AE0B8D">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A51C3F9" w14:textId="77777777" w:rsidR="00260A10" w:rsidRDefault="00AE0B8D">
            <w:pPr>
              <w:rPr>
                <w:rFonts w:eastAsia="等线"/>
              </w:rPr>
            </w:pPr>
            <w:r>
              <w:rPr>
                <w:rFonts w:eastAsia="等线"/>
              </w:rPr>
              <w:t>NES</w:t>
            </w:r>
          </w:p>
        </w:tc>
        <w:tc>
          <w:tcPr>
            <w:tcW w:w="1068" w:type="dxa"/>
          </w:tcPr>
          <w:p w14:paraId="4DD7D5FD" w14:textId="77777777" w:rsidR="00260A10" w:rsidRDefault="00AE0B8D">
            <w:pPr>
              <w:rPr>
                <w:rFonts w:eastAsia="Malgun Gothic"/>
                <w:lang w:eastAsia="ko-KR"/>
              </w:rPr>
            </w:pPr>
            <w:r>
              <w:rPr>
                <w:rFonts w:eastAsia="Malgun Gothic" w:hint="eastAsia"/>
                <w:lang w:eastAsia="ko-KR"/>
              </w:rPr>
              <w:t>1</w:t>
            </w:r>
          </w:p>
        </w:tc>
        <w:tc>
          <w:tcPr>
            <w:tcW w:w="2797" w:type="dxa"/>
          </w:tcPr>
          <w:p w14:paraId="6C391D07" w14:textId="77777777" w:rsidR="00260A10" w:rsidRDefault="00AE0B8D">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661B98BE" w14:textId="77777777" w:rsidR="00260A10" w:rsidRDefault="00260A10">
            <w:pPr>
              <w:rPr>
                <w:rFonts w:eastAsia="Malgun Gothic"/>
                <w:lang w:eastAsia="ko-KR"/>
              </w:rPr>
            </w:pPr>
          </w:p>
        </w:tc>
        <w:tc>
          <w:tcPr>
            <w:tcW w:w="1559" w:type="dxa"/>
          </w:tcPr>
          <w:p w14:paraId="4BBF8CF6" w14:textId="77777777" w:rsidR="00260A10" w:rsidRDefault="00AE0B8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E8F8E57" w14:textId="77777777" w:rsidR="00260A10" w:rsidRDefault="00260A10"/>
        </w:tc>
        <w:tc>
          <w:tcPr>
            <w:tcW w:w="850" w:type="dxa"/>
          </w:tcPr>
          <w:p w14:paraId="34545255" w14:textId="77777777" w:rsidR="00260A10" w:rsidRDefault="00AE0B8D">
            <w:pPr>
              <w:rPr>
                <w:rFonts w:eastAsia="Malgun Gothic"/>
                <w:lang w:eastAsia="ko-KR"/>
              </w:rPr>
            </w:pPr>
            <w:r>
              <w:t>V0</w:t>
            </w:r>
            <w:r>
              <w:rPr>
                <w:rFonts w:eastAsia="Malgun Gothic" w:hint="eastAsia"/>
                <w:lang w:eastAsia="ko-KR"/>
              </w:rPr>
              <w:t>16</w:t>
            </w:r>
          </w:p>
        </w:tc>
        <w:tc>
          <w:tcPr>
            <w:tcW w:w="814" w:type="dxa"/>
          </w:tcPr>
          <w:p w14:paraId="21E75F99" w14:textId="77777777" w:rsidR="00260A10" w:rsidRDefault="00AE0B8D">
            <w:r>
              <w:t>PropAgree</w:t>
            </w:r>
          </w:p>
        </w:tc>
      </w:tr>
    </w:tbl>
    <w:p w14:paraId="120F20FC" w14:textId="77777777" w:rsidR="00260A10" w:rsidRDefault="00AE0B8D">
      <w:pPr>
        <w:pStyle w:val="af3"/>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69712C26" w14:textId="77777777" w:rsidR="00260A10" w:rsidRDefault="00AE0B8D">
      <w:pPr>
        <w:pStyle w:val="af3"/>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62A9B3C0" w14:textId="77777777">
        <w:tc>
          <w:tcPr>
            <w:tcW w:w="14173" w:type="dxa"/>
            <w:tcBorders>
              <w:top w:val="single" w:sz="4" w:space="0" w:color="auto"/>
              <w:left w:val="single" w:sz="4" w:space="0" w:color="auto"/>
              <w:bottom w:val="single" w:sz="4" w:space="0" w:color="auto"/>
              <w:right w:val="single" w:sz="4" w:space="0" w:color="auto"/>
            </w:tcBorders>
          </w:tcPr>
          <w:p w14:paraId="35B7AE62" w14:textId="77777777" w:rsidR="00260A10" w:rsidRDefault="00AE0B8D">
            <w:pPr>
              <w:pStyle w:val="TAH"/>
              <w:rPr>
                <w:szCs w:val="22"/>
                <w:lang w:eastAsia="sv-SE"/>
              </w:rPr>
            </w:pPr>
            <w:r>
              <w:rPr>
                <w:i/>
                <w:szCs w:val="22"/>
                <w:lang w:eastAsia="sv-SE"/>
              </w:rPr>
              <w:lastRenderedPageBreak/>
              <w:t xml:space="preserve">SCellConfig </w:t>
            </w:r>
            <w:r>
              <w:rPr>
                <w:lang w:eastAsia="sv-SE"/>
              </w:rPr>
              <w:t>field descriptions</w:t>
            </w:r>
          </w:p>
        </w:tc>
      </w:tr>
      <w:tr w:rsidR="00260A10" w14:paraId="74B0612C" w14:textId="77777777">
        <w:tc>
          <w:tcPr>
            <w:tcW w:w="14173" w:type="dxa"/>
            <w:tcBorders>
              <w:top w:val="single" w:sz="4" w:space="0" w:color="auto"/>
              <w:left w:val="single" w:sz="4" w:space="0" w:color="auto"/>
              <w:bottom w:val="single" w:sz="4" w:space="0" w:color="auto"/>
              <w:right w:val="single" w:sz="4" w:space="0" w:color="auto"/>
            </w:tcBorders>
          </w:tcPr>
          <w:p w14:paraId="2361B7E6" w14:textId="77777777" w:rsidR="00260A10" w:rsidRDefault="00AE0B8D">
            <w:pPr>
              <w:pStyle w:val="TAH"/>
              <w:jc w:val="left"/>
              <w:rPr>
                <w:i/>
                <w:szCs w:val="22"/>
                <w:lang w:eastAsia="sv-SE"/>
              </w:rPr>
            </w:pPr>
            <w:r>
              <w:rPr>
                <w:i/>
                <w:szCs w:val="22"/>
                <w:lang w:eastAsia="sv-SE"/>
              </w:rPr>
              <w:t xml:space="preserve">adap-PosInDCI-ssbPeriodicityIndicationForScell </w:t>
            </w:r>
          </w:p>
          <w:p w14:paraId="76D8C2A6" w14:textId="77777777" w:rsidR="00260A10" w:rsidRDefault="00AE0B8D">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260A10" w14:paraId="3B05520F" w14:textId="77777777">
        <w:tc>
          <w:tcPr>
            <w:tcW w:w="14173" w:type="dxa"/>
            <w:tcBorders>
              <w:top w:val="single" w:sz="4" w:space="0" w:color="auto"/>
              <w:left w:val="single" w:sz="4" w:space="0" w:color="auto"/>
              <w:bottom w:val="single" w:sz="4" w:space="0" w:color="auto"/>
              <w:right w:val="single" w:sz="4" w:space="0" w:color="auto"/>
            </w:tcBorders>
          </w:tcPr>
          <w:p w14:paraId="2D8CD364" w14:textId="77777777" w:rsidR="00260A10" w:rsidRDefault="00AE0B8D">
            <w:pPr>
              <w:pStyle w:val="TAH"/>
              <w:jc w:val="left"/>
              <w:rPr>
                <w:i/>
                <w:szCs w:val="22"/>
                <w:lang w:eastAsia="sv-SE"/>
              </w:rPr>
            </w:pPr>
            <w:r>
              <w:rPr>
                <w:i/>
                <w:szCs w:val="22"/>
                <w:lang w:eastAsia="sv-SE"/>
              </w:rPr>
              <w:t xml:space="preserve">adap-ssb-halfFrameIndex </w:t>
            </w:r>
          </w:p>
          <w:p w14:paraId="0E96674B" w14:textId="77777777" w:rsidR="00260A10" w:rsidRDefault="00AE0B8D">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7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260A10" w14:paraId="48F7240E" w14:textId="77777777">
        <w:tc>
          <w:tcPr>
            <w:tcW w:w="14173" w:type="dxa"/>
            <w:tcBorders>
              <w:top w:val="single" w:sz="4" w:space="0" w:color="auto"/>
              <w:left w:val="single" w:sz="4" w:space="0" w:color="auto"/>
              <w:bottom w:val="single" w:sz="4" w:space="0" w:color="auto"/>
              <w:right w:val="single" w:sz="4" w:space="0" w:color="auto"/>
            </w:tcBorders>
          </w:tcPr>
          <w:p w14:paraId="5629CA90" w14:textId="77777777" w:rsidR="00260A10" w:rsidRDefault="00AE0B8D">
            <w:pPr>
              <w:pStyle w:val="TAL"/>
              <w:rPr>
                <w:rFonts w:eastAsiaTheme="minorEastAsia"/>
                <w:i/>
                <w:lang w:val="en-US" w:eastAsia="sv-SE"/>
              </w:rPr>
            </w:pPr>
            <w:r>
              <w:rPr>
                <w:b/>
                <w:i/>
                <w:lang w:val="en-US" w:eastAsia="sv-SE"/>
              </w:rPr>
              <w:t xml:space="preserve">adap-ssb-Periodicity </w:t>
            </w:r>
          </w:p>
          <w:p w14:paraId="1C4CCA3C" w14:textId="77777777" w:rsidR="00260A10" w:rsidRDefault="00AE0B8D">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260A10" w14:paraId="57877963" w14:textId="77777777">
        <w:tc>
          <w:tcPr>
            <w:tcW w:w="14173" w:type="dxa"/>
            <w:tcBorders>
              <w:top w:val="single" w:sz="4" w:space="0" w:color="auto"/>
              <w:left w:val="single" w:sz="4" w:space="0" w:color="auto"/>
              <w:bottom w:val="single" w:sz="4" w:space="0" w:color="auto"/>
              <w:right w:val="single" w:sz="4" w:space="0" w:color="auto"/>
            </w:tcBorders>
          </w:tcPr>
          <w:p w14:paraId="4C2F1922" w14:textId="77777777" w:rsidR="00260A10" w:rsidRDefault="00AE0B8D">
            <w:pPr>
              <w:pStyle w:val="TAL"/>
              <w:rPr>
                <w:rFonts w:eastAsiaTheme="minorEastAsia"/>
                <w:i/>
                <w:lang w:val="en-US" w:eastAsia="sv-SE"/>
              </w:rPr>
            </w:pPr>
            <w:r>
              <w:rPr>
                <w:b/>
                <w:i/>
                <w:lang w:val="en-US" w:eastAsia="sv-SE"/>
              </w:rPr>
              <w:t xml:space="preserve">adap-ssb-Offset </w:t>
            </w:r>
          </w:p>
          <w:p w14:paraId="45E40458" w14:textId="77777777" w:rsidR="00260A10" w:rsidRDefault="00AE0B8D">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7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260A10" w14:paraId="0922ECB0" w14:textId="77777777">
        <w:tc>
          <w:tcPr>
            <w:tcW w:w="14173" w:type="dxa"/>
            <w:tcBorders>
              <w:top w:val="single" w:sz="4" w:space="0" w:color="auto"/>
              <w:left w:val="single" w:sz="4" w:space="0" w:color="auto"/>
              <w:bottom w:val="single" w:sz="4" w:space="0" w:color="auto"/>
              <w:right w:val="single" w:sz="4" w:space="0" w:color="auto"/>
            </w:tcBorders>
          </w:tcPr>
          <w:p w14:paraId="0348A781" w14:textId="77777777" w:rsidR="00260A10" w:rsidRDefault="00AE0B8D">
            <w:pPr>
              <w:pStyle w:val="TAL"/>
              <w:rPr>
                <w:b/>
                <w:i/>
                <w:szCs w:val="22"/>
                <w:lang w:eastAsia="sv-SE"/>
              </w:rPr>
            </w:pPr>
            <w:r>
              <w:rPr>
                <w:b/>
                <w:i/>
                <w:szCs w:val="22"/>
                <w:lang w:eastAsia="sv-SE"/>
              </w:rPr>
              <w:t>goodServingCellEvaluationBFD</w:t>
            </w:r>
          </w:p>
          <w:p w14:paraId="154EBFDB" w14:textId="77777777" w:rsidR="00260A10" w:rsidRDefault="00AE0B8D">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260A10" w14:paraId="7F7A34C7" w14:textId="77777777">
        <w:tc>
          <w:tcPr>
            <w:tcW w:w="14173" w:type="dxa"/>
            <w:tcBorders>
              <w:top w:val="single" w:sz="4" w:space="0" w:color="auto"/>
              <w:left w:val="single" w:sz="4" w:space="0" w:color="auto"/>
              <w:bottom w:val="single" w:sz="4" w:space="0" w:color="auto"/>
              <w:right w:val="single" w:sz="4" w:space="0" w:color="auto"/>
            </w:tcBorders>
          </w:tcPr>
          <w:p w14:paraId="1BDEC1EE" w14:textId="77777777" w:rsidR="00260A10" w:rsidRDefault="00AE0B8D">
            <w:pPr>
              <w:pStyle w:val="TAL"/>
              <w:rPr>
                <w:szCs w:val="22"/>
                <w:lang w:eastAsia="sv-SE"/>
              </w:rPr>
            </w:pPr>
            <w:r>
              <w:rPr>
                <w:b/>
                <w:i/>
                <w:szCs w:val="22"/>
                <w:lang w:eastAsia="sv-SE"/>
              </w:rPr>
              <w:t>preConfGapStatus</w:t>
            </w:r>
          </w:p>
          <w:p w14:paraId="4BC27E75" w14:textId="77777777" w:rsidR="00260A10" w:rsidRDefault="00AE0B8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260A10" w14:paraId="4718C6FA" w14:textId="77777777">
        <w:tc>
          <w:tcPr>
            <w:tcW w:w="14173" w:type="dxa"/>
            <w:tcBorders>
              <w:top w:val="single" w:sz="4" w:space="0" w:color="auto"/>
              <w:left w:val="single" w:sz="4" w:space="0" w:color="auto"/>
              <w:bottom w:val="single" w:sz="4" w:space="0" w:color="auto"/>
              <w:right w:val="single" w:sz="4" w:space="0" w:color="auto"/>
            </w:tcBorders>
          </w:tcPr>
          <w:p w14:paraId="0E47B42D" w14:textId="77777777" w:rsidR="00260A10" w:rsidRDefault="00AE0B8D">
            <w:pPr>
              <w:pStyle w:val="TAL"/>
              <w:rPr>
                <w:rFonts w:eastAsia="Calibri"/>
                <w:b/>
                <w:i/>
                <w:szCs w:val="22"/>
                <w:lang w:eastAsia="sv-SE"/>
              </w:rPr>
            </w:pPr>
            <w:r>
              <w:rPr>
                <w:rFonts w:eastAsia="Calibri"/>
                <w:b/>
                <w:i/>
                <w:szCs w:val="22"/>
                <w:lang w:eastAsia="sv-SE"/>
              </w:rPr>
              <w:t>sCellState</w:t>
            </w:r>
          </w:p>
          <w:p w14:paraId="6FD7DBD1" w14:textId="77777777" w:rsidR="00260A10" w:rsidRDefault="00AE0B8D">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260A10" w14:paraId="44B5127B" w14:textId="77777777">
        <w:tc>
          <w:tcPr>
            <w:tcW w:w="14173" w:type="dxa"/>
            <w:tcBorders>
              <w:top w:val="single" w:sz="4" w:space="0" w:color="auto"/>
              <w:left w:val="single" w:sz="4" w:space="0" w:color="auto"/>
              <w:bottom w:val="single" w:sz="4" w:space="0" w:color="auto"/>
              <w:right w:val="single" w:sz="4" w:space="0" w:color="auto"/>
            </w:tcBorders>
          </w:tcPr>
          <w:p w14:paraId="1C964DCC" w14:textId="77777777" w:rsidR="00260A10" w:rsidRDefault="00AE0B8D">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D3350F1" w14:textId="77777777" w:rsidR="00260A10" w:rsidRDefault="00AE0B8D">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260A10" w14:paraId="4B06DEA3" w14:textId="77777777">
        <w:tc>
          <w:tcPr>
            <w:tcW w:w="14173" w:type="dxa"/>
            <w:tcBorders>
              <w:top w:val="single" w:sz="4" w:space="0" w:color="auto"/>
              <w:left w:val="single" w:sz="4" w:space="0" w:color="auto"/>
              <w:bottom w:val="single" w:sz="4" w:space="0" w:color="auto"/>
              <w:right w:val="single" w:sz="4" w:space="0" w:color="auto"/>
            </w:tcBorders>
          </w:tcPr>
          <w:p w14:paraId="7192C5DB" w14:textId="77777777" w:rsidR="00260A10" w:rsidRDefault="00AE0B8D">
            <w:pPr>
              <w:pStyle w:val="TAL"/>
              <w:rPr>
                <w:szCs w:val="22"/>
                <w:lang w:eastAsia="sv-SE"/>
              </w:rPr>
            </w:pPr>
            <w:r>
              <w:rPr>
                <w:b/>
                <w:i/>
                <w:szCs w:val="22"/>
                <w:lang w:eastAsia="sv-SE"/>
              </w:rPr>
              <w:t>smtc</w:t>
            </w:r>
          </w:p>
          <w:p w14:paraId="26BD6636" w14:textId="77777777" w:rsidR="00260A10" w:rsidRDefault="00AE0B8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197F5D2" w14:textId="77777777" w:rsidR="00260A10" w:rsidRDefault="00AE0B8D">
      <w:r>
        <w:rPr>
          <w:b/>
        </w:rPr>
        <w:t>[Comments]</w:t>
      </w:r>
      <w:r>
        <w:t>:</w:t>
      </w:r>
    </w:p>
    <w:p w14:paraId="1DBE54A1" w14:textId="77777777" w:rsidR="00260A10" w:rsidRDefault="00AE0B8D">
      <w:pPr>
        <w:pStyle w:val="af3"/>
      </w:pPr>
      <w:r>
        <w:t>[Apple] Agree. See copy of RAN1 excel. They are indeed mis-placed.</w:t>
      </w:r>
    </w:p>
    <w:p w14:paraId="29C16813" w14:textId="77777777" w:rsidR="00260A10" w:rsidRDefault="00AE0B8D">
      <w:pPr>
        <w:pStyle w:val="af3"/>
      </w:pPr>
      <w:r>
        <w:rPr>
          <w:noProof/>
        </w:rPr>
        <w:lastRenderedPageBreak/>
        <w:drawing>
          <wp:inline distT="0" distB="0" distL="0" distR="0" wp14:anchorId="0CA7A997" wp14:editId="1721CA1E">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3"/>
                    <a:stretch>
                      <a:fillRect/>
                    </a:stretch>
                  </pic:blipFill>
                  <pic:spPr>
                    <a:xfrm>
                      <a:off x="0" y="0"/>
                      <a:ext cx="8343736" cy="2376251"/>
                    </a:xfrm>
                    <a:prstGeom prst="rect">
                      <a:avLst/>
                    </a:prstGeom>
                  </pic:spPr>
                </pic:pic>
              </a:graphicData>
            </a:graphic>
          </wp:inline>
        </w:drawing>
      </w:r>
    </w:p>
    <w:p w14:paraId="7BC27498" w14:textId="77777777" w:rsidR="00260A10" w:rsidRDefault="00AE0B8D">
      <w:pPr>
        <w:rPr>
          <w:ins w:id="2076" w:author="Rapporteur" w:date="2025-09-30T00:40:00Z"/>
          <w:rFonts w:eastAsia="Malgun Gothic"/>
          <w:lang w:eastAsia="ko-KR"/>
        </w:rPr>
      </w:pPr>
      <w:ins w:id="2077" w:author="Rapporteur" w:date="2025-09-30T00:40:00Z">
        <w:r>
          <w:rPr>
            <w:rFonts w:eastAsia="Malgun Gothic"/>
            <w:lang w:eastAsia="ko-KR"/>
          </w:rPr>
          <w:t>[Rapporteur]: The proposed change will be captured in the rapporteur CR to the next meeting</w:t>
        </w:r>
      </w:ins>
    </w:p>
    <w:p w14:paraId="6DFFE74C" w14:textId="77777777" w:rsidR="00260A10" w:rsidRDefault="00260A10">
      <w:pPr>
        <w:rPr>
          <w:rFonts w:eastAsia="Malgun Gothic"/>
          <w:lang w:eastAsia="ko-KR"/>
        </w:rPr>
      </w:pPr>
    </w:p>
    <w:p w14:paraId="0D594706" w14:textId="77777777" w:rsidR="00260A10" w:rsidRDefault="00AE0B8D">
      <w:pPr>
        <w:pStyle w:val="1"/>
        <w:rPr>
          <w:rFonts w:eastAsia="Malgun Gothic"/>
          <w:lang w:eastAsia="ko-KR"/>
        </w:rPr>
      </w:pPr>
      <w:r>
        <w:rPr>
          <w:rFonts w:eastAsia="Malgun Gothic" w:hint="eastAsia"/>
          <w:lang w:eastAsia="ko-KR"/>
        </w:rPr>
        <w:t>L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E93B1FC" w14:textId="77777777">
        <w:tc>
          <w:tcPr>
            <w:tcW w:w="967" w:type="dxa"/>
          </w:tcPr>
          <w:p w14:paraId="350660C3" w14:textId="77777777" w:rsidR="00260A10" w:rsidRDefault="00AE0B8D">
            <w:r>
              <w:t>RIL Id</w:t>
            </w:r>
          </w:p>
        </w:tc>
        <w:tc>
          <w:tcPr>
            <w:tcW w:w="948" w:type="dxa"/>
          </w:tcPr>
          <w:p w14:paraId="50BAD96D" w14:textId="77777777" w:rsidR="00260A10" w:rsidRDefault="00AE0B8D">
            <w:r>
              <w:t>WI</w:t>
            </w:r>
          </w:p>
        </w:tc>
        <w:tc>
          <w:tcPr>
            <w:tcW w:w="1068" w:type="dxa"/>
          </w:tcPr>
          <w:p w14:paraId="2B341A78" w14:textId="77777777" w:rsidR="00260A10" w:rsidRDefault="00AE0B8D">
            <w:r>
              <w:t>Class</w:t>
            </w:r>
          </w:p>
        </w:tc>
        <w:tc>
          <w:tcPr>
            <w:tcW w:w="2797" w:type="dxa"/>
          </w:tcPr>
          <w:p w14:paraId="08E82857" w14:textId="77777777" w:rsidR="00260A10" w:rsidRDefault="00AE0B8D">
            <w:r>
              <w:t>Title</w:t>
            </w:r>
          </w:p>
        </w:tc>
        <w:tc>
          <w:tcPr>
            <w:tcW w:w="1161" w:type="dxa"/>
          </w:tcPr>
          <w:p w14:paraId="4D6054AA" w14:textId="77777777" w:rsidR="00260A10" w:rsidRDefault="00AE0B8D">
            <w:r>
              <w:t>Tdoc</w:t>
            </w:r>
          </w:p>
        </w:tc>
        <w:tc>
          <w:tcPr>
            <w:tcW w:w="1559" w:type="dxa"/>
          </w:tcPr>
          <w:p w14:paraId="039CED68" w14:textId="77777777" w:rsidR="00260A10" w:rsidRDefault="00AE0B8D">
            <w:r>
              <w:t>Delegate</w:t>
            </w:r>
          </w:p>
        </w:tc>
        <w:tc>
          <w:tcPr>
            <w:tcW w:w="993" w:type="dxa"/>
          </w:tcPr>
          <w:p w14:paraId="364C549F" w14:textId="77777777" w:rsidR="00260A10" w:rsidRDefault="00AE0B8D">
            <w:r>
              <w:t>Misc</w:t>
            </w:r>
          </w:p>
        </w:tc>
        <w:tc>
          <w:tcPr>
            <w:tcW w:w="850" w:type="dxa"/>
          </w:tcPr>
          <w:p w14:paraId="29572730" w14:textId="77777777" w:rsidR="00260A10" w:rsidRDefault="00AE0B8D">
            <w:r>
              <w:t>File version</w:t>
            </w:r>
          </w:p>
        </w:tc>
        <w:tc>
          <w:tcPr>
            <w:tcW w:w="814" w:type="dxa"/>
          </w:tcPr>
          <w:p w14:paraId="0F872499" w14:textId="77777777" w:rsidR="00260A10" w:rsidRDefault="00AE0B8D">
            <w:r>
              <w:t>Status</w:t>
            </w:r>
          </w:p>
        </w:tc>
      </w:tr>
      <w:tr w:rsidR="00260A10" w14:paraId="3EC489BD" w14:textId="77777777">
        <w:tc>
          <w:tcPr>
            <w:tcW w:w="967" w:type="dxa"/>
          </w:tcPr>
          <w:p w14:paraId="131FF76D" w14:textId="77777777" w:rsidR="00260A10" w:rsidRDefault="00AE0B8D">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4C63D322" w14:textId="77777777" w:rsidR="00260A10" w:rsidRDefault="00AE0B8D">
            <w:pPr>
              <w:rPr>
                <w:rFonts w:eastAsia="等线"/>
              </w:rPr>
            </w:pPr>
            <w:r>
              <w:rPr>
                <w:rFonts w:eastAsia="等线"/>
              </w:rPr>
              <w:t>NES</w:t>
            </w:r>
          </w:p>
        </w:tc>
        <w:tc>
          <w:tcPr>
            <w:tcW w:w="1068" w:type="dxa"/>
          </w:tcPr>
          <w:p w14:paraId="2CA7A495" w14:textId="77777777" w:rsidR="00260A10" w:rsidRDefault="00AE0B8D">
            <w:pPr>
              <w:rPr>
                <w:rFonts w:eastAsia="Malgun Gothic"/>
                <w:lang w:eastAsia="ko-KR"/>
              </w:rPr>
            </w:pPr>
            <w:r>
              <w:rPr>
                <w:rFonts w:eastAsia="Malgun Gothic" w:hint="eastAsia"/>
                <w:lang w:eastAsia="ko-KR"/>
              </w:rPr>
              <w:t>1</w:t>
            </w:r>
          </w:p>
        </w:tc>
        <w:tc>
          <w:tcPr>
            <w:tcW w:w="2797" w:type="dxa"/>
          </w:tcPr>
          <w:p w14:paraId="3661AAD1" w14:textId="77777777" w:rsidR="00260A10" w:rsidRDefault="00AE0B8D">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BE2E0BA" w14:textId="77777777" w:rsidR="00260A10" w:rsidRDefault="00260A10">
            <w:pPr>
              <w:rPr>
                <w:rFonts w:eastAsia="Malgun Gothic"/>
                <w:lang w:eastAsia="ko-KR"/>
              </w:rPr>
            </w:pPr>
          </w:p>
        </w:tc>
        <w:tc>
          <w:tcPr>
            <w:tcW w:w="1559" w:type="dxa"/>
          </w:tcPr>
          <w:p w14:paraId="29D42061" w14:textId="77777777" w:rsidR="00260A10" w:rsidRDefault="00AE0B8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9EAF6CA" w14:textId="77777777" w:rsidR="00260A10" w:rsidRDefault="00260A10"/>
        </w:tc>
        <w:tc>
          <w:tcPr>
            <w:tcW w:w="850" w:type="dxa"/>
          </w:tcPr>
          <w:p w14:paraId="560A7D25" w14:textId="77777777" w:rsidR="00260A10" w:rsidRDefault="00AE0B8D">
            <w:pPr>
              <w:rPr>
                <w:rFonts w:eastAsia="Malgun Gothic"/>
                <w:lang w:eastAsia="ko-KR"/>
              </w:rPr>
            </w:pPr>
            <w:r>
              <w:t>V0</w:t>
            </w:r>
            <w:r>
              <w:rPr>
                <w:rFonts w:eastAsia="Malgun Gothic" w:hint="eastAsia"/>
                <w:lang w:eastAsia="ko-KR"/>
              </w:rPr>
              <w:t>16</w:t>
            </w:r>
          </w:p>
        </w:tc>
        <w:tc>
          <w:tcPr>
            <w:tcW w:w="814" w:type="dxa"/>
          </w:tcPr>
          <w:p w14:paraId="6B6FE582" w14:textId="77777777" w:rsidR="00260A10" w:rsidRDefault="00AE0B8D">
            <w:r>
              <w:t>PropAgree</w:t>
            </w:r>
          </w:p>
        </w:tc>
      </w:tr>
    </w:tbl>
    <w:p w14:paraId="14E4E583" w14:textId="77777777" w:rsidR="00260A10" w:rsidRDefault="00AE0B8D">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2C45A1DE" w14:textId="77777777" w:rsidR="00260A10" w:rsidRDefault="00AE0B8D">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Ind w:w="-3" w:type="dxa"/>
        <w:tblLook w:val="04A0" w:firstRow="1" w:lastRow="0" w:firstColumn="1" w:lastColumn="0" w:noHBand="0" w:noVBand="1"/>
      </w:tblPr>
      <w:tblGrid>
        <w:gridCol w:w="14281"/>
      </w:tblGrid>
      <w:tr w:rsidR="00260A10" w14:paraId="5FCB3787" w14:textId="77777777">
        <w:tc>
          <w:tcPr>
            <w:tcW w:w="14281" w:type="dxa"/>
          </w:tcPr>
          <w:p w14:paraId="065F7BDF" w14:textId="77777777" w:rsidR="00260A10" w:rsidRDefault="00AE0B8D">
            <w:pPr>
              <w:textAlignment w:val="auto"/>
              <w:rPr>
                <w:rFonts w:eastAsia="Malgun Gothic"/>
                <w:b/>
                <w:bCs/>
                <w:lang w:eastAsia="ko-KR"/>
              </w:rPr>
            </w:pPr>
            <w:r>
              <w:rPr>
                <w:rFonts w:eastAsia="Malgun Gothic" w:hint="eastAsia"/>
                <w:b/>
                <w:bCs/>
                <w:lang w:eastAsia="ko-KR"/>
              </w:rPr>
              <w:t>RAN1#120bis</w:t>
            </w:r>
          </w:p>
          <w:p w14:paraId="181FD2A9" w14:textId="77777777" w:rsidR="00260A10" w:rsidRDefault="00AE0B8D">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7E15D29" w14:textId="77777777" w:rsidR="00260A10" w:rsidRDefault="00AE0B8D">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BBFB77A" w14:textId="77777777" w:rsidR="00260A10" w:rsidRDefault="00AE0B8D">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44EE8508" w14:textId="77777777" w:rsidR="00260A10" w:rsidRDefault="00260A10">
            <w:pPr>
              <w:overflowPunct/>
              <w:autoSpaceDE/>
              <w:adjustRightInd/>
              <w:spacing w:after="0"/>
              <w:textAlignment w:val="auto"/>
              <w:rPr>
                <w:rFonts w:ascii="Times" w:eastAsia="Malgun Gothic" w:hAnsi="Times" w:cs="Times"/>
                <w:b/>
                <w:bCs/>
                <w:highlight w:val="green"/>
                <w:lang w:eastAsia="ko-KR"/>
              </w:rPr>
            </w:pPr>
          </w:p>
          <w:p w14:paraId="0D726936" w14:textId="77777777" w:rsidR="00260A10" w:rsidRDefault="00AE0B8D">
            <w:pPr>
              <w:textAlignment w:val="auto"/>
              <w:rPr>
                <w:rFonts w:eastAsia="Malgun Gothic"/>
                <w:b/>
                <w:bCs/>
                <w:lang w:eastAsia="ko-KR"/>
              </w:rPr>
            </w:pPr>
            <w:r>
              <w:rPr>
                <w:rFonts w:eastAsia="Malgun Gothic" w:hint="eastAsia"/>
                <w:b/>
                <w:bCs/>
                <w:lang w:eastAsia="ko-KR"/>
              </w:rPr>
              <w:t>RAN1#121</w:t>
            </w:r>
          </w:p>
          <w:p w14:paraId="793B0645" w14:textId="77777777" w:rsidR="00260A10" w:rsidRDefault="00AE0B8D">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686C741C" w14:textId="77777777" w:rsidR="00260A10" w:rsidRDefault="00AE0B8D">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23AF375B" w14:textId="77777777" w:rsidR="00260A10" w:rsidRDefault="00AE0B8D">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3EB6817" w14:textId="77777777" w:rsidR="00260A10" w:rsidRDefault="00AE0B8D">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4904FF84" w14:textId="77777777" w:rsidR="00260A10" w:rsidRDefault="00AE0B8D">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121E2850" w14:textId="77777777" w:rsidR="00260A10" w:rsidRDefault="00260A10">
      <w:pPr>
        <w:pStyle w:val="af3"/>
        <w:rPr>
          <w:rFonts w:eastAsia="Malgun Gothic"/>
          <w:highlight w:val="yellow"/>
          <w:lang w:eastAsia="ko-KR"/>
        </w:rPr>
      </w:pPr>
    </w:p>
    <w:p w14:paraId="29FD389D" w14:textId="77777777" w:rsidR="00260A10" w:rsidRDefault="00AE0B8D">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FA03D1F" w14:textId="77777777">
        <w:tc>
          <w:tcPr>
            <w:tcW w:w="14173" w:type="dxa"/>
            <w:tcBorders>
              <w:top w:val="single" w:sz="4" w:space="0" w:color="auto"/>
              <w:left w:val="single" w:sz="4" w:space="0" w:color="auto"/>
              <w:bottom w:val="single" w:sz="4" w:space="0" w:color="auto"/>
              <w:right w:val="single" w:sz="4" w:space="0" w:color="auto"/>
            </w:tcBorders>
          </w:tcPr>
          <w:p w14:paraId="7271B7AC" w14:textId="77777777" w:rsidR="00260A10" w:rsidRDefault="00AE0B8D">
            <w:pPr>
              <w:pStyle w:val="TAH"/>
              <w:rPr>
                <w:szCs w:val="22"/>
                <w:lang w:eastAsia="sv-SE"/>
              </w:rPr>
            </w:pPr>
            <w:r>
              <w:rPr>
                <w:i/>
                <w:szCs w:val="22"/>
                <w:lang w:eastAsia="sv-SE"/>
              </w:rPr>
              <w:lastRenderedPageBreak/>
              <w:t xml:space="preserve">SCellConfig </w:t>
            </w:r>
            <w:r>
              <w:rPr>
                <w:lang w:eastAsia="sv-SE"/>
              </w:rPr>
              <w:t>field descriptions</w:t>
            </w:r>
          </w:p>
        </w:tc>
      </w:tr>
      <w:tr w:rsidR="00260A10" w14:paraId="7280E7AB" w14:textId="77777777">
        <w:tc>
          <w:tcPr>
            <w:tcW w:w="14173" w:type="dxa"/>
            <w:tcBorders>
              <w:top w:val="single" w:sz="4" w:space="0" w:color="auto"/>
              <w:left w:val="single" w:sz="4" w:space="0" w:color="auto"/>
              <w:bottom w:val="single" w:sz="4" w:space="0" w:color="auto"/>
              <w:right w:val="single" w:sz="4" w:space="0" w:color="auto"/>
            </w:tcBorders>
          </w:tcPr>
          <w:p w14:paraId="11557680" w14:textId="77777777" w:rsidR="00260A10" w:rsidRDefault="00AE0B8D">
            <w:pPr>
              <w:pStyle w:val="TAH"/>
              <w:jc w:val="left"/>
              <w:rPr>
                <w:i/>
                <w:szCs w:val="22"/>
                <w:lang w:eastAsia="sv-SE"/>
              </w:rPr>
            </w:pPr>
            <w:r>
              <w:rPr>
                <w:i/>
                <w:szCs w:val="22"/>
                <w:lang w:eastAsia="sv-SE"/>
              </w:rPr>
              <w:t xml:space="preserve">adap-PosInDCI-ssbPeriodicityIndicationForScell </w:t>
            </w:r>
          </w:p>
          <w:p w14:paraId="16AFD4BC" w14:textId="77777777" w:rsidR="00260A10" w:rsidRDefault="00AE0B8D">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260A10" w14:paraId="7456A902" w14:textId="77777777">
        <w:tc>
          <w:tcPr>
            <w:tcW w:w="14173" w:type="dxa"/>
            <w:tcBorders>
              <w:top w:val="single" w:sz="4" w:space="0" w:color="auto"/>
              <w:left w:val="single" w:sz="4" w:space="0" w:color="auto"/>
              <w:bottom w:val="single" w:sz="4" w:space="0" w:color="auto"/>
              <w:right w:val="single" w:sz="4" w:space="0" w:color="auto"/>
            </w:tcBorders>
          </w:tcPr>
          <w:p w14:paraId="56446DE0" w14:textId="77777777" w:rsidR="00260A10" w:rsidRDefault="00AE0B8D">
            <w:pPr>
              <w:pStyle w:val="TAH"/>
              <w:jc w:val="left"/>
              <w:rPr>
                <w:i/>
                <w:szCs w:val="22"/>
                <w:lang w:eastAsia="sv-SE"/>
              </w:rPr>
            </w:pPr>
            <w:r>
              <w:rPr>
                <w:i/>
                <w:szCs w:val="22"/>
                <w:lang w:eastAsia="sv-SE"/>
              </w:rPr>
              <w:t xml:space="preserve">adap-ssb-halfFrameIndex </w:t>
            </w:r>
          </w:p>
          <w:p w14:paraId="1A3813A7" w14:textId="77777777" w:rsidR="00260A10" w:rsidRDefault="00AE0B8D">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260A10" w14:paraId="31920E7C" w14:textId="77777777">
        <w:tc>
          <w:tcPr>
            <w:tcW w:w="14173" w:type="dxa"/>
            <w:tcBorders>
              <w:top w:val="single" w:sz="4" w:space="0" w:color="auto"/>
              <w:left w:val="single" w:sz="4" w:space="0" w:color="auto"/>
              <w:bottom w:val="single" w:sz="4" w:space="0" w:color="auto"/>
              <w:right w:val="single" w:sz="4" w:space="0" w:color="auto"/>
            </w:tcBorders>
          </w:tcPr>
          <w:p w14:paraId="3B9EAC89" w14:textId="77777777" w:rsidR="00260A10" w:rsidRDefault="00AE0B8D">
            <w:pPr>
              <w:pStyle w:val="TAL"/>
              <w:rPr>
                <w:rFonts w:eastAsiaTheme="minorEastAsia"/>
                <w:i/>
                <w:lang w:val="en-US" w:eastAsia="sv-SE"/>
              </w:rPr>
            </w:pPr>
            <w:r>
              <w:rPr>
                <w:b/>
                <w:i/>
                <w:lang w:val="en-US" w:eastAsia="sv-SE"/>
              </w:rPr>
              <w:t xml:space="preserve">adap-ssb-Periodicity </w:t>
            </w:r>
          </w:p>
          <w:p w14:paraId="514DD285" w14:textId="77777777" w:rsidR="00260A10" w:rsidRDefault="00AE0B8D">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7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260A10" w14:paraId="21937C73" w14:textId="77777777">
        <w:tc>
          <w:tcPr>
            <w:tcW w:w="14173" w:type="dxa"/>
            <w:tcBorders>
              <w:top w:val="single" w:sz="4" w:space="0" w:color="auto"/>
              <w:left w:val="single" w:sz="4" w:space="0" w:color="auto"/>
              <w:bottom w:val="single" w:sz="4" w:space="0" w:color="auto"/>
              <w:right w:val="single" w:sz="4" w:space="0" w:color="auto"/>
            </w:tcBorders>
          </w:tcPr>
          <w:p w14:paraId="4B42808A" w14:textId="77777777" w:rsidR="00260A10" w:rsidRDefault="00AE0B8D">
            <w:pPr>
              <w:pStyle w:val="TAL"/>
              <w:rPr>
                <w:rFonts w:eastAsiaTheme="minorEastAsia"/>
                <w:i/>
                <w:lang w:val="en-US" w:eastAsia="sv-SE"/>
              </w:rPr>
            </w:pPr>
            <w:r>
              <w:rPr>
                <w:b/>
                <w:i/>
                <w:lang w:val="en-US" w:eastAsia="sv-SE"/>
              </w:rPr>
              <w:t xml:space="preserve">adap-ssb-Offset </w:t>
            </w:r>
          </w:p>
          <w:p w14:paraId="514A11A3" w14:textId="77777777" w:rsidR="00260A10" w:rsidRDefault="00AE0B8D">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79" w:author="Han Cha/6G Radio Standard Task" w:date="2025-09-22T10:08:00Z">
              <w:r>
                <w:rPr>
                  <w:rFonts w:eastAsia="Malgun Gothic" w:hint="eastAsia"/>
                  <w:b w:val="0"/>
                  <w:bCs/>
                  <w:lang w:val="en-US" w:eastAsia="ko-KR"/>
                </w:rPr>
                <w:t>.</w:t>
              </w:r>
            </w:ins>
          </w:p>
        </w:tc>
      </w:tr>
      <w:tr w:rsidR="00260A10" w14:paraId="71A68695" w14:textId="77777777">
        <w:tc>
          <w:tcPr>
            <w:tcW w:w="14173" w:type="dxa"/>
            <w:tcBorders>
              <w:top w:val="single" w:sz="4" w:space="0" w:color="auto"/>
              <w:left w:val="single" w:sz="4" w:space="0" w:color="auto"/>
              <w:bottom w:val="single" w:sz="4" w:space="0" w:color="auto"/>
              <w:right w:val="single" w:sz="4" w:space="0" w:color="auto"/>
            </w:tcBorders>
          </w:tcPr>
          <w:p w14:paraId="321A0046" w14:textId="77777777" w:rsidR="00260A10" w:rsidRDefault="00AE0B8D">
            <w:pPr>
              <w:pStyle w:val="TAL"/>
              <w:rPr>
                <w:b/>
                <w:i/>
                <w:szCs w:val="22"/>
                <w:lang w:eastAsia="sv-SE"/>
              </w:rPr>
            </w:pPr>
            <w:r>
              <w:rPr>
                <w:b/>
                <w:i/>
                <w:szCs w:val="22"/>
                <w:lang w:eastAsia="sv-SE"/>
              </w:rPr>
              <w:t>goodServingCellEvaluationBFD</w:t>
            </w:r>
          </w:p>
          <w:p w14:paraId="2A89559F" w14:textId="77777777" w:rsidR="00260A10" w:rsidRDefault="00AE0B8D">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260A10" w14:paraId="0DE1AEC9" w14:textId="77777777">
        <w:tc>
          <w:tcPr>
            <w:tcW w:w="14173" w:type="dxa"/>
            <w:tcBorders>
              <w:top w:val="single" w:sz="4" w:space="0" w:color="auto"/>
              <w:left w:val="single" w:sz="4" w:space="0" w:color="auto"/>
              <w:bottom w:val="single" w:sz="4" w:space="0" w:color="auto"/>
              <w:right w:val="single" w:sz="4" w:space="0" w:color="auto"/>
            </w:tcBorders>
          </w:tcPr>
          <w:p w14:paraId="1C85E975" w14:textId="77777777" w:rsidR="00260A10" w:rsidRDefault="00AE0B8D">
            <w:pPr>
              <w:pStyle w:val="TAL"/>
              <w:rPr>
                <w:szCs w:val="22"/>
                <w:lang w:eastAsia="sv-SE"/>
              </w:rPr>
            </w:pPr>
            <w:r>
              <w:rPr>
                <w:b/>
                <w:i/>
                <w:szCs w:val="22"/>
                <w:lang w:eastAsia="sv-SE"/>
              </w:rPr>
              <w:t>preConfGapStatus</w:t>
            </w:r>
          </w:p>
          <w:p w14:paraId="5859F390" w14:textId="77777777" w:rsidR="00260A10" w:rsidRDefault="00AE0B8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260A10" w14:paraId="7BEA9C20" w14:textId="77777777">
        <w:tc>
          <w:tcPr>
            <w:tcW w:w="14173" w:type="dxa"/>
            <w:tcBorders>
              <w:top w:val="single" w:sz="4" w:space="0" w:color="auto"/>
              <w:left w:val="single" w:sz="4" w:space="0" w:color="auto"/>
              <w:bottom w:val="single" w:sz="4" w:space="0" w:color="auto"/>
              <w:right w:val="single" w:sz="4" w:space="0" w:color="auto"/>
            </w:tcBorders>
          </w:tcPr>
          <w:p w14:paraId="25FB15D6" w14:textId="77777777" w:rsidR="00260A10" w:rsidRDefault="00AE0B8D">
            <w:pPr>
              <w:pStyle w:val="TAL"/>
              <w:rPr>
                <w:rFonts w:eastAsia="Calibri"/>
                <w:b/>
                <w:i/>
                <w:szCs w:val="22"/>
                <w:lang w:eastAsia="sv-SE"/>
              </w:rPr>
            </w:pPr>
            <w:r>
              <w:rPr>
                <w:rFonts w:eastAsia="Calibri"/>
                <w:b/>
                <w:i/>
                <w:szCs w:val="22"/>
                <w:lang w:eastAsia="sv-SE"/>
              </w:rPr>
              <w:t>sCellState</w:t>
            </w:r>
          </w:p>
          <w:p w14:paraId="2C816ACA" w14:textId="77777777" w:rsidR="00260A10" w:rsidRDefault="00AE0B8D">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260A10" w14:paraId="3D6C9C00" w14:textId="77777777">
        <w:tc>
          <w:tcPr>
            <w:tcW w:w="14173" w:type="dxa"/>
            <w:tcBorders>
              <w:top w:val="single" w:sz="4" w:space="0" w:color="auto"/>
              <w:left w:val="single" w:sz="4" w:space="0" w:color="auto"/>
              <w:bottom w:val="single" w:sz="4" w:space="0" w:color="auto"/>
              <w:right w:val="single" w:sz="4" w:space="0" w:color="auto"/>
            </w:tcBorders>
          </w:tcPr>
          <w:p w14:paraId="7274622C" w14:textId="77777777" w:rsidR="00260A10" w:rsidRDefault="00AE0B8D">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5E7170F" w14:textId="77777777" w:rsidR="00260A10" w:rsidRDefault="00AE0B8D">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260A10" w14:paraId="5767C667" w14:textId="77777777">
        <w:tc>
          <w:tcPr>
            <w:tcW w:w="14173" w:type="dxa"/>
            <w:tcBorders>
              <w:top w:val="single" w:sz="4" w:space="0" w:color="auto"/>
              <w:left w:val="single" w:sz="4" w:space="0" w:color="auto"/>
              <w:bottom w:val="single" w:sz="4" w:space="0" w:color="auto"/>
              <w:right w:val="single" w:sz="4" w:space="0" w:color="auto"/>
            </w:tcBorders>
          </w:tcPr>
          <w:p w14:paraId="0AA98817" w14:textId="77777777" w:rsidR="00260A10" w:rsidRDefault="00AE0B8D">
            <w:pPr>
              <w:pStyle w:val="TAL"/>
              <w:rPr>
                <w:szCs w:val="22"/>
                <w:lang w:eastAsia="sv-SE"/>
              </w:rPr>
            </w:pPr>
            <w:r>
              <w:rPr>
                <w:b/>
                <w:i/>
                <w:szCs w:val="22"/>
                <w:lang w:eastAsia="sv-SE"/>
              </w:rPr>
              <w:t>smtc</w:t>
            </w:r>
          </w:p>
          <w:p w14:paraId="24D696E6" w14:textId="77777777" w:rsidR="00260A10" w:rsidRDefault="00AE0B8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33336E2" w14:textId="77777777" w:rsidR="00260A10" w:rsidRDefault="00AE0B8D">
      <w:pPr>
        <w:rPr>
          <w:ins w:id="2080" w:author="Rapporteur" w:date="2025-09-30T00:41:00Z"/>
        </w:rPr>
      </w:pPr>
      <w:r>
        <w:rPr>
          <w:b/>
        </w:rPr>
        <w:t xml:space="preserve"> [Comments]</w:t>
      </w:r>
      <w:r>
        <w:t>:</w:t>
      </w:r>
    </w:p>
    <w:p w14:paraId="1ECD514C" w14:textId="77777777" w:rsidR="00260A10" w:rsidRDefault="00AE0B8D">
      <w:ins w:id="208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5B4983E" w14:textId="77777777" w:rsidR="00260A10" w:rsidRDefault="00AE0B8D">
      <w:pPr>
        <w:pStyle w:val="1"/>
        <w:rPr>
          <w:rFonts w:eastAsia="等线"/>
        </w:rPr>
      </w:pPr>
      <w:r>
        <w:rPr>
          <w:rFonts w:eastAsia="等线" w:hint="eastAsia"/>
        </w:rPr>
        <w:lastRenderedPageBreak/>
        <w:t>H</w:t>
      </w:r>
      <w:r>
        <w:rPr>
          <w:rFonts w:eastAsia="等线"/>
        </w:rPr>
        <w:t>12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512E084" w14:textId="77777777">
        <w:tc>
          <w:tcPr>
            <w:tcW w:w="433" w:type="pct"/>
          </w:tcPr>
          <w:p w14:paraId="3C414EE0" w14:textId="77777777" w:rsidR="00260A10" w:rsidRDefault="00AE0B8D">
            <w:r>
              <w:t>RIL Id</w:t>
            </w:r>
          </w:p>
        </w:tc>
        <w:tc>
          <w:tcPr>
            <w:tcW w:w="425" w:type="pct"/>
          </w:tcPr>
          <w:p w14:paraId="307BC4BD" w14:textId="77777777" w:rsidR="00260A10" w:rsidRDefault="00AE0B8D">
            <w:r>
              <w:t>WI</w:t>
            </w:r>
          </w:p>
        </w:tc>
        <w:tc>
          <w:tcPr>
            <w:tcW w:w="479" w:type="pct"/>
          </w:tcPr>
          <w:p w14:paraId="17374694" w14:textId="77777777" w:rsidR="00260A10" w:rsidRDefault="00AE0B8D">
            <w:r>
              <w:t>Class</w:t>
            </w:r>
          </w:p>
        </w:tc>
        <w:tc>
          <w:tcPr>
            <w:tcW w:w="1253" w:type="pct"/>
          </w:tcPr>
          <w:p w14:paraId="3E9B4CEB" w14:textId="77777777" w:rsidR="00260A10" w:rsidRDefault="00AE0B8D">
            <w:r>
              <w:t>Title</w:t>
            </w:r>
          </w:p>
        </w:tc>
        <w:tc>
          <w:tcPr>
            <w:tcW w:w="520" w:type="pct"/>
          </w:tcPr>
          <w:p w14:paraId="66E2B334" w14:textId="77777777" w:rsidR="00260A10" w:rsidRDefault="00AE0B8D">
            <w:r>
              <w:t>Tdoc</w:t>
            </w:r>
          </w:p>
        </w:tc>
        <w:tc>
          <w:tcPr>
            <w:tcW w:w="699" w:type="pct"/>
          </w:tcPr>
          <w:p w14:paraId="2201B7F2" w14:textId="77777777" w:rsidR="00260A10" w:rsidRDefault="00AE0B8D">
            <w:r>
              <w:t>Delegate</w:t>
            </w:r>
          </w:p>
        </w:tc>
        <w:tc>
          <w:tcPr>
            <w:tcW w:w="445" w:type="pct"/>
          </w:tcPr>
          <w:p w14:paraId="36FA8187" w14:textId="77777777" w:rsidR="00260A10" w:rsidRDefault="00AE0B8D">
            <w:r>
              <w:t>Misc</w:t>
            </w:r>
          </w:p>
        </w:tc>
        <w:tc>
          <w:tcPr>
            <w:tcW w:w="381" w:type="pct"/>
          </w:tcPr>
          <w:p w14:paraId="4347DDE0" w14:textId="77777777" w:rsidR="00260A10" w:rsidRDefault="00AE0B8D">
            <w:r>
              <w:t>File version</w:t>
            </w:r>
          </w:p>
        </w:tc>
        <w:tc>
          <w:tcPr>
            <w:tcW w:w="365" w:type="pct"/>
          </w:tcPr>
          <w:p w14:paraId="3717BF4E" w14:textId="77777777" w:rsidR="00260A10" w:rsidRDefault="00AE0B8D">
            <w:r>
              <w:t>Status</w:t>
            </w:r>
          </w:p>
        </w:tc>
      </w:tr>
      <w:tr w:rsidR="00260A10" w14:paraId="1204E161" w14:textId="77777777">
        <w:tc>
          <w:tcPr>
            <w:tcW w:w="433" w:type="pct"/>
          </w:tcPr>
          <w:p w14:paraId="603BDEE0" w14:textId="77777777" w:rsidR="00260A10" w:rsidRDefault="00AE0B8D">
            <w:pPr>
              <w:rPr>
                <w:rFonts w:eastAsia="等线"/>
              </w:rPr>
            </w:pPr>
            <w:r>
              <w:rPr>
                <w:rFonts w:eastAsia="等线"/>
              </w:rPr>
              <w:t>H128</w:t>
            </w:r>
          </w:p>
        </w:tc>
        <w:tc>
          <w:tcPr>
            <w:tcW w:w="425" w:type="pct"/>
          </w:tcPr>
          <w:p w14:paraId="73E216AE" w14:textId="77777777" w:rsidR="00260A10" w:rsidRDefault="00AE0B8D">
            <w:pPr>
              <w:rPr>
                <w:rFonts w:eastAsia="等线"/>
              </w:rPr>
            </w:pPr>
            <w:r>
              <w:rPr>
                <w:rFonts w:eastAsia="等线"/>
              </w:rPr>
              <w:t>NES</w:t>
            </w:r>
          </w:p>
        </w:tc>
        <w:tc>
          <w:tcPr>
            <w:tcW w:w="479" w:type="pct"/>
          </w:tcPr>
          <w:p w14:paraId="438D1336" w14:textId="77777777" w:rsidR="00260A10" w:rsidRDefault="00AE0B8D">
            <w:pPr>
              <w:rPr>
                <w:rFonts w:eastAsia="等线"/>
              </w:rPr>
            </w:pPr>
            <w:r>
              <w:rPr>
                <w:rFonts w:eastAsia="等线" w:hint="eastAsia"/>
              </w:rPr>
              <w:t>1</w:t>
            </w:r>
          </w:p>
        </w:tc>
        <w:tc>
          <w:tcPr>
            <w:tcW w:w="1253" w:type="pct"/>
          </w:tcPr>
          <w:p w14:paraId="1626DE27" w14:textId="77777777" w:rsidR="00260A10" w:rsidRDefault="00AE0B8D">
            <w:pPr>
              <w:rPr>
                <w:rFonts w:eastAsia="等线"/>
              </w:rPr>
            </w:pPr>
            <w:r>
              <w:rPr>
                <w:rFonts w:eastAsia="等线"/>
              </w:rPr>
              <w:t xml:space="preserve">Conditional presence of </w:t>
            </w:r>
            <w:r>
              <w:rPr>
                <w:rFonts w:eastAsia="等线"/>
                <w:i/>
                <w:iCs/>
              </w:rPr>
              <w:t>od-ssb-absoluteFrequency-r19</w:t>
            </w:r>
          </w:p>
        </w:tc>
        <w:tc>
          <w:tcPr>
            <w:tcW w:w="520" w:type="pct"/>
          </w:tcPr>
          <w:p w14:paraId="6C254858" w14:textId="77777777" w:rsidR="00260A10" w:rsidRDefault="00AE0B8D">
            <w:pPr>
              <w:rPr>
                <w:rFonts w:eastAsia="等线"/>
              </w:rPr>
            </w:pPr>
            <w:r>
              <w:rPr>
                <w:rFonts w:eastAsia="等线" w:hint="eastAsia"/>
              </w:rPr>
              <w:t>R</w:t>
            </w:r>
            <w:r>
              <w:rPr>
                <w:rFonts w:eastAsia="等线"/>
              </w:rPr>
              <w:t>2-25xxxxx</w:t>
            </w:r>
          </w:p>
        </w:tc>
        <w:tc>
          <w:tcPr>
            <w:tcW w:w="699" w:type="pct"/>
          </w:tcPr>
          <w:p w14:paraId="6D55516D" w14:textId="77777777" w:rsidR="00260A10" w:rsidRDefault="00AE0B8D">
            <w:pPr>
              <w:rPr>
                <w:rFonts w:eastAsia="等线"/>
              </w:rPr>
            </w:pPr>
            <w:r>
              <w:rPr>
                <w:rFonts w:eastAsia="等线"/>
              </w:rPr>
              <w:t>Huawei (Lili)</w:t>
            </w:r>
          </w:p>
        </w:tc>
        <w:tc>
          <w:tcPr>
            <w:tcW w:w="445" w:type="pct"/>
          </w:tcPr>
          <w:p w14:paraId="7D21AD5E" w14:textId="77777777" w:rsidR="00260A10" w:rsidRDefault="00260A10"/>
        </w:tc>
        <w:tc>
          <w:tcPr>
            <w:tcW w:w="381" w:type="pct"/>
          </w:tcPr>
          <w:p w14:paraId="1004E936" w14:textId="77777777" w:rsidR="00260A10" w:rsidRDefault="00AE0B8D">
            <w:pPr>
              <w:rPr>
                <w:rFonts w:eastAsia="等线"/>
              </w:rPr>
            </w:pPr>
            <w:r>
              <w:rPr>
                <w:rFonts w:eastAsia="等线" w:hint="eastAsia"/>
              </w:rPr>
              <w:t>V0</w:t>
            </w:r>
            <w:r>
              <w:rPr>
                <w:rFonts w:eastAsia="等线"/>
              </w:rPr>
              <w:t>34</w:t>
            </w:r>
          </w:p>
        </w:tc>
        <w:tc>
          <w:tcPr>
            <w:tcW w:w="365" w:type="pct"/>
          </w:tcPr>
          <w:p w14:paraId="27736C0C" w14:textId="77777777" w:rsidR="00260A10" w:rsidRDefault="00260A10"/>
        </w:tc>
      </w:tr>
    </w:tbl>
    <w:p w14:paraId="6046F19F" w14:textId="77777777" w:rsidR="00260A10" w:rsidRDefault="00AE0B8D">
      <w:pPr>
        <w:pStyle w:val="af3"/>
        <w:rPr>
          <w:rFonts w:eastAsia="等线"/>
        </w:rPr>
      </w:pPr>
      <w:r>
        <w:rPr>
          <w:b/>
        </w:rPr>
        <w:br/>
        <w:t>[Description]</w:t>
      </w:r>
      <w:r>
        <w:t>:</w:t>
      </w:r>
      <w:r>
        <w:rPr>
          <w:rFonts w:eastAsia="等线" w:hint="eastAsia"/>
        </w:rPr>
        <w:t xml:space="preserve"> </w:t>
      </w:r>
      <w:r>
        <w:rPr>
          <w:rFonts w:eastAsia="等线"/>
        </w:rPr>
        <w:t xml:space="preserve">In our understanding, the absence/presence of </w:t>
      </w:r>
      <w:r>
        <w:rPr>
          <w:rFonts w:eastAsia="等线"/>
          <w:i/>
          <w:iCs/>
        </w:rPr>
        <w:t>absoluteFrequencySSB</w:t>
      </w:r>
      <w:r>
        <w:rPr>
          <w:rFonts w:eastAsia="等线"/>
        </w:rPr>
        <w:t xml:space="preserve"> and </w:t>
      </w:r>
      <w:r>
        <w:rPr>
          <w:rFonts w:eastAsia="等线"/>
          <w:i/>
          <w:iCs/>
        </w:rPr>
        <w:t>OD-SSB-r19</w:t>
      </w:r>
      <w:r>
        <w:rPr>
          <w:rFonts w:eastAsia="等线"/>
        </w:rPr>
        <w:t xml:space="preserve"> indicate the different scenarios:</w:t>
      </w:r>
    </w:p>
    <w:tbl>
      <w:tblPr>
        <w:tblStyle w:val="afffd"/>
        <w:tblW w:w="9634" w:type="dxa"/>
        <w:tblInd w:w="-3" w:type="dxa"/>
        <w:tblLook w:val="04A0" w:firstRow="1" w:lastRow="0" w:firstColumn="1" w:lastColumn="0" w:noHBand="0" w:noVBand="1"/>
      </w:tblPr>
      <w:tblGrid>
        <w:gridCol w:w="2071"/>
        <w:gridCol w:w="1898"/>
        <w:gridCol w:w="5665"/>
      </w:tblGrid>
      <w:tr w:rsidR="00260A10" w14:paraId="3743F240" w14:textId="77777777">
        <w:tc>
          <w:tcPr>
            <w:tcW w:w="2071" w:type="dxa"/>
          </w:tcPr>
          <w:p w14:paraId="1CB0411F" w14:textId="77777777" w:rsidR="00260A10" w:rsidRDefault="00AE0B8D">
            <w:pPr>
              <w:pStyle w:val="af3"/>
              <w:rPr>
                <w:rFonts w:eastAsia="等线"/>
                <w:i/>
                <w:iCs/>
              </w:rPr>
            </w:pPr>
            <w:r>
              <w:rPr>
                <w:rFonts w:eastAsia="等线"/>
                <w:i/>
                <w:iCs/>
              </w:rPr>
              <w:t>absoluteFrequencySSB</w:t>
            </w:r>
          </w:p>
        </w:tc>
        <w:tc>
          <w:tcPr>
            <w:tcW w:w="1898" w:type="dxa"/>
          </w:tcPr>
          <w:p w14:paraId="30BF0C5E" w14:textId="77777777" w:rsidR="00260A10" w:rsidRDefault="00AE0B8D">
            <w:pPr>
              <w:pStyle w:val="af3"/>
              <w:rPr>
                <w:rFonts w:eastAsia="等线"/>
                <w:i/>
                <w:iCs/>
              </w:rPr>
            </w:pPr>
            <w:r>
              <w:rPr>
                <w:rFonts w:eastAsia="等线"/>
                <w:i/>
                <w:iCs/>
              </w:rPr>
              <w:t>OD-SSB-r19</w:t>
            </w:r>
          </w:p>
        </w:tc>
        <w:tc>
          <w:tcPr>
            <w:tcW w:w="5665" w:type="dxa"/>
          </w:tcPr>
          <w:p w14:paraId="2C4A3E47" w14:textId="77777777" w:rsidR="00260A10" w:rsidRDefault="00260A10">
            <w:pPr>
              <w:pStyle w:val="af3"/>
              <w:rPr>
                <w:rFonts w:eastAsia="等线"/>
              </w:rPr>
            </w:pPr>
          </w:p>
        </w:tc>
      </w:tr>
      <w:tr w:rsidR="00260A10" w14:paraId="0FCE465A" w14:textId="77777777">
        <w:tc>
          <w:tcPr>
            <w:tcW w:w="2071" w:type="dxa"/>
          </w:tcPr>
          <w:p w14:paraId="44B14D87" w14:textId="77777777" w:rsidR="00260A10" w:rsidRDefault="00AE0B8D">
            <w:pPr>
              <w:pStyle w:val="af3"/>
              <w:rPr>
                <w:rFonts w:eastAsia="等线"/>
              </w:rPr>
            </w:pPr>
            <w:r>
              <w:rPr>
                <w:rFonts w:eastAsia="等线"/>
              </w:rPr>
              <w:t>absent</w:t>
            </w:r>
          </w:p>
        </w:tc>
        <w:tc>
          <w:tcPr>
            <w:tcW w:w="1898" w:type="dxa"/>
          </w:tcPr>
          <w:p w14:paraId="60F80A6F" w14:textId="77777777" w:rsidR="00260A10" w:rsidRDefault="00AE0B8D">
            <w:pPr>
              <w:pStyle w:val="af3"/>
              <w:rPr>
                <w:rFonts w:eastAsia="等线"/>
              </w:rPr>
            </w:pPr>
            <w:r>
              <w:rPr>
                <w:rFonts w:eastAsia="等线"/>
              </w:rPr>
              <w:t>absent</w:t>
            </w:r>
          </w:p>
        </w:tc>
        <w:tc>
          <w:tcPr>
            <w:tcW w:w="5665" w:type="dxa"/>
          </w:tcPr>
          <w:p w14:paraId="26B52EB9" w14:textId="77777777" w:rsidR="00260A10" w:rsidRDefault="00AE0B8D">
            <w:pPr>
              <w:pStyle w:val="af3"/>
              <w:rPr>
                <w:rFonts w:eastAsia="等线"/>
              </w:rPr>
            </w:pPr>
            <w:r>
              <w:rPr>
                <w:rFonts w:eastAsia="等线"/>
              </w:rPr>
              <w:t>SSB-less</w:t>
            </w:r>
          </w:p>
        </w:tc>
      </w:tr>
      <w:tr w:rsidR="00260A10" w14:paraId="60065C14" w14:textId="77777777">
        <w:tc>
          <w:tcPr>
            <w:tcW w:w="2071" w:type="dxa"/>
          </w:tcPr>
          <w:p w14:paraId="776DA7AF" w14:textId="77777777" w:rsidR="00260A10" w:rsidRDefault="00AE0B8D">
            <w:pPr>
              <w:pStyle w:val="af3"/>
              <w:rPr>
                <w:rFonts w:eastAsia="等线"/>
              </w:rPr>
            </w:pPr>
            <w:r>
              <w:rPr>
                <w:rFonts w:eastAsia="等线"/>
              </w:rPr>
              <w:t>absent</w:t>
            </w:r>
          </w:p>
        </w:tc>
        <w:tc>
          <w:tcPr>
            <w:tcW w:w="1898" w:type="dxa"/>
          </w:tcPr>
          <w:p w14:paraId="44C6DF3B" w14:textId="77777777" w:rsidR="00260A10" w:rsidRDefault="00AE0B8D">
            <w:pPr>
              <w:pStyle w:val="af3"/>
              <w:rPr>
                <w:rFonts w:eastAsia="等线"/>
              </w:rPr>
            </w:pPr>
            <w:r>
              <w:rPr>
                <w:rFonts w:eastAsia="等线"/>
              </w:rPr>
              <w:t>present</w:t>
            </w:r>
          </w:p>
        </w:tc>
        <w:tc>
          <w:tcPr>
            <w:tcW w:w="5665" w:type="dxa"/>
          </w:tcPr>
          <w:p w14:paraId="1C6EC19D" w14:textId="77777777" w:rsidR="00260A10" w:rsidRDefault="00AE0B8D">
            <w:pPr>
              <w:pStyle w:val="af3"/>
              <w:rPr>
                <w:rFonts w:eastAsia="等线"/>
              </w:rPr>
            </w:pPr>
            <w:r>
              <w:rPr>
                <w:rFonts w:eastAsia="等线"/>
              </w:rPr>
              <w:t>SSB-less + on-demand SSB (meaning that when RAN4 requirements are satisfied the cell can be SSB-less, otherwise the cell can activate on-demand SSB transmission)</w:t>
            </w:r>
          </w:p>
        </w:tc>
      </w:tr>
      <w:tr w:rsidR="00260A10" w14:paraId="20EAC728" w14:textId="77777777">
        <w:tc>
          <w:tcPr>
            <w:tcW w:w="2071" w:type="dxa"/>
          </w:tcPr>
          <w:p w14:paraId="6F07665F" w14:textId="77777777" w:rsidR="00260A10" w:rsidRDefault="00AE0B8D">
            <w:pPr>
              <w:pStyle w:val="af3"/>
              <w:rPr>
                <w:rFonts w:eastAsia="等线"/>
              </w:rPr>
            </w:pPr>
            <w:r>
              <w:rPr>
                <w:rFonts w:eastAsia="等线"/>
              </w:rPr>
              <w:t>present</w:t>
            </w:r>
          </w:p>
        </w:tc>
        <w:tc>
          <w:tcPr>
            <w:tcW w:w="1898" w:type="dxa"/>
          </w:tcPr>
          <w:p w14:paraId="09EF3510" w14:textId="77777777" w:rsidR="00260A10" w:rsidRDefault="00AE0B8D">
            <w:pPr>
              <w:pStyle w:val="af3"/>
              <w:rPr>
                <w:rFonts w:eastAsia="等线"/>
              </w:rPr>
            </w:pPr>
            <w:r>
              <w:rPr>
                <w:rFonts w:eastAsia="等线"/>
              </w:rPr>
              <w:t>absent</w:t>
            </w:r>
          </w:p>
        </w:tc>
        <w:tc>
          <w:tcPr>
            <w:tcW w:w="5665" w:type="dxa"/>
          </w:tcPr>
          <w:p w14:paraId="38D36587" w14:textId="77777777" w:rsidR="00260A10" w:rsidRDefault="00AE0B8D">
            <w:pPr>
              <w:pStyle w:val="af3"/>
              <w:rPr>
                <w:rFonts w:eastAsia="等线"/>
              </w:rPr>
            </w:pPr>
            <w:r>
              <w:rPr>
                <w:rFonts w:eastAsia="等线"/>
              </w:rPr>
              <w:t>AO-SSB</w:t>
            </w:r>
          </w:p>
        </w:tc>
      </w:tr>
      <w:tr w:rsidR="00260A10" w14:paraId="438C177B" w14:textId="77777777">
        <w:tc>
          <w:tcPr>
            <w:tcW w:w="2071" w:type="dxa"/>
          </w:tcPr>
          <w:p w14:paraId="69E71E93" w14:textId="77777777" w:rsidR="00260A10" w:rsidRDefault="00AE0B8D">
            <w:pPr>
              <w:pStyle w:val="af3"/>
              <w:rPr>
                <w:rFonts w:eastAsia="等线"/>
              </w:rPr>
            </w:pPr>
            <w:r>
              <w:rPr>
                <w:rFonts w:eastAsia="等线"/>
              </w:rPr>
              <w:t>present</w:t>
            </w:r>
          </w:p>
        </w:tc>
        <w:tc>
          <w:tcPr>
            <w:tcW w:w="1898" w:type="dxa"/>
          </w:tcPr>
          <w:p w14:paraId="628CCD75" w14:textId="77777777" w:rsidR="00260A10" w:rsidRDefault="00AE0B8D">
            <w:pPr>
              <w:pStyle w:val="af3"/>
              <w:rPr>
                <w:rFonts w:eastAsia="等线"/>
              </w:rPr>
            </w:pPr>
            <w:r>
              <w:rPr>
                <w:rFonts w:eastAsia="等线"/>
              </w:rPr>
              <w:t>present</w:t>
            </w:r>
          </w:p>
        </w:tc>
        <w:tc>
          <w:tcPr>
            <w:tcW w:w="5665" w:type="dxa"/>
          </w:tcPr>
          <w:p w14:paraId="4EB2FC76" w14:textId="77777777" w:rsidR="00260A10" w:rsidRDefault="00AE0B8D">
            <w:pPr>
              <w:pStyle w:val="af3"/>
              <w:rPr>
                <w:rFonts w:eastAsia="等线"/>
              </w:rPr>
            </w:pPr>
            <w:r>
              <w:rPr>
                <w:rFonts w:eastAsia="等线"/>
              </w:rPr>
              <w:t>OD-SSB + AO-SSB (</w:t>
            </w:r>
            <w:r>
              <w:rPr>
                <w:rFonts w:eastAsia="等线"/>
                <w:i/>
                <w:iCs/>
              </w:rPr>
              <w:t xml:space="preserve">absoluteFrequencySSB </w:t>
            </w:r>
            <w:r>
              <w:rPr>
                <w:rFonts w:eastAsia="等线"/>
              </w:rPr>
              <w:t>indicates AO-SSB frequency)</w:t>
            </w:r>
          </w:p>
        </w:tc>
      </w:tr>
    </w:tbl>
    <w:p w14:paraId="706D90A3" w14:textId="77777777" w:rsidR="00260A10" w:rsidRDefault="00AE0B8D">
      <w:pPr>
        <w:pStyle w:val="af3"/>
        <w:rPr>
          <w:rFonts w:eastAsia="等线"/>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3652BDF1" w14:textId="77777777" w:rsidR="00260A10" w:rsidRDefault="00AE0B8D">
      <w:pPr>
        <w:pStyle w:val="af3"/>
      </w:pPr>
      <w:r>
        <w:rPr>
          <w:b/>
        </w:rPr>
        <w:t>[Proposed Change]</w:t>
      </w:r>
      <w:r>
        <w:t xml:space="preserve">: </w:t>
      </w:r>
    </w:p>
    <w:p w14:paraId="1F4DA2A4" w14:textId="77777777" w:rsidR="00260A10" w:rsidRDefault="00AE0B8D">
      <w:pPr>
        <w:pStyle w:val="PL"/>
      </w:pPr>
      <w:r>
        <w:t xml:space="preserve">    od-ssb-absoluteFrequency-r19            ARFCN-ValueNR                                                      </w:t>
      </w:r>
      <w:r>
        <w:rPr>
          <w:color w:val="993366"/>
        </w:rPr>
        <w:t>OPTIONAL</w:t>
      </w:r>
      <w:r>
        <w:t xml:space="preserve">,      </w:t>
      </w:r>
      <w:r>
        <w:rPr>
          <w:color w:val="808080"/>
        </w:rPr>
        <w:t xml:space="preserve">-- </w:t>
      </w:r>
      <w:del w:id="2082" w:author="Huawei (Lili)" w:date="2025-09-29T21:05:00Z">
        <w:r>
          <w:rPr>
            <w:color w:val="808080"/>
          </w:rPr>
          <w:delText>Cond ODssbAOssb</w:delText>
        </w:r>
      </w:del>
      <w:ins w:id="2083" w:author="Huawei (Lili)" w:date="2025-09-29T21:05:00Z">
        <w:r>
          <w:rPr>
            <w:color w:val="808080"/>
          </w:rPr>
          <w:t>Need R</w:t>
        </w:r>
      </w:ins>
      <w:r>
        <w:t xml:space="preserve"> </w:t>
      </w:r>
    </w:p>
    <w:p w14:paraId="00652A20" w14:textId="77777777" w:rsidR="00260A10" w:rsidRDefault="00260A10">
      <w:pPr>
        <w:rPr>
          <w:b/>
        </w:rPr>
      </w:pPr>
    </w:p>
    <w:p w14:paraId="440DB81C" w14:textId="77777777" w:rsidR="00260A10" w:rsidRDefault="00AE0B8D">
      <w:r>
        <w:rPr>
          <w:b/>
        </w:rPr>
        <w:t>[Comments]</w:t>
      </w:r>
      <w:r>
        <w:t>:</w:t>
      </w:r>
    </w:p>
    <w:p w14:paraId="5D5CE3A3" w14:textId="77777777" w:rsidR="00260A10" w:rsidRDefault="00AE0B8D">
      <w:pPr>
        <w:pStyle w:val="1"/>
        <w:rPr>
          <w:rFonts w:eastAsia="等线"/>
        </w:rPr>
      </w:pPr>
      <w:r>
        <w:rPr>
          <w:rFonts w:eastAsia="等线" w:hint="eastAsia"/>
        </w:rPr>
        <w:t>C18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260A10" w14:paraId="7F3E919A" w14:textId="77777777">
        <w:tc>
          <w:tcPr>
            <w:tcW w:w="433" w:type="pct"/>
          </w:tcPr>
          <w:p w14:paraId="4F95C7CB" w14:textId="77777777" w:rsidR="00260A10" w:rsidRDefault="00AE0B8D">
            <w:r>
              <w:t>RIL Id</w:t>
            </w:r>
          </w:p>
        </w:tc>
        <w:tc>
          <w:tcPr>
            <w:tcW w:w="425" w:type="pct"/>
          </w:tcPr>
          <w:p w14:paraId="401E9FF2" w14:textId="77777777" w:rsidR="00260A10" w:rsidRDefault="00AE0B8D">
            <w:r>
              <w:t>WI</w:t>
            </w:r>
          </w:p>
        </w:tc>
        <w:tc>
          <w:tcPr>
            <w:tcW w:w="479" w:type="pct"/>
          </w:tcPr>
          <w:p w14:paraId="71EAE1A6" w14:textId="77777777" w:rsidR="00260A10" w:rsidRDefault="00AE0B8D">
            <w:r>
              <w:t>Class</w:t>
            </w:r>
          </w:p>
        </w:tc>
        <w:tc>
          <w:tcPr>
            <w:tcW w:w="1253" w:type="pct"/>
          </w:tcPr>
          <w:p w14:paraId="5ADF9C3B" w14:textId="77777777" w:rsidR="00260A10" w:rsidRDefault="00AE0B8D">
            <w:r>
              <w:t>Title</w:t>
            </w:r>
          </w:p>
        </w:tc>
        <w:tc>
          <w:tcPr>
            <w:tcW w:w="520" w:type="pct"/>
          </w:tcPr>
          <w:p w14:paraId="4F797819" w14:textId="77777777" w:rsidR="00260A10" w:rsidRDefault="00AE0B8D">
            <w:r>
              <w:t>Tdoc</w:t>
            </w:r>
          </w:p>
        </w:tc>
        <w:tc>
          <w:tcPr>
            <w:tcW w:w="699" w:type="pct"/>
          </w:tcPr>
          <w:p w14:paraId="020129CF" w14:textId="77777777" w:rsidR="00260A10" w:rsidRDefault="00AE0B8D">
            <w:r>
              <w:t>Delegate</w:t>
            </w:r>
          </w:p>
        </w:tc>
        <w:tc>
          <w:tcPr>
            <w:tcW w:w="445" w:type="pct"/>
          </w:tcPr>
          <w:p w14:paraId="01AD8BB2" w14:textId="77777777" w:rsidR="00260A10" w:rsidRDefault="00AE0B8D">
            <w:r>
              <w:t>Misc</w:t>
            </w:r>
          </w:p>
        </w:tc>
        <w:tc>
          <w:tcPr>
            <w:tcW w:w="381" w:type="pct"/>
          </w:tcPr>
          <w:p w14:paraId="79D4E68F" w14:textId="77777777" w:rsidR="00260A10" w:rsidRDefault="00AE0B8D">
            <w:r>
              <w:t>File version</w:t>
            </w:r>
          </w:p>
        </w:tc>
        <w:tc>
          <w:tcPr>
            <w:tcW w:w="365" w:type="pct"/>
          </w:tcPr>
          <w:p w14:paraId="779DE3F1" w14:textId="77777777" w:rsidR="00260A10" w:rsidRDefault="00AE0B8D">
            <w:r>
              <w:t>Status</w:t>
            </w:r>
          </w:p>
        </w:tc>
      </w:tr>
      <w:tr w:rsidR="00260A10" w14:paraId="022BE468" w14:textId="77777777">
        <w:tc>
          <w:tcPr>
            <w:tcW w:w="433" w:type="pct"/>
          </w:tcPr>
          <w:p w14:paraId="1E64C74B" w14:textId="77777777" w:rsidR="00260A10" w:rsidRDefault="00AE0B8D">
            <w:pPr>
              <w:rPr>
                <w:rFonts w:eastAsia="等线"/>
              </w:rPr>
            </w:pPr>
            <w:r>
              <w:rPr>
                <w:rFonts w:eastAsia="等线" w:hint="eastAsia"/>
              </w:rPr>
              <w:lastRenderedPageBreak/>
              <w:t>C183</w:t>
            </w:r>
          </w:p>
        </w:tc>
        <w:tc>
          <w:tcPr>
            <w:tcW w:w="425" w:type="pct"/>
          </w:tcPr>
          <w:p w14:paraId="1B3E55F3" w14:textId="77777777" w:rsidR="00260A10" w:rsidRDefault="00AE0B8D">
            <w:pPr>
              <w:rPr>
                <w:rFonts w:eastAsia="等线"/>
              </w:rPr>
            </w:pPr>
            <w:r>
              <w:rPr>
                <w:rFonts w:eastAsia="等线"/>
              </w:rPr>
              <w:t>NES</w:t>
            </w:r>
          </w:p>
        </w:tc>
        <w:tc>
          <w:tcPr>
            <w:tcW w:w="479" w:type="pct"/>
          </w:tcPr>
          <w:p w14:paraId="41740C9D" w14:textId="77777777" w:rsidR="00260A10" w:rsidRDefault="00AE0B8D">
            <w:pPr>
              <w:rPr>
                <w:rFonts w:eastAsia="等线"/>
              </w:rPr>
            </w:pPr>
            <w:r>
              <w:rPr>
                <w:rFonts w:eastAsia="等线" w:hint="eastAsia"/>
              </w:rPr>
              <w:t>1</w:t>
            </w:r>
          </w:p>
        </w:tc>
        <w:tc>
          <w:tcPr>
            <w:tcW w:w="1253" w:type="pct"/>
          </w:tcPr>
          <w:p w14:paraId="1C14CBDD" w14:textId="77777777" w:rsidR="00260A10" w:rsidRDefault="00AE0B8D">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64DD952E" w14:textId="77777777" w:rsidR="00260A10" w:rsidRDefault="00260A10">
            <w:pPr>
              <w:rPr>
                <w:rFonts w:eastAsia="等线"/>
              </w:rPr>
            </w:pPr>
          </w:p>
        </w:tc>
        <w:tc>
          <w:tcPr>
            <w:tcW w:w="699" w:type="pct"/>
          </w:tcPr>
          <w:p w14:paraId="23B0F2E2" w14:textId="77777777" w:rsidR="00260A10" w:rsidRDefault="00AE0B8D">
            <w:pPr>
              <w:rPr>
                <w:rFonts w:eastAsia="等线"/>
              </w:rPr>
            </w:pPr>
            <w:r>
              <w:rPr>
                <w:rFonts w:eastAsia="等线" w:hint="eastAsia"/>
              </w:rPr>
              <w:t>Rui</w:t>
            </w:r>
          </w:p>
          <w:p w14:paraId="56629487" w14:textId="77777777" w:rsidR="00260A10" w:rsidRDefault="00AE0B8D">
            <w:pPr>
              <w:rPr>
                <w:rFonts w:eastAsia="等线"/>
              </w:rPr>
            </w:pPr>
            <w:r>
              <w:rPr>
                <w:rFonts w:eastAsia="等线" w:hint="eastAsia"/>
              </w:rPr>
              <w:t>(CATT)</w:t>
            </w:r>
          </w:p>
        </w:tc>
        <w:tc>
          <w:tcPr>
            <w:tcW w:w="445" w:type="pct"/>
          </w:tcPr>
          <w:p w14:paraId="1EE8E360" w14:textId="77777777" w:rsidR="00260A10" w:rsidRDefault="00260A10"/>
        </w:tc>
        <w:tc>
          <w:tcPr>
            <w:tcW w:w="381" w:type="pct"/>
          </w:tcPr>
          <w:p w14:paraId="676795AA" w14:textId="77777777" w:rsidR="00260A10" w:rsidRDefault="00AE0B8D">
            <w:pPr>
              <w:rPr>
                <w:rFonts w:eastAsia="等线"/>
              </w:rPr>
            </w:pPr>
            <w:r>
              <w:rPr>
                <w:rFonts w:eastAsia="等线" w:hint="eastAsia"/>
              </w:rPr>
              <w:t>V008</w:t>
            </w:r>
          </w:p>
        </w:tc>
        <w:tc>
          <w:tcPr>
            <w:tcW w:w="365" w:type="pct"/>
          </w:tcPr>
          <w:p w14:paraId="0BE59904" w14:textId="77777777" w:rsidR="00260A10" w:rsidRDefault="00AE0B8D">
            <w:ins w:id="2084" w:author="Rapporteur" w:date="2025-09-29T18:09:00Z">
              <w:r>
                <w:t>PropReject</w:t>
              </w:r>
            </w:ins>
          </w:p>
        </w:tc>
      </w:tr>
    </w:tbl>
    <w:p w14:paraId="68E614DD" w14:textId="77777777" w:rsidR="00260A10" w:rsidRDefault="00AE0B8D">
      <w:pPr>
        <w:pStyle w:val="af3"/>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5DBB4D22" w14:textId="77777777" w:rsidR="00260A10" w:rsidRDefault="00260A10">
      <w:pPr>
        <w:pStyle w:val="af3"/>
        <w:rPr>
          <w:rFonts w:eastAsia="等线"/>
        </w:rPr>
      </w:pPr>
    </w:p>
    <w:p w14:paraId="758B02F1" w14:textId="77777777" w:rsidR="00260A10" w:rsidRDefault="00AE0B8D">
      <w:pPr>
        <w:pStyle w:val="af3"/>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64874BC7" w14:textId="77777777">
        <w:tc>
          <w:tcPr>
            <w:tcW w:w="4027" w:type="dxa"/>
            <w:tcBorders>
              <w:top w:val="single" w:sz="4" w:space="0" w:color="auto"/>
              <w:left w:val="single" w:sz="4" w:space="0" w:color="auto"/>
              <w:bottom w:val="single" w:sz="4" w:space="0" w:color="auto"/>
              <w:right w:val="single" w:sz="4" w:space="0" w:color="auto"/>
            </w:tcBorders>
          </w:tcPr>
          <w:p w14:paraId="70FCBF79" w14:textId="77777777" w:rsidR="00260A10" w:rsidRDefault="00AE0B8D">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2B4A82C3" w14:textId="77777777" w:rsidR="00260A10" w:rsidRDefault="00AE0B8D">
            <w:pPr>
              <w:pStyle w:val="TAL"/>
              <w:rPr>
                <w:rFonts w:eastAsia="等线"/>
              </w:rPr>
            </w:pPr>
            <w:r>
              <w:t xml:space="preserve">The field is </w:t>
            </w:r>
            <w:del w:id="2085" w:author="CATT" w:date="2025-09-19T10:02:00Z">
              <w:r>
                <w:delText>optionally</w:delText>
              </w:r>
            </w:del>
            <w:ins w:id="2086" w:author="CATT" w:date="2025-09-19T10:02:00Z">
              <w:r>
                <w:rPr>
                  <w:rFonts w:eastAsia="等线" w:hint="eastAsia"/>
                  <w:color w:val="FF0000"/>
                </w:rPr>
                <w:t>mandatorily</w:t>
              </w:r>
            </w:ins>
            <w:r>
              <w:t xml:space="preserve"> present</w:t>
            </w:r>
            <w:del w:id="2087" w:author="CATT" w:date="2025-09-19T10:02:00Z">
              <w:r>
                <w:delText>, Need R,</w:delText>
              </w:r>
            </w:del>
            <w:r>
              <w:t xml:space="preserve"> when </w:t>
            </w:r>
            <w:r>
              <w:rPr>
                <w:i/>
                <w:iCs/>
              </w:rPr>
              <w:t xml:space="preserve">absoluteFrequencySSB </w:t>
            </w:r>
            <w:r>
              <w:t>of the serving cell is absent. It is absent otherwise.</w:t>
            </w:r>
          </w:p>
        </w:tc>
      </w:tr>
    </w:tbl>
    <w:p w14:paraId="35730270" w14:textId="77777777" w:rsidR="00260A10" w:rsidRDefault="00260A10">
      <w:pPr>
        <w:rPr>
          <w:rFonts w:eastAsia="等线"/>
          <w:b/>
        </w:rPr>
      </w:pPr>
    </w:p>
    <w:p w14:paraId="183140CE" w14:textId="77777777" w:rsidR="00260A10" w:rsidRDefault="00AE0B8D">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348FE891" w14:textId="77777777" w:rsidR="00260A10" w:rsidRDefault="00AE0B8D">
      <w:r>
        <w:t>[Ericsson] agree with Oppo</w:t>
      </w:r>
    </w:p>
    <w:p w14:paraId="0FD9D254" w14:textId="77777777" w:rsidR="00260A10" w:rsidRDefault="00AE0B8D">
      <w:pPr>
        <w:rPr>
          <w:ins w:id="2088" w:author="Rapporteur" w:date="2025-09-29T18:09:00Z"/>
          <w:iCs/>
        </w:rPr>
      </w:pPr>
      <w:r>
        <w:rPr>
          <w:iCs/>
        </w:rPr>
        <w:t>[Apple] Agree with OPPO</w:t>
      </w:r>
    </w:p>
    <w:p w14:paraId="32669737" w14:textId="77777777" w:rsidR="00260A10" w:rsidRDefault="00AE0B8D">
      <w:pPr>
        <w:rPr>
          <w:iCs/>
        </w:rPr>
      </w:pPr>
      <w:ins w:id="2089" w:author="Rapporteur" w:date="2025-09-29T18:09:00Z">
        <w:r>
          <w:t>[Rapporteur]: The proposed change is not needed.</w:t>
        </w:r>
      </w:ins>
    </w:p>
    <w:p w14:paraId="24C3E363" w14:textId="77777777" w:rsidR="00260A10" w:rsidRDefault="00AE0B8D">
      <w:pPr>
        <w:pStyle w:val="1"/>
        <w:rPr>
          <w:rFonts w:eastAsia="宋体"/>
          <w:lang w:val="en-US"/>
        </w:rPr>
      </w:pPr>
      <w:r>
        <w:t>X</w:t>
      </w:r>
      <w:r>
        <w:rPr>
          <w:rFonts w:eastAsia="宋体" w:hint="eastAsia"/>
          <w:lang w:val="en-US"/>
        </w:rPr>
        <w:t>55</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68A4680" w14:textId="77777777">
        <w:tc>
          <w:tcPr>
            <w:tcW w:w="967" w:type="dxa"/>
          </w:tcPr>
          <w:p w14:paraId="09F70E9B" w14:textId="77777777" w:rsidR="00260A10" w:rsidRDefault="00AE0B8D">
            <w:r>
              <w:t>RIL Id</w:t>
            </w:r>
          </w:p>
        </w:tc>
        <w:tc>
          <w:tcPr>
            <w:tcW w:w="948" w:type="dxa"/>
          </w:tcPr>
          <w:p w14:paraId="65F80847" w14:textId="77777777" w:rsidR="00260A10" w:rsidRDefault="00AE0B8D">
            <w:r>
              <w:t>WI</w:t>
            </w:r>
          </w:p>
        </w:tc>
        <w:tc>
          <w:tcPr>
            <w:tcW w:w="1068" w:type="dxa"/>
          </w:tcPr>
          <w:p w14:paraId="77627FEE" w14:textId="77777777" w:rsidR="00260A10" w:rsidRDefault="00AE0B8D">
            <w:r>
              <w:t>Class</w:t>
            </w:r>
          </w:p>
        </w:tc>
        <w:tc>
          <w:tcPr>
            <w:tcW w:w="2797" w:type="dxa"/>
          </w:tcPr>
          <w:p w14:paraId="18D2BC22" w14:textId="77777777" w:rsidR="00260A10" w:rsidRDefault="00AE0B8D">
            <w:r>
              <w:t>Title</w:t>
            </w:r>
          </w:p>
        </w:tc>
        <w:tc>
          <w:tcPr>
            <w:tcW w:w="1161" w:type="dxa"/>
          </w:tcPr>
          <w:p w14:paraId="678822C4" w14:textId="77777777" w:rsidR="00260A10" w:rsidRDefault="00AE0B8D">
            <w:r>
              <w:t>Tdoc</w:t>
            </w:r>
          </w:p>
        </w:tc>
        <w:tc>
          <w:tcPr>
            <w:tcW w:w="1559" w:type="dxa"/>
          </w:tcPr>
          <w:p w14:paraId="6CAA9ECE" w14:textId="77777777" w:rsidR="00260A10" w:rsidRDefault="00AE0B8D">
            <w:r>
              <w:t>Delegate</w:t>
            </w:r>
          </w:p>
        </w:tc>
        <w:tc>
          <w:tcPr>
            <w:tcW w:w="993" w:type="dxa"/>
          </w:tcPr>
          <w:p w14:paraId="689B2A5D" w14:textId="77777777" w:rsidR="00260A10" w:rsidRDefault="00AE0B8D">
            <w:r>
              <w:t>Misc</w:t>
            </w:r>
          </w:p>
        </w:tc>
        <w:tc>
          <w:tcPr>
            <w:tcW w:w="850" w:type="dxa"/>
          </w:tcPr>
          <w:p w14:paraId="23B5106C" w14:textId="77777777" w:rsidR="00260A10" w:rsidRDefault="00AE0B8D">
            <w:r>
              <w:t>File version</w:t>
            </w:r>
          </w:p>
        </w:tc>
        <w:tc>
          <w:tcPr>
            <w:tcW w:w="814" w:type="dxa"/>
          </w:tcPr>
          <w:p w14:paraId="7443C284" w14:textId="77777777" w:rsidR="00260A10" w:rsidRDefault="00AE0B8D">
            <w:r>
              <w:t>Status</w:t>
            </w:r>
          </w:p>
        </w:tc>
      </w:tr>
      <w:tr w:rsidR="00260A10" w14:paraId="7BA8C5F6" w14:textId="77777777">
        <w:tc>
          <w:tcPr>
            <w:tcW w:w="967" w:type="dxa"/>
          </w:tcPr>
          <w:p w14:paraId="61BF82C6" w14:textId="77777777" w:rsidR="00260A10" w:rsidRDefault="00AE0B8D">
            <w:pPr>
              <w:rPr>
                <w:rFonts w:eastAsia="宋体"/>
              </w:rPr>
            </w:pPr>
            <w:r>
              <w:t>X</w:t>
            </w:r>
            <w:r>
              <w:rPr>
                <w:rFonts w:eastAsia="宋体" w:hint="eastAsia"/>
              </w:rPr>
              <w:t>55</w:t>
            </w:r>
            <w:r>
              <w:t>6</w:t>
            </w:r>
          </w:p>
        </w:tc>
        <w:tc>
          <w:tcPr>
            <w:tcW w:w="948" w:type="dxa"/>
          </w:tcPr>
          <w:p w14:paraId="0B08E3D0" w14:textId="77777777" w:rsidR="00260A10" w:rsidRDefault="00AE0B8D">
            <w:pPr>
              <w:rPr>
                <w:rFonts w:eastAsia="宋体"/>
              </w:rPr>
            </w:pPr>
            <w:r>
              <w:rPr>
                <w:rFonts w:eastAsia="宋体" w:hint="eastAsia"/>
              </w:rPr>
              <w:t>SONMDT</w:t>
            </w:r>
          </w:p>
        </w:tc>
        <w:tc>
          <w:tcPr>
            <w:tcW w:w="1068" w:type="dxa"/>
          </w:tcPr>
          <w:p w14:paraId="6F185C08" w14:textId="77777777" w:rsidR="00260A10" w:rsidRDefault="00AE0B8D">
            <w:pPr>
              <w:rPr>
                <w:rFonts w:eastAsia="宋体"/>
              </w:rPr>
            </w:pPr>
            <w:r>
              <w:t>2</w:t>
            </w:r>
          </w:p>
        </w:tc>
        <w:tc>
          <w:tcPr>
            <w:tcW w:w="2797" w:type="dxa"/>
          </w:tcPr>
          <w:p w14:paraId="148F84F6" w14:textId="77777777" w:rsidR="00260A10" w:rsidRDefault="00AE0B8D">
            <w:pPr>
              <w:rPr>
                <w:rFonts w:eastAsia="宋体"/>
              </w:rPr>
            </w:pPr>
            <w:r>
              <w:t>Missed cases when neigher of cho or cpc is fulfilled</w:t>
            </w:r>
          </w:p>
        </w:tc>
        <w:tc>
          <w:tcPr>
            <w:tcW w:w="1161" w:type="dxa"/>
          </w:tcPr>
          <w:p w14:paraId="60EC93FA" w14:textId="77777777" w:rsidR="00260A10" w:rsidRDefault="00260A10"/>
        </w:tc>
        <w:tc>
          <w:tcPr>
            <w:tcW w:w="1559" w:type="dxa"/>
          </w:tcPr>
          <w:p w14:paraId="6EF5CA04" w14:textId="77777777" w:rsidR="00260A10" w:rsidRDefault="00AE0B8D">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653E061" w14:textId="77777777" w:rsidR="00260A10" w:rsidRDefault="00260A10"/>
        </w:tc>
        <w:tc>
          <w:tcPr>
            <w:tcW w:w="850" w:type="dxa"/>
          </w:tcPr>
          <w:p w14:paraId="3AD3DCDA" w14:textId="77777777" w:rsidR="00260A10" w:rsidRDefault="00AE0B8D">
            <w:pPr>
              <w:rPr>
                <w:rFonts w:eastAsia="宋体"/>
              </w:rPr>
            </w:pPr>
            <w:r>
              <w:t>V</w:t>
            </w:r>
            <w:r>
              <w:rPr>
                <w:rFonts w:eastAsia="宋体" w:hint="eastAsia"/>
              </w:rPr>
              <w:t>001</w:t>
            </w:r>
          </w:p>
        </w:tc>
        <w:tc>
          <w:tcPr>
            <w:tcW w:w="814" w:type="dxa"/>
          </w:tcPr>
          <w:p w14:paraId="6CCC7B72" w14:textId="77777777" w:rsidR="00260A10" w:rsidRDefault="00AE0B8D">
            <w:r>
              <w:t>Rejected</w:t>
            </w:r>
          </w:p>
        </w:tc>
      </w:tr>
    </w:tbl>
    <w:p w14:paraId="14BF70D2" w14:textId="77777777" w:rsidR="00260A10" w:rsidRDefault="00AE0B8D">
      <w:pPr>
        <w:pStyle w:val="af3"/>
        <w:rPr>
          <w:rFonts w:eastAsia="宋体"/>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0F57E4E9" w14:textId="77777777" w:rsidR="00260A10" w:rsidRDefault="00AE0B8D">
      <w:pPr>
        <w:pStyle w:val="af3"/>
      </w:pPr>
      <w:r>
        <w:rPr>
          <w:b/>
        </w:rPr>
        <w:t>[Proposed Change]</w:t>
      </w:r>
      <w:r>
        <w:t>: Add “neither” for firstFulfilledConfig IE and fix the procedure text.</w:t>
      </w:r>
    </w:p>
    <w:p w14:paraId="39F57019" w14:textId="77777777" w:rsidR="00260A10" w:rsidRDefault="00AE0B8D">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17DA446E"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2B7FDF2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63A138BB"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3B0A3C0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2AE513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090"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446F191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7522DE0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5AC756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41FE4F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6A02362"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287A5B4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790C126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F2BA77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28C3EE7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7FA06FE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48F2940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1D252AD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35E9DF6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682BABE9"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E6EE66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2F89F8A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5B15D70B" w14:textId="77777777" w:rsidR="00260A10" w:rsidRDefault="00260A1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60A10" w14:paraId="24AA2437" w14:textId="77777777">
        <w:tc>
          <w:tcPr>
            <w:tcW w:w="14170" w:type="dxa"/>
            <w:tcBorders>
              <w:top w:val="single" w:sz="4" w:space="0" w:color="auto"/>
              <w:left w:val="single" w:sz="4" w:space="0" w:color="auto"/>
              <w:bottom w:val="single" w:sz="4" w:space="0" w:color="auto"/>
              <w:right w:val="single" w:sz="4" w:space="0" w:color="auto"/>
            </w:tcBorders>
          </w:tcPr>
          <w:p w14:paraId="6FE7A4CC" w14:textId="77777777" w:rsidR="00260A10" w:rsidRDefault="00AE0B8D">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260A10" w14:paraId="614C1F60" w14:textId="77777777">
        <w:tc>
          <w:tcPr>
            <w:tcW w:w="14170" w:type="dxa"/>
            <w:tcBorders>
              <w:top w:val="single" w:sz="4" w:space="0" w:color="auto"/>
              <w:left w:val="single" w:sz="4" w:space="0" w:color="auto"/>
              <w:bottom w:val="single" w:sz="4" w:space="0" w:color="auto"/>
              <w:right w:val="single" w:sz="4" w:space="0" w:color="auto"/>
            </w:tcBorders>
          </w:tcPr>
          <w:p w14:paraId="2E3C206F" w14:textId="77777777" w:rsidR="00260A10" w:rsidRDefault="00AE0B8D">
            <w:pPr>
              <w:keepNext/>
              <w:keepLines/>
              <w:spacing w:after="0"/>
              <w:rPr>
                <w:rFonts w:ascii="Arial" w:hAnsi="Arial"/>
                <w:b/>
                <w:i/>
                <w:sz w:val="18"/>
                <w:lang w:eastAsia="sv-SE"/>
              </w:rPr>
            </w:pPr>
            <w:r>
              <w:rPr>
                <w:rFonts w:ascii="Arial" w:hAnsi="Arial"/>
                <w:b/>
                <w:i/>
                <w:sz w:val="18"/>
                <w:lang w:eastAsia="sv-SE"/>
              </w:rPr>
              <w:t>firstFulfilledConfig</w:t>
            </w:r>
          </w:p>
          <w:p w14:paraId="53B4FC9E" w14:textId="77777777" w:rsidR="00260A10" w:rsidRDefault="00AE0B8D">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091" w:author="Xiaomi (Shuai)" w:date="2025-09-17T21:17:00Z">
              <w:r>
                <w:rPr>
                  <w:rFonts w:ascii="Arial" w:hAnsi="Arial"/>
                  <w:sz w:val="18"/>
                  <w:lang w:eastAsia="sv-SE"/>
                </w:rPr>
                <w:t xml:space="preserve"> or neither of them </w:t>
              </w:r>
            </w:ins>
            <w:ins w:id="2092" w:author="Xiaomi (Shuai)" w:date="2025-09-17T21:18:00Z">
              <w:r>
                <w:rPr>
                  <w:rFonts w:ascii="Arial" w:hAnsi="Arial"/>
                  <w:sz w:val="18"/>
                  <w:lang w:eastAsia="sv-SE"/>
                </w:rPr>
                <w:t>was fulfilled</w:t>
              </w:r>
            </w:ins>
            <w:r>
              <w:rPr>
                <w:rFonts w:ascii="Arial" w:hAnsi="Arial"/>
                <w:sz w:val="18"/>
                <w:lang w:eastAsia="sv-SE"/>
              </w:rPr>
              <w:t>.</w:t>
            </w:r>
          </w:p>
        </w:tc>
      </w:tr>
      <w:tr w:rsidR="00260A10" w14:paraId="794304A3" w14:textId="77777777">
        <w:tc>
          <w:tcPr>
            <w:tcW w:w="14170" w:type="dxa"/>
            <w:tcBorders>
              <w:top w:val="single" w:sz="4" w:space="0" w:color="auto"/>
              <w:left w:val="single" w:sz="4" w:space="0" w:color="auto"/>
              <w:bottom w:val="single" w:sz="4" w:space="0" w:color="auto"/>
              <w:right w:val="single" w:sz="4" w:space="0" w:color="auto"/>
            </w:tcBorders>
          </w:tcPr>
          <w:p w14:paraId="405C87E2" w14:textId="77777777" w:rsidR="00260A10" w:rsidRDefault="00AE0B8D">
            <w:pPr>
              <w:keepNext/>
              <w:keepLines/>
              <w:spacing w:after="0"/>
              <w:rPr>
                <w:rFonts w:ascii="Arial" w:hAnsi="Arial"/>
                <w:b/>
                <w:i/>
                <w:sz w:val="18"/>
                <w:lang w:eastAsia="sv-SE"/>
              </w:rPr>
            </w:pPr>
            <w:r>
              <w:rPr>
                <w:rFonts w:ascii="Arial" w:hAnsi="Arial"/>
                <w:b/>
                <w:i/>
                <w:sz w:val="18"/>
                <w:lang w:eastAsia="sv-SE"/>
              </w:rPr>
              <w:t>fulfilledConfigWhenChoOnly</w:t>
            </w:r>
          </w:p>
          <w:p w14:paraId="38D5B30E" w14:textId="77777777" w:rsidR="00260A10" w:rsidRDefault="00AE0B8D">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260A10" w14:paraId="79B7F218" w14:textId="77777777">
        <w:tc>
          <w:tcPr>
            <w:tcW w:w="14170" w:type="dxa"/>
            <w:tcBorders>
              <w:top w:val="single" w:sz="4" w:space="0" w:color="auto"/>
              <w:left w:val="single" w:sz="4" w:space="0" w:color="auto"/>
              <w:bottom w:val="single" w:sz="4" w:space="0" w:color="auto"/>
              <w:right w:val="single" w:sz="4" w:space="0" w:color="auto"/>
            </w:tcBorders>
          </w:tcPr>
          <w:p w14:paraId="1B15D847" w14:textId="77777777" w:rsidR="00260A10" w:rsidRDefault="00AE0B8D">
            <w:pPr>
              <w:keepNext/>
              <w:keepLines/>
              <w:spacing w:after="0"/>
              <w:rPr>
                <w:rFonts w:ascii="Arial" w:hAnsi="Arial"/>
                <w:b/>
                <w:bCs/>
                <w:i/>
                <w:sz w:val="18"/>
                <w:lang w:eastAsia="en-GB"/>
              </w:rPr>
            </w:pPr>
            <w:r>
              <w:rPr>
                <w:rFonts w:ascii="Arial" w:hAnsi="Arial"/>
                <w:b/>
                <w:bCs/>
                <w:i/>
                <w:sz w:val="18"/>
                <w:lang w:eastAsia="en-GB"/>
              </w:rPr>
              <w:t>timeBetweenFulfillment</w:t>
            </w:r>
          </w:p>
          <w:p w14:paraId="3016E766" w14:textId="77777777" w:rsidR="00260A10" w:rsidRDefault="00AE0B8D">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260A10" w14:paraId="69CA0DB7" w14:textId="77777777">
        <w:tc>
          <w:tcPr>
            <w:tcW w:w="14170" w:type="dxa"/>
            <w:tcBorders>
              <w:top w:val="single" w:sz="4" w:space="0" w:color="auto"/>
              <w:left w:val="single" w:sz="4" w:space="0" w:color="auto"/>
              <w:bottom w:val="single" w:sz="4" w:space="0" w:color="auto"/>
              <w:right w:val="single" w:sz="4" w:space="0" w:color="auto"/>
            </w:tcBorders>
          </w:tcPr>
          <w:p w14:paraId="20CF6BD8" w14:textId="77777777" w:rsidR="00260A10" w:rsidRDefault="00AE0B8D">
            <w:pPr>
              <w:keepNext/>
              <w:keepLines/>
              <w:spacing w:after="0"/>
              <w:rPr>
                <w:rFonts w:ascii="Arial" w:hAnsi="Arial"/>
                <w:b/>
                <w:i/>
                <w:sz w:val="18"/>
                <w:lang w:eastAsia="en-GB"/>
              </w:rPr>
            </w:pPr>
            <w:r>
              <w:rPr>
                <w:rFonts w:ascii="Arial" w:hAnsi="Arial"/>
                <w:b/>
                <w:i/>
                <w:sz w:val="18"/>
                <w:lang w:eastAsia="en-GB"/>
              </w:rPr>
              <w:t>timeBetweenLastFulfillmentAndEvent</w:t>
            </w:r>
          </w:p>
          <w:p w14:paraId="50691150" w14:textId="77777777" w:rsidR="00260A10" w:rsidRDefault="00AE0B8D">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等线" w:hAnsi="Arial"/>
                <w:sz w:val="18"/>
              </w:rPr>
              <w:t>SCG</w:t>
            </w:r>
            <w:r>
              <w:rPr>
                <w:rFonts w:ascii="Arial" w:hAnsi="Arial"/>
                <w:sz w:val="18"/>
                <w:lang w:eastAsia="sv-SE"/>
              </w:rPr>
              <w:t xml:space="preserve"> failure.</w:t>
            </w:r>
          </w:p>
        </w:tc>
      </w:tr>
    </w:tbl>
    <w:p w14:paraId="077D15A7" w14:textId="77777777" w:rsidR="00260A10" w:rsidRDefault="00260A10">
      <w:pPr>
        <w:pStyle w:val="af3"/>
      </w:pPr>
    </w:p>
    <w:p w14:paraId="64B457EB" w14:textId="77777777" w:rsidR="00260A10" w:rsidRDefault="00AE0B8D">
      <w:r>
        <w:rPr>
          <w:b/>
        </w:rPr>
        <w:t>[Comments]</w:t>
      </w:r>
      <w:r>
        <w:t>:</w:t>
      </w:r>
    </w:p>
    <w:p w14:paraId="759DD1AC" w14:textId="77777777" w:rsidR="00260A10" w:rsidRDefault="00AE0B8D">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等线"/>
        </w:rPr>
        <w:t xml:space="preserve">since absent of </w:t>
      </w:r>
      <w:r>
        <w:rPr>
          <w:rFonts w:ascii="Courier New" w:hAnsi="Courier New" w:cs="Courier New"/>
          <w:sz w:val="16"/>
          <w:lang w:eastAsia="en-GB"/>
        </w:rPr>
        <w:t>fulfilledConfigWhenChoOnly</w:t>
      </w:r>
      <w:r>
        <w:rPr>
          <w:rFonts w:eastAsia="等线"/>
        </w:rPr>
        <w:t xml:space="preserve"> does not mean neither.</w:t>
      </w:r>
      <w:r>
        <w:rPr>
          <w:rFonts w:ascii="Courier New" w:hAnsi="Courier New" w:cs="Courier New"/>
          <w:sz w:val="16"/>
          <w:lang w:eastAsia="en-GB"/>
        </w:rPr>
        <w:t xml:space="preserve"> </w:t>
      </w:r>
    </w:p>
    <w:p w14:paraId="4281A4A0" w14:textId="77777777" w:rsidR="00260A10" w:rsidRDefault="00AE0B8D">
      <w:pPr>
        <w:pStyle w:val="1"/>
        <w:rPr>
          <w:rFonts w:eastAsiaTheme="minorEastAsia"/>
        </w:rPr>
      </w:pPr>
      <w:r>
        <w:t>H3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4779B36" w14:textId="77777777">
        <w:tc>
          <w:tcPr>
            <w:tcW w:w="967" w:type="dxa"/>
          </w:tcPr>
          <w:p w14:paraId="0295729C" w14:textId="77777777" w:rsidR="00260A10" w:rsidRDefault="00AE0B8D">
            <w:r>
              <w:t>RIL Id</w:t>
            </w:r>
          </w:p>
        </w:tc>
        <w:tc>
          <w:tcPr>
            <w:tcW w:w="948" w:type="dxa"/>
          </w:tcPr>
          <w:p w14:paraId="3A5A6E0A" w14:textId="77777777" w:rsidR="00260A10" w:rsidRDefault="00AE0B8D">
            <w:r>
              <w:t>WI</w:t>
            </w:r>
          </w:p>
        </w:tc>
        <w:tc>
          <w:tcPr>
            <w:tcW w:w="1068" w:type="dxa"/>
          </w:tcPr>
          <w:p w14:paraId="3A3C4549" w14:textId="77777777" w:rsidR="00260A10" w:rsidRDefault="00AE0B8D">
            <w:r>
              <w:t>Class</w:t>
            </w:r>
          </w:p>
        </w:tc>
        <w:tc>
          <w:tcPr>
            <w:tcW w:w="2797" w:type="dxa"/>
          </w:tcPr>
          <w:p w14:paraId="353ACF39" w14:textId="77777777" w:rsidR="00260A10" w:rsidRDefault="00AE0B8D">
            <w:r>
              <w:t>Title</w:t>
            </w:r>
          </w:p>
        </w:tc>
        <w:tc>
          <w:tcPr>
            <w:tcW w:w="1161" w:type="dxa"/>
          </w:tcPr>
          <w:p w14:paraId="2C2C7F0C" w14:textId="77777777" w:rsidR="00260A10" w:rsidRDefault="00AE0B8D">
            <w:r>
              <w:t>Tdoc</w:t>
            </w:r>
          </w:p>
        </w:tc>
        <w:tc>
          <w:tcPr>
            <w:tcW w:w="1559" w:type="dxa"/>
          </w:tcPr>
          <w:p w14:paraId="4212B1D2" w14:textId="77777777" w:rsidR="00260A10" w:rsidRDefault="00AE0B8D">
            <w:r>
              <w:t>Delegate</w:t>
            </w:r>
          </w:p>
        </w:tc>
        <w:tc>
          <w:tcPr>
            <w:tcW w:w="993" w:type="dxa"/>
          </w:tcPr>
          <w:p w14:paraId="623CA38C" w14:textId="77777777" w:rsidR="00260A10" w:rsidRDefault="00AE0B8D">
            <w:r>
              <w:t>Misc</w:t>
            </w:r>
          </w:p>
        </w:tc>
        <w:tc>
          <w:tcPr>
            <w:tcW w:w="850" w:type="dxa"/>
          </w:tcPr>
          <w:p w14:paraId="4B5B1F08" w14:textId="77777777" w:rsidR="00260A10" w:rsidRDefault="00AE0B8D">
            <w:r>
              <w:t>File version</w:t>
            </w:r>
          </w:p>
        </w:tc>
        <w:tc>
          <w:tcPr>
            <w:tcW w:w="814" w:type="dxa"/>
          </w:tcPr>
          <w:p w14:paraId="01C24256" w14:textId="77777777" w:rsidR="00260A10" w:rsidRDefault="00AE0B8D">
            <w:r>
              <w:t>Status</w:t>
            </w:r>
          </w:p>
        </w:tc>
      </w:tr>
      <w:tr w:rsidR="00260A10" w14:paraId="514CBD59" w14:textId="77777777">
        <w:tc>
          <w:tcPr>
            <w:tcW w:w="967" w:type="dxa"/>
          </w:tcPr>
          <w:p w14:paraId="4B8A2269" w14:textId="77777777" w:rsidR="00260A10" w:rsidRDefault="00AE0B8D">
            <w:r>
              <w:lastRenderedPageBreak/>
              <w:t>H310</w:t>
            </w:r>
          </w:p>
        </w:tc>
        <w:tc>
          <w:tcPr>
            <w:tcW w:w="948" w:type="dxa"/>
          </w:tcPr>
          <w:p w14:paraId="0D57050B" w14:textId="77777777" w:rsidR="00260A10" w:rsidRDefault="00AE0B8D">
            <w:r>
              <w:rPr>
                <w:sz w:val="18"/>
                <w:szCs w:val="18"/>
              </w:rPr>
              <w:t>SONMDT</w:t>
            </w:r>
          </w:p>
        </w:tc>
        <w:tc>
          <w:tcPr>
            <w:tcW w:w="1068" w:type="dxa"/>
          </w:tcPr>
          <w:p w14:paraId="5E6923E0" w14:textId="77777777" w:rsidR="00260A10" w:rsidRDefault="00AE0B8D">
            <w:r>
              <w:rPr>
                <w:rFonts w:hint="eastAsia"/>
              </w:rPr>
              <w:t>1</w:t>
            </w:r>
          </w:p>
        </w:tc>
        <w:tc>
          <w:tcPr>
            <w:tcW w:w="2797" w:type="dxa"/>
          </w:tcPr>
          <w:p w14:paraId="02924103" w14:textId="77777777" w:rsidR="00260A10" w:rsidRDefault="00AE0B8D">
            <w:pPr>
              <w:rPr>
                <w:rFonts w:eastAsia="等线"/>
              </w:rPr>
            </w:pPr>
            <w:r>
              <w:rPr>
                <w:rFonts w:cs="Courier New"/>
              </w:rPr>
              <w:t>fulfilledConfigWhenChoOnly</w:t>
            </w:r>
          </w:p>
        </w:tc>
        <w:tc>
          <w:tcPr>
            <w:tcW w:w="1161" w:type="dxa"/>
          </w:tcPr>
          <w:p w14:paraId="3FD4D480" w14:textId="77777777" w:rsidR="00260A10" w:rsidRDefault="00AE0B8D">
            <w:r>
              <w:t>R2-25xxxx</w:t>
            </w:r>
          </w:p>
        </w:tc>
        <w:tc>
          <w:tcPr>
            <w:tcW w:w="1559" w:type="dxa"/>
          </w:tcPr>
          <w:p w14:paraId="62E9061F" w14:textId="77777777" w:rsidR="00260A10" w:rsidRDefault="00AE0B8D">
            <w:r>
              <w:t>Jun Chen</w:t>
            </w:r>
          </w:p>
        </w:tc>
        <w:tc>
          <w:tcPr>
            <w:tcW w:w="993" w:type="dxa"/>
          </w:tcPr>
          <w:p w14:paraId="209CB904" w14:textId="77777777" w:rsidR="00260A10" w:rsidRDefault="00260A10"/>
        </w:tc>
        <w:tc>
          <w:tcPr>
            <w:tcW w:w="850" w:type="dxa"/>
          </w:tcPr>
          <w:p w14:paraId="37729B8E" w14:textId="77777777" w:rsidR="00260A10" w:rsidRDefault="00AE0B8D">
            <w:r>
              <w:t>V</w:t>
            </w:r>
            <w:r>
              <w:rPr>
                <w:rFonts w:hint="eastAsia"/>
              </w:rPr>
              <w:t>00</w:t>
            </w:r>
            <w:r>
              <w:t>4</w:t>
            </w:r>
          </w:p>
        </w:tc>
        <w:tc>
          <w:tcPr>
            <w:tcW w:w="814" w:type="dxa"/>
          </w:tcPr>
          <w:p w14:paraId="42C66CE7" w14:textId="77777777" w:rsidR="00260A10" w:rsidRDefault="00AE0B8D">
            <w:r>
              <w:t>Agreed</w:t>
            </w:r>
          </w:p>
        </w:tc>
      </w:tr>
    </w:tbl>
    <w:p w14:paraId="0808DA99" w14:textId="77777777" w:rsidR="00260A10" w:rsidRDefault="00AE0B8D">
      <w:pPr>
        <w:pStyle w:val="af3"/>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56B6DC33" w14:textId="77777777" w:rsidR="00260A10" w:rsidRDefault="00AE0B8D">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402A6858" w14:textId="77777777" w:rsidR="00260A10" w:rsidRDefault="00260A10">
      <w:pPr>
        <w:pStyle w:val="af3"/>
        <w:rPr>
          <w:rFonts w:eastAsia="等线"/>
        </w:rPr>
      </w:pPr>
    </w:p>
    <w:p w14:paraId="35F1CD50" w14:textId="77777777" w:rsidR="00260A10" w:rsidRDefault="00AE0B8D">
      <w:pPr>
        <w:pStyle w:val="af3"/>
      </w:pPr>
      <w:r>
        <w:rPr>
          <w:b/>
        </w:rPr>
        <w:t>[Proposed Change]</w:t>
      </w:r>
      <w:r>
        <w:t>: Suggest to:</w:t>
      </w:r>
    </w:p>
    <w:p w14:paraId="185E4BA2" w14:textId="77777777" w:rsidR="00260A10" w:rsidRDefault="00AE0B8D">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748849F5" w14:textId="77777777" w:rsidR="00260A10" w:rsidRDefault="00260A10">
      <w:pPr>
        <w:pStyle w:val="af3"/>
        <w:rPr>
          <w:rFonts w:eastAsia="等线"/>
        </w:rPr>
      </w:pPr>
    </w:p>
    <w:p w14:paraId="2B8A407B" w14:textId="77777777" w:rsidR="00260A10" w:rsidRDefault="00AE0B8D">
      <w:r>
        <w:rPr>
          <w:b/>
        </w:rPr>
        <w:t>[Comments]</w:t>
      </w:r>
      <w:r>
        <w:t>:</w:t>
      </w:r>
    </w:p>
    <w:p w14:paraId="71D8678D" w14:textId="77777777" w:rsidR="00260A10" w:rsidRDefault="00AE0B8D">
      <w:pPr>
        <w:rPr>
          <w:rFonts w:eastAsia="等线"/>
        </w:rPr>
      </w:pPr>
      <w:r>
        <w:rPr>
          <w:rFonts w:eastAsia="等线"/>
        </w:rPr>
        <w:t>[Rapporteur]: Rapporteur wonders the use case of the spare value? Please bring a contribution for it for online discussion.</w:t>
      </w:r>
    </w:p>
    <w:p w14:paraId="16098742" w14:textId="77777777" w:rsidR="00260A10" w:rsidRDefault="00AE0B8D">
      <w:r>
        <w:rPr>
          <w:rFonts w:eastAsia="等线"/>
        </w:rPr>
        <w:t>[Rapporteur]: RIL is agreed in RAN2#131bis</w:t>
      </w:r>
    </w:p>
    <w:p w14:paraId="0696AC32" w14:textId="77777777" w:rsidR="00260A10" w:rsidRDefault="00AE0B8D">
      <w:pPr>
        <w:pStyle w:val="1"/>
        <w:rPr>
          <w:rFonts w:eastAsiaTheme="minorEastAsia"/>
        </w:rPr>
      </w:pPr>
      <w:r>
        <w:t>H3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933B36" w14:textId="77777777">
        <w:tc>
          <w:tcPr>
            <w:tcW w:w="967" w:type="dxa"/>
          </w:tcPr>
          <w:p w14:paraId="5D58BD00" w14:textId="77777777" w:rsidR="00260A10" w:rsidRDefault="00AE0B8D">
            <w:r>
              <w:t>RIL Id</w:t>
            </w:r>
          </w:p>
        </w:tc>
        <w:tc>
          <w:tcPr>
            <w:tcW w:w="948" w:type="dxa"/>
          </w:tcPr>
          <w:p w14:paraId="305783BD" w14:textId="77777777" w:rsidR="00260A10" w:rsidRDefault="00AE0B8D">
            <w:r>
              <w:t>WI</w:t>
            </w:r>
          </w:p>
        </w:tc>
        <w:tc>
          <w:tcPr>
            <w:tcW w:w="1068" w:type="dxa"/>
          </w:tcPr>
          <w:p w14:paraId="2865C23A" w14:textId="77777777" w:rsidR="00260A10" w:rsidRDefault="00AE0B8D">
            <w:r>
              <w:t>Class</w:t>
            </w:r>
          </w:p>
        </w:tc>
        <w:tc>
          <w:tcPr>
            <w:tcW w:w="2797" w:type="dxa"/>
          </w:tcPr>
          <w:p w14:paraId="62D8F95E" w14:textId="77777777" w:rsidR="00260A10" w:rsidRDefault="00AE0B8D">
            <w:r>
              <w:t>Title</w:t>
            </w:r>
          </w:p>
        </w:tc>
        <w:tc>
          <w:tcPr>
            <w:tcW w:w="1161" w:type="dxa"/>
          </w:tcPr>
          <w:p w14:paraId="38E3843C" w14:textId="77777777" w:rsidR="00260A10" w:rsidRDefault="00AE0B8D">
            <w:r>
              <w:t>Tdoc</w:t>
            </w:r>
          </w:p>
        </w:tc>
        <w:tc>
          <w:tcPr>
            <w:tcW w:w="1559" w:type="dxa"/>
          </w:tcPr>
          <w:p w14:paraId="0B54B9A8" w14:textId="77777777" w:rsidR="00260A10" w:rsidRDefault="00AE0B8D">
            <w:r>
              <w:t>Delegate</w:t>
            </w:r>
          </w:p>
        </w:tc>
        <w:tc>
          <w:tcPr>
            <w:tcW w:w="993" w:type="dxa"/>
          </w:tcPr>
          <w:p w14:paraId="4C631CED" w14:textId="77777777" w:rsidR="00260A10" w:rsidRDefault="00AE0B8D">
            <w:r>
              <w:t>Misc</w:t>
            </w:r>
          </w:p>
        </w:tc>
        <w:tc>
          <w:tcPr>
            <w:tcW w:w="850" w:type="dxa"/>
          </w:tcPr>
          <w:p w14:paraId="11598119" w14:textId="77777777" w:rsidR="00260A10" w:rsidRDefault="00AE0B8D">
            <w:r>
              <w:t>File version</w:t>
            </w:r>
          </w:p>
        </w:tc>
        <w:tc>
          <w:tcPr>
            <w:tcW w:w="814" w:type="dxa"/>
          </w:tcPr>
          <w:p w14:paraId="31BA5D1F" w14:textId="77777777" w:rsidR="00260A10" w:rsidRDefault="00AE0B8D">
            <w:r>
              <w:t>Status</w:t>
            </w:r>
          </w:p>
        </w:tc>
      </w:tr>
      <w:tr w:rsidR="00260A10" w14:paraId="488D75E6" w14:textId="77777777">
        <w:tc>
          <w:tcPr>
            <w:tcW w:w="967" w:type="dxa"/>
          </w:tcPr>
          <w:p w14:paraId="0C53755D" w14:textId="77777777" w:rsidR="00260A10" w:rsidRDefault="00AE0B8D">
            <w:r>
              <w:t>H311</w:t>
            </w:r>
          </w:p>
        </w:tc>
        <w:tc>
          <w:tcPr>
            <w:tcW w:w="948" w:type="dxa"/>
          </w:tcPr>
          <w:p w14:paraId="78CA3617" w14:textId="77777777" w:rsidR="00260A10" w:rsidRDefault="00AE0B8D">
            <w:r>
              <w:rPr>
                <w:sz w:val="18"/>
                <w:szCs w:val="18"/>
              </w:rPr>
              <w:t>SONMDT</w:t>
            </w:r>
          </w:p>
        </w:tc>
        <w:tc>
          <w:tcPr>
            <w:tcW w:w="1068" w:type="dxa"/>
          </w:tcPr>
          <w:p w14:paraId="008A113C" w14:textId="77777777" w:rsidR="00260A10" w:rsidRDefault="00AE0B8D">
            <w:r>
              <w:t>0</w:t>
            </w:r>
          </w:p>
        </w:tc>
        <w:tc>
          <w:tcPr>
            <w:tcW w:w="2797" w:type="dxa"/>
          </w:tcPr>
          <w:p w14:paraId="4BC3EE75" w14:textId="77777777" w:rsidR="00260A10" w:rsidRDefault="00AE0B8D">
            <w:pPr>
              <w:rPr>
                <w:rFonts w:eastAsia="等线"/>
              </w:rPr>
            </w:pPr>
            <w:r>
              <w:rPr>
                <w:rFonts w:eastAsia="等线" w:hint="eastAsia"/>
              </w:rPr>
              <w:t>a</w:t>
            </w:r>
            <w:r>
              <w:rPr>
                <w:rFonts w:eastAsia="等线"/>
              </w:rPr>
              <w:t xml:space="preserve"> typo in atleast</w:t>
            </w:r>
          </w:p>
        </w:tc>
        <w:tc>
          <w:tcPr>
            <w:tcW w:w="1161" w:type="dxa"/>
          </w:tcPr>
          <w:p w14:paraId="369FD92B" w14:textId="77777777" w:rsidR="00260A10" w:rsidRDefault="00260A10"/>
        </w:tc>
        <w:tc>
          <w:tcPr>
            <w:tcW w:w="1559" w:type="dxa"/>
          </w:tcPr>
          <w:p w14:paraId="2D5B23AF" w14:textId="77777777" w:rsidR="00260A10" w:rsidRDefault="00AE0B8D">
            <w:r>
              <w:t>Jun Chen</w:t>
            </w:r>
          </w:p>
        </w:tc>
        <w:tc>
          <w:tcPr>
            <w:tcW w:w="993" w:type="dxa"/>
          </w:tcPr>
          <w:p w14:paraId="1C74BAFB" w14:textId="77777777" w:rsidR="00260A10" w:rsidRDefault="00260A10"/>
        </w:tc>
        <w:tc>
          <w:tcPr>
            <w:tcW w:w="850" w:type="dxa"/>
          </w:tcPr>
          <w:p w14:paraId="4535F0D2" w14:textId="77777777" w:rsidR="00260A10" w:rsidRDefault="00AE0B8D">
            <w:r>
              <w:t>V</w:t>
            </w:r>
            <w:r>
              <w:rPr>
                <w:rFonts w:hint="eastAsia"/>
              </w:rPr>
              <w:t>00</w:t>
            </w:r>
            <w:r>
              <w:t>4</w:t>
            </w:r>
          </w:p>
        </w:tc>
        <w:tc>
          <w:tcPr>
            <w:tcW w:w="814" w:type="dxa"/>
          </w:tcPr>
          <w:p w14:paraId="416486A0" w14:textId="77777777" w:rsidR="00260A10" w:rsidRDefault="00AE0B8D">
            <w:r>
              <w:t>Agreed</w:t>
            </w:r>
          </w:p>
        </w:tc>
      </w:tr>
    </w:tbl>
    <w:p w14:paraId="75F0E739" w14:textId="77777777" w:rsidR="00260A10" w:rsidRDefault="00AE0B8D">
      <w:pPr>
        <w:pStyle w:val="af3"/>
      </w:pPr>
      <w:r>
        <w:rPr>
          <w:b/>
        </w:rPr>
        <w:br/>
        <w:t>[Description]</w:t>
      </w:r>
      <w:r>
        <w:t>: In section 6.3.2, there is a typo in "atleast", i.e. there should be a space inside.</w:t>
      </w:r>
    </w:p>
    <w:p w14:paraId="35E35A69" w14:textId="77777777" w:rsidR="00260A10" w:rsidRDefault="00AE0B8D">
      <w:pPr>
        <w:pStyle w:val="TAL"/>
        <w:rPr>
          <w:b/>
          <w:i/>
          <w:lang w:eastAsia="sv-SE"/>
        </w:rPr>
      </w:pPr>
      <w:r>
        <w:rPr>
          <w:b/>
          <w:i/>
          <w:lang w:eastAsia="sv-SE"/>
        </w:rPr>
        <w:t>fulfilledConfigWhenChoOnly</w:t>
      </w:r>
    </w:p>
    <w:p w14:paraId="6E104CC7" w14:textId="77777777" w:rsidR="00260A10" w:rsidRDefault="00AE0B8D">
      <w:pPr>
        <w:pStyle w:val="af3"/>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025E57F2" w14:textId="77777777" w:rsidR="00260A10" w:rsidRDefault="00260A10">
      <w:pPr>
        <w:pStyle w:val="af3"/>
        <w:rPr>
          <w:rFonts w:eastAsia="等线"/>
        </w:rPr>
      </w:pPr>
    </w:p>
    <w:p w14:paraId="786096BC" w14:textId="77777777" w:rsidR="00260A10" w:rsidRDefault="00AE0B8D">
      <w:pPr>
        <w:pStyle w:val="af3"/>
      </w:pPr>
      <w:r>
        <w:rPr>
          <w:b/>
        </w:rPr>
        <w:t>[Proposed Change]</w:t>
      </w:r>
      <w:r>
        <w:t>: Suggest to change "atleast" into "at least".</w:t>
      </w:r>
    </w:p>
    <w:p w14:paraId="2C839081" w14:textId="77777777" w:rsidR="00260A10" w:rsidRDefault="00260A10">
      <w:pPr>
        <w:pStyle w:val="af3"/>
        <w:rPr>
          <w:rFonts w:eastAsia="等线"/>
        </w:rPr>
      </w:pPr>
    </w:p>
    <w:p w14:paraId="4E4B65FA" w14:textId="77777777" w:rsidR="00260A10" w:rsidRDefault="00AE0B8D">
      <w:r>
        <w:rPr>
          <w:b/>
        </w:rPr>
        <w:t>[Comments]</w:t>
      </w:r>
      <w:r>
        <w:t>:</w:t>
      </w:r>
    </w:p>
    <w:p w14:paraId="3D93FBBE" w14:textId="77777777" w:rsidR="00260A10" w:rsidRDefault="00AE0B8D">
      <w:pPr>
        <w:rPr>
          <w:rFonts w:eastAsia="等线"/>
        </w:rPr>
      </w:pPr>
      <w:r>
        <w:rPr>
          <w:rFonts w:eastAsia="等线"/>
        </w:rPr>
        <w:lastRenderedPageBreak/>
        <w:t xml:space="preserve">[Rapporteur]: should be moved to the Class 0 RILs, but agree and captured in the draft CR. </w:t>
      </w:r>
    </w:p>
    <w:p w14:paraId="712D6C48" w14:textId="77777777" w:rsidR="00260A10" w:rsidRDefault="00AE0B8D">
      <w:pPr>
        <w:pStyle w:val="1"/>
        <w:rPr>
          <w:rFonts w:eastAsiaTheme="minorEastAsia"/>
        </w:rPr>
      </w:pPr>
      <w:r>
        <w:rPr>
          <w:rFonts w:eastAsia="等线" w:hint="eastAsia"/>
        </w:rPr>
        <w:t>Z3</w:t>
      </w:r>
      <w:r>
        <w:rPr>
          <w:rFonts w:eastAsia="等线"/>
        </w:rPr>
        <w:t>09</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4076F0FE" w14:textId="77777777">
        <w:tc>
          <w:tcPr>
            <w:tcW w:w="967" w:type="dxa"/>
          </w:tcPr>
          <w:p w14:paraId="769FF233" w14:textId="77777777" w:rsidR="00260A10" w:rsidRDefault="00AE0B8D">
            <w:r>
              <w:t>RIL Id</w:t>
            </w:r>
          </w:p>
        </w:tc>
        <w:tc>
          <w:tcPr>
            <w:tcW w:w="984" w:type="dxa"/>
          </w:tcPr>
          <w:p w14:paraId="711B8BE1" w14:textId="77777777" w:rsidR="00260A10" w:rsidRDefault="00AE0B8D">
            <w:r>
              <w:t>WI</w:t>
            </w:r>
          </w:p>
        </w:tc>
        <w:tc>
          <w:tcPr>
            <w:tcW w:w="1032" w:type="dxa"/>
          </w:tcPr>
          <w:p w14:paraId="48D23298" w14:textId="77777777" w:rsidR="00260A10" w:rsidRDefault="00AE0B8D">
            <w:r>
              <w:t>Class</w:t>
            </w:r>
          </w:p>
        </w:tc>
        <w:tc>
          <w:tcPr>
            <w:tcW w:w="2797" w:type="dxa"/>
          </w:tcPr>
          <w:p w14:paraId="42EBD4CC" w14:textId="77777777" w:rsidR="00260A10" w:rsidRDefault="00AE0B8D">
            <w:r>
              <w:t>Title</w:t>
            </w:r>
          </w:p>
        </w:tc>
        <w:tc>
          <w:tcPr>
            <w:tcW w:w="1161" w:type="dxa"/>
          </w:tcPr>
          <w:p w14:paraId="6C4F7F4E" w14:textId="77777777" w:rsidR="00260A10" w:rsidRDefault="00AE0B8D">
            <w:r>
              <w:t>Tdoc</w:t>
            </w:r>
          </w:p>
        </w:tc>
        <w:tc>
          <w:tcPr>
            <w:tcW w:w="1559" w:type="dxa"/>
          </w:tcPr>
          <w:p w14:paraId="40D3D470" w14:textId="77777777" w:rsidR="00260A10" w:rsidRDefault="00AE0B8D">
            <w:r>
              <w:t>Delegate</w:t>
            </w:r>
          </w:p>
        </w:tc>
        <w:tc>
          <w:tcPr>
            <w:tcW w:w="993" w:type="dxa"/>
          </w:tcPr>
          <w:p w14:paraId="1989A555" w14:textId="77777777" w:rsidR="00260A10" w:rsidRDefault="00AE0B8D">
            <w:r>
              <w:t>Misc</w:t>
            </w:r>
          </w:p>
        </w:tc>
        <w:tc>
          <w:tcPr>
            <w:tcW w:w="850" w:type="dxa"/>
          </w:tcPr>
          <w:p w14:paraId="50985CC9" w14:textId="77777777" w:rsidR="00260A10" w:rsidRDefault="00AE0B8D">
            <w:r>
              <w:t>File version</w:t>
            </w:r>
          </w:p>
        </w:tc>
        <w:tc>
          <w:tcPr>
            <w:tcW w:w="814" w:type="dxa"/>
          </w:tcPr>
          <w:p w14:paraId="002C59A0" w14:textId="77777777" w:rsidR="00260A10" w:rsidRDefault="00AE0B8D">
            <w:r>
              <w:t>Status</w:t>
            </w:r>
          </w:p>
        </w:tc>
      </w:tr>
      <w:tr w:rsidR="00260A10" w14:paraId="2FE52EBE" w14:textId="77777777">
        <w:tc>
          <w:tcPr>
            <w:tcW w:w="967" w:type="dxa"/>
          </w:tcPr>
          <w:p w14:paraId="2E081E03" w14:textId="77777777" w:rsidR="00260A10" w:rsidRDefault="00AE0B8D">
            <w:pPr>
              <w:rPr>
                <w:rFonts w:eastAsia="等线"/>
              </w:rPr>
            </w:pPr>
            <w:r>
              <w:rPr>
                <w:rFonts w:eastAsia="等线" w:hint="eastAsia"/>
              </w:rPr>
              <w:t>Z30</w:t>
            </w:r>
            <w:r>
              <w:rPr>
                <w:rFonts w:eastAsia="等线"/>
              </w:rPr>
              <w:t>9</w:t>
            </w:r>
          </w:p>
        </w:tc>
        <w:tc>
          <w:tcPr>
            <w:tcW w:w="984" w:type="dxa"/>
          </w:tcPr>
          <w:p w14:paraId="087423DF" w14:textId="77777777" w:rsidR="00260A10" w:rsidRDefault="00AE0B8D">
            <w:r>
              <w:rPr>
                <w:sz w:val="18"/>
                <w:szCs w:val="18"/>
              </w:rPr>
              <w:t>SONMDT</w:t>
            </w:r>
          </w:p>
        </w:tc>
        <w:tc>
          <w:tcPr>
            <w:tcW w:w="1032" w:type="dxa"/>
          </w:tcPr>
          <w:p w14:paraId="6A90E020" w14:textId="77777777" w:rsidR="00260A10" w:rsidRDefault="00AE0B8D">
            <w:r>
              <w:t>1</w:t>
            </w:r>
          </w:p>
        </w:tc>
        <w:tc>
          <w:tcPr>
            <w:tcW w:w="2797" w:type="dxa"/>
          </w:tcPr>
          <w:p w14:paraId="52F31BB8" w14:textId="77777777" w:rsidR="00260A10" w:rsidRDefault="00AE0B8D">
            <w:pPr>
              <w:rPr>
                <w:rFonts w:eastAsia="等线"/>
              </w:rPr>
            </w:pPr>
            <w:r>
              <w:rPr>
                <w:rFonts w:eastAsia="等线"/>
              </w:rPr>
              <w:t>Definition of fulfilledConfigWhenChoOnly</w:t>
            </w:r>
          </w:p>
        </w:tc>
        <w:tc>
          <w:tcPr>
            <w:tcW w:w="1161" w:type="dxa"/>
          </w:tcPr>
          <w:p w14:paraId="537B317E" w14:textId="77777777" w:rsidR="00260A10" w:rsidRDefault="00AE0B8D">
            <w:r>
              <w:t>R2-25xxxx</w:t>
            </w:r>
          </w:p>
        </w:tc>
        <w:tc>
          <w:tcPr>
            <w:tcW w:w="1559" w:type="dxa"/>
          </w:tcPr>
          <w:p w14:paraId="38268BD6" w14:textId="77777777" w:rsidR="00260A10" w:rsidRDefault="00AE0B8D">
            <w:pPr>
              <w:rPr>
                <w:rFonts w:eastAsia="等线"/>
              </w:rPr>
            </w:pPr>
            <w:r>
              <w:rPr>
                <w:rFonts w:eastAsia="等线" w:hint="eastAsia"/>
              </w:rPr>
              <w:t>QI Tao</w:t>
            </w:r>
          </w:p>
        </w:tc>
        <w:tc>
          <w:tcPr>
            <w:tcW w:w="993" w:type="dxa"/>
          </w:tcPr>
          <w:p w14:paraId="39CF5B26" w14:textId="77777777" w:rsidR="00260A10" w:rsidRDefault="00260A10"/>
        </w:tc>
        <w:tc>
          <w:tcPr>
            <w:tcW w:w="850" w:type="dxa"/>
          </w:tcPr>
          <w:p w14:paraId="62E88271" w14:textId="77777777" w:rsidR="00260A10" w:rsidRDefault="00AE0B8D">
            <w:pPr>
              <w:rPr>
                <w:rFonts w:eastAsia="等线"/>
              </w:rPr>
            </w:pPr>
            <w:r>
              <w:t>V</w:t>
            </w:r>
            <w:r>
              <w:rPr>
                <w:rFonts w:hint="eastAsia"/>
              </w:rPr>
              <w:t>0</w:t>
            </w:r>
            <w:r>
              <w:rPr>
                <w:rFonts w:eastAsia="等线" w:hint="eastAsia"/>
              </w:rPr>
              <w:t>12</w:t>
            </w:r>
          </w:p>
        </w:tc>
        <w:tc>
          <w:tcPr>
            <w:tcW w:w="814" w:type="dxa"/>
          </w:tcPr>
          <w:p w14:paraId="0CE10764" w14:textId="77777777" w:rsidR="00260A10" w:rsidRDefault="00AE0B8D">
            <w:r>
              <w:t>Agreed</w:t>
            </w:r>
          </w:p>
        </w:tc>
      </w:tr>
    </w:tbl>
    <w:p w14:paraId="063EF755" w14:textId="77777777" w:rsidR="00260A10" w:rsidRDefault="00AE0B8D">
      <w:pPr>
        <w:pStyle w:val="af3"/>
        <w:rPr>
          <w:rFonts w:eastAsia="等线"/>
          <w:lang w:val="en-US"/>
        </w:rPr>
      </w:pPr>
      <w:r>
        <w:rPr>
          <w:b/>
        </w:rPr>
        <w:br/>
        <w:t>[Description]</w:t>
      </w:r>
      <w:r>
        <w:t>: “CHO with conditional SCG” should be updated to “CHO with candidate SCG”.</w:t>
      </w:r>
    </w:p>
    <w:p w14:paraId="38A33638" w14:textId="77777777" w:rsidR="00260A10" w:rsidRDefault="00AE0B8D">
      <w:pPr>
        <w:pStyle w:val="af3"/>
      </w:pPr>
      <w:r>
        <w:rPr>
          <w:b/>
        </w:rPr>
        <w:t>[Proposed Change]</w:t>
      </w:r>
      <w:r>
        <w:t>: update the terms as above.</w:t>
      </w:r>
    </w:p>
    <w:p w14:paraId="6863E0FA" w14:textId="77777777" w:rsidR="00260A10" w:rsidRDefault="00AE0B8D">
      <w:pPr>
        <w:pStyle w:val="TAL"/>
        <w:rPr>
          <w:b/>
          <w:i/>
          <w:lang w:eastAsia="sv-SE"/>
        </w:rPr>
      </w:pPr>
      <w:r>
        <w:rPr>
          <w:b/>
          <w:i/>
          <w:lang w:eastAsia="sv-SE"/>
        </w:rPr>
        <w:t>fulfilledConfigWhenChoOnly</w:t>
      </w:r>
    </w:p>
    <w:p w14:paraId="5ABAC078" w14:textId="77777777" w:rsidR="00260A10" w:rsidRDefault="00AE0B8D">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093" w:author="Post 131 (ZTE)" w:date="2025-09-28T16:13:00Z">
        <w:r>
          <w:rPr>
            <w:lang w:eastAsia="sv-SE"/>
          </w:rPr>
          <w:delText xml:space="preserve">conditional </w:delText>
        </w:r>
      </w:del>
      <w:ins w:id="2094" w:author="Post 131 (ZTE)" w:date="2025-09-28T16:13:00Z">
        <w:r>
          <w:rPr>
            <w:lang w:eastAsia="sv-SE"/>
          </w:rPr>
          <w:t xml:space="preserve">candidate </w:t>
        </w:r>
      </w:ins>
      <w:r>
        <w:rPr>
          <w:lang w:eastAsia="sv-SE"/>
        </w:rPr>
        <w:t>SCG is already configured.</w:t>
      </w:r>
    </w:p>
    <w:p w14:paraId="497699C7" w14:textId="77777777" w:rsidR="00260A10" w:rsidRDefault="00AE0B8D">
      <w:r>
        <w:rPr>
          <w:b/>
        </w:rPr>
        <w:t>[Comments]</w:t>
      </w:r>
      <w:r>
        <w:t>:</w:t>
      </w:r>
    </w:p>
    <w:p w14:paraId="65F64D7E" w14:textId="77777777" w:rsidR="00260A10" w:rsidRDefault="00AE0B8D">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3507D1B0" w14:textId="77777777" w:rsidR="00260A10" w:rsidRDefault="00AE0B8D">
      <w:pPr>
        <w:pStyle w:val="1"/>
        <w:rPr>
          <w:rFonts w:eastAsiaTheme="minorEastAsia"/>
        </w:rPr>
      </w:pPr>
      <w:r>
        <w:rPr>
          <w:rFonts w:eastAsia="等线" w:hint="eastAsia"/>
        </w:rPr>
        <w:t>Z3</w:t>
      </w:r>
      <w:r>
        <w:rPr>
          <w:rFonts w:eastAsia="等线"/>
        </w:rPr>
        <w:t>1</w:t>
      </w:r>
      <w:r>
        <w:rPr>
          <w:rFonts w:eastAsia="等线" w:hint="eastAsia"/>
        </w:rPr>
        <w:t>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52949CD1" w14:textId="77777777">
        <w:tc>
          <w:tcPr>
            <w:tcW w:w="967" w:type="dxa"/>
          </w:tcPr>
          <w:p w14:paraId="08040A88" w14:textId="77777777" w:rsidR="00260A10" w:rsidRDefault="00AE0B8D">
            <w:r>
              <w:t>RIL Id</w:t>
            </w:r>
          </w:p>
        </w:tc>
        <w:tc>
          <w:tcPr>
            <w:tcW w:w="984" w:type="dxa"/>
          </w:tcPr>
          <w:p w14:paraId="1E14C2B9" w14:textId="77777777" w:rsidR="00260A10" w:rsidRDefault="00AE0B8D">
            <w:r>
              <w:t>WI</w:t>
            </w:r>
          </w:p>
        </w:tc>
        <w:tc>
          <w:tcPr>
            <w:tcW w:w="1032" w:type="dxa"/>
          </w:tcPr>
          <w:p w14:paraId="1D7EF958" w14:textId="77777777" w:rsidR="00260A10" w:rsidRDefault="00AE0B8D">
            <w:r>
              <w:t>Class</w:t>
            </w:r>
          </w:p>
        </w:tc>
        <w:tc>
          <w:tcPr>
            <w:tcW w:w="2797" w:type="dxa"/>
          </w:tcPr>
          <w:p w14:paraId="2B30590C" w14:textId="77777777" w:rsidR="00260A10" w:rsidRDefault="00AE0B8D">
            <w:r>
              <w:t>Title</w:t>
            </w:r>
          </w:p>
        </w:tc>
        <w:tc>
          <w:tcPr>
            <w:tcW w:w="1161" w:type="dxa"/>
          </w:tcPr>
          <w:p w14:paraId="78D4DE0C" w14:textId="77777777" w:rsidR="00260A10" w:rsidRDefault="00AE0B8D">
            <w:r>
              <w:t>Tdoc</w:t>
            </w:r>
          </w:p>
        </w:tc>
        <w:tc>
          <w:tcPr>
            <w:tcW w:w="1559" w:type="dxa"/>
          </w:tcPr>
          <w:p w14:paraId="19577782" w14:textId="77777777" w:rsidR="00260A10" w:rsidRDefault="00AE0B8D">
            <w:r>
              <w:t>Delegate</w:t>
            </w:r>
          </w:p>
        </w:tc>
        <w:tc>
          <w:tcPr>
            <w:tcW w:w="993" w:type="dxa"/>
          </w:tcPr>
          <w:p w14:paraId="4B908786" w14:textId="77777777" w:rsidR="00260A10" w:rsidRDefault="00AE0B8D">
            <w:r>
              <w:t>Misc</w:t>
            </w:r>
          </w:p>
        </w:tc>
        <w:tc>
          <w:tcPr>
            <w:tcW w:w="850" w:type="dxa"/>
          </w:tcPr>
          <w:p w14:paraId="02ABFC98" w14:textId="77777777" w:rsidR="00260A10" w:rsidRDefault="00AE0B8D">
            <w:r>
              <w:t>File version</w:t>
            </w:r>
          </w:p>
        </w:tc>
        <w:tc>
          <w:tcPr>
            <w:tcW w:w="814" w:type="dxa"/>
          </w:tcPr>
          <w:p w14:paraId="1B060FB0" w14:textId="77777777" w:rsidR="00260A10" w:rsidRDefault="00AE0B8D">
            <w:r>
              <w:t>Status</w:t>
            </w:r>
          </w:p>
        </w:tc>
      </w:tr>
      <w:tr w:rsidR="00260A10" w14:paraId="15A4351A" w14:textId="77777777">
        <w:tc>
          <w:tcPr>
            <w:tcW w:w="967" w:type="dxa"/>
          </w:tcPr>
          <w:p w14:paraId="2A50F284" w14:textId="77777777" w:rsidR="00260A10" w:rsidRDefault="00AE0B8D">
            <w:pPr>
              <w:rPr>
                <w:rFonts w:eastAsia="等线"/>
              </w:rPr>
            </w:pPr>
            <w:r>
              <w:rPr>
                <w:rFonts w:eastAsia="等线" w:hint="eastAsia"/>
              </w:rPr>
              <w:t>Z3</w:t>
            </w:r>
            <w:r>
              <w:rPr>
                <w:rFonts w:eastAsia="等线"/>
              </w:rPr>
              <w:t>10</w:t>
            </w:r>
          </w:p>
        </w:tc>
        <w:tc>
          <w:tcPr>
            <w:tcW w:w="984" w:type="dxa"/>
          </w:tcPr>
          <w:p w14:paraId="7E747DB4" w14:textId="77777777" w:rsidR="00260A10" w:rsidRDefault="00AE0B8D">
            <w:r>
              <w:rPr>
                <w:sz w:val="18"/>
                <w:szCs w:val="18"/>
              </w:rPr>
              <w:t>SONMDT</w:t>
            </w:r>
          </w:p>
        </w:tc>
        <w:tc>
          <w:tcPr>
            <w:tcW w:w="1032" w:type="dxa"/>
          </w:tcPr>
          <w:p w14:paraId="560754BB" w14:textId="77777777" w:rsidR="00260A10" w:rsidRDefault="00AE0B8D">
            <w:r>
              <w:t>1</w:t>
            </w:r>
          </w:p>
        </w:tc>
        <w:tc>
          <w:tcPr>
            <w:tcW w:w="2797" w:type="dxa"/>
          </w:tcPr>
          <w:p w14:paraId="724A6AD0" w14:textId="77777777" w:rsidR="00260A10" w:rsidRDefault="00AE0B8D">
            <w:pPr>
              <w:rPr>
                <w:rFonts w:eastAsia="等线"/>
              </w:rPr>
            </w:pPr>
            <w:r>
              <w:rPr>
                <w:rFonts w:eastAsia="等线"/>
              </w:rPr>
              <w:t>Definition of timeBetweenLastFulfillmentAndEvent</w:t>
            </w:r>
          </w:p>
        </w:tc>
        <w:tc>
          <w:tcPr>
            <w:tcW w:w="1161" w:type="dxa"/>
          </w:tcPr>
          <w:p w14:paraId="2BF0A872" w14:textId="77777777" w:rsidR="00260A10" w:rsidRDefault="00AE0B8D">
            <w:r>
              <w:t>R2-25xxxx</w:t>
            </w:r>
          </w:p>
        </w:tc>
        <w:tc>
          <w:tcPr>
            <w:tcW w:w="1559" w:type="dxa"/>
          </w:tcPr>
          <w:p w14:paraId="4A7AF30F" w14:textId="77777777" w:rsidR="00260A10" w:rsidRDefault="00AE0B8D">
            <w:pPr>
              <w:rPr>
                <w:rFonts w:eastAsia="等线"/>
              </w:rPr>
            </w:pPr>
            <w:r>
              <w:rPr>
                <w:rFonts w:eastAsia="等线" w:hint="eastAsia"/>
              </w:rPr>
              <w:t>QI Tao</w:t>
            </w:r>
          </w:p>
        </w:tc>
        <w:tc>
          <w:tcPr>
            <w:tcW w:w="993" w:type="dxa"/>
          </w:tcPr>
          <w:p w14:paraId="69CB5186" w14:textId="77777777" w:rsidR="00260A10" w:rsidRDefault="00260A10"/>
        </w:tc>
        <w:tc>
          <w:tcPr>
            <w:tcW w:w="850" w:type="dxa"/>
          </w:tcPr>
          <w:p w14:paraId="38038208" w14:textId="77777777" w:rsidR="00260A10" w:rsidRDefault="00AE0B8D">
            <w:pPr>
              <w:rPr>
                <w:rFonts w:eastAsia="等线"/>
              </w:rPr>
            </w:pPr>
            <w:r>
              <w:t>V</w:t>
            </w:r>
            <w:r>
              <w:rPr>
                <w:rFonts w:hint="eastAsia"/>
              </w:rPr>
              <w:t>0</w:t>
            </w:r>
            <w:r>
              <w:rPr>
                <w:rFonts w:eastAsia="等线" w:hint="eastAsia"/>
              </w:rPr>
              <w:t>12</w:t>
            </w:r>
          </w:p>
        </w:tc>
        <w:tc>
          <w:tcPr>
            <w:tcW w:w="814" w:type="dxa"/>
          </w:tcPr>
          <w:p w14:paraId="79A04C83" w14:textId="77777777" w:rsidR="00260A10" w:rsidRDefault="00AE0B8D">
            <w:r>
              <w:t>Agreed</w:t>
            </w:r>
          </w:p>
        </w:tc>
      </w:tr>
    </w:tbl>
    <w:p w14:paraId="5795F57E" w14:textId="77777777" w:rsidR="00260A10" w:rsidRDefault="00AE0B8D">
      <w:pPr>
        <w:pStyle w:val="af3"/>
        <w:rPr>
          <w:rFonts w:eastAsia="等线"/>
          <w:lang w:val="en-US"/>
        </w:rPr>
      </w:pPr>
      <w:r>
        <w:rPr>
          <w:b/>
        </w:rPr>
        <w:br/>
        <w:t>[Description]</w:t>
      </w:r>
      <w:r>
        <w:t>: The fulfilment of either cho or cpc should be the latest one if it is met multiple times previously.</w:t>
      </w:r>
    </w:p>
    <w:p w14:paraId="2EF7D4D1" w14:textId="77777777" w:rsidR="00260A10" w:rsidRDefault="00AE0B8D">
      <w:pPr>
        <w:pStyle w:val="af3"/>
      </w:pPr>
      <w:r>
        <w:rPr>
          <w:b/>
        </w:rPr>
        <w:t>[Proposed Change]</w:t>
      </w:r>
      <w:r>
        <w:t>: add “the latest”.</w:t>
      </w:r>
    </w:p>
    <w:p w14:paraId="74AC1AEF" w14:textId="77777777" w:rsidR="00260A10" w:rsidRDefault="00AE0B8D">
      <w:pPr>
        <w:pStyle w:val="TAL"/>
        <w:rPr>
          <w:b/>
          <w:i/>
          <w:lang w:eastAsia="en-GB"/>
        </w:rPr>
      </w:pPr>
      <w:r>
        <w:rPr>
          <w:b/>
          <w:i/>
          <w:lang w:eastAsia="en-GB"/>
        </w:rPr>
        <w:t>timeBetweenLastFulfillmentAndEvent</w:t>
      </w:r>
    </w:p>
    <w:p w14:paraId="099227D5" w14:textId="77777777" w:rsidR="00260A10" w:rsidRDefault="00AE0B8D">
      <w:pPr>
        <w:rPr>
          <w:rFonts w:eastAsia="等线"/>
        </w:rPr>
      </w:pPr>
      <w:r>
        <w:rPr>
          <w:lang w:eastAsia="sv-SE"/>
        </w:rPr>
        <w:t>This field logs the time between</w:t>
      </w:r>
      <w:ins w:id="2095"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096" w:author="Post 131 (ZTE)" w:date="2025-09-28T15:56:00Z">
        <w:r>
          <w:rPr>
            <w:lang w:eastAsia="sv-SE"/>
          </w:rPr>
          <w:t>or</w:t>
        </w:r>
      </w:ins>
      <w:r>
        <w:rPr>
          <w:lang w:eastAsia="sv-SE"/>
        </w:rPr>
        <w:t xml:space="preserve"> </w:t>
      </w:r>
      <w:r>
        <w:rPr>
          <w:rFonts w:eastAsia="等线"/>
        </w:rPr>
        <w:t>SCG</w:t>
      </w:r>
      <w:r>
        <w:rPr>
          <w:lang w:eastAsia="sv-SE"/>
        </w:rPr>
        <w:t xml:space="preserve"> failure.</w:t>
      </w:r>
    </w:p>
    <w:p w14:paraId="470EC429" w14:textId="77777777" w:rsidR="00260A10" w:rsidRDefault="00AE0B8D">
      <w:pPr>
        <w:rPr>
          <w:lang w:val="en-US"/>
        </w:rPr>
      </w:pPr>
      <w:r>
        <w:rPr>
          <w:lang w:val="en-US"/>
        </w:rPr>
        <w:lastRenderedPageBreak/>
        <w:t xml:space="preserve">[Rapporteur] </w:t>
      </w:r>
    </w:p>
    <w:p w14:paraId="1C883210" w14:textId="77777777" w:rsidR="00260A10" w:rsidRDefault="00AE0B8D">
      <w:pPr>
        <w:pStyle w:val="1"/>
        <w:rPr>
          <w:rFonts w:eastAsia="宋体"/>
        </w:rPr>
      </w:pPr>
      <w:r>
        <w:t>Z3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79DB7D3F" w14:textId="77777777">
        <w:tc>
          <w:tcPr>
            <w:tcW w:w="967" w:type="dxa"/>
          </w:tcPr>
          <w:p w14:paraId="2FF54922" w14:textId="77777777" w:rsidR="00260A10" w:rsidRDefault="00AE0B8D">
            <w:r>
              <w:t>RIL Id</w:t>
            </w:r>
          </w:p>
        </w:tc>
        <w:tc>
          <w:tcPr>
            <w:tcW w:w="1278" w:type="dxa"/>
          </w:tcPr>
          <w:p w14:paraId="70037577" w14:textId="77777777" w:rsidR="00260A10" w:rsidRDefault="00AE0B8D">
            <w:r>
              <w:t>WI</w:t>
            </w:r>
          </w:p>
        </w:tc>
        <w:tc>
          <w:tcPr>
            <w:tcW w:w="738" w:type="dxa"/>
          </w:tcPr>
          <w:p w14:paraId="4FBE4772" w14:textId="77777777" w:rsidR="00260A10" w:rsidRDefault="00AE0B8D">
            <w:r>
              <w:t>Class</w:t>
            </w:r>
          </w:p>
        </w:tc>
        <w:tc>
          <w:tcPr>
            <w:tcW w:w="2797" w:type="dxa"/>
          </w:tcPr>
          <w:p w14:paraId="51C7CBEF" w14:textId="77777777" w:rsidR="00260A10" w:rsidRDefault="00AE0B8D">
            <w:r>
              <w:t>Title</w:t>
            </w:r>
          </w:p>
        </w:tc>
        <w:tc>
          <w:tcPr>
            <w:tcW w:w="1161" w:type="dxa"/>
          </w:tcPr>
          <w:p w14:paraId="78E782C3" w14:textId="77777777" w:rsidR="00260A10" w:rsidRDefault="00AE0B8D">
            <w:r>
              <w:t>Tdoc</w:t>
            </w:r>
          </w:p>
        </w:tc>
        <w:tc>
          <w:tcPr>
            <w:tcW w:w="1559" w:type="dxa"/>
          </w:tcPr>
          <w:p w14:paraId="6490651B" w14:textId="77777777" w:rsidR="00260A10" w:rsidRDefault="00AE0B8D">
            <w:r>
              <w:t>Delegate</w:t>
            </w:r>
          </w:p>
        </w:tc>
        <w:tc>
          <w:tcPr>
            <w:tcW w:w="993" w:type="dxa"/>
          </w:tcPr>
          <w:p w14:paraId="128396CD" w14:textId="77777777" w:rsidR="00260A10" w:rsidRDefault="00AE0B8D">
            <w:r>
              <w:t>Misc</w:t>
            </w:r>
          </w:p>
        </w:tc>
        <w:tc>
          <w:tcPr>
            <w:tcW w:w="850" w:type="dxa"/>
          </w:tcPr>
          <w:p w14:paraId="5D3CEFB7" w14:textId="77777777" w:rsidR="00260A10" w:rsidRDefault="00AE0B8D">
            <w:r>
              <w:t>File version</w:t>
            </w:r>
          </w:p>
        </w:tc>
        <w:tc>
          <w:tcPr>
            <w:tcW w:w="814" w:type="dxa"/>
          </w:tcPr>
          <w:p w14:paraId="05C536FF" w14:textId="77777777" w:rsidR="00260A10" w:rsidRDefault="00AE0B8D">
            <w:r>
              <w:t>Status</w:t>
            </w:r>
          </w:p>
        </w:tc>
      </w:tr>
      <w:tr w:rsidR="00260A10" w14:paraId="7570CE8F" w14:textId="77777777">
        <w:tc>
          <w:tcPr>
            <w:tcW w:w="967" w:type="dxa"/>
          </w:tcPr>
          <w:p w14:paraId="7460C4F5" w14:textId="77777777" w:rsidR="00260A10" w:rsidRDefault="00AE0B8D">
            <w:pPr>
              <w:rPr>
                <w:rFonts w:eastAsia="宋体"/>
              </w:rPr>
            </w:pPr>
            <w:r>
              <w:t>Z35</w:t>
            </w:r>
            <w:r>
              <w:rPr>
                <w:rFonts w:eastAsia="宋体" w:hint="eastAsia"/>
              </w:rPr>
              <w:t>4</w:t>
            </w:r>
          </w:p>
        </w:tc>
        <w:tc>
          <w:tcPr>
            <w:tcW w:w="1278" w:type="dxa"/>
          </w:tcPr>
          <w:p w14:paraId="3F70DA93" w14:textId="77777777" w:rsidR="00260A10" w:rsidRDefault="00AE0B8D">
            <w:r>
              <w:rPr>
                <w:rFonts w:hint="eastAsia"/>
              </w:rPr>
              <w:t>SBFD</w:t>
            </w:r>
          </w:p>
        </w:tc>
        <w:tc>
          <w:tcPr>
            <w:tcW w:w="738" w:type="dxa"/>
          </w:tcPr>
          <w:p w14:paraId="677DFEB5" w14:textId="77777777" w:rsidR="00260A10" w:rsidRDefault="00AE0B8D">
            <w:pPr>
              <w:rPr>
                <w:rFonts w:eastAsia="等线"/>
              </w:rPr>
            </w:pPr>
            <w:r>
              <w:rPr>
                <w:rFonts w:eastAsia="等线" w:hint="eastAsia"/>
              </w:rPr>
              <w:t>1</w:t>
            </w:r>
          </w:p>
        </w:tc>
        <w:tc>
          <w:tcPr>
            <w:tcW w:w="2797" w:type="dxa"/>
          </w:tcPr>
          <w:p w14:paraId="67A166A1" w14:textId="77777777" w:rsidR="00260A10" w:rsidRDefault="00AE0B8D">
            <w:pPr>
              <w:rPr>
                <w:rFonts w:eastAsia="等线"/>
              </w:rPr>
            </w:pPr>
            <w:r>
              <w:rPr>
                <w:rFonts w:eastAsia="等线" w:hint="eastAsia"/>
              </w:rPr>
              <w:t xml:space="preserve">Description of </w:t>
            </w:r>
            <w:r>
              <w:rPr>
                <w:rFonts w:eastAsia="等线"/>
              </w:rPr>
              <w:t>CLI-RSSI-MeasResourceId</w:t>
            </w:r>
          </w:p>
        </w:tc>
        <w:tc>
          <w:tcPr>
            <w:tcW w:w="1161" w:type="dxa"/>
          </w:tcPr>
          <w:p w14:paraId="35EB1883" w14:textId="77777777" w:rsidR="00260A10" w:rsidRDefault="00260A10">
            <w:pPr>
              <w:rPr>
                <w:rFonts w:eastAsia="等线"/>
              </w:rPr>
            </w:pPr>
          </w:p>
        </w:tc>
        <w:tc>
          <w:tcPr>
            <w:tcW w:w="1559" w:type="dxa"/>
          </w:tcPr>
          <w:p w14:paraId="17183442" w14:textId="77777777" w:rsidR="00260A10" w:rsidRDefault="00AE0B8D">
            <w:pPr>
              <w:rPr>
                <w:rFonts w:eastAsia="等线"/>
              </w:rPr>
            </w:pPr>
            <w:r>
              <w:rPr>
                <w:rFonts w:eastAsia="等线"/>
              </w:rPr>
              <w:t>Yu Pan (ZTE)</w:t>
            </w:r>
          </w:p>
        </w:tc>
        <w:tc>
          <w:tcPr>
            <w:tcW w:w="993" w:type="dxa"/>
          </w:tcPr>
          <w:p w14:paraId="16997337" w14:textId="77777777" w:rsidR="00260A10" w:rsidRDefault="00260A10"/>
        </w:tc>
        <w:tc>
          <w:tcPr>
            <w:tcW w:w="850" w:type="dxa"/>
          </w:tcPr>
          <w:p w14:paraId="17E5B10B" w14:textId="77777777" w:rsidR="00260A10" w:rsidRDefault="00AE0B8D">
            <w:pPr>
              <w:rPr>
                <w:rFonts w:eastAsiaTheme="minorEastAsia"/>
              </w:rPr>
            </w:pPr>
            <w:r>
              <w:t>V</w:t>
            </w:r>
            <w:r>
              <w:rPr>
                <w:rFonts w:hint="eastAsia"/>
              </w:rPr>
              <w:t>00</w:t>
            </w:r>
            <w:r>
              <w:t>6</w:t>
            </w:r>
          </w:p>
        </w:tc>
        <w:tc>
          <w:tcPr>
            <w:tcW w:w="814" w:type="dxa"/>
          </w:tcPr>
          <w:p w14:paraId="61C59EFA" w14:textId="77777777" w:rsidR="00260A10" w:rsidRDefault="00AE0B8D">
            <w:r>
              <w:t>Agreed</w:t>
            </w:r>
          </w:p>
        </w:tc>
      </w:tr>
    </w:tbl>
    <w:p w14:paraId="03B139D1" w14:textId="77777777" w:rsidR="00260A10" w:rsidRDefault="00AE0B8D">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4103AFC3" w14:textId="77777777" w:rsidR="00260A10" w:rsidRDefault="00AE0B8D">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457AA574" w14:textId="77777777" w:rsidR="00260A10" w:rsidRDefault="00AE0B8D">
      <w:r>
        <w:rPr>
          <w:b/>
        </w:rPr>
        <w:t>[Comments]</w:t>
      </w:r>
      <w:r>
        <w:t>:</w:t>
      </w:r>
    </w:p>
    <w:p w14:paraId="0D2A3646" w14:textId="77777777" w:rsidR="00260A10" w:rsidRDefault="00AE0B8D">
      <w:pPr>
        <w:rPr>
          <w:rFonts w:eastAsiaTheme="minorEastAsia"/>
        </w:rPr>
      </w:pPr>
      <w:r>
        <w:t>[Rapp] Implemented.</w:t>
      </w:r>
    </w:p>
    <w:p w14:paraId="2770DAD2" w14:textId="77777777" w:rsidR="00260A10" w:rsidRDefault="00AE0B8D">
      <w:pPr>
        <w:pStyle w:val="1"/>
      </w:pPr>
      <w:r>
        <w:t>S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4076820" w14:textId="77777777">
        <w:tc>
          <w:tcPr>
            <w:tcW w:w="967" w:type="dxa"/>
          </w:tcPr>
          <w:p w14:paraId="2F877764" w14:textId="77777777" w:rsidR="00260A10" w:rsidRDefault="00AE0B8D">
            <w:r>
              <w:t>RIL Id</w:t>
            </w:r>
          </w:p>
        </w:tc>
        <w:tc>
          <w:tcPr>
            <w:tcW w:w="948" w:type="dxa"/>
          </w:tcPr>
          <w:p w14:paraId="7AFC0DA4" w14:textId="77777777" w:rsidR="00260A10" w:rsidRDefault="00AE0B8D">
            <w:r>
              <w:t>WI</w:t>
            </w:r>
          </w:p>
        </w:tc>
        <w:tc>
          <w:tcPr>
            <w:tcW w:w="1068" w:type="dxa"/>
          </w:tcPr>
          <w:p w14:paraId="32A4565F" w14:textId="77777777" w:rsidR="00260A10" w:rsidRDefault="00AE0B8D">
            <w:r>
              <w:t>Class</w:t>
            </w:r>
          </w:p>
        </w:tc>
        <w:tc>
          <w:tcPr>
            <w:tcW w:w="2797" w:type="dxa"/>
          </w:tcPr>
          <w:p w14:paraId="659255D9" w14:textId="77777777" w:rsidR="00260A10" w:rsidRDefault="00AE0B8D">
            <w:r>
              <w:t>Title</w:t>
            </w:r>
          </w:p>
        </w:tc>
        <w:tc>
          <w:tcPr>
            <w:tcW w:w="1161" w:type="dxa"/>
          </w:tcPr>
          <w:p w14:paraId="39F44FC8" w14:textId="77777777" w:rsidR="00260A10" w:rsidRDefault="00AE0B8D">
            <w:r>
              <w:t>Tdoc</w:t>
            </w:r>
          </w:p>
        </w:tc>
        <w:tc>
          <w:tcPr>
            <w:tcW w:w="1559" w:type="dxa"/>
          </w:tcPr>
          <w:p w14:paraId="6CA57F59" w14:textId="77777777" w:rsidR="00260A10" w:rsidRDefault="00AE0B8D">
            <w:r>
              <w:t>Delegate</w:t>
            </w:r>
          </w:p>
        </w:tc>
        <w:tc>
          <w:tcPr>
            <w:tcW w:w="993" w:type="dxa"/>
          </w:tcPr>
          <w:p w14:paraId="2413756A" w14:textId="77777777" w:rsidR="00260A10" w:rsidRDefault="00AE0B8D">
            <w:r>
              <w:t>Misc</w:t>
            </w:r>
          </w:p>
        </w:tc>
        <w:tc>
          <w:tcPr>
            <w:tcW w:w="850" w:type="dxa"/>
          </w:tcPr>
          <w:p w14:paraId="198C358F" w14:textId="77777777" w:rsidR="00260A10" w:rsidRDefault="00AE0B8D">
            <w:r>
              <w:t>File version</w:t>
            </w:r>
          </w:p>
        </w:tc>
        <w:tc>
          <w:tcPr>
            <w:tcW w:w="814" w:type="dxa"/>
          </w:tcPr>
          <w:p w14:paraId="32EF5E74" w14:textId="77777777" w:rsidR="00260A10" w:rsidRDefault="00AE0B8D">
            <w:r>
              <w:t>Status</w:t>
            </w:r>
          </w:p>
        </w:tc>
      </w:tr>
      <w:tr w:rsidR="00260A10" w14:paraId="4E263E4A" w14:textId="77777777">
        <w:tc>
          <w:tcPr>
            <w:tcW w:w="967" w:type="dxa"/>
          </w:tcPr>
          <w:p w14:paraId="4B326140" w14:textId="77777777" w:rsidR="00260A10" w:rsidRDefault="00AE0B8D">
            <w:r>
              <w:t>S001</w:t>
            </w:r>
          </w:p>
        </w:tc>
        <w:tc>
          <w:tcPr>
            <w:tcW w:w="948" w:type="dxa"/>
          </w:tcPr>
          <w:p w14:paraId="66C9B4FB" w14:textId="77777777" w:rsidR="00260A10" w:rsidRDefault="00AE0B8D">
            <w:r>
              <w:t>MIMO</w:t>
            </w:r>
          </w:p>
        </w:tc>
        <w:tc>
          <w:tcPr>
            <w:tcW w:w="1068" w:type="dxa"/>
          </w:tcPr>
          <w:p w14:paraId="6330EE21" w14:textId="77777777" w:rsidR="00260A10" w:rsidRDefault="00AE0B8D">
            <w:r>
              <w:t>2</w:t>
            </w:r>
          </w:p>
        </w:tc>
        <w:tc>
          <w:tcPr>
            <w:tcW w:w="2797" w:type="dxa"/>
          </w:tcPr>
          <w:p w14:paraId="672C45DF" w14:textId="77777777" w:rsidR="00260A10" w:rsidRDefault="00AE0B8D">
            <w:r>
              <w:t>Wrong place of cri-TypeI-SinglePanelRI-Restriction-r19</w:t>
            </w:r>
          </w:p>
        </w:tc>
        <w:tc>
          <w:tcPr>
            <w:tcW w:w="1161" w:type="dxa"/>
          </w:tcPr>
          <w:p w14:paraId="28816CB5" w14:textId="77777777" w:rsidR="00260A10" w:rsidRDefault="00260A10"/>
        </w:tc>
        <w:tc>
          <w:tcPr>
            <w:tcW w:w="1559" w:type="dxa"/>
          </w:tcPr>
          <w:p w14:paraId="0834166D" w14:textId="77777777" w:rsidR="00260A10" w:rsidRDefault="00AE0B8D">
            <w:r>
              <w:t>Samsung (Shiyang)</w:t>
            </w:r>
          </w:p>
        </w:tc>
        <w:tc>
          <w:tcPr>
            <w:tcW w:w="993" w:type="dxa"/>
          </w:tcPr>
          <w:p w14:paraId="514D0FB0" w14:textId="77777777" w:rsidR="00260A10" w:rsidRDefault="00260A10"/>
        </w:tc>
        <w:tc>
          <w:tcPr>
            <w:tcW w:w="850" w:type="dxa"/>
          </w:tcPr>
          <w:p w14:paraId="145FC6B4" w14:textId="77777777" w:rsidR="00260A10" w:rsidRDefault="00AE0B8D">
            <w:r>
              <w:t>V002</w:t>
            </w:r>
          </w:p>
        </w:tc>
        <w:tc>
          <w:tcPr>
            <w:tcW w:w="814" w:type="dxa"/>
          </w:tcPr>
          <w:p w14:paraId="3956B338" w14:textId="77777777" w:rsidR="00260A10" w:rsidRDefault="00AE0B8D">
            <w:r>
              <w:t>PropAgree</w:t>
            </w:r>
          </w:p>
        </w:tc>
      </w:tr>
    </w:tbl>
    <w:p w14:paraId="2C3079A5" w14:textId="77777777" w:rsidR="00260A10" w:rsidRDefault="00AE0B8D">
      <w:pPr>
        <w:pStyle w:val="af3"/>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5AB783D5" w14:textId="77777777" w:rsidR="00260A10" w:rsidRPr="00745876" w:rsidRDefault="00AE0B8D">
      <w:pPr>
        <w:overflowPunct/>
        <w:autoSpaceDE/>
        <w:autoSpaceDN/>
        <w:adjustRightInd/>
        <w:ind w:left="568" w:hanging="284"/>
        <w:textAlignment w:val="auto"/>
        <w:rPr>
          <w:rFonts w:eastAsia="宋体"/>
          <w:lang w:val="en-US" w:eastAsia="en-US"/>
        </w:rPr>
      </w:pPr>
      <w:r w:rsidRPr="00745876">
        <w:rPr>
          <w:rFonts w:eastAsia="宋体"/>
          <w:iCs/>
          <w:lang w:val="en-US" w:eastAsia="en-US"/>
        </w:rPr>
        <w:t>-</w:t>
      </w:r>
      <w:r w:rsidRPr="00745876">
        <w:rPr>
          <w:rFonts w:eastAsia="宋体"/>
          <w:iCs/>
          <w:lang w:val="en-US" w:eastAsia="en-US"/>
        </w:rPr>
        <w:tab/>
        <w:t xml:space="preserve">A </w:t>
      </w:r>
      <w:r w:rsidRPr="00745876">
        <w:rPr>
          <w:rFonts w:eastAsia="宋体"/>
          <w:i/>
          <w:lang w:val="en-US" w:eastAsia="en-US"/>
        </w:rPr>
        <w:t>CSI-ReportConfig</w:t>
      </w:r>
      <w:r w:rsidRPr="00745876">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745876">
        <w:rPr>
          <w:rFonts w:eastAsia="宋体"/>
          <w:lang w:val="en-US" w:eastAsia="en-US"/>
        </w:rPr>
        <w:t xml:space="preserve"> CSI-RS resources, by higher layer parameter </w:t>
      </w:r>
      <w:r w:rsidRPr="00745876">
        <w:rPr>
          <w:rFonts w:eastAsia="宋体"/>
          <w:i/>
          <w:highlight w:val="yellow"/>
          <w:lang w:val="en-US" w:eastAsia="en-US"/>
        </w:rPr>
        <w:t>cri-typeI-SinglePanel-ri-restriction-r19</w:t>
      </w:r>
      <w:r w:rsidRPr="00745876">
        <w:rPr>
          <w:rFonts w:eastAsia="宋体"/>
          <w:iCs/>
          <w:lang w:val="en-US" w:eastAsia="en-US"/>
        </w:rPr>
        <w:t xml:space="preserve"> or </w:t>
      </w:r>
      <w:r w:rsidRPr="00745876">
        <w:rPr>
          <w:rFonts w:eastAsia="宋体"/>
          <w:i/>
          <w:lang w:val="en-US" w:eastAsia="en-US"/>
        </w:rPr>
        <w:t>cri-typeII-ri-restriction-r19</w:t>
      </w:r>
      <w:r w:rsidRPr="00745876">
        <w:rPr>
          <w:rFonts w:eastAsia="宋体"/>
          <w:iCs/>
          <w:lang w:val="en-US" w:eastAsia="en-US"/>
        </w:rPr>
        <w:t xml:space="preserve">, </w:t>
      </w:r>
      <w:r w:rsidRPr="00745876">
        <w:rPr>
          <w:rFonts w:eastAsia="宋体"/>
          <w:iCs/>
          <w:highlight w:val="yellow"/>
          <w:lang w:val="en-US" w:eastAsia="en-US"/>
        </w:rPr>
        <w:t xml:space="preserve">for </w:t>
      </w:r>
      <w:r w:rsidRPr="00745876">
        <w:rPr>
          <w:i/>
          <w:iCs/>
          <w:highlight w:val="yellow"/>
          <w:lang w:val="en-US"/>
        </w:rPr>
        <w:t>codebookType</w:t>
      </w:r>
      <w:r w:rsidRPr="00745876">
        <w:rPr>
          <w:highlight w:val="yellow"/>
          <w:lang w:val="en-US"/>
        </w:rPr>
        <w:t xml:space="preserve"> set to </w:t>
      </w:r>
      <w:bookmarkStart w:id="2097" w:name="_Hlk209000681"/>
      <w:r w:rsidRPr="00745876">
        <w:rPr>
          <w:highlight w:val="yellow"/>
          <w:lang w:val="en-US" w:eastAsia="en-US"/>
        </w:rPr>
        <w:t>'</w:t>
      </w:r>
      <w:r>
        <w:rPr>
          <w:highlight w:val="yellow"/>
          <w:lang w:val="en-US" w:eastAsia="en-US"/>
        </w:rPr>
        <w:t>t</w:t>
      </w:r>
      <w:r w:rsidRPr="00745876">
        <w:rPr>
          <w:highlight w:val="yellow"/>
          <w:lang w:val="en-US" w:eastAsia="en-US"/>
        </w:rPr>
        <w:t>ypeI-SinglePanel'</w:t>
      </w:r>
      <w:r w:rsidRPr="00745876">
        <w:rPr>
          <w:lang w:val="en-US" w:eastAsia="en-US"/>
        </w:rPr>
        <w:t xml:space="preserve"> </w:t>
      </w:r>
      <w:bookmarkEnd w:id="2097"/>
      <w:r w:rsidRPr="00745876">
        <w:rPr>
          <w:lang w:val="en-US" w:eastAsia="en-US"/>
        </w:rPr>
        <w:t xml:space="preserve">or </w:t>
      </w:r>
      <w:r w:rsidRPr="00745876">
        <w:rPr>
          <w:rFonts w:eastAsia="宋体"/>
          <w:lang w:val="en-US" w:eastAsia="en-US"/>
        </w:rPr>
        <w:t>'typeII-r16', respectively.</w:t>
      </w:r>
    </w:p>
    <w:p w14:paraId="4D497ADD" w14:textId="77777777" w:rsidR="00260A10" w:rsidRDefault="00AE0B8D">
      <w:pPr>
        <w:pStyle w:val="af3"/>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16FB4D20" w14:textId="77777777" w:rsidR="00260A10" w:rsidRDefault="00AE0B8D">
      <w:pPr>
        <w:pStyle w:val="af3"/>
      </w:pPr>
      <w:r>
        <w:rPr>
          <w:b/>
        </w:rPr>
        <w:t>[Proposed Change]</w:t>
      </w:r>
      <w:r>
        <w:t xml:space="preserve">: </w:t>
      </w:r>
    </w:p>
    <w:p w14:paraId="41CA7A20" w14:textId="77777777" w:rsidR="00260A10" w:rsidRDefault="00AE0B8D">
      <w:pPr>
        <w:pStyle w:val="af3"/>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0FBBEBA1" w14:textId="77777777" w:rsidR="00260A10" w:rsidRDefault="00AE0B8D">
      <w:r>
        <w:rPr>
          <w:b/>
        </w:rPr>
        <w:lastRenderedPageBreak/>
        <w:t>[Comments]</w:t>
      </w:r>
      <w:r>
        <w:t>:</w:t>
      </w:r>
    </w:p>
    <w:p w14:paraId="374B3656" w14:textId="77777777" w:rsidR="00260A10" w:rsidRDefault="00AE0B8D">
      <w:r>
        <w:t xml:space="preserve">[Nokia (Andrew)] We have the same understanding that the Rel-19 CRI reporting enhancements apply only to Rel-15 typeI-SinglePanel codebook and Rel-16 typeII-r16 codebook and do not apply to refined Rel-19 codebooks for 48/64/128 ports.    </w:t>
      </w:r>
    </w:p>
    <w:p w14:paraId="5B705995" w14:textId="77777777" w:rsidR="00260A10" w:rsidRDefault="00AE0B8D">
      <w:r>
        <w:t>[ZTE(Wenting)] Agree with the intention, and the ASN.1 structure can be as follows</w:t>
      </w:r>
    </w:p>
    <w:p w14:paraId="002988E4" w14:textId="77777777" w:rsidR="00260A10" w:rsidRDefault="00260A10">
      <w:pPr>
        <w:pStyle w:val="PL"/>
      </w:pPr>
    </w:p>
    <w:p w14:paraId="54754B8C" w14:textId="77777777" w:rsidR="00260A10" w:rsidRDefault="00AE0B8D">
      <w:pPr>
        <w:pStyle w:val="PL"/>
      </w:pPr>
      <w:r>
        <w:t xml:space="preserve">CodebookConfig-r19  ::=               </w:t>
      </w:r>
      <w:r>
        <w:rPr>
          <w:color w:val="993366"/>
        </w:rPr>
        <w:t>SEQUENCE</w:t>
      </w:r>
      <w:r>
        <w:t xml:space="preserve">  {</w:t>
      </w:r>
    </w:p>
    <w:p w14:paraId="32E026F5" w14:textId="77777777" w:rsidR="00260A10" w:rsidRDefault="00AE0B8D">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C4358D9" w14:textId="77777777" w:rsidR="00260A10" w:rsidRDefault="00AE0B8D">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1EB4607D" w14:textId="77777777" w:rsidR="00260A10" w:rsidRDefault="00AE0B8D">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08E66538" w14:textId="77777777" w:rsidR="00260A10" w:rsidRDefault="00AE0B8D">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C5C59A" w14:textId="77777777" w:rsidR="00260A10" w:rsidRDefault="00AE0B8D">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33A5787" w14:textId="77777777" w:rsidR="00260A10" w:rsidRDefault="00AE0B8D">
      <w:pPr>
        <w:pStyle w:val="PL"/>
        <w:rPr>
          <w:lang w:val="pt-BR"/>
        </w:rPr>
      </w:pPr>
      <w:r>
        <w:rPr>
          <w:lang w:val="pt-BR"/>
        </w:rPr>
        <w:t>}</w:t>
      </w:r>
    </w:p>
    <w:p w14:paraId="703C7A75" w14:textId="77777777" w:rsidR="00260A10" w:rsidRDefault="00AE0B8D">
      <w:r>
        <w:t>[Ericsson(Lian)] We can add the signaling as suggested by Wenting with some clarification on codebookConfig field description as well:</w:t>
      </w:r>
    </w:p>
    <w:p w14:paraId="5B32BEFC" w14:textId="77777777" w:rsidR="00260A10" w:rsidRDefault="00AE0B8D">
      <w:pPr>
        <w:pStyle w:val="TAL"/>
        <w:rPr>
          <w:szCs w:val="22"/>
          <w:lang w:eastAsia="sv-SE"/>
        </w:rPr>
      </w:pPr>
      <w:r>
        <w:rPr>
          <w:b/>
          <w:i/>
          <w:szCs w:val="22"/>
          <w:lang w:eastAsia="sv-SE"/>
        </w:rPr>
        <w:t>codebookConfig</w:t>
      </w:r>
    </w:p>
    <w:p w14:paraId="44D5AA48" w14:textId="77777777" w:rsidR="00260A10" w:rsidRDefault="00AE0B8D">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53F252BD" w14:textId="77777777" w:rsidR="00260A10" w:rsidRDefault="00AE0B8D">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125CFA8C" w14:textId="77777777" w:rsidR="00260A10" w:rsidRDefault="00AE0B8D">
      <w:pPr>
        <w:pStyle w:val="PL"/>
      </w:pPr>
      <w:r>
        <w:t xml:space="preserve">CodebookConfig-r19  ::=               </w:t>
      </w:r>
      <w:r>
        <w:rPr>
          <w:color w:val="FF0000"/>
        </w:rPr>
        <w:t>CHOICE</w:t>
      </w:r>
      <w:r>
        <w:t xml:space="preserve">  {</w:t>
      </w:r>
    </w:p>
    <w:p w14:paraId="14049731" w14:textId="77777777" w:rsidR="00260A10" w:rsidRDefault="00AE0B8D">
      <w:pPr>
        <w:pStyle w:val="PL"/>
        <w:ind w:firstLine="390"/>
        <w:rPr>
          <w:color w:val="FF0000"/>
        </w:rPr>
      </w:pPr>
      <w:r>
        <w:t xml:space="preserve">codebookType                          </w:t>
      </w:r>
      <w:r>
        <w:rPr>
          <w:color w:val="993366"/>
        </w:rPr>
        <w:t>CHOICE</w:t>
      </w:r>
      <w:r>
        <w:t xml:space="preserve"> {/***********omit the unrelted part**********/} </w:t>
      </w:r>
      <w:r>
        <w:rPr>
          <w:color w:val="FF0000"/>
        </w:rPr>
        <w:t>,</w:t>
      </w:r>
    </w:p>
    <w:p w14:paraId="0F28ED79" w14:textId="77777777" w:rsidR="00260A10" w:rsidRDefault="00AE0B8D">
      <w:pPr>
        <w:pStyle w:val="PL"/>
        <w:ind w:firstLine="390"/>
        <w:rPr>
          <w:color w:val="FF0000"/>
        </w:rPr>
      </w:pPr>
      <w:r>
        <w:rPr>
          <w:color w:val="FF0000"/>
        </w:rPr>
        <w:t>cri-TypeI-SinglePanel             SEQUENCE {</w:t>
      </w:r>
    </w:p>
    <w:p w14:paraId="302AF70D" w14:textId="77777777" w:rsidR="00260A10" w:rsidRDefault="00AE0B8D">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7B547B1F" w14:textId="77777777" w:rsidR="00260A10" w:rsidRDefault="00AE0B8D">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73044673" w14:textId="77777777" w:rsidR="00260A10" w:rsidRDefault="00AE0B8D">
      <w:pPr>
        <w:pStyle w:val="PL"/>
        <w:rPr>
          <w:lang w:val="en-US"/>
        </w:rPr>
      </w:pPr>
      <w:r>
        <w:rPr>
          <w:lang w:val="en-US"/>
        </w:rPr>
        <w:t xml:space="preserve">    </w:t>
      </w:r>
      <w:r>
        <w:rPr>
          <w:color w:val="FF0000"/>
          <w:lang w:val="en-US"/>
        </w:rPr>
        <w:t>},</w:t>
      </w:r>
    </w:p>
    <w:p w14:paraId="060FA317" w14:textId="77777777" w:rsidR="00260A10" w:rsidRDefault="00AE0B8D">
      <w:pPr>
        <w:pStyle w:val="PL"/>
        <w:rPr>
          <w:lang w:val="en-US"/>
        </w:rPr>
      </w:pPr>
      <w:r>
        <w:rPr>
          <w:lang w:val="en-US"/>
        </w:rPr>
        <w:t xml:space="preserve">    </w:t>
      </w:r>
      <w:r>
        <w:rPr>
          <w:color w:val="FF0000"/>
          <w:lang w:val="en-US"/>
        </w:rPr>
        <w:t>cri-TypeII                        SEQUENCE {</w:t>
      </w:r>
    </w:p>
    <w:p w14:paraId="20F05FD5" w14:textId="77777777" w:rsidR="00260A10" w:rsidRDefault="00AE0B8D">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409923E1" w14:textId="77777777" w:rsidR="00260A10" w:rsidRDefault="00AE0B8D">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4E023CBD" w14:textId="77777777" w:rsidR="00260A10" w:rsidRDefault="00AE0B8D">
      <w:pPr>
        <w:pStyle w:val="PL"/>
        <w:rPr>
          <w:lang w:val="pt-BR"/>
        </w:rPr>
      </w:pPr>
      <w:r>
        <w:rPr>
          <w:lang w:val="pt-BR"/>
        </w:rPr>
        <w:t xml:space="preserve">    </w:t>
      </w:r>
      <w:r>
        <w:rPr>
          <w:color w:val="FF0000"/>
          <w:lang w:val="pt-BR"/>
        </w:rPr>
        <w:t>}</w:t>
      </w:r>
    </w:p>
    <w:p w14:paraId="46E0FBDF" w14:textId="77777777" w:rsidR="00260A10" w:rsidRDefault="00AE0B8D">
      <w:pPr>
        <w:pStyle w:val="PL"/>
        <w:rPr>
          <w:lang w:val="pt-BR"/>
        </w:rPr>
      </w:pPr>
      <w:r>
        <w:rPr>
          <w:lang w:val="pt-BR"/>
        </w:rPr>
        <w:t>}</w:t>
      </w:r>
    </w:p>
    <w:p w14:paraId="402B725A" w14:textId="77777777" w:rsidR="00260A10" w:rsidRDefault="00AE0B8D">
      <w:pPr>
        <w:pStyle w:val="TAL"/>
        <w:rPr>
          <w:szCs w:val="22"/>
          <w:lang w:eastAsia="sv-SE"/>
        </w:rPr>
      </w:pPr>
      <w:r>
        <w:rPr>
          <w:b/>
          <w:i/>
          <w:szCs w:val="22"/>
          <w:lang w:eastAsia="sv-SE"/>
        </w:rPr>
        <w:t>codebookConfig</w:t>
      </w:r>
    </w:p>
    <w:p w14:paraId="5DCEC674" w14:textId="77777777" w:rsidR="00260A10" w:rsidRDefault="00AE0B8D">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60A02F39" w14:textId="77777777" w:rsidR="00260A10" w:rsidRDefault="00AE0B8D">
      <w:r>
        <w:t xml:space="preserve">                                                                                </w:t>
      </w:r>
    </w:p>
    <w:p w14:paraId="7C408ACD" w14:textId="77777777" w:rsidR="00260A10" w:rsidRDefault="00AE0B8D">
      <w:pPr>
        <w:pStyle w:val="1"/>
      </w:pPr>
      <w:r>
        <w:lastRenderedPageBreak/>
        <w:t>S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69777A3" w14:textId="77777777">
        <w:tc>
          <w:tcPr>
            <w:tcW w:w="967" w:type="dxa"/>
          </w:tcPr>
          <w:p w14:paraId="5319C64B" w14:textId="77777777" w:rsidR="00260A10" w:rsidRDefault="00AE0B8D">
            <w:r>
              <w:t>RIL Id</w:t>
            </w:r>
          </w:p>
        </w:tc>
        <w:tc>
          <w:tcPr>
            <w:tcW w:w="948" w:type="dxa"/>
          </w:tcPr>
          <w:p w14:paraId="1ED913C6" w14:textId="77777777" w:rsidR="00260A10" w:rsidRDefault="00AE0B8D">
            <w:r>
              <w:t>WI</w:t>
            </w:r>
          </w:p>
        </w:tc>
        <w:tc>
          <w:tcPr>
            <w:tcW w:w="1068" w:type="dxa"/>
          </w:tcPr>
          <w:p w14:paraId="08D85552" w14:textId="77777777" w:rsidR="00260A10" w:rsidRDefault="00AE0B8D">
            <w:r>
              <w:t>Class</w:t>
            </w:r>
          </w:p>
        </w:tc>
        <w:tc>
          <w:tcPr>
            <w:tcW w:w="2797" w:type="dxa"/>
          </w:tcPr>
          <w:p w14:paraId="6E4DDBB7" w14:textId="77777777" w:rsidR="00260A10" w:rsidRDefault="00AE0B8D">
            <w:r>
              <w:t>Title</w:t>
            </w:r>
          </w:p>
        </w:tc>
        <w:tc>
          <w:tcPr>
            <w:tcW w:w="1161" w:type="dxa"/>
          </w:tcPr>
          <w:p w14:paraId="3BF2ECC6" w14:textId="77777777" w:rsidR="00260A10" w:rsidRDefault="00AE0B8D">
            <w:r>
              <w:t>Tdoc</w:t>
            </w:r>
          </w:p>
        </w:tc>
        <w:tc>
          <w:tcPr>
            <w:tcW w:w="1559" w:type="dxa"/>
          </w:tcPr>
          <w:p w14:paraId="717233FB" w14:textId="77777777" w:rsidR="00260A10" w:rsidRDefault="00AE0B8D">
            <w:r>
              <w:t>Delegate</w:t>
            </w:r>
          </w:p>
        </w:tc>
        <w:tc>
          <w:tcPr>
            <w:tcW w:w="993" w:type="dxa"/>
          </w:tcPr>
          <w:p w14:paraId="45410C09" w14:textId="77777777" w:rsidR="00260A10" w:rsidRDefault="00AE0B8D">
            <w:r>
              <w:t>Misc</w:t>
            </w:r>
          </w:p>
        </w:tc>
        <w:tc>
          <w:tcPr>
            <w:tcW w:w="850" w:type="dxa"/>
          </w:tcPr>
          <w:p w14:paraId="6B7785AA" w14:textId="77777777" w:rsidR="00260A10" w:rsidRDefault="00AE0B8D">
            <w:r>
              <w:t>File version</w:t>
            </w:r>
          </w:p>
        </w:tc>
        <w:tc>
          <w:tcPr>
            <w:tcW w:w="814" w:type="dxa"/>
          </w:tcPr>
          <w:p w14:paraId="634FC723" w14:textId="77777777" w:rsidR="00260A10" w:rsidRDefault="00AE0B8D">
            <w:r>
              <w:t>Status</w:t>
            </w:r>
          </w:p>
        </w:tc>
      </w:tr>
      <w:tr w:rsidR="00260A10" w14:paraId="375BC4A6" w14:textId="77777777">
        <w:tc>
          <w:tcPr>
            <w:tcW w:w="967" w:type="dxa"/>
          </w:tcPr>
          <w:p w14:paraId="7BD56D98" w14:textId="77777777" w:rsidR="00260A10" w:rsidRDefault="00AE0B8D">
            <w:r>
              <w:t>S002</w:t>
            </w:r>
          </w:p>
        </w:tc>
        <w:tc>
          <w:tcPr>
            <w:tcW w:w="948" w:type="dxa"/>
          </w:tcPr>
          <w:p w14:paraId="45DA6810" w14:textId="77777777" w:rsidR="00260A10" w:rsidRDefault="00AE0B8D">
            <w:r>
              <w:t>MIMO</w:t>
            </w:r>
          </w:p>
        </w:tc>
        <w:tc>
          <w:tcPr>
            <w:tcW w:w="1068" w:type="dxa"/>
          </w:tcPr>
          <w:p w14:paraId="66D713CA" w14:textId="77777777" w:rsidR="00260A10" w:rsidRDefault="00AE0B8D">
            <w:r>
              <w:t>2</w:t>
            </w:r>
          </w:p>
        </w:tc>
        <w:tc>
          <w:tcPr>
            <w:tcW w:w="2797" w:type="dxa"/>
          </w:tcPr>
          <w:p w14:paraId="641F0E63" w14:textId="77777777" w:rsidR="00260A10" w:rsidRDefault="00AE0B8D">
            <w:r>
              <w:t xml:space="preserve">Wrong place of </w:t>
            </w:r>
            <w:r>
              <w:rPr>
                <w:lang w:val="pt-BR"/>
              </w:rPr>
              <w:t>cri-TypeI-SinglePanelN1-N2-CBSR-r19</w:t>
            </w:r>
          </w:p>
        </w:tc>
        <w:tc>
          <w:tcPr>
            <w:tcW w:w="1161" w:type="dxa"/>
          </w:tcPr>
          <w:p w14:paraId="1677DC49" w14:textId="77777777" w:rsidR="00260A10" w:rsidRDefault="00260A10"/>
        </w:tc>
        <w:tc>
          <w:tcPr>
            <w:tcW w:w="1559" w:type="dxa"/>
          </w:tcPr>
          <w:p w14:paraId="0F4A9AB7" w14:textId="77777777" w:rsidR="00260A10" w:rsidRDefault="00AE0B8D">
            <w:r>
              <w:t>Samsung (Shiyang)</w:t>
            </w:r>
          </w:p>
        </w:tc>
        <w:tc>
          <w:tcPr>
            <w:tcW w:w="993" w:type="dxa"/>
          </w:tcPr>
          <w:p w14:paraId="3C1E08D1" w14:textId="77777777" w:rsidR="00260A10" w:rsidRDefault="00260A10"/>
        </w:tc>
        <w:tc>
          <w:tcPr>
            <w:tcW w:w="850" w:type="dxa"/>
          </w:tcPr>
          <w:p w14:paraId="67450574" w14:textId="77777777" w:rsidR="00260A10" w:rsidRDefault="00AE0B8D">
            <w:r>
              <w:t>V002</w:t>
            </w:r>
          </w:p>
        </w:tc>
        <w:tc>
          <w:tcPr>
            <w:tcW w:w="814" w:type="dxa"/>
          </w:tcPr>
          <w:p w14:paraId="5DEF1093" w14:textId="77777777" w:rsidR="00260A10" w:rsidRDefault="00AE0B8D">
            <w:r>
              <w:t>PropAgree</w:t>
            </w:r>
          </w:p>
        </w:tc>
      </w:tr>
    </w:tbl>
    <w:p w14:paraId="5693E7B3" w14:textId="77777777" w:rsidR="00260A10" w:rsidRDefault="00AE0B8D">
      <w:pPr>
        <w:pStyle w:val="af3"/>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32C9E3D" w14:textId="77777777" w:rsidR="00260A10" w:rsidRPr="00745876" w:rsidRDefault="00AE0B8D">
      <w:pPr>
        <w:overflowPunct/>
        <w:autoSpaceDE/>
        <w:autoSpaceDN/>
        <w:adjustRightInd/>
        <w:ind w:left="568" w:hanging="284"/>
        <w:textAlignment w:val="auto"/>
        <w:rPr>
          <w:rFonts w:eastAsia="Calibri"/>
          <w:lang w:val="en-US" w:eastAsia="en-GB"/>
        </w:rPr>
      </w:pPr>
      <w:r w:rsidRPr="00745876">
        <w:rPr>
          <w:rFonts w:eastAsia="宋体"/>
          <w:iCs/>
          <w:lang w:val="en-US" w:eastAsia="en-US"/>
        </w:rPr>
        <w:t>-</w:t>
      </w:r>
      <w:r w:rsidRPr="00745876">
        <w:rPr>
          <w:rFonts w:eastAsia="宋体"/>
          <w:iCs/>
          <w:lang w:val="en-US" w:eastAsia="en-US"/>
        </w:rPr>
        <w:tab/>
        <w:t xml:space="preserve">A </w:t>
      </w:r>
      <w:r w:rsidRPr="00745876">
        <w:rPr>
          <w:rFonts w:eastAsia="宋体"/>
          <w:i/>
          <w:lang w:val="en-US" w:eastAsia="en-US"/>
        </w:rPr>
        <w:t>CSI-ReportConfig</w:t>
      </w:r>
      <w:r w:rsidRPr="00745876">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745876">
        <w:rPr>
          <w:rFonts w:eastAsia="宋体"/>
          <w:lang w:val="en-US" w:eastAsia="en-US"/>
        </w:rPr>
        <w:t xml:space="preserve"> CSI-RS resources, by higher layer parameter </w:t>
      </w:r>
      <w:r w:rsidRPr="00745876">
        <w:rPr>
          <w:rFonts w:eastAsia="宋体"/>
          <w:i/>
          <w:highlight w:val="yellow"/>
          <w:lang w:val="en-US" w:eastAsia="en-US"/>
        </w:rPr>
        <w:t>cri-typeI-SinglePanel-CBSR-r19</w:t>
      </w:r>
      <w:r w:rsidRPr="00745876">
        <w:rPr>
          <w:rFonts w:eastAsia="宋体"/>
          <w:iCs/>
          <w:lang w:val="en-US" w:eastAsia="en-US"/>
        </w:rPr>
        <w:t xml:space="preserve"> or </w:t>
      </w:r>
      <w:r w:rsidRPr="00745876">
        <w:rPr>
          <w:rFonts w:eastAsia="宋体"/>
          <w:i/>
          <w:lang w:val="en-US" w:eastAsia="en-US"/>
        </w:rPr>
        <w:t>cri-typeII-CBSR-r19</w:t>
      </w:r>
      <w:r w:rsidRPr="00745876">
        <w:rPr>
          <w:rFonts w:eastAsia="宋体"/>
          <w:iCs/>
          <w:lang w:val="en-US" w:eastAsia="en-US"/>
        </w:rPr>
        <w:t xml:space="preserve">, </w:t>
      </w:r>
      <w:r w:rsidRPr="00745876">
        <w:rPr>
          <w:rFonts w:eastAsia="宋体"/>
          <w:iCs/>
          <w:highlight w:val="yellow"/>
          <w:lang w:val="en-US" w:eastAsia="en-US"/>
        </w:rPr>
        <w:t xml:space="preserve">for </w:t>
      </w:r>
      <w:r w:rsidRPr="00745876">
        <w:rPr>
          <w:i/>
          <w:iCs/>
          <w:highlight w:val="yellow"/>
          <w:lang w:val="en-US"/>
        </w:rPr>
        <w:t>codebookType</w:t>
      </w:r>
      <w:r w:rsidRPr="00745876">
        <w:rPr>
          <w:highlight w:val="yellow"/>
          <w:lang w:val="en-US"/>
        </w:rPr>
        <w:t xml:space="preserve"> set to </w:t>
      </w:r>
      <w:r w:rsidRPr="00745876">
        <w:rPr>
          <w:highlight w:val="yellow"/>
          <w:lang w:val="en-US" w:eastAsia="en-US"/>
        </w:rPr>
        <w:t>'</w:t>
      </w:r>
      <w:r>
        <w:rPr>
          <w:highlight w:val="yellow"/>
          <w:lang w:val="en-US" w:eastAsia="en-US"/>
        </w:rPr>
        <w:t>t</w:t>
      </w:r>
      <w:r w:rsidRPr="00745876">
        <w:rPr>
          <w:highlight w:val="yellow"/>
          <w:lang w:val="en-US" w:eastAsia="en-US"/>
        </w:rPr>
        <w:t>ypeI-SinglePanel'</w:t>
      </w:r>
      <w:r w:rsidRPr="00745876">
        <w:rPr>
          <w:lang w:val="en-US" w:eastAsia="en-US"/>
        </w:rPr>
        <w:t xml:space="preserve"> or </w:t>
      </w:r>
      <w:r w:rsidRPr="00745876">
        <w:rPr>
          <w:rFonts w:eastAsia="宋体"/>
          <w:lang w:val="en-US" w:eastAsia="en-US"/>
        </w:rPr>
        <w:t xml:space="preserve">'typeII-r16', respectively. For </w:t>
      </w:r>
      <w:r w:rsidRPr="00745876">
        <w:rPr>
          <w:rFonts w:eastAsia="宋体"/>
          <w:i/>
          <w:iCs/>
          <w:lang w:val="en-US" w:eastAsia="en-US"/>
        </w:rPr>
        <w:t>codebookType</w:t>
      </w:r>
      <w:r w:rsidRPr="00745876">
        <w:rPr>
          <w:rFonts w:eastAsia="宋体"/>
          <w:lang w:val="en-US" w:eastAsia="en-US"/>
        </w:rPr>
        <w:t xml:space="preserve"> set to 'typeII-r16', </w:t>
      </w:r>
      <w:r w:rsidRPr="00745876">
        <w:rPr>
          <w:rFonts w:eastAsia="宋体"/>
          <w:i/>
          <w:lang w:val="en-US" w:eastAsia="en-US"/>
        </w:rPr>
        <w:t>cri-typeII-CBSR-r19</w:t>
      </w:r>
      <w:r w:rsidRPr="00745876">
        <w:rPr>
          <w:rFonts w:eastAsia="Calibri"/>
          <w:lang w:val="en-US" w:eastAsia="en-GB"/>
        </w:rPr>
        <w:t xml:space="preserve"> is configured as described in Clause 5.2.2.2.5, where only the bit values '00' or '11' of Table 5.2.2.2.5-6 are configurable.</w:t>
      </w:r>
    </w:p>
    <w:p w14:paraId="61BF4653" w14:textId="77777777" w:rsidR="00260A10" w:rsidRDefault="00AE0B8D">
      <w:pPr>
        <w:pStyle w:val="af3"/>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1F9D8E4" w14:textId="77777777" w:rsidR="00260A10" w:rsidRDefault="00AE0B8D">
      <w:pPr>
        <w:pStyle w:val="af3"/>
      </w:pPr>
      <w:r>
        <w:rPr>
          <w:b/>
        </w:rPr>
        <w:t>[Proposed Change]</w:t>
      </w:r>
      <w:r>
        <w:t xml:space="preserve">: </w:t>
      </w:r>
    </w:p>
    <w:p w14:paraId="69025B2C" w14:textId="77777777" w:rsidR="00260A10" w:rsidRDefault="00AE0B8D">
      <w:pPr>
        <w:pStyle w:val="af3"/>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1A70979B" w14:textId="77777777" w:rsidR="00260A10" w:rsidRDefault="00AE0B8D">
      <w:r>
        <w:rPr>
          <w:b/>
        </w:rPr>
        <w:t>[Comments]</w:t>
      </w:r>
      <w:r>
        <w:t>:</w:t>
      </w:r>
    </w:p>
    <w:p w14:paraId="6C74E002" w14:textId="77777777" w:rsidR="00260A10" w:rsidRDefault="00AE0B8D">
      <w:r>
        <w:t>[Nokia (Andrew)] We have the same understanding that the Rel-19 CRI reporting enhancements apply only to Rel-15 typeI-SinglePanel codebook and Rel-16 typeII-r16 codebook and do not apply to refined Rel-19 codebooks for 48/64/128 ports.</w:t>
      </w:r>
    </w:p>
    <w:p w14:paraId="5AC2B099" w14:textId="77777777" w:rsidR="00260A10" w:rsidRDefault="00AE0B8D">
      <w:r>
        <w:t>[ZTE(Wenting)] Same comments as in the S001</w:t>
      </w:r>
    </w:p>
    <w:p w14:paraId="79FDD1CB" w14:textId="77777777" w:rsidR="00260A10" w:rsidRDefault="00AE0B8D">
      <w:r>
        <w:t>[Ericsson(Lian)] Same comments as in the S001</w:t>
      </w:r>
    </w:p>
    <w:p w14:paraId="19664E63" w14:textId="77777777" w:rsidR="00260A10" w:rsidRDefault="00AE0B8D">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C0C69A3" w14:textId="77777777">
        <w:tc>
          <w:tcPr>
            <w:tcW w:w="967" w:type="dxa"/>
          </w:tcPr>
          <w:p w14:paraId="04D9E630" w14:textId="77777777" w:rsidR="00260A10" w:rsidRDefault="00AE0B8D">
            <w:r>
              <w:t>RIL Id</w:t>
            </w:r>
          </w:p>
        </w:tc>
        <w:tc>
          <w:tcPr>
            <w:tcW w:w="948" w:type="dxa"/>
          </w:tcPr>
          <w:p w14:paraId="36607816" w14:textId="77777777" w:rsidR="00260A10" w:rsidRDefault="00AE0B8D">
            <w:r>
              <w:t>WI</w:t>
            </w:r>
          </w:p>
        </w:tc>
        <w:tc>
          <w:tcPr>
            <w:tcW w:w="1068" w:type="dxa"/>
          </w:tcPr>
          <w:p w14:paraId="2DEBA3C2" w14:textId="77777777" w:rsidR="00260A10" w:rsidRDefault="00AE0B8D">
            <w:r>
              <w:t>Class</w:t>
            </w:r>
          </w:p>
        </w:tc>
        <w:tc>
          <w:tcPr>
            <w:tcW w:w="2797" w:type="dxa"/>
          </w:tcPr>
          <w:p w14:paraId="43F6130E" w14:textId="77777777" w:rsidR="00260A10" w:rsidRDefault="00AE0B8D">
            <w:r>
              <w:t>Title</w:t>
            </w:r>
          </w:p>
        </w:tc>
        <w:tc>
          <w:tcPr>
            <w:tcW w:w="1161" w:type="dxa"/>
          </w:tcPr>
          <w:p w14:paraId="5245E829" w14:textId="77777777" w:rsidR="00260A10" w:rsidRDefault="00AE0B8D">
            <w:r>
              <w:t>Tdoc</w:t>
            </w:r>
          </w:p>
        </w:tc>
        <w:tc>
          <w:tcPr>
            <w:tcW w:w="1559" w:type="dxa"/>
          </w:tcPr>
          <w:p w14:paraId="5EE85232" w14:textId="77777777" w:rsidR="00260A10" w:rsidRDefault="00AE0B8D">
            <w:r>
              <w:t>Delegate</w:t>
            </w:r>
          </w:p>
        </w:tc>
        <w:tc>
          <w:tcPr>
            <w:tcW w:w="993" w:type="dxa"/>
          </w:tcPr>
          <w:p w14:paraId="11A6382F" w14:textId="77777777" w:rsidR="00260A10" w:rsidRDefault="00AE0B8D">
            <w:r>
              <w:t>Misc</w:t>
            </w:r>
          </w:p>
        </w:tc>
        <w:tc>
          <w:tcPr>
            <w:tcW w:w="850" w:type="dxa"/>
          </w:tcPr>
          <w:p w14:paraId="30C62BC2" w14:textId="77777777" w:rsidR="00260A10" w:rsidRDefault="00AE0B8D">
            <w:r>
              <w:t>File version</w:t>
            </w:r>
          </w:p>
        </w:tc>
        <w:tc>
          <w:tcPr>
            <w:tcW w:w="814" w:type="dxa"/>
          </w:tcPr>
          <w:p w14:paraId="3D896C4C" w14:textId="77777777" w:rsidR="00260A10" w:rsidRDefault="00AE0B8D">
            <w:r>
              <w:t>Status</w:t>
            </w:r>
          </w:p>
        </w:tc>
      </w:tr>
      <w:tr w:rsidR="00260A10" w14:paraId="619D9253" w14:textId="77777777">
        <w:tc>
          <w:tcPr>
            <w:tcW w:w="967" w:type="dxa"/>
          </w:tcPr>
          <w:p w14:paraId="633D7DBC" w14:textId="77777777" w:rsidR="00260A10" w:rsidRDefault="00AE0B8D">
            <w:r>
              <w:t>Z405</w:t>
            </w:r>
          </w:p>
        </w:tc>
        <w:tc>
          <w:tcPr>
            <w:tcW w:w="948" w:type="dxa"/>
          </w:tcPr>
          <w:p w14:paraId="490D883D" w14:textId="77777777" w:rsidR="00260A10" w:rsidRDefault="00AE0B8D">
            <w:r>
              <w:t>MIMO</w:t>
            </w:r>
          </w:p>
        </w:tc>
        <w:tc>
          <w:tcPr>
            <w:tcW w:w="1068" w:type="dxa"/>
          </w:tcPr>
          <w:p w14:paraId="27305810" w14:textId="77777777" w:rsidR="00260A10" w:rsidRDefault="00AE0B8D">
            <w:r>
              <w:t>2</w:t>
            </w:r>
          </w:p>
        </w:tc>
        <w:tc>
          <w:tcPr>
            <w:tcW w:w="2797" w:type="dxa"/>
          </w:tcPr>
          <w:p w14:paraId="04AF37BB" w14:textId="77777777" w:rsidR="00260A10" w:rsidRDefault="00AE0B8D">
            <w:pPr>
              <w:pStyle w:val="TAL"/>
              <w:rPr>
                <w:i/>
                <w:szCs w:val="22"/>
                <w:lang w:eastAsia="sv-SE"/>
              </w:rPr>
            </w:pPr>
            <w:r>
              <w:rPr>
                <w:i/>
                <w:szCs w:val="22"/>
                <w:lang w:eastAsia="sv-SE"/>
              </w:rPr>
              <w:t xml:space="preserve">Missed sub-elements for the </w:t>
            </w:r>
          </w:p>
          <w:p w14:paraId="50F9B336" w14:textId="77777777" w:rsidR="00260A10" w:rsidRDefault="00AE0B8D">
            <w:pPr>
              <w:pStyle w:val="TAL"/>
              <w:rPr>
                <w:i/>
                <w:szCs w:val="22"/>
                <w:lang w:eastAsia="sv-SE"/>
              </w:rPr>
            </w:pPr>
            <w:r>
              <w:rPr>
                <w:lang w:val="pt-BR"/>
              </w:rPr>
              <w:t xml:space="preserve">ng-n1-n2-r19                                  </w:t>
            </w:r>
          </w:p>
          <w:p w14:paraId="165CF3E3" w14:textId="77777777" w:rsidR="00260A10" w:rsidRDefault="00260A10">
            <w:pPr>
              <w:rPr>
                <w:i/>
                <w:iCs/>
              </w:rPr>
            </w:pPr>
          </w:p>
        </w:tc>
        <w:tc>
          <w:tcPr>
            <w:tcW w:w="1161" w:type="dxa"/>
          </w:tcPr>
          <w:p w14:paraId="07051A12" w14:textId="77777777" w:rsidR="00260A10" w:rsidRDefault="00260A10"/>
        </w:tc>
        <w:tc>
          <w:tcPr>
            <w:tcW w:w="1559" w:type="dxa"/>
          </w:tcPr>
          <w:p w14:paraId="69C5C668" w14:textId="77777777" w:rsidR="00260A10" w:rsidRDefault="00AE0B8D">
            <w:r>
              <w:t>ZTE (Wenting Li)</w:t>
            </w:r>
          </w:p>
        </w:tc>
        <w:tc>
          <w:tcPr>
            <w:tcW w:w="993" w:type="dxa"/>
          </w:tcPr>
          <w:p w14:paraId="63596184" w14:textId="77777777" w:rsidR="00260A10" w:rsidRDefault="00260A10"/>
        </w:tc>
        <w:tc>
          <w:tcPr>
            <w:tcW w:w="850" w:type="dxa"/>
          </w:tcPr>
          <w:p w14:paraId="76FEE7B5" w14:textId="77777777" w:rsidR="00260A10" w:rsidRDefault="00AE0B8D">
            <w:r>
              <w:t>v008</w:t>
            </w:r>
          </w:p>
        </w:tc>
        <w:tc>
          <w:tcPr>
            <w:tcW w:w="814" w:type="dxa"/>
          </w:tcPr>
          <w:p w14:paraId="2C0BF408" w14:textId="77777777" w:rsidR="00260A10" w:rsidRDefault="00AE0B8D">
            <w:r>
              <w:t>PropReject</w:t>
            </w:r>
          </w:p>
        </w:tc>
      </w:tr>
    </w:tbl>
    <w:p w14:paraId="75035590" w14:textId="77777777" w:rsidR="00260A10" w:rsidRDefault="00AE0B8D">
      <w:pPr>
        <w:pStyle w:val="af3"/>
      </w:pPr>
      <w:r>
        <w:rPr>
          <w:b/>
        </w:rPr>
        <w:lastRenderedPageBreak/>
        <w:br/>
        <w:t>[Description]</w:t>
      </w:r>
      <w:r>
        <w:t>: For the typeI-MultiPanel-r19, it supports 11 groups, but in the current Asn.1 only 7 groups are included, the 4 groups highlighted in red were missed</w:t>
      </w:r>
    </w:p>
    <w:p w14:paraId="1BF6663B" w14:textId="77777777" w:rsidR="00260A10" w:rsidRDefault="00AE0B8D">
      <w:pPr>
        <w:pStyle w:val="af3"/>
      </w:pPr>
      <w:r>
        <w:t>Supported values of (Ng, N1,N2):</w:t>
      </w:r>
    </w:p>
    <w:p w14:paraId="56BCB515" w14:textId="77777777" w:rsidR="00260A10" w:rsidRDefault="00AE0B8D">
      <w:pPr>
        <w:pStyle w:val="af3"/>
      </w:pPr>
      <w:r>
        <w:t>48 ports: (2,4,3), (2,6,2)</w:t>
      </w:r>
      <w:r>
        <w:rPr>
          <w:color w:val="FF0000"/>
        </w:rPr>
        <w:t xml:space="preserve">,(2,12,1) </w:t>
      </w:r>
    </w:p>
    <w:p w14:paraId="207BC3B1" w14:textId="77777777" w:rsidR="00260A10" w:rsidRDefault="00AE0B8D">
      <w:pPr>
        <w:pStyle w:val="af3"/>
      </w:pPr>
      <w:r>
        <w:t xml:space="preserve">64 ports: (2,8,2), </w:t>
      </w:r>
      <w:r>
        <w:rPr>
          <w:color w:val="FF0000"/>
        </w:rPr>
        <w:t xml:space="preserve">(2,16,1), </w:t>
      </w:r>
      <w:r>
        <w:t>(4,4,2), (2,4,4), (</w:t>
      </w:r>
      <w:r>
        <w:rPr>
          <w:color w:val="FF0000"/>
        </w:rPr>
        <w:t>4,8,1)</w:t>
      </w:r>
    </w:p>
    <w:p w14:paraId="470F27B4" w14:textId="77777777" w:rsidR="00260A10" w:rsidRDefault="00AE0B8D">
      <w:pPr>
        <w:pStyle w:val="af3"/>
      </w:pPr>
      <w:r>
        <w:t>128 ports: (4,4,4),</w:t>
      </w:r>
      <w:r>
        <w:rPr>
          <w:color w:val="FF0000"/>
        </w:rPr>
        <w:t xml:space="preserve"> (4,16,1), </w:t>
      </w:r>
      <w:r>
        <w:t>(4,8,2)</w:t>
      </w:r>
    </w:p>
    <w:p w14:paraId="2B730C65" w14:textId="77777777" w:rsidR="00260A10" w:rsidRDefault="00AE0B8D">
      <w:pPr>
        <w:pStyle w:val="PL"/>
      </w:pPr>
      <w:r>
        <w:rPr>
          <w:lang w:val="en-US"/>
        </w:rPr>
        <w:t xml:space="preserve">                </w:t>
      </w:r>
      <w:r>
        <w:t xml:space="preserve">typeI-MultiPanel-r19                   </w:t>
      </w:r>
      <w:r>
        <w:rPr>
          <w:color w:val="993366"/>
        </w:rPr>
        <w:t>SEQUENCE</w:t>
      </w:r>
      <w:r>
        <w:t xml:space="preserve"> {</w:t>
      </w:r>
    </w:p>
    <w:p w14:paraId="77AF36A9" w14:textId="77777777" w:rsidR="00260A10" w:rsidRDefault="00AE0B8D">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7D0E589" w14:textId="77777777" w:rsidR="00260A10" w:rsidRDefault="00AE0B8D">
      <w:pPr>
        <w:pStyle w:val="PL"/>
        <w:rPr>
          <w:lang w:val="pt-BR"/>
        </w:rPr>
      </w:pPr>
      <w:r>
        <w:t xml:space="preserve">                    </w:t>
      </w:r>
      <w:r>
        <w:rPr>
          <w:lang w:val="pt-BR"/>
        </w:rPr>
        <w:t xml:space="preserve">ng-n1-n2-r19                                  </w:t>
      </w:r>
      <w:r>
        <w:rPr>
          <w:color w:val="993366"/>
          <w:lang w:val="pt-BR"/>
        </w:rPr>
        <w:t>CHOICE</w:t>
      </w:r>
      <w:r>
        <w:rPr>
          <w:lang w:val="pt-BR"/>
        </w:rPr>
        <w:t xml:space="preserve"> {</w:t>
      </w:r>
    </w:p>
    <w:p w14:paraId="44028113" w14:textId="77777777" w:rsidR="00260A10" w:rsidRDefault="00AE0B8D">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2F1E9A9B" w14:textId="77777777" w:rsidR="00260A10" w:rsidRDefault="00AE0B8D">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41E0AF1" w14:textId="77777777" w:rsidR="00260A10" w:rsidRDefault="00AE0B8D">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F96A933" w14:textId="77777777" w:rsidR="00260A10" w:rsidRDefault="00AE0B8D">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61E5E7B6" w14:textId="77777777" w:rsidR="00260A10" w:rsidRDefault="00AE0B8D">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4BF71752" w14:textId="77777777" w:rsidR="00260A10" w:rsidRDefault="00AE0B8D">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1467556" w14:textId="77777777" w:rsidR="00260A10" w:rsidRDefault="00AE0B8D">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67104832" w14:textId="77777777" w:rsidR="00260A10" w:rsidRDefault="00AE0B8D">
      <w:pPr>
        <w:pStyle w:val="PL"/>
      </w:pPr>
      <w:r>
        <w:t xml:space="preserve">                    }</w:t>
      </w:r>
    </w:p>
    <w:p w14:paraId="76AE8BD7" w14:textId="77777777" w:rsidR="00260A10" w:rsidRDefault="00AE0B8D">
      <w:pPr>
        <w:pStyle w:val="PL"/>
      </w:pPr>
      <w:r>
        <w:t xml:space="preserve">                }</w:t>
      </w:r>
    </w:p>
    <w:p w14:paraId="2137A39B" w14:textId="77777777" w:rsidR="00260A10" w:rsidRDefault="00260A10">
      <w:pPr>
        <w:pStyle w:val="af3"/>
        <w:rPr>
          <w:rFonts w:eastAsia="等线"/>
          <w:color w:val="000000"/>
        </w:rPr>
      </w:pPr>
    </w:p>
    <w:p w14:paraId="6E8C2562" w14:textId="77777777" w:rsidR="00260A10" w:rsidRDefault="00AE0B8D">
      <w:pPr>
        <w:rPr>
          <w:szCs w:val="22"/>
          <w:lang w:eastAsia="sv-SE"/>
        </w:rPr>
      </w:pPr>
      <w:r>
        <w:rPr>
          <w:b/>
        </w:rPr>
        <w:t>[Proposed Change]</w:t>
      </w:r>
      <w:r>
        <w:t xml:space="preserve">: Change the reference </w:t>
      </w:r>
      <w:r>
        <w:rPr>
          <w:szCs w:val="22"/>
          <w:lang w:eastAsia="sv-SE"/>
        </w:rPr>
        <w:t>clause as below</w:t>
      </w:r>
    </w:p>
    <w:p w14:paraId="118303A9" w14:textId="77777777" w:rsidR="00260A10" w:rsidRDefault="00AE0B8D">
      <w:r>
        <w:t>Supported values of (Ng, N1,N2):</w:t>
      </w:r>
    </w:p>
    <w:p w14:paraId="6A3022D0" w14:textId="77777777" w:rsidR="00260A10" w:rsidRDefault="00AE0B8D">
      <w:pPr>
        <w:pStyle w:val="PL"/>
      </w:pPr>
      <w:r>
        <w:rPr>
          <w:lang w:val="en-US"/>
        </w:rPr>
        <w:t xml:space="preserve">                </w:t>
      </w:r>
      <w:r>
        <w:t xml:space="preserve">typeI-MultiPanel-r19                   </w:t>
      </w:r>
      <w:r>
        <w:rPr>
          <w:color w:val="993366"/>
        </w:rPr>
        <w:t>SEQUENCE</w:t>
      </w:r>
      <w:r>
        <w:t xml:space="preserve"> {</w:t>
      </w:r>
    </w:p>
    <w:p w14:paraId="53B47D26" w14:textId="77777777" w:rsidR="00260A10" w:rsidRDefault="00AE0B8D">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4E31F0BF" w14:textId="77777777" w:rsidR="00260A10" w:rsidRDefault="00AE0B8D">
      <w:pPr>
        <w:pStyle w:val="PL"/>
        <w:rPr>
          <w:lang w:val="pt-BR"/>
        </w:rPr>
      </w:pPr>
      <w:r>
        <w:t xml:space="preserve">                    </w:t>
      </w:r>
      <w:r>
        <w:rPr>
          <w:lang w:val="pt-BR"/>
        </w:rPr>
        <w:t xml:space="preserve">ng-n1-n2-r19                                  </w:t>
      </w:r>
      <w:r>
        <w:rPr>
          <w:color w:val="993366"/>
          <w:lang w:val="pt-BR"/>
        </w:rPr>
        <w:t>CHOICE</w:t>
      </w:r>
      <w:r>
        <w:rPr>
          <w:lang w:val="pt-BR"/>
        </w:rPr>
        <w:t xml:space="preserve"> {</w:t>
      </w:r>
    </w:p>
    <w:p w14:paraId="6CEDB656" w14:textId="77777777" w:rsidR="00260A10" w:rsidRDefault="00AE0B8D">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678F11B" w14:textId="77777777" w:rsidR="00260A10" w:rsidRDefault="00AE0B8D">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18C6A05B" w14:textId="77777777" w:rsidR="00260A10" w:rsidRDefault="00AE0B8D">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17028D2A" w14:textId="77777777" w:rsidR="00260A10" w:rsidRDefault="00AE0B8D">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7EE5062" w14:textId="77777777" w:rsidR="00260A10" w:rsidRDefault="00AE0B8D">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6C8EAE6B" w14:textId="77777777" w:rsidR="00260A10" w:rsidRDefault="00AE0B8D">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8C63183" w14:textId="77777777" w:rsidR="00260A10" w:rsidRDefault="00AE0B8D">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66644FC" w14:textId="77777777" w:rsidR="00260A10" w:rsidRDefault="00AE0B8D">
      <w:pPr>
        <w:pStyle w:val="PL"/>
      </w:pPr>
      <w:r>
        <w:rPr>
          <w:color w:val="FF0000"/>
        </w:rPr>
        <w:t xml:space="preserve">                         four-eight-one-TypeI-MultiPanel-Restriction</w:t>
      </w:r>
      <w:r>
        <w:rPr>
          <w:color w:val="FF0000"/>
          <w:lang w:val="en-US"/>
        </w:rPr>
        <w:t>-r19</w:t>
      </w:r>
      <w:r>
        <w:rPr>
          <w:color w:val="FF0000"/>
        </w:rPr>
        <w:t xml:space="preserve">              BIT STRING (SIZE (128)),</w:t>
      </w:r>
    </w:p>
    <w:p w14:paraId="3C713B95" w14:textId="77777777" w:rsidR="00260A10" w:rsidRDefault="00AE0B8D">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5F079A45" w14:textId="77777777" w:rsidR="00260A10" w:rsidRDefault="00AE0B8D">
      <w:pPr>
        <w:pStyle w:val="PL"/>
      </w:pPr>
      <w:r>
        <w:rPr>
          <w:color w:val="FF0000"/>
        </w:rPr>
        <w:t xml:space="preserve">                         four-sixteen-one-TypeI-MultiPanel-Restriction</w:t>
      </w:r>
      <w:r>
        <w:rPr>
          <w:color w:val="FF0000"/>
          <w:lang w:val="en-US"/>
        </w:rPr>
        <w:t>-r19</w:t>
      </w:r>
      <w:r>
        <w:rPr>
          <w:color w:val="FF0000"/>
        </w:rPr>
        <w:t xml:space="preserve">            BIT STRING (SIZE (256)),</w:t>
      </w:r>
    </w:p>
    <w:p w14:paraId="41B62C6C" w14:textId="77777777" w:rsidR="00260A10" w:rsidRDefault="00AE0B8D">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04D2FF88" w14:textId="77777777" w:rsidR="00260A10" w:rsidRDefault="00AE0B8D">
      <w:pPr>
        <w:pStyle w:val="PL"/>
      </w:pPr>
      <w:r>
        <w:t xml:space="preserve">                    }</w:t>
      </w:r>
    </w:p>
    <w:p w14:paraId="2DA1C525" w14:textId="77777777" w:rsidR="00260A10" w:rsidRDefault="00AE0B8D">
      <w:pPr>
        <w:pStyle w:val="PL"/>
      </w:pPr>
      <w:r>
        <w:t xml:space="preserve">                }</w:t>
      </w:r>
    </w:p>
    <w:p w14:paraId="3214F3E2" w14:textId="77777777" w:rsidR="00260A10" w:rsidRDefault="00AE0B8D">
      <w:r>
        <w:rPr>
          <w:b/>
        </w:rPr>
        <w:t xml:space="preserve"> [Comments]</w:t>
      </w:r>
      <w:r>
        <w:t xml:space="preserve">: </w:t>
      </w:r>
    </w:p>
    <w:p w14:paraId="68DCFDF7" w14:textId="77777777" w:rsidR="00260A10" w:rsidRDefault="00AE0B8D">
      <w:r>
        <w:rPr>
          <w:szCs w:val="22"/>
          <w:lang w:eastAsia="sv-SE"/>
        </w:rPr>
        <w:t>[Ericsson(Lian)] Those groups were identified as not present in RAN1 specifications either, so they were removed.</w:t>
      </w:r>
    </w:p>
    <w:p w14:paraId="0107D6E8" w14:textId="77777777" w:rsidR="00260A10" w:rsidRDefault="00AE0B8D">
      <w:r>
        <w:lastRenderedPageBreak/>
        <w:t>[Nokia (Andrew)] As reference: TS 38.214 Table 5.2.2.2.2a-1 for typeI-MultiPanel-r19.</w:t>
      </w:r>
    </w:p>
    <w:p w14:paraId="24CC4485" w14:textId="77777777" w:rsidR="00260A10" w:rsidRDefault="00AE0B8D">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fd"/>
        <w:tblW w:w="0" w:type="auto"/>
        <w:jc w:val="center"/>
        <w:tblLook w:val="04A0" w:firstRow="1" w:lastRow="0" w:firstColumn="1" w:lastColumn="0" w:noHBand="0" w:noVBand="1"/>
      </w:tblPr>
      <w:tblGrid>
        <w:gridCol w:w="2813"/>
        <w:gridCol w:w="1190"/>
        <w:gridCol w:w="884"/>
      </w:tblGrid>
      <w:tr w:rsidR="00260A10" w14:paraId="56ECE9ED" w14:textId="77777777">
        <w:trPr>
          <w:jc w:val="center"/>
        </w:trPr>
        <w:tc>
          <w:tcPr>
            <w:tcW w:w="0" w:type="auto"/>
            <w:shd w:val="clear" w:color="auto" w:fill="D9D9D9"/>
            <w:vAlign w:val="center"/>
          </w:tcPr>
          <w:p w14:paraId="4B6D6BAC" w14:textId="77777777" w:rsidR="00260A10" w:rsidRDefault="00AE0B8D">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3FC88428" w14:textId="77777777" w:rsidR="00260A10" w:rsidRDefault="00AE0B8D">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0A82CC86" w14:textId="77777777" w:rsidR="00260A10" w:rsidRDefault="00AE0B8D">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260A10" w14:paraId="3EE772C4" w14:textId="77777777">
        <w:trPr>
          <w:jc w:val="center"/>
        </w:trPr>
        <w:tc>
          <w:tcPr>
            <w:tcW w:w="0" w:type="auto"/>
            <w:vMerge w:val="restart"/>
            <w:vAlign w:val="center"/>
          </w:tcPr>
          <w:p w14:paraId="59D6FA3E" w14:textId="77777777" w:rsidR="00260A10" w:rsidRDefault="00AE0B8D">
            <w:pPr>
              <w:jc w:val="center"/>
            </w:pPr>
            <w:r>
              <w:t>48</w:t>
            </w:r>
          </w:p>
        </w:tc>
        <w:tc>
          <w:tcPr>
            <w:tcW w:w="0" w:type="auto"/>
            <w:vAlign w:val="center"/>
          </w:tcPr>
          <w:p w14:paraId="274B11DD" w14:textId="77777777" w:rsidR="00260A10" w:rsidRDefault="00AE0B8D">
            <w:pPr>
              <w:jc w:val="center"/>
            </w:pPr>
            <w:r>
              <w:t>(2,4,3)</w:t>
            </w:r>
          </w:p>
        </w:tc>
        <w:tc>
          <w:tcPr>
            <w:tcW w:w="0" w:type="auto"/>
            <w:vAlign w:val="center"/>
          </w:tcPr>
          <w:p w14:paraId="05F91000" w14:textId="77777777" w:rsidR="00260A10" w:rsidRDefault="00AE0B8D">
            <w:pPr>
              <w:jc w:val="center"/>
            </w:pPr>
            <w:r>
              <w:t>(4,4)</w:t>
            </w:r>
          </w:p>
        </w:tc>
      </w:tr>
      <w:tr w:rsidR="00260A10" w14:paraId="77612003" w14:textId="77777777">
        <w:trPr>
          <w:jc w:val="center"/>
        </w:trPr>
        <w:tc>
          <w:tcPr>
            <w:tcW w:w="0" w:type="auto"/>
            <w:vMerge/>
            <w:vAlign w:val="center"/>
          </w:tcPr>
          <w:p w14:paraId="502AADD5" w14:textId="77777777" w:rsidR="00260A10" w:rsidRDefault="00260A10">
            <w:pPr>
              <w:jc w:val="center"/>
            </w:pPr>
          </w:p>
        </w:tc>
        <w:tc>
          <w:tcPr>
            <w:tcW w:w="0" w:type="auto"/>
            <w:vAlign w:val="center"/>
          </w:tcPr>
          <w:p w14:paraId="105B9C0C" w14:textId="77777777" w:rsidR="00260A10" w:rsidRDefault="00AE0B8D">
            <w:pPr>
              <w:jc w:val="center"/>
            </w:pPr>
            <w:r>
              <w:t>(2,6,2)</w:t>
            </w:r>
          </w:p>
        </w:tc>
        <w:tc>
          <w:tcPr>
            <w:tcW w:w="0" w:type="auto"/>
            <w:vAlign w:val="center"/>
          </w:tcPr>
          <w:p w14:paraId="257E3FC5" w14:textId="77777777" w:rsidR="00260A10" w:rsidRDefault="00AE0B8D">
            <w:pPr>
              <w:jc w:val="center"/>
            </w:pPr>
            <w:r>
              <w:t>(4,4)</w:t>
            </w:r>
          </w:p>
        </w:tc>
      </w:tr>
      <w:tr w:rsidR="00260A10" w14:paraId="0557A121" w14:textId="77777777">
        <w:trPr>
          <w:jc w:val="center"/>
        </w:trPr>
        <w:tc>
          <w:tcPr>
            <w:tcW w:w="0" w:type="auto"/>
            <w:vMerge w:val="restart"/>
            <w:vAlign w:val="center"/>
          </w:tcPr>
          <w:p w14:paraId="6415FCD0" w14:textId="77777777" w:rsidR="00260A10" w:rsidRDefault="00AE0B8D">
            <w:pPr>
              <w:jc w:val="center"/>
            </w:pPr>
            <w:r>
              <w:t>64</w:t>
            </w:r>
          </w:p>
        </w:tc>
        <w:tc>
          <w:tcPr>
            <w:tcW w:w="0" w:type="auto"/>
            <w:vAlign w:val="center"/>
          </w:tcPr>
          <w:p w14:paraId="3A909CCB" w14:textId="77777777" w:rsidR="00260A10" w:rsidRDefault="00AE0B8D">
            <w:pPr>
              <w:jc w:val="center"/>
            </w:pPr>
            <w:r>
              <w:t>(2,4,4)</w:t>
            </w:r>
          </w:p>
        </w:tc>
        <w:tc>
          <w:tcPr>
            <w:tcW w:w="0" w:type="auto"/>
            <w:vAlign w:val="center"/>
          </w:tcPr>
          <w:p w14:paraId="58DBDA6E" w14:textId="77777777" w:rsidR="00260A10" w:rsidRDefault="00AE0B8D">
            <w:pPr>
              <w:jc w:val="center"/>
            </w:pPr>
            <w:r>
              <w:t>(4,4)</w:t>
            </w:r>
          </w:p>
        </w:tc>
      </w:tr>
      <w:tr w:rsidR="00260A10" w14:paraId="0CEA02C9" w14:textId="77777777">
        <w:trPr>
          <w:jc w:val="center"/>
        </w:trPr>
        <w:tc>
          <w:tcPr>
            <w:tcW w:w="0" w:type="auto"/>
            <w:vMerge/>
            <w:vAlign w:val="center"/>
          </w:tcPr>
          <w:p w14:paraId="0DCD2970" w14:textId="77777777" w:rsidR="00260A10" w:rsidRDefault="00260A10">
            <w:pPr>
              <w:jc w:val="center"/>
            </w:pPr>
          </w:p>
        </w:tc>
        <w:tc>
          <w:tcPr>
            <w:tcW w:w="0" w:type="auto"/>
            <w:vAlign w:val="center"/>
          </w:tcPr>
          <w:p w14:paraId="12BB54E1" w14:textId="77777777" w:rsidR="00260A10" w:rsidRDefault="00AE0B8D">
            <w:pPr>
              <w:jc w:val="center"/>
            </w:pPr>
            <w:r>
              <w:t>(2,8,2)</w:t>
            </w:r>
          </w:p>
        </w:tc>
        <w:tc>
          <w:tcPr>
            <w:tcW w:w="0" w:type="auto"/>
            <w:vAlign w:val="center"/>
          </w:tcPr>
          <w:p w14:paraId="37B3EF24" w14:textId="77777777" w:rsidR="00260A10" w:rsidRDefault="00AE0B8D">
            <w:pPr>
              <w:jc w:val="center"/>
            </w:pPr>
            <w:r>
              <w:t>(4,4)</w:t>
            </w:r>
          </w:p>
        </w:tc>
      </w:tr>
      <w:tr w:rsidR="00260A10" w14:paraId="58988C04" w14:textId="77777777">
        <w:trPr>
          <w:jc w:val="center"/>
        </w:trPr>
        <w:tc>
          <w:tcPr>
            <w:tcW w:w="0" w:type="auto"/>
            <w:vMerge/>
            <w:vAlign w:val="center"/>
          </w:tcPr>
          <w:p w14:paraId="0879902C" w14:textId="77777777" w:rsidR="00260A10" w:rsidRDefault="00260A10">
            <w:pPr>
              <w:jc w:val="center"/>
            </w:pPr>
          </w:p>
        </w:tc>
        <w:tc>
          <w:tcPr>
            <w:tcW w:w="0" w:type="auto"/>
            <w:vAlign w:val="center"/>
          </w:tcPr>
          <w:p w14:paraId="3A9C8F79" w14:textId="77777777" w:rsidR="00260A10" w:rsidRDefault="00AE0B8D">
            <w:pPr>
              <w:jc w:val="center"/>
            </w:pPr>
            <w:r>
              <w:t>(4,4,2)</w:t>
            </w:r>
          </w:p>
        </w:tc>
        <w:tc>
          <w:tcPr>
            <w:tcW w:w="0" w:type="auto"/>
            <w:vAlign w:val="center"/>
          </w:tcPr>
          <w:p w14:paraId="2338E43C" w14:textId="77777777" w:rsidR="00260A10" w:rsidRDefault="00AE0B8D">
            <w:pPr>
              <w:jc w:val="center"/>
            </w:pPr>
            <w:r>
              <w:t>(4,4)</w:t>
            </w:r>
          </w:p>
        </w:tc>
      </w:tr>
      <w:tr w:rsidR="00260A10" w14:paraId="02C6DDEE" w14:textId="77777777">
        <w:trPr>
          <w:jc w:val="center"/>
        </w:trPr>
        <w:tc>
          <w:tcPr>
            <w:tcW w:w="0" w:type="auto"/>
            <w:vMerge w:val="restart"/>
            <w:vAlign w:val="center"/>
          </w:tcPr>
          <w:p w14:paraId="6F405476" w14:textId="77777777" w:rsidR="00260A10" w:rsidRDefault="00AE0B8D">
            <w:pPr>
              <w:jc w:val="center"/>
            </w:pPr>
            <w:r>
              <w:t>128</w:t>
            </w:r>
          </w:p>
        </w:tc>
        <w:tc>
          <w:tcPr>
            <w:tcW w:w="0" w:type="auto"/>
            <w:vAlign w:val="center"/>
          </w:tcPr>
          <w:p w14:paraId="11F518FF" w14:textId="77777777" w:rsidR="00260A10" w:rsidRDefault="00AE0B8D">
            <w:pPr>
              <w:jc w:val="center"/>
            </w:pPr>
            <w:r>
              <w:t>(4,4,4)</w:t>
            </w:r>
          </w:p>
        </w:tc>
        <w:tc>
          <w:tcPr>
            <w:tcW w:w="0" w:type="auto"/>
            <w:vAlign w:val="center"/>
          </w:tcPr>
          <w:p w14:paraId="02CCB84C" w14:textId="77777777" w:rsidR="00260A10" w:rsidRDefault="00AE0B8D">
            <w:pPr>
              <w:jc w:val="center"/>
            </w:pPr>
            <w:r>
              <w:t>(4,4)</w:t>
            </w:r>
          </w:p>
        </w:tc>
      </w:tr>
      <w:tr w:rsidR="00260A10" w14:paraId="365ABE00" w14:textId="77777777">
        <w:trPr>
          <w:jc w:val="center"/>
        </w:trPr>
        <w:tc>
          <w:tcPr>
            <w:tcW w:w="0" w:type="auto"/>
            <w:vMerge/>
            <w:vAlign w:val="center"/>
          </w:tcPr>
          <w:p w14:paraId="223CAE49" w14:textId="77777777" w:rsidR="00260A10" w:rsidRDefault="00260A10">
            <w:pPr>
              <w:jc w:val="center"/>
            </w:pPr>
          </w:p>
        </w:tc>
        <w:tc>
          <w:tcPr>
            <w:tcW w:w="0" w:type="auto"/>
            <w:vAlign w:val="center"/>
          </w:tcPr>
          <w:p w14:paraId="0CF6E130" w14:textId="77777777" w:rsidR="00260A10" w:rsidRDefault="00AE0B8D">
            <w:pPr>
              <w:jc w:val="center"/>
            </w:pPr>
            <w:r>
              <w:t>(4,8,2)</w:t>
            </w:r>
          </w:p>
        </w:tc>
        <w:tc>
          <w:tcPr>
            <w:tcW w:w="0" w:type="auto"/>
            <w:vAlign w:val="center"/>
          </w:tcPr>
          <w:p w14:paraId="7629A2E2" w14:textId="77777777" w:rsidR="00260A10" w:rsidRDefault="00AE0B8D">
            <w:pPr>
              <w:jc w:val="center"/>
            </w:pPr>
            <w:r>
              <w:t>(4,4)</w:t>
            </w:r>
          </w:p>
        </w:tc>
      </w:tr>
    </w:tbl>
    <w:p w14:paraId="5237D041" w14:textId="77777777" w:rsidR="00260A10" w:rsidRDefault="00260A10"/>
    <w:p w14:paraId="423D27AD" w14:textId="77777777" w:rsidR="00260A10" w:rsidRDefault="00AE0B8D">
      <w:pPr>
        <w:pStyle w:val="1"/>
      </w:pPr>
      <w:r>
        <w:t>Z4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DBA6096" w14:textId="77777777">
        <w:tc>
          <w:tcPr>
            <w:tcW w:w="967" w:type="dxa"/>
          </w:tcPr>
          <w:p w14:paraId="3F27FE6D" w14:textId="77777777" w:rsidR="00260A10" w:rsidRDefault="00AE0B8D">
            <w:r>
              <w:t>RIL Id</w:t>
            </w:r>
          </w:p>
        </w:tc>
        <w:tc>
          <w:tcPr>
            <w:tcW w:w="948" w:type="dxa"/>
          </w:tcPr>
          <w:p w14:paraId="7C58689F" w14:textId="77777777" w:rsidR="00260A10" w:rsidRDefault="00AE0B8D">
            <w:r>
              <w:t>WI</w:t>
            </w:r>
          </w:p>
        </w:tc>
        <w:tc>
          <w:tcPr>
            <w:tcW w:w="1068" w:type="dxa"/>
          </w:tcPr>
          <w:p w14:paraId="66B29179" w14:textId="77777777" w:rsidR="00260A10" w:rsidRDefault="00AE0B8D">
            <w:r>
              <w:t>Class</w:t>
            </w:r>
          </w:p>
        </w:tc>
        <w:tc>
          <w:tcPr>
            <w:tcW w:w="2797" w:type="dxa"/>
          </w:tcPr>
          <w:p w14:paraId="6B83B695" w14:textId="77777777" w:rsidR="00260A10" w:rsidRDefault="00AE0B8D">
            <w:r>
              <w:t>Title</w:t>
            </w:r>
          </w:p>
        </w:tc>
        <w:tc>
          <w:tcPr>
            <w:tcW w:w="1161" w:type="dxa"/>
          </w:tcPr>
          <w:p w14:paraId="370053FC" w14:textId="77777777" w:rsidR="00260A10" w:rsidRDefault="00AE0B8D">
            <w:r>
              <w:t>Tdoc</w:t>
            </w:r>
          </w:p>
        </w:tc>
        <w:tc>
          <w:tcPr>
            <w:tcW w:w="1559" w:type="dxa"/>
          </w:tcPr>
          <w:p w14:paraId="22A2CCEE" w14:textId="77777777" w:rsidR="00260A10" w:rsidRDefault="00AE0B8D">
            <w:r>
              <w:t>Delegate</w:t>
            </w:r>
          </w:p>
        </w:tc>
        <w:tc>
          <w:tcPr>
            <w:tcW w:w="993" w:type="dxa"/>
          </w:tcPr>
          <w:p w14:paraId="5A9C8CE4" w14:textId="77777777" w:rsidR="00260A10" w:rsidRDefault="00AE0B8D">
            <w:r>
              <w:t>Misc</w:t>
            </w:r>
          </w:p>
        </w:tc>
        <w:tc>
          <w:tcPr>
            <w:tcW w:w="850" w:type="dxa"/>
          </w:tcPr>
          <w:p w14:paraId="42D5FD24" w14:textId="77777777" w:rsidR="00260A10" w:rsidRDefault="00AE0B8D">
            <w:r>
              <w:t>File version</w:t>
            </w:r>
          </w:p>
        </w:tc>
        <w:tc>
          <w:tcPr>
            <w:tcW w:w="814" w:type="dxa"/>
          </w:tcPr>
          <w:p w14:paraId="265D20A7" w14:textId="77777777" w:rsidR="00260A10" w:rsidRDefault="00AE0B8D">
            <w:r>
              <w:t>Status</w:t>
            </w:r>
          </w:p>
        </w:tc>
      </w:tr>
      <w:tr w:rsidR="00260A10" w14:paraId="5F41F25A" w14:textId="77777777">
        <w:tc>
          <w:tcPr>
            <w:tcW w:w="967" w:type="dxa"/>
          </w:tcPr>
          <w:p w14:paraId="521843FE" w14:textId="77777777" w:rsidR="00260A10" w:rsidRDefault="00AE0B8D">
            <w:r>
              <w:t>Z406</w:t>
            </w:r>
          </w:p>
        </w:tc>
        <w:tc>
          <w:tcPr>
            <w:tcW w:w="948" w:type="dxa"/>
          </w:tcPr>
          <w:p w14:paraId="07F53786" w14:textId="77777777" w:rsidR="00260A10" w:rsidRDefault="00AE0B8D">
            <w:r>
              <w:t>MIMO</w:t>
            </w:r>
          </w:p>
        </w:tc>
        <w:tc>
          <w:tcPr>
            <w:tcW w:w="1068" w:type="dxa"/>
          </w:tcPr>
          <w:p w14:paraId="655FD7C2" w14:textId="77777777" w:rsidR="00260A10" w:rsidRDefault="00AE0B8D">
            <w:r>
              <w:t>2</w:t>
            </w:r>
          </w:p>
        </w:tc>
        <w:tc>
          <w:tcPr>
            <w:tcW w:w="2797" w:type="dxa"/>
          </w:tcPr>
          <w:p w14:paraId="28E523A4" w14:textId="77777777" w:rsidR="00260A10" w:rsidRDefault="00AE0B8D">
            <w:pPr>
              <w:pStyle w:val="TAL"/>
              <w:rPr>
                <w:i/>
                <w:szCs w:val="22"/>
                <w:lang w:eastAsia="sv-SE"/>
              </w:rPr>
            </w:pPr>
            <w:r>
              <w:rPr>
                <w:i/>
                <w:szCs w:val="22"/>
                <w:lang w:eastAsia="sv-SE"/>
              </w:rPr>
              <w:t xml:space="preserve">Optimize the structure of the type2 </w:t>
            </w:r>
          </w:p>
          <w:p w14:paraId="79950F36" w14:textId="77777777" w:rsidR="00260A10" w:rsidRDefault="00260A10">
            <w:pPr>
              <w:rPr>
                <w:i/>
                <w:iCs/>
              </w:rPr>
            </w:pPr>
          </w:p>
        </w:tc>
        <w:tc>
          <w:tcPr>
            <w:tcW w:w="1161" w:type="dxa"/>
          </w:tcPr>
          <w:p w14:paraId="66757324" w14:textId="77777777" w:rsidR="00260A10" w:rsidRDefault="00260A10"/>
        </w:tc>
        <w:tc>
          <w:tcPr>
            <w:tcW w:w="1559" w:type="dxa"/>
          </w:tcPr>
          <w:p w14:paraId="42CF14E7" w14:textId="77777777" w:rsidR="00260A10" w:rsidRDefault="00AE0B8D">
            <w:r>
              <w:t>ZTE (Wenting Li)</w:t>
            </w:r>
          </w:p>
        </w:tc>
        <w:tc>
          <w:tcPr>
            <w:tcW w:w="993" w:type="dxa"/>
          </w:tcPr>
          <w:p w14:paraId="1D61C02E" w14:textId="77777777" w:rsidR="00260A10" w:rsidRDefault="00260A10"/>
        </w:tc>
        <w:tc>
          <w:tcPr>
            <w:tcW w:w="850" w:type="dxa"/>
          </w:tcPr>
          <w:p w14:paraId="4A166B85" w14:textId="77777777" w:rsidR="00260A10" w:rsidRDefault="00AE0B8D">
            <w:r>
              <w:t>v008</w:t>
            </w:r>
          </w:p>
        </w:tc>
        <w:tc>
          <w:tcPr>
            <w:tcW w:w="814" w:type="dxa"/>
          </w:tcPr>
          <w:p w14:paraId="592799BE" w14:textId="77777777" w:rsidR="00260A10" w:rsidRDefault="00AE0B8D">
            <w:r>
              <w:t>PropAgree</w:t>
            </w:r>
          </w:p>
        </w:tc>
      </w:tr>
    </w:tbl>
    <w:p w14:paraId="7FFB48D9" w14:textId="77777777" w:rsidR="00260A10" w:rsidRDefault="00AE0B8D">
      <w:pPr>
        <w:pStyle w:val="TAL"/>
      </w:pPr>
      <w:r>
        <w:rPr>
          <w:b/>
        </w:rPr>
        <w:br/>
        <w:t>[Description]</w:t>
      </w:r>
      <w:r>
        <w:t xml:space="preserve">: The typeII-RI-Restriction-r19/ numberOfPMI-SubbandsPerCQI-Subband-r19 are included in all of 3 Type2 types, which can be moved out of the choice structure as the common part of Type2            </w:t>
      </w:r>
    </w:p>
    <w:p w14:paraId="6626AB16" w14:textId="77777777" w:rsidR="00260A10" w:rsidRDefault="00260A10">
      <w:pPr>
        <w:pStyle w:val="af3"/>
        <w:rPr>
          <w:rFonts w:eastAsia="等线"/>
          <w:color w:val="000000"/>
        </w:rPr>
      </w:pPr>
    </w:p>
    <w:p w14:paraId="747E4760" w14:textId="77777777" w:rsidR="00260A10" w:rsidRDefault="00AE0B8D">
      <w:pPr>
        <w:pStyle w:val="PL"/>
      </w:pPr>
      <w:r>
        <w:t xml:space="preserve">typeII-RI-Restriction-r19                 </w:t>
      </w:r>
      <w:r>
        <w:rPr>
          <w:color w:val="993366"/>
        </w:rPr>
        <w:t>BIT</w:t>
      </w:r>
      <w:r>
        <w:t xml:space="preserve"> </w:t>
      </w:r>
      <w:r>
        <w:rPr>
          <w:color w:val="993366"/>
        </w:rPr>
        <w:t>STRING</w:t>
      </w:r>
      <w:r>
        <w:t xml:space="preserve"> (</w:t>
      </w:r>
      <w:r>
        <w:rPr>
          <w:color w:val="993366"/>
        </w:rPr>
        <w:t>SIZE</w:t>
      </w:r>
      <w:r>
        <w:t xml:space="preserve"> (4)),</w:t>
      </w:r>
    </w:p>
    <w:p w14:paraId="2B852CA8" w14:textId="77777777" w:rsidR="00260A10" w:rsidRDefault="00AE0B8D">
      <w:pPr>
        <w:pStyle w:val="PL"/>
      </w:pPr>
      <w:r>
        <w:t xml:space="preserve">numberOfPMI-SubbandsPerCQI-Subband-r19    </w:t>
      </w:r>
      <w:r>
        <w:rPr>
          <w:color w:val="993366"/>
        </w:rPr>
        <w:t>INTEGER</w:t>
      </w:r>
      <w:r>
        <w:t>(1..2),</w:t>
      </w:r>
    </w:p>
    <w:p w14:paraId="2F0EE965" w14:textId="77777777" w:rsidR="00260A10" w:rsidRDefault="00260A10">
      <w:pPr>
        <w:pStyle w:val="af3"/>
        <w:rPr>
          <w:rFonts w:eastAsia="等线"/>
          <w:color w:val="000000"/>
        </w:rPr>
      </w:pPr>
    </w:p>
    <w:p w14:paraId="6A1CA2A7" w14:textId="77777777" w:rsidR="00260A10" w:rsidRDefault="00AE0B8D">
      <w:pPr>
        <w:rPr>
          <w:szCs w:val="22"/>
          <w:lang w:eastAsia="sv-SE"/>
        </w:rPr>
      </w:pPr>
      <w:r>
        <w:rPr>
          <w:b/>
        </w:rPr>
        <w:t>[Proposed Change]</w:t>
      </w:r>
      <w:r>
        <w:t>: Change the ASN.1 structure as below:</w:t>
      </w:r>
    </w:p>
    <w:p w14:paraId="6798CE23" w14:textId="77777777" w:rsidR="00260A10" w:rsidRDefault="00AE0B8D">
      <w:pPr>
        <w:pStyle w:val="PL"/>
        <w:rPr>
          <w:ins w:id="2098" w:author="ZTE(Wenting)" w:date="2025-09-24T16:38:00Z"/>
        </w:rPr>
      </w:pPr>
      <w:r>
        <w:t xml:space="preserve">        type2                                   </w:t>
      </w:r>
      <w:del w:id="2099" w:author="ZTE(Wenting)" w:date="2025-09-24T16:38:00Z">
        <w:r>
          <w:rPr>
            <w:color w:val="993366"/>
          </w:rPr>
          <w:delText>CHOICE</w:delText>
        </w:r>
        <w:r>
          <w:delText xml:space="preserve"> </w:delText>
        </w:r>
      </w:del>
      <w:ins w:id="2100" w:author="ZTE(Wenting)" w:date="2025-09-24T16:38:00Z">
        <w:r>
          <w:rPr>
            <w:color w:val="993366"/>
          </w:rPr>
          <w:t>SEQUENCE</w:t>
        </w:r>
        <w:r>
          <w:t xml:space="preserve"> </w:t>
        </w:r>
      </w:ins>
      <w:r>
        <w:t>{</w:t>
      </w:r>
    </w:p>
    <w:p w14:paraId="6C28FD03" w14:textId="77777777" w:rsidR="00260A10" w:rsidRDefault="00AE0B8D">
      <w:pPr>
        <w:pStyle w:val="PL"/>
      </w:pPr>
      <w:ins w:id="2101" w:author="ZTE(Wenting)" w:date="2025-09-24T16:38:00Z">
        <w:r>
          <w:lastRenderedPageBreak/>
          <w:t xml:space="preserve">            type</w:t>
        </w:r>
      </w:ins>
      <w:ins w:id="2102" w:author="ZTE(Wenting)" w:date="2025-09-24T16:39:00Z">
        <w:r>
          <w:t>II                              CHOICE{</w:t>
        </w:r>
      </w:ins>
    </w:p>
    <w:p w14:paraId="7B7F564B" w14:textId="77777777" w:rsidR="00260A10" w:rsidRDefault="00AE0B8D">
      <w:pPr>
        <w:pStyle w:val="PL"/>
      </w:pPr>
      <w:r>
        <w:t xml:space="preserve">                etypeII-r19                             </w:t>
      </w:r>
      <w:r>
        <w:rPr>
          <w:color w:val="993366"/>
        </w:rPr>
        <w:t>SEQUENCE</w:t>
      </w:r>
      <w:r>
        <w:t xml:space="preserve"> {</w:t>
      </w:r>
    </w:p>
    <w:p w14:paraId="5F1E8556" w14:textId="77777777" w:rsidR="00260A10" w:rsidRDefault="00AE0B8D">
      <w:pPr>
        <w:pStyle w:val="PL"/>
        <w:rPr>
          <w:del w:id="2103" w:author="ZTE(Wenting)" w:date="2025-09-24T16:38:00Z"/>
        </w:rPr>
      </w:pPr>
      <w:r>
        <w:t xml:space="preserve">                    </w:t>
      </w:r>
      <w:del w:id="2104" w:author="ZTE(Wenting)" w:date="2025-09-24T16:38:00Z">
        <w:r>
          <w:delText xml:space="preserve">typeII-RI-Restriction-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4)),</w:delText>
        </w:r>
      </w:del>
    </w:p>
    <w:p w14:paraId="30EE2B74" w14:textId="77777777" w:rsidR="00260A10" w:rsidRDefault="00AE0B8D">
      <w:pPr>
        <w:pStyle w:val="PL"/>
      </w:pPr>
      <w:del w:id="2105" w:author="ZTE(Wenting)" w:date="2025-09-24T16:38:00Z">
        <w:r>
          <w:delText xml:space="preserve">                    numberOfPMI-SubbandsPerCQI-Subband-r19    </w:delText>
        </w:r>
        <w:r>
          <w:rPr>
            <w:color w:val="993366"/>
          </w:rPr>
          <w:delText>INTEGER</w:delText>
        </w:r>
        <w:r>
          <w:delText>(1..2),</w:delText>
        </w:r>
      </w:del>
    </w:p>
    <w:p w14:paraId="3C05DA9B" w14:textId="77777777" w:rsidR="00260A10" w:rsidRDefault="00AE0B8D">
      <w:pPr>
        <w:pStyle w:val="PL"/>
      </w:pPr>
      <w:r>
        <w:t xml:space="preserve">                    paramCombination-r19                      </w:t>
      </w:r>
      <w:bookmarkStart w:id="2106" w:name="_Hlk208998822"/>
      <w:r>
        <w:rPr>
          <w:color w:val="993366"/>
        </w:rPr>
        <w:t>INTEGER</w:t>
      </w:r>
      <w:r>
        <w:t xml:space="preserve"> (1..8)</w:t>
      </w:r>
      <w:bookmarkEnd w:id="2106"/>
      <w:r>
        <w:t>,</w:t>
      </w:r>
    </w:p>
    <w:p w14:paraId="47A04180" w14:textId="77777777" w:rsidR="00260A10" w:rsidRDefault="00AE0B8D">
      <w:pPr>
        <w:pStyle w:val="PL"/>
        <w:rPr>
          <w:lang w:val="en-US"/>
        </w:rPr>
      </w:pPr>
      <w:r>
        <w:rPr>
          <w:lang w:val="en-US"/>
        </w:rPr>
        <w:t xml:space="preserve">                    n1-n2-r19</w:t>
      </w:r>
      <w:r>
        <w:rPr>
          <w:lang w:val="en-US"/>
        </w:rPr>
        <w:tab/>
      </w:r>
      <w:r>
        <w:rPr>
          <w:lang w:val="en-US"/>
        </w:rPr>
        <w:tab/>
        <w:t xml:space="preserve">                           </w:t>
      </w:r>
      <w:r>
        <w:rPr>
          <w:color w:val="993366"/>
        </w:rPr>
        <w:t>ENUMERATED</w:t>
      </w:r>
      <w:r>
        <w:rPr>
          <w:lang w:val="en-US"/>
        </w:rPr>
        <w:t xml:space="preserve"> {eight-three, six-four, sixteen-two, eight-four, sixteen-four, eight-eight},</w:t>
      </w:r>
    </w:p>
    <w:p w14:paraId="69FDB97E" w14:textId="77777777" w:rsidR="00260A10" w:rsidRDefault="00AE0B8D">
      <w:pPr>
        <w:pStyle w:val="PL"/>
        <w:rPr>
          <w:color w:val="808080"/>
        </w:rPr>
      </w:pPr>
      <w:r>
        <w:rPr>
          <w:lang w:val="en-US"/>
        </w:rPr>
        <w:t xml:space="preserve">                    typeII-CodebookSubsetRestriction-r19</w:t>
      </w:r>
      <w:r>
        <w:rPr>
          <w:lang w:val="en-US"/>
        </w:rPr>
        <w:tab/>
        <w:t xml:space="preserve">   TypeII-X1-X2-CBSR-r19</w:t>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 xml:space="preserve">    </w:t>
      </w:r>
      <w:r>
        <w:rPr>
          <w:color w:val="808080"/>
        </w:rPr>
        <w:t>-- Need R</w:t>
      </w:r>
    </w:p>
    <w:p w14:paraId="45C2097D" w14:textId="77777777" w:rsidR="00260A10" w:rsidRDefault="00AE0B8D">
      <w:pPr>
        <w:pStyle w:val="PL"/>
        <w:rPr>
          <w:color w:val="808080"/>
        </w:rPr>
      </w:pPr>
      <w:r>
        <w:rPr>
          <w:lang w:val="en-US"/>
        </w:rPr>
        <w:t xml:space="preserve">                    cri-</w:t>
      </w:r>
      <w:r>
        <w:t>TypeII-RI-Restriction-r19</w:t>
      </w:r>
      <w:r>
        <w:rPr>
          <w:lang w:val="en-US"/>
        </w:rPr>
        <w:t>[RIL]: S003, MIMO</w:t>
      </w:r>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3FF2DDC5" w14:textId="77777777" w:rsidR="00260A10" w:rsidRDefault="00AE0B8D">
      <w:pPr>
        <w:pStyle w:val="PL"/>
        <w:rPr>
          <w:color w:val="808080"/>
          <w:lang w:val="pt-BR"/>
        </w:rPr>
      </w:pPr>
      <w:r>
        <w:rPr>
          <w:color w:val="808080"/>
          <w:lang w:val="en-US"/>
        </w:rPr>
        <w:t xml:space="preserve">                    </w:t>
      </w:r>
      <w:r>
        <w:rPr>
          <w:lang w:val="pt-BR"/>
        </w:rPr>
        <w:t>cri-TypeII-N1-N2-CBSR-r19</w:t>
      </w:r>
      <w:r>
        <w:rPr>
          <w:lang w:val="en-US"/>
        </w:rPr>
        <w:t>[RIL]: S0004, MIMO</w:t>
      </w:r>
      <w:r>
        <w:rPr>
          <w:lang w:val="pt-BR"/>
        </w:rPr>
        <w:t xml:space="preserve">                 CRI-TypeII-N1-N2-CBSR-List-r19                 </w:t>
      </w:r>
      <w:r>
        <w:rPr>
          <w:color w:val="993366"/>
          <w:lang w:val="pt-BR"/>
        </w:rPr>
        <w:t>OPTIONAL</w:t>
      </w:r>
      <w:r>
        <w:rPr>
          <w:lang w:val="pt-BR"/>
        </w:rPr>
        <w:t xml:space="preserve">     </w:t>
      </w:r>
      <w:r>
        <w:rPr>
          <w:color w:val="808080"/>
          <w:lang w:val="pt-BR"/>
        </w:rPr>
        <w:t>-- Need R</w:t>
      </w:r>
    </w:p>
    <w:p w14:paraId="6332B4D7" w14:textId="77777777" w:rsidR="00260A10" w:rsidRDefault="00AE0B8D">
      <w:pPr>
        <w:pStyle w:val="PL"/>
      </w:pPr>
      <w:r>
        <w:rPr>
          <w:lang w:val="pt-BR"/>
        </w:rPr>
        <w:t xml:space="preserve">                </w:t>
      </w:r>
      <w:r>
        <w:t>},</w:t>
      </w:r>
    </w:p>
    <w:p w14:paraId="2B5099FD" w14:textId="77777777" w:rsidR="00260A10" w:rsidRDefault="00AE0B8D">
      <w:pPr>
        <w:pStyle w:val="PL"/>
        <w:rPr>
          <w:color w:val="808080"/>
        </w:rPr>
      </w:pPr>
      <w:r>
        <w:t xml:space="preserve">                </w:t>
      </w:r>
      <w:bookmarkStart w:id="2107" w:name="_Hlk208998798"/>
      <w:r>
        <w:t>typeII-FePortSelection-r19</w:t>
      </w:r>
      <w:bookmarkEnd w:id="2107"/>
      <w:r>
        <w:t xml:space="preserve">              </w:t>
      </w:r>
      <w:r>
        <w:rPr>
          <w:color w:val="993366"/>
        </w:rPr>
        <w:t>SEQUENCE</w:t>
      </w:r>
      <w:r>
        <w:t xml:space="preserve"> {</w:t>
      </w:r>
    </w:p>
    <w:p w14:paraId="4E303861" w14:textId="77777777" w:rsidR="00260A10" w:rsidRDefault="00AE0B8D">
      <w:pPr>
        <w:pStyle w:val="PL"/>
        <w:rPr>
          <w:del w:id="2108" w:author="ZTE(Wenting)" w:date="2025-09-24T16:38:00Z"/>
        </w:rPr>
      </w:pPr>
      <w:r>
        <w:t xml:space="preserve">                    </w:t>
      </w:r>
      <w:del w:id="2109" w:author="ZTE(Wenting)" w:date="2025-09-24T16:38:00Z">
        <w:r>
          <w:delText xml:space="preserve">typeII-RI-Restriction-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4)),</w:delText>
        </w:r>
      </w:del>
    </w:p>
    <w:p w14:paraId="2AEFC74B" w14:textId="77777777" w:rsidR="00260A10" w:rsidRDefault="00AE0B8D">
      <w:pPr>
        <w:pStyle w:val="PL"/>
      </w:pPr>
      <w:del w:id="2110" w:author="ZTE(Wenting)" w:date="2025-09-24T16:38:00Z">
        <w:r>
          <w:delText xml:space="preserve">                    numberOfPMI-SubbandsPerCQI-Subband-r19    </w:delText>
        </w:r>
        <w:r>
          <w:rPr>
            <w:color w:val="993366"/>
          </w:rPr>
          <w:delText>INTEGER</w:delText>
        </w:r>
        <w:r>
          <w:delText>(1..2),</w:delText>
        </w:r>
      </w:del>
    </w:p>
    <w:p w14:paraId="4BBD4ADB" w14:textId="77777777" w:rsidR="00260A10" w:rsidRDefault="00AE0B8D">
      <w:pPr>
        <w:pStyle w:val="PL"/>
      </w:pPr>
      <w:r>
        <w:t xml:space="preserve">                    </w:t>
      </w:r>
      <w:bookmarkStart w:id="2111" w:name="_Hlk208998747"/>
      <w:r>
        <w:t>paramCombination-r19</w:t>
      </w:r>
      <w:bookmarkEnd w:id="2111"/>
      <w:r>
        <w:t xml:space="preserve">                      </w:t>
      </w:r>
      <w:bookmarkStart w:id="2112" w:name="_Hlk208998851"/>
      <w:r>
        <w:rPr>
          <w:color w:val="993366"/>
        </w:rPr>
        <w:t>INTEGER</w:t>
      </w:r>
      <w:r>
        <w:t xml:space="preserve"> (1..7)</w:t>
      </w:r>
      <w:bookmarkEnd w:id="2112"/>
      <w:r>
        <w:t>,</w:t>
      </w:r>
      <w:r>
        <w:rPr>
          <w:rFonts w:ascii="Times New Roman" w:eastAsiaTheme="minorEastAsia" w:hAnsi="Times New Roman" w:cstheme="minorBidi"/>
          <w:color w:val="7030A0"/>
          <w:kern w:val="2"/>
          <w:sz w:val="20"/>
          <w:lang w:val="en-US" w:eastAsia="en-US"/>
          <w14:ligatures w14:val="standardContextual"/>
        </w:rPr>
        <w:t xml:space="preserve"> </w:t>
      </w:r>
    </w:p>
    <w:p w14:paraId="37ED9FC2" w14:textId="77777777" w:rsidR="00260A10" w:rsidRDefault="00AE0B8D">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216940B" w14:textId="77777777" w:rsidR="00260A10" w:rsidRDefault="00AE0B8D">
      <w:pPr>
        <w:pStyle w:val="PL"/>
      </w:pPr>
      <w:r>
        <w:t xml:space="preserve">               },</w:t>
      </w:r>
    </w:p>
    <w:p w14:paraId="273A372D" w14:textId="77777777" w:rsidR="00260A10" w:rsidRDefault="00AE0B8D">
      <w:pPr>
        <w:pStyle w:val="PL"/>
      </w:pPr>
      <w:r>
        <w:t xml:space="preserve">               typeII-Doppler-r19                       </w:t>
      </w:r>
      <w:r>
        <w:rPr>
          <w:color w:val="993366"/>
        </w:rPr>
        <w:t>SEQUENCE</w:t>
      </w:r>
      <w:r>
        <w:t xml:space="preserve"> {</w:t>
      </w:r>
    </w:p>
    <w:p w14:paraId="7F637044" w14:textId="77777777" w:rsidR="00260A10" w:rsidRDefault="00AE0B8D">
      <w:pPr>
        <w:pStyle w:val="PL"/>
        <w:rPr>
          <w:del w:id="2113" w:author="ZTE(Wenting)" w:date="2025-09-24T16:38:00Z"/>
        </w:rPr>
      </w:pPr>
      <w:r>
        <w:t xml:space="preserve">                    </w:t>
      </w:r>
      <w:del w:id="2114" w:author="ZTE(Wenting)" w:date="2025-09-24T16:38:00Z">
        <w:r>
          <w:delText xml:space="preserve">typeII-RI-Restriction-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4)),</w:delText>
        </w:r>
      </w:del>
    </w:p>
    <w:p w14:paraId="24D6E661" w14:textId="77777777" w:rsidR="00260A10" w:rsidRDefault="00AE0B8D">
      <w:pPr>
        <w:pStyle w:val="PL"/>
      </w:pPr>
      <w:del w:id="2115" w:author="ZTE(Wenting)" w:date="2025-09-24T16:38:00Z">
        <w:r>
          <w:delText xml:space="preserve">                    numberOfPMI-SubbandsPerCQI-Subband-r19    </w:delText>
        </w:r>
        <w:r>
          <w:rPr>
            <w:color w:val="993366"/>
          </w:rPr>
          <w:delText>INTEGER</w:delText>
        </w:r>
        <w:r>
          <w:delText>(1..2),</w:delText>
        </w:r>
      </w:del>
    </w:p>
    <w:p w14:paraId="6350CC83" w14:textId="77777777" w:rsidR="00260A10" w:rsidRDefault="00AE0B8D">
      <w:pPr>
        <w:pStyle w:val="PL"/>
      </w:pPr>
      <w:r>
        <w:t xml:space="preserve">                    paramCombination-Doppler-r19              </w:t>
      </w:r>
      <w:r>
        <w:rPr>
          <w:color w:val="993366"/>
        </w:rPr>
        <w:t>INTEGER</w:t>
      </w:r>
      <w:r>
        <w:t xml:space="preserve"> (1..9),</w:t>
      </w:r>
    </w:p>
    <w:p w14:paraId="2DC29D0D" w14:textId="77777777" w:rsidR="00260A10" w:rsidRDefault="00AE0B8D">
      <w:pPr>
        <w:pStyle w:val="PL"/>
      </w:pPr>
      <w:r>
        <w:t xml:space="preserve">                    td-dd-config-r19                          TD-DD-Config-r18,</w:t>
      </w:r>
    </w:p>
    <w:p w14:paraId="1E0FBEF0" w14:textId="77777777" w:rsidR="00260A10" w:rsidRDefault="00AE0B8D">
      <w:pPr>
        <w:pStyle w:val="PL"/>
      </w:pPr>
      <w:r>
        <w:t xml:space="preserve">                    predictionDelay-r19                       </w:t>
      </w:r>
      <w:r>
        <w:rPr>
          <w:color w:val="993366"/>
        </w:rPr>
        <w:t>ENUMERATED</w:t>
      </w:r>
      <w:r>
        <w:t xml:space="preserve"> {m0,n0,n1,n2},</w:t>
      </w:r>
    </w:p>
    <w:p w14:paraId="5D1CAE0A" w14:textId="77777777" w:rsidR="00260A10" w:rsidRDefault="00AE0B8D">
      <w:pPr>
        <w:pStyle w:val="PL"/>
        <w:rPr>
          <w:lang w:val="en-US"/>
        </w:rPr>
      </w:pPr>
      <w:r>
        <w:rPr>
          <w:lang w:val="en-US"/>
        </w:rPr>
        <w:t xml:space="preserve">                    n1-n2-r19</w:t>
      </w:r>
      <w:r>
        <w:rPr>
          <w:lang w:val="en-US"/>
        </w:rPr>
        <w:tab/>
      </w:r>
      <w:r>
        <w:rPr>
          <w:lang w:val="en-US"/>
        </w:rPr>
        <w:tab/>
        <w:t xml:space="preserve">                          </w:t>
      </w:r>
      <w:r>
        <w:rPr>
          <w:color w:val="993366"/>
        </w:rPr>
        <w:t>ENUMERATED</w:t>
      </w:r>
      <w:r>
        <w:rPr>
          <w:lang w:val="en-US"/>
        </w:rPr>
        <w:t xml:space="preserve"> {eight-three, six-four, sixteen-two, eight-four, sixteen-four, eight-eight},</w:t>
      </w:r>
    </w:p>
    <w:p w14:paraId="304D9FF5" w14:textId="77777777" w:rsidR="00260A10" w:rsidRDefault="00AE0B8D">
      <w:pPr>
        <w:pStyle w:val="PL"/>
        <w:rPr>
          <w:color w:val="808080"/>
        </w:rPr>
      </w:pPr>
      <w:r>
        <w:rPr>
          <w:lang w:val="en-US"/>
        </w:rPr>
        <w:t xml:space="preserve">                   typeII-CodebookSubsetRestriction-r19</w:t>
      </w:r>
      <w:r>
        <w:rPr>
          <w:lang w:val="en-US"/>
        </w:rPr>
        <w:tab/>
      </w:r>
      <w:r>
        <w:rPr>
          <w:lang w:val="en-US"/>
        </w:rPr>
        <w:tab/>
        <w:t>TypeII-X1-X2-CBSR-r19</w:t>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 xml:space="preserve">    </w:t>
      </w:r>
      <w:r>
        <w:rPr>
          <w:color w:val="808080"/>
        </w:rPr>
        <w:t>-- Need R</w:t>
      </w:r>
    </w:p>
    <w:p w14:paraId="2CFE4A2E" w14:textId="77777777" w:rsidR="00260A10" w:rsidRDefault="00AE0B8D">
      <w:pPr>
        <w:pStyle w:val="PL"/>
        <w:rPr>
          <w:lang w:val="en-US"/>
        </w:rPr>
      </w:pPr>
      <w:r>
        <w:rPr>
          <w:lang w:val="en-US"/>
        </w:rPr>
        <w:t xml:space="preserve">               }</w:t>
      </w:r>
    </w:p>
    <w:p w14:paraId="327087D3" w14:textId="77777777" w:rsidR="00260A10" w:rsidRDefault="00AE0B8D">
      <w:pPr>
        <w:pStyle w:val="PL"/>
        <w:rPr>
          <w:ins w:id="2116" w:author="ZTE(Wenting)" w:date="2025-09-24T16:40:00Z"/>
          <w:lang w:val="en-US"/>
        </w:rPr>
      </w:pPr>
      <w:r>
        <w:rPr>
          <w:lang w:val="en-US"/>
        </w:rPr>
        <w:t xml:space="preserve">       </w:t>
      </w:r>
      <w:ins w:id="2117" w:author="ZTE(Wenting)" w:date="2025-09-24T16:39:00Z">
        <w:r>
          <w:rPr>
            <w:lang w:val="en-US"/>
          </w:rPr>
          <w:t xml:space="preserve">   </w:t>
        </w:r>
      </w:ins>
      <w:r>
        <w:rPr>
          <w:lang w:val="en-US"/>
        </w:rPr>
        <w:t>}</w:t>
      </w:r>
    </w:p>
    <w:p w14:paraId="22177D93" w14:textId="77777777" w:rsidR="00260A10" w:rsidRDefault="00AE0B8D">
      <w:pPr>
        <w:pStyle w:val="PL"/>
        <w:rPr>
          <w:ins w:id="2118" w:author="ZTE(Wenting)" w:date="2025-09-24T16:40:00Z"/>
        </w:rPr>
      </w:pPr>
      <w:ins w:id="2119" w:author="ZTE(Wenting)" w:date="2025-09-24T16:40:00Z">
        <w:r>
          <w:t xml:space="preserve">           typeII-RI-Restriction-r19                 </w:t>
        </w:r>
        <w:r>
          <w:rPr>
            <w:color w:val="993366"/>
          </w:rPr>
          <w:t>BIT</w:t>
        </w:r>
        <w:r>
          <w:t xml:space="preserve"> </w:t>
        </w:r>
        <w:r>
          <w:rPr>
            <w:color w:val="993366"/>
          </w:rPr>
          <w:t>STRING</w:t>
        </w:r>
        <w:r>
          <w:t xml:space="preserve"> (</w:t>
        </w:r>
        <w:r>
          <w:rPr>
            <w:color w:val="993366"/>
          </w:rPr>
          <w:t>SIZE</w:t>
        </w:r>
        <w:r>
          <w:t xml:space="preserve"> (4)),</w:t>
        </w:r>
      </w:ins>
    </w:p>
    <w:p w14:paraId="7A3934A9" w14:textId="77777777" w:rsidR="00260A10" w:rsidRDefault="00AE0B8D">
      <w:pPr>
        <w:pStyle w:val="PL"/>
        <w:rPr>
          <w:ins w:id="2120" w:author="ZTE(Wenting)" w:date="2025-09-24T16:39:00Z"/>
          <w:lang w:val="en-US"/>
        </w:rPr>
      </w:pPr>
      <w:ins w:id="2121" w:author="ZTE(Wenting)" w:date="2025-09-24T16:40:00Z">
        <w:r>
          <w:t xml:space="preserve">           numberOfPMI-SubbandsPerCQI-Subband-r19    </w:t>
        </w:r>
        <w:r>
          <w:rPr>
            <w:color w:val="993366"/>
          </w:rPr>
          <w:t>INTEGER</w:t>
        </w:r>
        <w:r>
          <w:t>(1..2)</w:t>
        </w:r>
      </w:ins>
    </w:p>
    <w:p w14:paraId="7FA62370" w14:textId="77777777" w:rsidR="00260A10" w:rsidRDefault="00AE0B8D">
      <w:pPr>
        <w:pStyle w:val="PL"/>
        <w:rPr>
          <w:lang w:val="en-US"/>
        </w:rPr>
      </w:pPr>
      <w:ins w:id="2122" w:author="ZTE(Wenting)" w:date="2025-09-24T16:39:00Z">
        <w:r>
          <w:rPr>
            <w:lang w:val="en-US"/>
          </w:rPr>
          <w:t xml:space="preserve">   } </w:t>
        </w:r>
      </w:ins>
    </w:p>
    <w:p w14:paraId="23AA7D0B" w14:textId="77777777" w:rsidR="00260A10" w:rsidRDefault="00AE0B8D">
      <w:r>
        <w:rPr>
          <w:b/>
        </w:rPr>
        <w:t xml:space="preserve"> [Comments]</w:t>
      </w:r>
      <w:r>
        <w:t xml:space="preserve">: </w:t>
      </w:r>
    </w:p>
    <w:p w14:paraId="5E8BE47D" w14:textId="77777777" w:rsidR="00260A10" w:rsidRDefault="00AE0B8D">
      <w:pPr>
        <w:pStyle w:val="1"/>
      </w:pPr>
      <w:r>
        <w:t>Z4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979A220" w14:textId="77777777">
        <w:tc>
          <w:tcPr>
            <w:tcW w:w="967" w:type="dxa"/>
          </w:tcPr>
          <w:p w14:paraId="37C972EA" w14:textId="77777777" w:rsidR="00260A10" w:rsidRDefault="00AE0B8D">
            <w:r>
              <w:t>RIL Id</w:t>
            </w:r>
          </w:p>
        </w:tc>
        <w:tc>
          <w:tcPr>
            <w:tcW w:w="948" w:type="dxa"/>
          </w:tcPr>
          <w:p w14:paraId="464A5D3D" w14:textId="77777777" w:rsidR="00260A10" w:rsidRDefault="00AE0B8D">
            <w:r>
              <w:t>WI</w:t>
            </w:r>
          </w:p>
        </w:tc>
        <w:tc>
          <w:tcPr>
            <w:tcW w:w="1068" w:type="dxa"/>
          </w:tcPr>
          <w:p w14:paraId="2DE7CC05" w14:textId="77777777" w:rsidR="00260A10" w:rsidRDefault="00AE0B8D">
            <w:r>
              <w:t>Class</w:t>
            </w:r>
          </w:p>
        </w:tc>
        <w:tc>
          <w:tcPr>
            <w:tcW w:w="2797" w:type="dxa"/>
          </w:tcPr>
          <w:p w14:paraId="308AB402" w14:textId="77777777" w:rsidR="00260A10" w:rsidRDefault="00AE0B8D">
            <w:r>
              <w:t>Title</w:t>
            </w:r>
          </w:p>
        </w:tc>
        <w:tc>
          <w:tcPr>
            <w:tcW w:w="1161" w:type="dxa"/>
          </w:tcPr>
          <w:p w14:paraId="5428828C" w14:textId="77777777" w:rsidR="00260A10" w:rsidRDefault="00AE0B8D">
            <w:r>
              <w:t>Tdoc</w:t>
            </w:r>
          </w:p>
        </w:tc>
        <w:tc>
          <w:tcPr>
            <w:tcW w:w="1559" w:type="dxa"/>
          </w:tcPr>
          <w:p w14:paraId="31251C30" w14:textId="77777777" w:rsidR="00260A10" w:rsidRDefault="00AE0B8D">
            <w:r>
              <w:t>Delegate</w:t>
            </w:r>
          </w:p>
        </w:tc>
        <w:tc>
          <w:tcPr>
            <w:tcW w:w="993" w:type="dxa"/>
          </w:tcPr>
          <w:p w14:paraId="77B7236B" w14:textId="77777777" w:rsidR="00260A10" w:rsidRDefault="00AE0B8D">
            <w:r>
              <w:t>Misc</w:t>
            </w:r>
          </w:p>
        </w:tc>
        <w:tc>
          <w:tcPr>
            <w:tcW w:w="850" w:type="dxa"/>
          </w:tcPr>
          <w:p w14:paraId="47D6B2BC" w14:textId="77777777" w:rsidR="00260A10" w:rsidRDefault="00AE0B8D">
            <w:r>
              <w:t>File version</w:t>
            </w:r>
          </w:p>
        </w:tc>
        <w:tc>
          <w:tcPr>
            <w:tcW w:w="814" w:type="dxa"/>
          </w:tcPr>
          <w:p w14:paraId="1293C1AC" w14:textId="77777777" w:rsidR="00260A10" w:rsidRDefault="00AE0B8D">
            <w:r>
              <w:t>Status</w:t>
            </w:r>
          </w:p>
        </w:tc>
      </w:tr>
      <w:tr w:rsidR="00260A10" w14:paraId="12D41B2E" w14:textId="77777777">
        <w:tc>
          <w:tcPr>
            <w:tcW w:w="967" w:type="dxa"/>
          </w:tcPr>
          <w:p w14:paraId="5A4D79C5" w14:textId="77777777" w:rsidR="00260A10" w:rsidRDefault="00AE0B8D">
            <w:r>
              <w:t>Z407</w:t>
            </w:r>
          </w:p>
        </w:tc>
        <w:tc>
          <w:tcPr>
            <w:tcW w:w="948" w:type="dxa"/>
          </w:tcPr>
          <w:p w14:paraId="694553BB" w14:textId="77777777" w:rsidR="00260A10" w:rsidRDefault="00AE0B8D">
            <w:r>
              <w:t>MIMO</w:t>
            </w:r>
          </w:p>
        </w:tc>
        <w:tc>
          <w:tcPr>
            <w:tcW w:w="1068" w:type="dxa"/>
          </w:tcPr>
          <w:p w14:paraId="23AA0C9E" w14:textId="77777777" w:rsidR="00260A10" w:rsidRDefault="00AE0B8D">
            <w:r>
              <w:t>2</w:t>
            </w:r>
          </w:p>
        </w:tc>
        <w:tc>
          <w:tcPr>
            <w:tcW w:w="2797" w:type="dxa"/>
          </w:tcPr>
          <w:p w14:paraId="4DB2E183" w14:textId="77777777" w:rsidR="00260A10" w:rsidRDefault="00AE0B8D">
            <w:pPr>
              <w:pStyle w:val="TAL"/>
              <w:rPr>
                <w:b/>
                <w:i/>
                <w:szCs w:val="22"/>
                <w:lang w:eastAsia="sv-SE"/>
              </w:rPr>
            </w:pPr>
            <w:r>
              <w:rPr>
                <w:b/>
                <w:i/>
                <w:szCs w:val="22"/>
                <w:lang w:eastAsia="sv-SE"/>
              </w:rPr>
              <w:t>Optional Present of the</w:t>
            </w:r>
            <w:r>
              <w:t xml:space="preserve">                    numberOfPMI-SubbandsPerCQI-Subband-r19    </w:t>
            </w:r>
          </w:p>
          <w:p w14:paraId="62824FCE" w14:textId="77777777" w:rsidR="00260A10" w:rsidRDefault="00260A10">
            <w:pPr>
              <w:rPr>
                <w:i/>
                <w:iCs/>
              </w:rPr>
            </w:pPr>
          </w:p>
        </w:tc>
        <w:tc>
          <w:tcPr>
            <w:tcW w:w="1161" w:type="dxa"/>
          </w:tcPr>
          <w:p w14:paraId="3C3C7D49" w14:textId="77777777" w:rsidR="00260A10" w:rsidRDefault="00260A10"/>
        </w:tc>
        <w:tc>
          <w:tcPr>
            <w:tcW w:w="1559" w:type="dxa"/>
          </w:tcPr>
          <w:p w14:paraId="779F1F20" w14:textId="77777777" w:rsidR="00260A10" w:rsidRDefault="00AE0B8D">
            <w:r>
              <w:t>ZTE (Wenting Li)</w:t>
            </w:r>
          </w:p>
        </w:tc>
        <w:tc>
          <w:tcPr>
            <w:tcW w:w="993" w:type="dxa"/>
          </w:tcPr>
          <w:p w14:paraId="2E7A0503" w14:textId="77777777" w:rsidR="00260A10" w:rsidRDefault="00260A10"/>
        </w:tc>
        <w:tc>
          <w:tcPr>
            <w:tcW w:w="850" w:type="dxa"/>
          </w:tcPr>
          <w:p w14:paraId="1A1F1DA2" w14:textId="77777777" w:rsidR="00260A10" w:rsidRDefault="00AE0B8D">
            <w:r>
              <w:t>v008</w:t>
            </w:r>
          </w:p>
        </w:tc>
        <w:tc>
          <w:tcPr>
            <w:tcW w:w="814" w:type="dxa"/>
          </w:tcPr>
          <w:p w14:paraId="36C085A7" w14:textId="77777777" w:rsidR="00260A10" w:rsidRDefault="00AE0B8D">
            <w:r>
              <w:t>PropAgree</w:t>
            </w:r>
          </w:p>
        </w:tc>
      </w:tr>
    </w:tbl>
    <w:p w14:paraId="6E23806F" w14:textId="77777777" w:rsidR="00260A10" w:rsidRDefault="00AE0B8D">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260A10" w14:paraId="6FC1CA20" w14:textId="77777777">
        <w:trPr>
          <w:trHeight w:val="1005"/>
        </w:trPr>
        <w:tc>
          <w:tcPr>
            <w:tcW w:w="1281" w:type="dxa"/>
            <w:tcBorders>
              <w:top w:val="nil"/>
              <w:left w:val="nil"/>
              <w:bottom w:val="single" w:sz="4" w:space="0" w:color="auto"/>
              <w:right w:val="single" w:sz="4" w:space="0" w:color="auto"/>
            </w:tcBorders>
            <w:noWrap/>
            <w:vAlign w:val="center"/>
          </w:tcPr>
          <w:p w14:paraId="63032286" w14:textId="77777777" w:rsidR="00260A10" w:rsidRDefault="00AE0B8D">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0A5066CB" w14:textId="77777777" w:rsidR="00260A10" w:rsidRDefault="00AE0B8D">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98433BE" w14:textId="77777777" w:rsidR="00260A10" w:rsidRDefault="00AE0B8D">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874201D" w14:textId="77777777" w:rsidR="00260A10" w:rsidRDefault="00AE0B8D">
      <w:pPr>
        <w:pStyle w:val="TAL"/>
      </w:pPr>
      <w:r>
        <w:t>In the legacy field this field is optional present and thus this should also be optional</w:t>
      </w:r>
    </w:p>
    <w:p w14:paraId="1A00E75B" w14:textId="77777777" w:rsidR="00260A10" w:rsidRDefault="00AE0B8D">
      <w:pPr>
        <w:pStyle w:val="af3"/>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2FB85A69" w14:textId="77777777" w:rsidR="00260A10" w:rsidRDefault="00AE0B8D">
      <w:r>
        <w:rPr>
          <w:b/>
        </w:rPr>
        <w:t>[Proposed Change]</w:t>
      </w:r>
      <w:r>
        <w:t xml:space="preserve">: </w:t>
      </w:r>
    </w:p>
    <w:p w14:paraId="4E714B81" w14:textId="77777777" w:rsidR="00260A10" w:rsidRDefault="00AE0B8D">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6B6A7A23" w14:textId="77777777" w:rsidR="00260A10" w:rsidRDefault="00AE0B8D">
      <w:r>
        <w:rPr>
          <w:b/>
        </w:rPr>
        <w:t xml:space="preserve"> [Comments]</w:t>
      </w:r>
      <w:r>
        <w:t xml:space="preserve">: </w:t>
      </w:r>
    </w:p>
    <w:p w14:paraId="6EDC8E98" w14:textId="77777777" w:rsidR="00260A10" w:rsidRDefault="00260A10"/>
    <w:p w14:paraId="1E573D0E" w14:textId="77777777" w:rsidR="00260A10" w:rsidRDefault="00AE0B8D">
      <w:pPr>
        <w:pStyle w:val="1"/>
      </w:pPr>
      <w:r>
        <w:t>S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7BBA07" w14:textId="77777777">
        <w:tc>
          <w:tcPr>
            <w:tcW w:w="967" w:type="dxa"/>
          </w:tcPr>
          <w:p w14:paraId="13CE01DA" w14:textId="77777777" w:rsidR="00260A10" w:rsidRDefault="00AE0B8D">
            <w:r>
              <w:t>RIL Id</w:t>
            </w:r>
          </w:p>
        </w:tc>
        <w:tc>
          <w:tcPr>
            <w:tcW w:w="948" w:type="dxa"/>
          </w:tcPr>
          <w:p w14:paraId="6129D1C6" w14:textId="77777777" w:rsidR="00260A10" w:rsidRDefault="00AE0B8D">
            <w:r>
              <w:t>WI</w:t>
            </w:r>
          </w:p>
        </w:tc>
        <w:tc>
          <w:tcPr>
            <w:tcW w:w="1068" w:type="dxa"/>
          </w:tcPr>
          <w:p w14:paraId="1C618102" w14:textId="77777777" w:rsidR="00260A10" w:rsidRDefault="00AE0B8D">
            <w:r>
              <w:t>Class</w:t>
            </w:r>
          </w:p>
        </w:tc>
        <w:tc>
          <w:tcPr>
            <w:tcW w:w="2797" w:type="dxa"/>
          </w:tcPr>
          <w:p w14:paraId="639EE8AA" w14:textId="77777777" w:rsidR="00260A10" w:rsidRDefault="00AE0B8D">
            <w:r>
              <w:t>Title</w:t>
            </w:r>
          </w:p>
        </w:tc>
        <w:tc>
          <w:tcPr>
            <w:tcW w:w="1161" w:type="dxa"/>
          </w:tcPr>
          <w:p w14:paraId="6250B1C6" w14:textId="77777777" w:rsidR="00260A10" w:rsidRDefault="00AE0B8D">
            <w:r>
              <w:t>Tdoc</w:t>
            </w:r>
          </w:p>
        </w:tc>
        <w:tc>
          <w:tcPr>
            <w:tcW w:w="1559" w:type="dxa"/>
          </w:tcPr>
          <w:p w14:paraId="4CC0E7F9" w14:textId="77777777" w:rsidR="00260A10" w:rsidRDefault="00AE0B8D">
            <w:r>
              <w:t>Delegate</w:t>
            </w:r>
          </w:p>
        </w:tc>
        <w:tc>
          <w:tcPr>
            <w:tcW w:w="993" w:type="dxa"/>
          </w:tcPr>
          <w:p w14:paraId="1F901CA4" w14:textId="77777777" w:rsidR="00260A10" w:rsidRDefault="00AE0B8D">
            <w:r>
              <w:t>Misc</w:t>
            </w:r>
          </w:p>
        </w:tc>
        <w:tc>
          <w:tcPr>
            <w:tcW w:w="850" w:type="dxa"/>
          </w:tcPr>
          <w:p w14:paraId="76A7899B" w14:textId="77777777" w:rsidR="00260A10" w:rsidRDefault="00AE0B8D">
            <w:r>
              <w:t>File version</w:t>
            </w:r>
          </w:p>
        </w:tc>
        <w:tc>
          <w:tcPr>
            <w:tcW w:w="814" w:type="dxa"/>
          </w:tcPr>
          <w:p w14:paraId="1456EAD5" w14:textId="77777777" w:rsidR="00260A10" w:rsidRDefault="00AE0B8D">
            <w:r>
              <w:t>Status</w:t>
            </w:r>
          </w:p>
        </w:tc>
      </w:tr>
      <w:tr w:rsidR="00260A10" w14:paraId="5874F7B9" w14:textId="77777777">
        <w:tc>
          <w:tcPr>
            <w:tcW w:w="967" w:type="dxa"/>
          </w:tcPr>
          <w:p w14:paraId="569C97C7" w14:textId="77777777" w:rsidR="00260A10" w:rsidRDefault="00AE0B8D">
            <w:r>
              <w:t>S003</w:t>
            </w:r>
          </w:p>
        </w:tc>
        <w:tc>
          <w:tcPr>
            <w:tcW w:w="948" w:type="dxa"/>
          </w:tcPr>
          <w:p w14:paraId="50778316" w14:textId="77777777" w:rsidR="00260A10" w:rsidRDefault="00AE0B8D">
            <w:r>
              <w:t>MIMO</w:t>
            </w:r>
          </w:p>
        </w:tc>
        <w:tc>
          <w:tcPr>
            <w:tcW w:w="1068" w:type="dxa"/>
          </w:tcPr>
          <w:p w14:paraId="13ECBC03" w14:textId="77777777" w:rsidR="00260A10" w:rsidRDefault="00AE0B8D">
            <w:r>
              <w:t>2</w:t>
            </w:r>
          </w:p>
        </w:tc>
        <w:tc>
          <w:tcPr>
            <w:tcW w:w="2797" w:type="dxa"/>
          </w:tcPr>
          <w:p w14:paraId="7BF56A78" w14:textId="77777777" w:rsidR="00260A10" w:rsidRDefault="00AE0B8D">
            <w:r>
              <w:t>Wrong place of cri-TypeII-RI-Restriction-r19</w:t>
            </w:r>
          </w:p>
        </w:tc>
        <w:tc>
          <w:tcPr>
            <w:tcW w:w="1161" w:type="dxa"/>
          </w:tcPr>
          <w:p w14:paraId="11028451" w14:textId="77777777" w:rsidR="00260A10" w:rsidRDefault="00260A10"/>
        </w:tc>
        <w:tc>
          <w:tcPr>
            <w:tcW w:w="1559" w:type="dxa"/>
          </w:tcPr>
          <w:p w14:paraId="289AE188" w14:textId="77777777" w:rsidR="00260A10" w:rsidRDefault="00AE0B8D">
            <w:r>
              <w:t>Samsung (Shiyang)</w:t>
            </w:r>
          </w:p>
        </w:tc>
        <w:tc>
          <w:tcPr>
            <w:tcW w:w="993" w:type="dxa"/>
          </w:tcPr>
          <w:p w14:paraId="58CAEA88" w14:textId="77777777" w:rsidR="00260A10" w:rsidRDefault="00260A10"/>
        </w:tc>
        <w:tc>
          <w:tcPr>
            <w:tcW w:w="850" w:type="dxa"/>
          </w:tcPr>
          <w:p w14:paraId="7B945239" w14:textId="77777777" w:rsidR="00260A10" w:rsidRDefault="00AE0B8D">
            <w:r>
              <w:t>V002</w:t>
            </w:r>
          </w:p>
        </w:tc>
        <w:tc>
          <w:tcPr>
            <w:tcW w:w="814" w:type="dxa"/>
          </w:tcPr>
          <w:p w14:paraId="0423475A" w14:textId="77777777" w:rsidR="00260A10" w:rsidRDefault="00AE0B8D">
            <w:r>
              <w:t>PropAgree</w:t>
            </w:r>
          </w:p>
        </w:tc>
      </w:tr>
    </w:tbl>
    <w:p w14:paraId="1A505E9C" w14:textId="77777777" w:rsidR="00260A10" w:rsidRDefault="00AE0B8D">
      <w:pPr>
        <w:pStyle w:val="af3"/>
      </w:pPr>
      <w:r>
        <w:rPr>
          <w:b/>
        </w:rPr>
        <w:br/>
        <w:t>[Description]</w:t>
      </w:r>
      <w:r>
        <w:t xml:space="preserve">: </w:t>
      </w:r>
      <w:r>
        <w:rPr>
          <w:lang w:val="en-US"/>
        </w:rPr>
        <w:t>cri-</w:t>
      </w:r>
      <w:r>
        <w:t xml:space="preserve">TypeII-RI-Restriction-r19 is used for Rel-16 codebook type </w:t>
      </w:r>
      <w:r w:rsidRPr="00745876">
        <w:rPr>
          <w:rFonts w:eastAsia="宋体"/>
          <w:highlight w:val="yellow"/>
          <w:lang w:val="en-US" w:eastAsia="en-US"/>
        </w:rPr>
        <w:t>'typeII-r16'</w:t>
      </w:r>
      <w:r>
        <w:rPr>
          <w:rFonts w:eastAsia="宋体"/>
          <w:highlight w:val="yellow"/>
          <w:lang w:val="en-US" w:eastAsia="en-US"/>
        </w:rPr>
        <w:t xml:space="preserve"> </w:t>
      </w:r>
      <w:r>
        <w:t>as specified in TS 38.214 clause 5.2.1.4.2:</w:t>
      </w:r>
    </w:p>
    <w:p w14:paraId="184A3774" w14:textId="77777777" w:rsidR="00260A10" w:rsidRPr="00745876" w:rsidRDefault="00AE0B8D">
      <w:pPr>
        <w:overflowPunct/>
        <w:autoSpaceDE/>
        <w:autoSpaceDN/>
        <w:adjustRightInd/>
        <w:ind w:left="568" w:hanging="284"/>
        <w:textAlignment w:val="auto"/>
        <w:rPr>
          <w:rFonts w:eastAsia="宋体"/>
          <w:lang w:val="en-US" w:eastAsia="en-US"/>
        </w:rPr>
      </w:pPr>
      <w:r w:rsidRPr="00745876">
        <w:rPr>
          <w:rFonts w:eastAsia="宋体"/>
          <w:iCs/>
          <w:lang w:val="en-US" w:eastAsia="en-US"/>
        </w:rPr>
        <w:t>-</w:t>
      </w:r>
      <w:r w:rsidRPr="00745876">
        <w:rPr>
          <w:rFonts w:eastAsia="宋体"/>
          <w:iCs/>
          <w:lang w:val="en-US" w:eastAsia="en-US"/>
        </w:rPr>
        <w:tab/>
        <w:t xml:space="preserve">A </w:t>
      </w:r>
      <w:r w:rsidRPr="00745876">
        <w:rPr>
          <w:rFonts w:eastAsia="宋体"/>
          <w:i/>
          <w:lang w:val="en-US" w:eastAsia="en-US"/>
        </w:rPr>
        <w:t>CSI-ReportConfig</w:t>
      </w:r>
      <w:r w:rsidRPr="00745876">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745876">
        <w:rPr>
          <w:rFonts w:eastAsia="宋体"/>
          <w:lang w:val="en-US" w:eastAsia="en-US"/>
        </w:rPr>
        <w:t xml:space="preserve"> CSI-RS resources, by higher layer parameter </w:t>
      </w:r>
      <w:r w:rsidRPr="00745876">
        <w:rPr>
          <w:rFonts w:eastAsia="宋体"/>
          <w:i/>
          <w:lang w:val="en-US" w:eastAsia="en-US"/>
        </w:rPr>
        <w:t>cri-typeI-SinglePanel-ri-restriction-r19</w:t>
      </w:r>
      <w:r w:rsidRPr="00745876">
        <w:rPr>
          <w:rFonts w:eastAsia="宋体"/>
          <w:iCs/>
          <w:lang w:val="en-US" w:eastAsia="en-US"/>
        </w:rPr>
        <w:t xml:space="preserve"> or </w:t>
      </w:r>
      <w:r w:rsidRPr="00745876">
        <w:rPr>
          <w:rFonts w:eastAsia="宋体"/>
          <w:i/>
          <w:highlight w:val="yellow"/>
          <w:lang w:val="en-US" w:eastAsia="en-US"/>
        </w:rPr>
        <w:t>cri-typeII-ri-restriction-r19</w:t>
      </w:r>
      <w:r w:rsidRPr="00745876">
        <w:rPr>
          <w:rFonts w:eastAsia="宋体"/>
          <w:iCs/>
          <w:lang w:val="en-US" w:eastAsia="en-US"/>
        </w:rPr>
        <w:t xml:space="preserve">, for </w:t>
      </w:r>
      <w:r w:rsidRPr="00745876">
        <w:rPr>
          <w:i/>
          <w:iCs/>
          <w:lang w:val="en-US"/>
        </w:rPr>
        <w:t>codebookType</w:t>
      </w:r>
      <w:r w:rsidRPr="00745876">
        <w:rPr>
          <w:lang w:val="en-US"/>
        </w:rPr>
        <w:t xml:space="preserve"> set to </w:t>
      </w:r>
      <w:r w:rsidRPr="00745876">
        <w:rPr>
          <w:lang w:val="en-US" w:eastAsia="en-US"/>
        </w:rPr>
        <w:t>'</w:t>
      </w:r>
      <w:r>
        <w:rPr>
          <w:lang w:val="en-US" w:eastAsia="en-US"/>
        </w:rPr>
        <w:t>t</w:t>
      </w:r>
      <w:r w:rsidRPr="00745876">
        <w:rPr>
          <w:lang w:val="en-US" w:eastAsia="en-US"/>
        </w:rPr>
        <w:t xml:space="preserve">ypeI-SinglePanel' or </w:t>
      </w:r>
      <w:r w:rsidRPr="00745876">
        <w:rPr>
          <w:rFonts w:eastAsia="宋体"/>
          <w:highlight w:val="yellow"/>
          <w:lang w:val="en-US" w:eastAsia="en-US"/>
        </w:rPr>
        <w:t>'typeII-r16'</w:t>
      </w:r>
      <w:r w:rsidRPr="00745876">
        <w:rPr>
          <w:rFonts w:eastAsia="宋体"/>
          <w:lang w:val="en-US" w:eastAsia="en-US"/>
        </w:rPr>
        <w:t>, respectively.</w:t>
      </w:r>
    </w:p>
    <w:p w14:paraId="723E1A21" w14:textId="77777777" w:rsidR="00260A10" w:rsidRDefault="00AE0B8D">
      <w:pPr>
        <w:pStyle w:val="af3"/>
        <w:rPr>
          <w:lang w:val="en-US"/>
        </w:rPr>
      </w:pPr>
      <w:r>
        <w:rPr>
          <w:lang w:val="en-US"/>
        </w:rPr>
        <w:t>However, currently cri-</w:t>
      </w:r>
      <w:r>
        <w:t xml:space="preserve">TypeII-RI-Restriction-r19 </w:t>
      </w:r>
      <w:r>
        <w:rPr>
          <w:lang w:val="en-US"/>
        </w:rPr>
        <w:t xml:space="preserve">is placed under Rel-19 codebooktype </w:t>
      </w:r>
      <w:bookmarkStart w:id="2123" w:name="_Hlk208998784"/>
      <w:r>
        <w:t>etypeII-r19</w:t>
      </w:r>
      <w:bookmarkEnd w:id="2123"/>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537D5EA5" w14:textId="77777777" w:rsidR="00260A10" w:rsidRDefault="00AE0B8D">
      <w:pPr>
        <w:pStyle w:val="af3"/>
      </w:pPr>
      <w:r>
        <w:rPr>
          <w:b/>
        </w:rPr>
        <w:t>[Proposed Change]</w:t>
      </w:r>
      <w:r>
        <w:t xml:space="preserve">: </w:t>
      </w:r>
    </w:p>
    <w:p w14:paraId="0BA4C71F" w14:textId="77777777" w:rsidR="00260A10" w:rsidRDefault="00AE0B8D">
      <w:pPr>
        <w:pStyle w:val="af3"/>
        <w:rPr>
          <w:lang w:val="en-US"/>
        </w:rPr>
      </w:pPr>
      <w:r>
        <w:t xml:space="preserve">Move </w:t>
      </w:r>
      <w:r>
        <w:rPr>
          <w:lang w:val="en-US"/>
        </w:rPr>
        <w:t>cri-</w:t>
      </w:r>
      <w:r>
        <w:t xml:space="preserve">TypeII-RI-Restriction-r19 to the block of Rel-16 codebooktype </w:t>
      </w:r>
      <w:r w:rsidRPr="00745876">
        <w:rPr>
          <w:rFonts w:eastAsia="宋体"/>
          <w:highlight w:val="yellow"/>
          <w:lang w:val="en-US" w:eastAsia="en-US"/>
        </w:rPr>
        <w:t>'typeII-r16'</w:t>
      </w:r>
      <w:r>
        <w:t xml:space="preserve"> by adding an extention of the Rel-16 codebook block. </w:t>
      </w:r>
    </w:p>
    <w:p w14:paraId="4B77A84F" w14:textId="77777777" w:rsidR="00260A10" w:rsidRDefault="00AE0B8D">
      <w:r>
        <w:rPr>
          <w:b/>
        </w:rPr>
        <w:t>[Comments]</w:t>
      </w:r>
      <w:r>
        <w:t>:</w:t>
      </w:r>
    </w:p>
    <w:p w14:paraId="4880B371" w14:textId="77777777" w:rsidR="00260A10" w:rsidRDefault="00AE0B8D">
      <w:r>
        <w:t xml:space="preserve">[Nokia (Andrew)] We have the same understanding that the Rel-19 CRI reporting enhancements apply only to Rel-15 typeI-SinglePanel codebook and Rel-16 typeII-r16 codebook and do not apply to refined Rel-19 codebooks for 48/64/128 ports.     </w:t>
      </w:r>
    </w:p>
    <w:p w14:paraId="0C70E09A" w14:textId="77777777" w:rsidR="00260A10" w:rsidRDefault="00AE0B8D">
      <w:r>
        <w:lastRenderedPageBreak/>
        <w:t xml:space="preserve">[ZTE(Wenting)] Same comments as in the S001    </w:t>
      </w:r>
    </w:p>
    <w:p w14:paraId="616532A9" w14:textId="77777777" w:rsidR="00260A10" w:rsidRDefault="00AE0B8D">
      <w:r>
        <w:t xml:space="preserve">[Ericsson(Lian)] Same comments as in the S001                                                                                                     </w:t>
      </w:r>
    </w:p>
    <w:p w14:paraId="02555883" w14:textId="77777777" w:rsidR="00260A10" w:rsidRDefault="00AE0B8D">
      <w:pPr>
        <w:pStyle w:val="1"/>
      </w:pPr>
      <w:r>
        <w:t>S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2737084" w14:textId="77777777">
        <w:tc>
          <w:tcPr>
            <w:tcW w:w="967" w:type="dxa"/>
          </w:tcPr>
          <w:p w14:paraId="1F314846" w14:textId="77777777" w:rsidR="00260A10" w:rsidRDefault="00AE0B8D">
            <w:r>
              <w:t>RIL Id</w:t>
            </w:r>
          </w:p>
        </w:tc>
        <w:tc>
          <w:tcPr>
            <w:tcW w:w="948" w:type="dxa"/>
          </w:tcPr>
          <w:p w14:paraId="40AE5F21" w14:textId="77777777" w:rsidR="00260A10" w:rsidRDefault="00AE0B8D">
            <w:r>
              <w:t>WI</w:t>
            </w:r>
          </w:p>
        </w:tc>
        <w:tc>
          <w:tcPr>
            <w:tcW w:w="1068" w:type="dxa"/>
          </w:tcPr>
          <w:p w14:paraId="7C843A38" w14:textId="77777777" w:rsidR="00260A10" w:rsidRDefault="00AE0B8D">
            <w:r>
              <w:t>Class</w:t>
            </w:r>
          </w:p>
        </w:tc>
        <w:tc>
          <w:tcPr>
            <w:tcW w:w="2797" w:type="dxa"/>
          </w:tcPr>
          <w:p w14:paraId="77BA7040" w14:textId="77777777" w:rsidR="00260A10" w:rsidRDefault="00AE0B8D">
            <w:r>
              <w:t>Title</w:t>
            </w:r>
          </w:p>
        </w:tc>
        <w:tc>
          <w:tcPr>
            <w:tcW w:w="1161" w:type="dxa"/>
          </w:tcPr>
          <w:p w14:paraId="46713578" w14:textId="77777777" w:rsidR="00260A10" w:rsidRDefault="00AE0B8D">
            <w:r>
              <w:t>Tdoc</w:t>
            </w:r>
          </w:p>
        </w:tc>
        <w:tc>
          <w:tcPr>
            <w:tcW w:w="1559" w:type="dxa"/>
          </w:tcPr>
          <w:p w14:paraId="001D1DEE" w14:textId="77777777" w:rsidR="00260A10" w:rsidRDefault="00AE0B8D">
            <w:r>
              <w:t>Delegate</w:t>
            </w:r>
          </w:p>
        </w:tc>
        <w:tc>
          <w:tcPr>
            <w:tcW w:w="993" w:type="dxa"/>
          </w:tcPr>
          <w:p w14:paraId="7811E50F" w14:textId="77777777" w:rsidR="00260A10" w:rsidRDefault="00AE0B8D">
            <w:r>
              <w:t>Misc</w:t>
            </w:r>
          </w:p>
        </w:tc>
        <w:tc>
          <w:tcPr>
            <w:tcW w:w="850" w:type="dxa"/>
          </w:tcPr>
          <w:p w14:paraId="618D7A18" w14:textId="77777777" w:rsidR="00260A10" w:rsidRDefault="00AE0B8D">
            <w:r>
              <w:t>File version</w:t>
            </w:r>
          </w:p>
        </w:tc>
        <w:tc>
          <w:tcPr>
            <w:tcW w:w="814" w:type="dxa"/>
          </w:tcPr>
          <w:p w14:paraId="0B91C65C" w14:textId="77777777" w:rsidR="00260A10" w:rsidRDefault="00AE0B8D">
            <w:r>
              <w:t>Status</w:t>
            </w:r>
          </w:p>
        </w:tc>
      </w:tr>
      <w:tr w:rsidR="00260A10" w14:paraId="536A6E6E" w14:textId="77777777">
        <w:tc>
          <w:tcPr>
            <w:tcW w:w="967" w:type="dxa"/>
          </w:tcPr>
          <w:p w14:paraId="51B06187" w14:textId="77777777" w:rsidR="00260A10" w:rsidRDefault="00AE0B8D">
            <w:r>
              <w:t>S004</w:t>
            </w:r>
          </w:p>
        </w:tc>
        <w:tc>
          <w:tcPr>
            <w:tcW w:w="948" w:type="dxa"/>
          </w:tcPr>
          <w:p w14:paraId="769A4F55" w14:textId="77777777" w:rsidR="00260A10" w:rsidRDefault="00AE0B8D">
            <w:r>
              <w:t>MIMO</w:t>
            </w:r>
          </w:p>
        </w:tc>
        <w:tc>
          <w:tcPr>
            <w:tcW w:w="1068" w:type="dxa"/>
          </w:tcPr>
          <w:p w14:paraId="18E2612C" w14:textId="77777777" w:rsidR="00260A10" w:rsidRDefault="00AE0B8D">
            <w:r>
              <w:t>2</w:t>
            </w:r>
          </w:p>
        </w:tc>
        <w:tc>
          <w:tcPr>
            <w:tcW w:w="2797" w:type="dxa"/>
          </w:tcPr>
          <w:p w14:paraId="3FB6A109" w14:textId="77777777" w:rsidR="00260A10" w:rsidRDefault="00AE0B8D">
            <w:r>
              <w:t xml:space="preserve">Wrong place of </w:t>
            </w:r>
            <w:r>
              <w:rPr>
                <w:lang w:val="pt-BR"/>
              </w:rPr>
              <w:t>cri-TypeII-N1-N2-CBSR-r19</w:t>
            </w:r>
          </w:p>
        </w:tc>
        <w:tc>
          <w:tcPr>
            <w:tcW w:w="1161" w:type="dxa"/>
          </w:tcPr>
          <w:p w14:paraId="5C4CBE1E" w14:textId="77777777" w:rsidR="00260A10" w:rsidRDefault="00260A10"/>
        </w:tc>
        <w:tc>
          <w:tcPr>
            <w:tcW w:w="1559" w:type="dxa"/>
          </w:tcPr>
          <w:p w14:paraId="07267BAA" w14:textId="77777777" w:rsidR="00260A10" w:rsidRDefault="00AE0B8D">
            <w:r>
              <w:t>Samsung (Shiyang)</w:t>
            </w:r>
          </w:p>
        </w:tc>
        <w:tc>
          <w:tcPr>
            <w:tcW w:w="993" w:type="dxa"/>
          </w:tcPr>
          <w:p w14:paraId="6A62D869" w14:textId="77777777" w:rsidR="00260A10" w:rsidRDefault="00260A10"/>
        </w:tc>
        <w:tc>
          <w:tcPr>
            <w:tcW w:w="850" w:type="dxa"/>
          </w:tcPr>
          <w:p w14:paraId="6D152210" w14:textId="77777777" w:rsidR="00260A10" w:rsidRDefault="00AE0B8D">
            <w:r>
              <w:t>V002</w:t>
            </w:r>
          </w:p>
        </w:tc>
        <w:tc>
          <w:tcPr>
            <w:tcW w:w="814" w:type="dxa"/>
          </w:tcPr>
          <w:p w14:paraId="5EC8AB8F" w14:textId="77777777" w:rsidR="00260A10" w:rsidRDefault="00AE0B8D">
            <w:r>
              <w:t>PropAgree</w:t>
            </w:r>
          </w:p>
        </w:tc>
      </w:tr>
    </w:tbl>
    <w:p w14:paraId="351B57DD" w14:textId="77777777" w:rsidR="00260A10" w:rsidRDefault="00AE0B8D">
      <w:pPr>
        <w:pStyle w:val="af3"/>
      </w:pPr>
      <w:r>
        <w:rPr>
          <w:b/>
        </w:rPr>
        <w:br/>
        <w:t>[Description]</w:t>
      </w:r>
      <w:r>
        <w:t xml:space="preserve">: </w:t>
      </w:r>
      <w:r>
        <w:rPr>
          <w:lang w:val="pt-BR"/>
        </w:rPr>
        <w:t xml:space="preserve">cri-TypeII-N1-N2-CBSR-r19 </w:t>
      </w:r>
      <w:r>
        <w:t xml:space="preserve">is used for Rel-16 codebook type </w:t>
      </w:r>
      <w:r w:rsidRPr="00745876">
        <w:rPr>
          <w:rFonts w:eastAsia="宋体"/>
          <w:lang w:val="en-US" w:eastAsia="en-US"/>
        </w:rPr>
        <w:t>'typeII-r16'</w:t>
      </w:r>
      <w:r>
        <w:t xml:space="preserve"> as specified in TS 38.214 clause 5.2.1.4.2:</w:t>
      </w:r>
    </w:p>
    <w:p w14:paraId="75069452" w14:textId="77777777" w:rsidR="00260A10" w:rsidRPr="00745876" w:rsidRDefault="00AE0B8D">
      <w:pPr>
        <w:overflowPunct/>
        <w:autoSpaceDE/>
        <w:autoSpaceDN/>
        <w:adjustRightInd/>
        <w:ind w:left="568" w:hanging="284"/>
        <w:textAlignment w:val="auto"/>
        <w:rPr>
          <w:rFonts w:eastAsia="Calibri"/>
          <w:lang w:val="en-US" w:eastAsia="en-GB"/>
        </w:rPr>
      </w:pPr>
      <w:r w:rsidRPr="00745876">
        <w:rPr>
          <w:rFonts w:eastAsia="宋体"/>
          <w:iCs/>
          <w:lang w:val="en-US" w:eastAsia="en-US"/>
        </w:rPr>
        <w:t>-</w:t>
      </w:r>
      <w:r w:rsidRPr="00745876">
        <w:rPr>
          <w:rFonts w:eastAsia="宋体"/>
          <w:iCs/>
          <w:lang w:val="en-US" w:eastAsia="en-US"/>
        </w:rPr>
        <w:tab/>
        <w:t xml:space="preserve">A </w:t>
      </w:r>
      <w:r w:rsidRPr="00745876">
        <w:rPr>
          <w:rFonts w:eastAsia="宋体"/>
          <w:i/>
          <w:lang w:val="en-US" w:eastAsia="en-US"/>
        </w:rPr>
        <w:t>CSI-ReportConfig</w:t>
      </w:r>
      <w:r w:rsidRPr="00745876">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745876">
        <w:rPr>
          <w:rFonts w:eastAsia="宋体"/>
          <w:lang w:val="en-US" w:eastAsia="en-US"/>
        </w:rPr>
        <w:t xml:space="preserve"> CSI-RS resources, by higher layer parameter </w:t>
      </w:r>
      <w:r w:rsidRPr="00745876">
        <w:rPr>
          <w:rFonts w:eastAsia="宋体"/>
          <w:i/>
          <w:lang w:val="en-US" w:eastAsia="en-US"/>
        </w:rPr>
        <w:t>cri-typeI-SinglePanel-CBSR-r19</w:t>
      </w:r>
      <w:r w:rsidRPr="00745876">
        <w:rPr>
          <w:rFonts w:eastAsia="宋体"/>
          <w:iCs/>
          <w:lang w:val="en-US" w:eastAsia="en-US"/>
        </w:rPr>
        <w:t xml:space="preserve"> or </w:t>
      </w:r>
      <w:r w:rsidRPr="00745876">
        <w:rPr>
          <w:rFonts w:eastAsia="宋体"/>
          <w:i/>
          <w:highlight w:val="yellow"/>
          <w:lang w:val="en-US" w:eastAsia="en-US"/>
        </w:rPr>
        <w:t>cri-typeII-CBSR-r19</w:t>
      </w:r>
      <w:r w:rsidRPr="00745876">
        <w:rPr>
          <w:rFonts w:eastAsia="宋体"/>
          <w:iCs/>
          <w:lang w:val="en-US" w:eastAsia="en-US"/>
        </w:rPr>
        <w:t xml:space="preserve">, for </w:t>
      </w:r>
      <w:r w:rsidRPr="00745876">
        <w:rPr>
          <w:i/>
          <w:iCs/>
          <w:lang w:val="en-US"/>
        </w:rPr>
        <w:t>codebookType</w:t>
      </w:r>
      <w:r w:rsidRPr="00745876">
        <w:rPr>
          <w:lang w:val="en-US"/>
        </w:rPr>
        <w:t xml:space="preserve"> set to </w:t>
      </w:r>
      <w:r w:rsidRPr="00745876">
        <w:rPr>
          <w:lang w:val="en-US" w:eastAsia="en-US"/>
        </w:rPr>
        <w:t>'</w:t>
      </w:r>
      <w:r>
        <w:rPr>
          <w:lang w:val="en-US" w:eastAsia="en-US"/>
        </w:rPr>
        <w:t>t</w:t>
      </w:r>
      <w:r w:rsidRPr="00745876">
        <w:rPr>
          <w:lang w:val="en-US" w:eastAsia="en-US"/>
        </w:rPr>
        <w:t xml:space="preserve">ypeI-SinglePanel' or </w:t>
      </w:r>
      <w:bookmarkStart w:id="2124" w:name="_Hlk209010619"/>
      <w:r w:rsidRPr="00745876">
        <w:rPr>
          <w:rFonts w:eastAsia="宋体"/>
          <w:highlight w:val="yellow"/>
          <w:lang w:val="en-US" w:eastAsia="en-US"/>
        </w:rPr>
        <w:t>'typeII-r16</w:t>
      </w:r>
      <w:bookmarkEnd w:id="2124"/>
      <w:r w:rsidRPr="00745876">
        <w:rPr>
          <w:rFonts w:eastAsia="宋体"/>
          <w:highlight w:val="yellow"/>
          <w:lang w:val="en-US" w:eastAsia="en-US"/>
        </w:rPr>
        <w:t>'</w:t>
      </w:r>
      <w:r w:rsidRPr="00745876">
        <w:rPr>
          <w:rFonts w:eastAsia="宋体"/>
          <w:lang w:val="en-US" w:eastAsia="en-US"/>
        </w:rPr>
        <w:t xml:space="preserve">, respectively. For </w:t>
      </w:r>
      <w:r w:rsidRPr="00745876">
        <w:rPr>
          <w:rFonts w:eastAsia="宋体"/>
          <w:i/>
          <w:iCs/>
          <w:lang w:val="en-US" w:eastAsia="en-US"/>
        </w:rPr>
        <w:t>codebookType</w:t>
      </w:r>
      <w:r w:rsidRPr="00745876">
        <w:rPr>
          <w:rFonts w:eastAsia="宋体"/>
          <w:lang w:val="en-US" w:eastAsia="en-US"/>
        </w:rPr>
        <w:t xml:space="preserve"> set to 'typeII-r16', </w:t>
      </w:r>
      <w:r w:rsidRPr="00745876">
        <w:rPr>
          <w:rFonts w:eastAsia="宋体"/>
          <w:i/>
          <w:lang w:val="en-US" w:eastAsia="en-US"/>
        </w:rPr>
        <w:t>cri-typeII-CBSR-r19</w:t>
      </w:r>
      <w:r w:rsidRPr="00745876">
        <w:rPr>
          <w:rFonts w:eastAsia="Calibri"/>
          <w:lang w:val="en-US" w:eastAsia="en-GB"/>
        </w:rPr>
        <w:t xml:space="preserve"> is configured as described in Clause 5.2.2.2.5, where only the bit values '00' or '11' of Table 5.2.2.2.5-6 are configurable.</w:t>
      </w:r>
    </w:p>
    <w:p w14:paraId="1875023B" w14:textId="77777777" w:rsidR="00260A10" w:rsidRDefault="00AE0B8D">
      <w:pPr>
        <w:pStyle w:val="af3"/>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5BE34F40" w14:textId="77777777" w:rsidR="00260A10" w:rsidRDefault="00AE0B8D">
      <w:pPr>
        <w:pStyle w:val="af3"/>
      </w:pPr>
      <w:r>
        <w:rPr>
          <w:b/>
        </w:rPr>
        <w:t>[Proposed Change]</w:t>
      </w:r>
      <w:r>
        <w:t xml:space="preserve">: </w:t>
      </w:r>
    </w:p>
    <w:p w14:paraId="3A641E78" w14:textId="77777777" w:rsidR="00260A10" w:rsidRDefault="00AE0B8D">
      <w:pPr>
        <w:pStyle w:val="af3"/>
        <w:rPr>
          <w:lang w:val="en-US"/>
        </w:rPr>
      </w:pPr>
      <w:r>
        <w:t xml:space="preserve">Move </w:t>
      </w:r>
      <w:r>
        <w:rPr>
          <w:lang w:val="pt-BR"/>
        </w:rPr>
        <w:t xml:space="preserve">cri-TypeII-N1-N2-CBSR-r19 </w:t>
      </w:r>
      <w:r>
        <w:t xml:space="preserve">to the block of Rel-16 codebooktype </w:t>
      </w:r>
      <w:r w:rsidRPr="00745876">
        <w:rPr>
          <w:rFonts w:eastAsia="宋体"/>
          <w:lang w:val="en-US" w:eastAsia="en-US"/>
        </w:rPr>
        <w:t>'typeII-r16'</w:t>
      </w:r>
      <w:r>
        <w:t xml:space="preserve"> by adding an extention of the Rel-16 codebook block. </w:t>
      </w:r>
    </w:p>
    <w:p w14:paraId="2DF1C1BA" w14:textId="77777777" w:rsidR="00260A10" w:rsidRDefault="00AE0B8D">
      <w:r>
        <w:rPr>
          <w:b/>
        </w:rPr>
        <w:t>[Comments]</w:t>
      </w:r>
      <w:r>
        <w:t>:</w:t>
      </w:r>
    </w:p>
    <w:p w14:paraId="2EA1D822" w14:textId="77777777" w:rsidR="00260A10" w:rsidRDefault="00AE0B8D">
      <w:r>
        <w:t>[Nokia (Andrew)] We have the same understanding that the Rel-19 CRI reporting enhancements apply only to Rel-15 typeI-SinglePanel codebook and Rel-16 typeII-r16 codebook and do not apply to refined Rel-19 codebooks for 48/64/128 ports.</w:t>
      </w:r>
    </w:p>
    <w:p w14:paraId="11ED68D8" w14:textId="77777777" w:rsidR="00260A10" w:rsidRDefault="00AE0B8D">
      <w:r>
        <w:t>[ZTE(Wenting)] Same comments as in the S001</w:t>
      </w:r>
    </w:p>
    <w:p w14:paraId="5BDBEDCD" w14:textId="77777777" w:rsidR="00260A10" w:rsidRDefault="00AE0B8D">
      <w:r>
        <w:t>[Ericsson(Lian)] Same comments as in the S001</w:t>
      </w:r>
    </w:p>
    <w:p w14:paraId="1F3EA851" w14:textId="77777777" w:rsidR="00260A10" w:rsidRDefault="00AE0B8D">
      <w:pPr>
        <w:pStyle w:val="1"/>
      </w:pPr>
      <w:r>
        <w:t>S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1717645" w14:textId="77777777">
        <w:tc>
          <w:tcPr>
            <w:tcW w:w="967" w:type="dxa"/>
          </w:tcPr>
          <w:p w14:paraId="41CBF2E8" w14:textId="77777777" w:rsidR="00260A10" w:rsidRDefault="00AE0B8D">
            <w:r>
              <w:t>RIL Id</w:t>
            </w:r>
          </w:p>
        </w:tc>
        <w:tc>
          <w:tcPr>
            <w:tcW w:w="948" w:type="dxa"/>
          </w:tcPr>
          <w:p w14:paraId="4832930F" w14:textId="77777777" w:rsidR="00260A10" w:rsidRDefault="00AE0B8D">
            <w:r>
              <w:t>WI</w:t>
            </w:r>
          </w:p>
        </w:tc>
        <w:tc>
          <w:tcPr>
            <w:tcW w:w="1068" w:type="dxa"/>
          </w:tcPr>
          <w:p w14:paraId="57408C0D" w14:textId="77777777" w:rsidR="00260A10" w:rsidRDefault="00AE0B8D">
            <w:r>
              <w:t>Class</w:t>
            </w:r>
          </w:p>
        </w:tc>
        <w:tc>
          <w:tcPr>
            <w:tcW w:w="2797" w:type="dxa"/>
          </w:tcPr>
          <w:p w14:paraId="6249B440" w14:textId="77777777" w:rsidR="00260A10" w:rsidRDefault="00AE0B8D">
            <w:r>
              <w:t>Title</w:t>
            </w:r>
          </w:p>
        </w:tc>
        <w:tc>
          <w:tcPr>
            <w:tcW w:w="1161" w:type="dxa"/>
          </w:tcPr>
          <w:p w14:paraId="4094D9CF" w14:textId="77777777" w:rsidR="00260A10" w:rsidRDefault="00AE0B8D">
            <w:r>
              <w:t>Tdoc</w:t>
            </w:r>
          </w:p>
        </w:tc>
        <w:tc>
          <w:tcPr>
            <w:tcW w:w="1559" w:type="dxa"/>
          </w:tcPr>
          <w:p w14:paraId="2974BCE2" w14:textId="77777777" w:rsidR="00260A10" w:rsidRDefault="00AE0B8D">
            <w:r>
              <w:t>Delegate</w:t>
            </w:r>
          </w:p>
        </w:tc>
        <w:tc>
          <w:tcPr>
            <w:tcW w:w="993" w:type="dxa"/>
          </w:tcPr>
          <w:p w14:paraId="7E7EE60A" w14:textId="77777777" w:rsidR="00260A10" w:rsidRDefault="00AE0B8D">
            <w:r>
              <w:t>Misc</w:t>
            </w:r>
          </w:p>
        </w:tc>
        <w:tc>
          <w:tcPr>
            <w:tcW w:w="850" w:type="dxa"/>
          </w:tcPr>
          <w:p w14:paraId="654C19D2" w14:textId="77777777" w:rsidR="00260A10" w:rsidRDefault="00AE0B8D">
            <w:r>
              <w:t>File version</w:t>
            </w:r>
          </w:p>
        </w:tc>
        <w:tc>
          <w:tcPr>
            <w:tcW w:w="814" w:type="dxa"/>
          </w:tcPr>
          <w:p w14:paraId="338787CC" w14:textId="77777777" w:rsidR="00260A10" w:rsidRDefault="00AE0B8D">
            <w:r>
              <w:t>Status</w:t>
            </w:r>
          </w:p>
        </w:tc>
      </w:tr>
      <w:tr w:rsidR="00260A10" w14:paraId="17CEC888" w14:textId="77777777">
        <w:tc>
          <w:tcPr>
            <w:tcW w:w="967" w:type="dxa"/>
          </w:tcPr>
          <w:p w14:paraId="28D33B1D" w14:textId="77777777" w:rsidR="00260A10" w:rsidRDefault="00AE0B8D">
            <w:r>
              <w:lastRenderedPageBreak/>
              <w:t>S005</w:t>
            </w:r>
          </w:p>
        </w:tc>
        <w:tc>
          <w:tcPr>
            <w:tcW w:w="948" w:type="dxa"/>
          </w:tcPr>
          <w:p w14:paraId="4A8F9FBA" w14:textId="77777777" w:rsidR="00260A10" w:rsidRDefault="00AE0B8D">
            <w:r>
              <w:t>MIMO</w:t>
            </w:r>
          </w:p>
        </w:tc>
        <w:tc>
          <w:tcPr>
            <w:tcW w:w="1068" w:type="dxa"/>
          </w:tcPr>
          <w:p w14:paraId="02EF7465" w14:textId="77777777" w:rsidR="00260A10" w:rsidRDefault="00AE0B8D">
            <w:r>
              <w:t>2</w:t>
            </w:r>
          </w:p>
        </w:tc>
        <w:tc>
          <w:tcPr>
            <w:tcW w:w="2797" w:type="dxa"/>
          </w:tcPr>
          <w:p w14:paraId="375107A8" w14:textId="77777777" w:rsidR="00260A10" w:rsidRDefault="00AE0B8D">
            <w:r>
              <w:t>Inconsistent value of paramCombination-r19</w:t>
            </w:r>
          </w:p>
        </w:tc>
        <w:tc>
          <w:tcPr>
            <w:tcW w:w="1161" w:type="dxa"/>
          </w:tcPr>
          <w:p w14:paraId="3A9F7E04" w14:textId="77777777" w:rsidR="00260A10" w:rsidRDefault="00260A10"/>
        </w:tc>
        <w:tc>
          <w:tcPr>
            <w:tcW w:w="1559" w:type="dxa"/>
          </w:tcPr>
          <w:p w14:paraId="13B242F6" w14:textId="77777777" w:rsidR="00260A10" w:rsidRDefault="00AE0B8D">
            <w:r>
              <w:t>Samsung (Shiyang)</w:t>
            </w:r>
          </w:p>
        </w:tc>
        <w:tc>
          <w:tcPr>
            <w:tcW w:w="993" w:type="dxa"/>
          </w:tcPr>
          <w:p w14:paraId="38BF933C" w14:textId="77777777" w:rsidR="00260A10" w:rsidRDefault="00260A10"/>
        </w:tc>
        <w:tc>
          <w:tcPr>
            <w:tcW w:w="850" w:type="dxa"/>
          </w:tcPr>
          <w:p w14:paraId="288043A8" w14:textId="77777777" w:rsidR="00260A10" w:rsidRDefault="00AE0B8D">
            <w:r>
              <w:t>V002</w:t>
            </w:r>
          </w:p>
        </w:tc>
        <w:tc>
          <w:tcPr>
            <w:tcW w:w="814" w:type="dxa"/>
          </w:tcPr>
          <w:p w14:paraId="5BB05C38" w14:textId="77777777" w:rsidR="00260A10" w:rsidRDefault="00AE0B8D">
            <w:r>
              <w:t>PropReject</w:t>
            </w:r>
          </w:p>
        </w:tc>
      </w:tr>
    </w:tbl>
    <w:p w14:paraId="72EFCA5E" w14:textId="77777777" w:rsidR="00260A10" w:rsidRDefault="00AE0B8D">
      <w:pPr>
        <w:pStyle w:val="af3"/>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7433647E" w14:textId="77777777" w:rsidR="00260A10" w:rsidRDefault="00AE0B8D">
      <w:pPr>
        <w:pStyle w:val="af3"/>
      </w:pPr>
      <w:r>
        <w:rPr>
          <w:b/>
        </w:rPr>
        <w:t>[Proposed Change]</w:t>
      </w:r>
      <w:r>
        <w:t xml:space="preserve">: </w:t>
      </w:r>
    </w:p>
    <w:p w14:paraId="72A328A3" w14:textId="77777777" w:rsidR="00260A10" w:rsidRDefault="00AE0B8D">
      <w:pPr>
        <w:pStyle w:val="af3"/>
      </w:pPr>
      <w:r>
        <w:t xml:space="preserve">Change the value range of paramCombination-r19 for typeII-FePortSelection-r19 to INTEGER (1..8). This is aligned with RAN1 TS 38.214 clause 5.2.2.2.9a: </w:t>
      </w:r>
    </w:p>
    <w:p w14:paraId="785AE095" w14:textId="77777777" w:rsidR="00260A10" w:rsidRPr="00745876" w:rsidRDefault="00AE0B8D">
      <w:pPr>
        <w:overflowPunct/>
        <w:autoSpaceDE/>
        <w:autoSpaceDN/>
        <w:adjustRightInd/>
        <w:ind w:left="568" w:hanging="284"/>
        <w:textAlignment w:val="auto"/>
        <w:rPr>
          <w:rFonts w:eastAsia="宋体"/>
          <w:lang w:val="en-US" w:eastAsia="en-GB"/>
        </w:rPr>
      </w:pPr>
      <w:r w:rsidRPr="00745876">
        <w:rPr>
          <w:rFonts w:eastAsia="宋体"/>
          <w:lang w:val="en-US" w:eastAsia="en-GB"/>
        </w:rPr>
        <w:t>-</w:t>
      </w:r>
      <w:r w:rsidRPr="00745876">
        <w:rPr>
          <w:rFonts w:eastAsia="宋体"/>
          <w:lang w:val="en-US" w:eastAsia="en-GB"/>
        </w:rPr>
        <w:tab/>
      </w:r>
      <w:r w:rsidRPr="00745876">
        <w:rPr>
          <w:lang w:val="en-US" w:eastAsia="en-GB"/>
        </w:rPr>
        <w:t xml:space="preserve">The values </w:t>
      </w:r>
      <m:oMath>
        <m:r>
          <w:rPr>
            <w:rFonts w:ascii="Cambria Math" w:hAnsi="Cambria Math"/>
            <w:lang w:val="zh-CN" w:eastAsia="en-GB"/>
          </w:rPr>
          <m:t>α</m:t>
        </m:r>
      </m:oMath>
      <w:r w:rsidRPr="00745876">
        <w:rPr>
          <w:lang w:val="en-US" w:eastAsia="en-GB"/>
        </w:rPr>
        <w:t xml:space="preserve">, </w:t>
      </w:r>
      <m:oMath>
        <m:r>
          <w:rPr>
            <w:rFonts w:ascii="Cambria Math" w:hAnsi="Cambria Math"/>
            <w:lang w:val="zh-CN" w:eastAsia="en-GB"/>
          </w:rPr>
          <m:t>M</m:t>
        </m:r>
      </m:oMath>
      <w:r w:rsidRPr="00745876">
        <w:rPr>
          <w:lang w:val="en-US" w:eastAsia="en-GB"/>
        </w:rPr>
        <w:t xml:space="preserve"> and </w:t>
      </w:r>
      <m:oMath>
        <m:r>
          <w:rPr>
            <w:rFonts w:ascii="Cambria Math" w:eastAsia="Malgun Gothic" w:hAnsi="Cambria Math" w:cs="Calibri"/>
            <w:lang w:val="zh-CN" w:eastAsia="en-US"/>
          </w:rPr>
          <m:t>β</m:t>
        </m:r>
      </m:oMath>
      <w:r w:rsidRPr="00745876">
        <w:rPr>
          <w:lang w:val="en-US" w:eastAsia="en-GB"/>
        </w:rPr>
        <w:t xml:space="preserve"> are determined by the higher layer parameter </w:t>
      </w:r>
      <w:r w:rsidRPr="00745876">
        <w:rPr>
          <w:i/>
          <w:iCs/>
          <w:highlight w:val="yellow"/>
          <w:lang w:val="en-US" w:eastAsia="en-GB"/>
        </w:rPr>
        <w:t>paramCombination-r19</w:t>
      </w:r>
      <w:r w:rsidRPr="00745876">
        <w:rPr>
          <w:highlight w:val="yellow"/>
          <w:lang w:val="en-US" w:eastAsia="en-GB"/>
        </w:rPr>
        <w:t>, where the same mapping is used as in Table</w:t>
      </w:r>
      <w:r>
        <w:rPr>
          <w:highlight w:val="yellow"/>
          <w:lang w:val="en-US" w:eastAsia="en-GB"/>
        </w:rPr>
        <w:t xml:space="preserve"> 5.2.2.2.7-1</w:t>
      </w:r>
      <w:r>
        <w:rPr>
          <w:lang w:val="en-US" w:eastAsia="en-GB"/>
        </w:rPr>
        <w:t>.</w:t>
      </w:r>
      <w:r w:rsidRPr="00745876">
        <w:rPr>
          <w:rFonts w:eastAsia="宋体"/>
          <w:lang w:val="en-US" w:eastAsia="en-GB"/>
        </w:rPr>
        <w:t xml:space="preserve"> </w:t>
      </w:r>
    </w:p>
    <w:p w14:paraId="5166BF92" w14:textId="77777777" w:rsidR="00260A10" w:rsidRPr="00745876" w:rsidRDefault="00AE0B8D">
      <w:pPr>
        <w:overflowPunct/>
        <w:autoSpaceDE/>
        <w:autoSpaceDN/>
        <w:adjustRightInd/>
        <w:ind w:left="568" w:hanging="284"/>
        <w:textAlignment w:val="auto"/>
        <w:rPr>
          <w:lang w:val="en-US" w:eastAsia="en-GB"/>
        </w:rPr>
      </w:pPr>
      <w:r w:rsidRPr="00745876">
        <w:rPr>
          <w:rFonts w:eastAsia="宋体"/>
          <w:lang w:val="en-US" w:eastAsia="en-GB"/>
        </w:rPr>
        <w:t>-</w:t>
      </w:r>
      <w:r w:rsidRPr="00745876">
        <w:rPr>
          <w:rFonts w:eastAsia="宋体"/>
          <w:lang w:val="en-US" w:eastAsia="en-GB"/>
        </w:rPr>
        <w:tab/>
      </w:r>
      <w:r w:rsidRPr="00745876">
        <w:rPr>
          <w:lang w:val="en-US" w:eastAsia="en-GB"/>
        </w:rPr>
        <w:t xml:space="preserve">The UE is not expected to be configured with </w:t>
      </w:r>
      <w:r w:rsidRPr="00745876">
        <w:rPr>
          <w:i/>
          <w:lang w:val="en-US" w:eastAsia="en-GB"/>
        </w:rPr>
        <w:t>paramCombination-r19</w:t>
      </w:r>
      <w:r w:rsidRPr="00745876">
        <w:rPr>
          <w:lang w:val="en-US" w:eastAsia="en-GB"/>
        </w:rPr>
        <w:t xml:space="preserve"> equal to 8.</w:t>
      </w:r>
    </w:p>
    <w:p w14:paraId="6DD01F39" w14:textId="77777777" w:rsidR="00260A10" w:rsidRPr="00745876" w:rsidRDefault="00260A10">
      <w:pPr>
        <w:pStyle w:val="af3"/>
        <w:rPr>
          <w:lang w:val="en-US"/>
        </w:rPr>
      </w:pPr>
    </w:p>
    <w:p w14:paraId="644AD015" w14:textId="77777777" w:rsidR="00260A10" w:rsidRDefault="00AE0B8D">
      <w:pPr>
        <w:pStyle w:val="af3"/>
        <w:rPr>
          <w:lang w:val="en-US"/>
        </w:rPr>
      </w:pPr>
      <w:r>
        <w:rPr>
          <w:lang w:val="en-US"/>
        </w:rPr>
        <w:t xml:space="preserve">Note value 1..8 are listed in the legacy </w:t>
      </w:r>
      <w:r w:rsidRPr="00745876">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51D9191" w14:textId="77777777" w:rsidR="00260A10" w:rsidRDefault="00AE0B8D">
      <w:r>
        <w:rPr>
          <w:b/>
        </w:rPr>
        <w:t>[Comments]</w:t>
      </w:r>
      <w:r>
        <w:t>:</w:t>
      </w:r>
    </w:p>
    <w:p w14:paraId="7A663CA4" w14:textId="77777777" w:rsidR="00260A10" w:rsidRDefault="00AE0B8D">
      <w:r>
        <w:t>[Ericsson(Lian)] The fact that RAN1 states that value 8 is not configured does not seem to contradict the ASN1 since value 8 cannot be configured for typeII-FePortSelection-r19.</w:t>
      </w:r>
    </w:p>
    <w:p w14:paraId="3F315F08" w14:textId="77777777" w:rsidR="00260A10" w:rsidRDefault="00AE0B8D">
      <w:pPr>
        <w:pStyle w:val="1"/>
      </w:pPr>
      <w:r>
        <w:t>N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5A5659C" w14:textId="77777777">
        <w:tc>
          <w:tcPr>
            <w:tcW w:w="967" w:type="dxa"/>
          </w:tcPr>
          <w:p w14:paraId="64178EB2" w14:textId="77777777" w:rsidR="00260A10" w:rsidRDefault="00AE0B8D">
            <w:r>
              <w:t>RIL Id</w:t>
            </w:r>
          </w:p>
        </w:tc>
        <w:tc>
          <w:tcPr>
            <w:tcW w:w="948" w:type="dxa"/>
          </w:tcPr>
          <w:p w14:paraId="76CA25DE" w14:textId="77777777" w:rsidR="00260A10" w:rsidRDefault="00AE0B8D">
            <w:r>
              <w:t>WI</w:t>
            </w:r>
          </w:p>
        </w:tc>
        <w:tc>
          <w:tcPr>
            <w:tcW w:w="1068" w:type="dxa"/>
          </w:tcPr>
          <w:p w14:paraId="441BA25F" w14:textId="77777777" w:rsidR="00260A10" w:rsidRDefault="00AE0B8D">
            <w:r>
              <w:t>Class</w:t>
            </w:r>
          </w:p>
        </w:tc>
        <w:tc>
          <w:tcPr>
            <w:tcW w:w="2797" w:type="dxa"/>
          </w:tcPr>
          <w:p w14:paraId="7330DF90" w14:textId="77777777" w:rsidR="00260A10" w:rsidRDefault="00AE0B8D">
            <w:r>
              <w:t>Title</w:t>
            </w:r>
          </w:p>
        </w:tc>
        <w:tc>
          <w:tcPr>
            <w:tcW w:w="1161" w:type="dxa"/>
          </w:tcPr>
          <w:p w14:paraId="34FD9B56" w14:textId="77777777" w:rsidR="00260A10" w:rsidRDefault="00AE0B8D">
            <w:r>
              <w:t>Tdoc</w:t>
            </w:r>
          </w:p>
        </w:tc>
        <w:tc>
          <w:tcPr>
            <w:tcW w:w="1559" w:type="dxa"/>
          </w:tcPr>
          <w:p w14:paraId="003D0E09" w14:textId="77777777" w:rsidR="00260A10" w:rsidRDefault="00AE0B8D">
            <w:r>
              <w:t>Delegate</w:t>
            </w:r>
          </w:p>
        </w:tc>
        <w:tc>
          <w:tcPr>
            <w:tcW w:w="993" w:type="dxa"/>
          </w:tcPr>
          <w:p w14:paraId="41500FF0" w14:textId="77777777" w:rsidR="00260A10" w:rsidRDefault="00AE0B8D">
            <w:r>
              <w:t>Misc</w:t>
            </w:r>
          </w:p>
        </w:tc>
        <w:tc>
          <w:tcPr>
            <w:tcW w:w="850" w:type="dxa"/>
          </w:tcPr>
          <w:p w14:paraId="37804B86" w14:textId="77777777" w:rsidR="00260A10" w:rsidRDefault="00AE0B8D">
            <w:r>
              <w:t>File version</w:t>
            </w:r>
          </w:p>
        </w:tc>
        <w:tc>
          <w:tcPr>
            <w:tcW w:w="814" w:type="dxa"/>
          </w:tcPr>
          <w:p w14:paraId="4FDE13AB" w14:textId="77777777" w:rsidR="00260A10" w:rsidRDefault="00AE0B8D">
            <w:r>
              <w:t>Status</w:t>
            </w:r>
          </w:p>
        </w:tc>
      </w:tr>
      <w:tr w:rsidR="00260A10" w14:paraId="2301201E" w14:textId="77777777">
        <w:tc>
          <w:tcPr>
            <w:tcW w:w="967" w:type="dxa"/>
          </w:tcPr>
          <w:p w14:paraId="0537C706" w14:textId="77777777" w:rsidR="00260A10" w:rsidRDefault="00AE0B8D">
            <w:r>
              <w:t>N051</w:t>
            </w:r>
          </w:p>
        </w:tc>
        <w:tc>
          <w:tcPr>
            <w:tcW w:w="948" w:type="dxa"/>
          </w:tcPr>
          <w:p w14:paraId="47DAF13E" w14:textId="77777777" w:rsidR="00260A10" w:rsidRDefault="00AE0B8D">
            <w:r>
              <w:t>MIMO</w:t>
            </w:r>
          </w:p>
        </w:tc>
        <w:tc>
          <w:tcPr>
            <w:tcW w:w="1068" w:type="dxa"/>
          </w:tcPr>
          <w:p w14:paraId="3565BCFA" w14:textId="77777777" w:rsidR="00260A10" w:rsidRDefault="00AE0B8D">
            <w:r>
              <w:t>1</w:t>
            </w:r>
          </w:p>
        </w:tc>
        <w:tc>
          <w:tcPr>
            <w:tcW w:w="2797" w:type="dxa"/>
          </w:tcPr>
          <w:p w14:paraId="1B0F9A6A" w14:textId="77777777" w:rsidR="00260A10" w:rsidRDefault="00AE0B8D">
            <w:r>
              <w:t xml:space="preserve">Wrong reference in FD of </w:t>
            </w:r>
            <w:r>
              <w:rPr>
                <w:i/>
                <w:iCs/>
              </w:rPr>
              <w:t>codebookMode</w:t>
            </w:r>
          </w:p>
        </w:tc>
        <w:tc>
          <w:tcPr>
            <w:tcW w:w="1161" w:type="dxa"/>
          </w:tcPr>
          <w:p w14:paraId="40A394F2" w14:textId="77777777" w:rsidR="00260A10" w:rsidRDefault="00260A10"/>
        </w:tc>
        <w:tc>
          <w:tcPr>
            <w:tcW w:w="1559" w:type="dxa"/>
          </w:tcPr>
          <w:p w14:paraId="5E95E9D8" w14:textId="77777777" w:rsidR="00260A10" w:rsidRDefault="00AE0B8D">
            <w:r>
              <w:t>Nokia (Andrew)</w:t>
            </w:r>
          </w:p>
        </w:tc>
        <w:tc>
          <w:tcPr>
            <w:tcW w:w="993" w:type="dxa"/>
          </w:tcPr>
          <w:p w14:paraId="3838ECD2" w14:textId="77777777" w:rsidR="00260A10" w:rsidRDefault="00260A10"/>
        </w:tc>
        <w:tc>
          <w:tcPr>
            <w:tcW w:w="850" w:type="dxa"/>
          </w:tcPr>
          <w:p w14:paraId="7AE1F699" w14:textId="77777777" w:rsidR="00260A10" w:rsidRDefault="00AE0B8D">
            <w:r>
              <w:t>v004</w:t>
            </w:r>
          </w:p>
        </w:tc>
        <w:tc>
          <w:tcPr>
            <w:tcW w:w="814" w:type="dxa"/>
          </w:tcPr>
          <w:p w14:paraId="49BE4245" w14:textId="77777777" w:rsidR="00260A10" w:rsidRDefault="00AE0B8D">
            <w:r>
              <w:t>PropAgree</w:t>
            </w:r>
          </w:p>
        </w:tc>
      </w:tr>
    </w:tbl>
    <w:p w14:paraId="7D39EA93" w14:textId="77777777" w:rsidR="00260A10" w:rsidRDefault="00AE0B8D">
      <w:pPr>
        <w:pStyle w:val="af3"/>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31E8F4C7" w14:textId="77777777" w:rsidR="00260A10" w:rsidRDefault="00AE0B8D">
      <w:pPr>
        <w:pStyle w:val="af3"/>
      </w:pPr>
      <w:r>
        <w:rPr>
          <w:b/>
        </w:rPr>
        <w:t>[Proposed Change]</w:t>
      </w:r>
      <w:r>
        <w:t xml:space="preserve">: </w:t>
      </w:r>
    </w:p>
    <w:p w14:paraId="51033502" w14:textId="77777777" w:rsidR="00260A10" w:rsidRDefault="00AE0B8D">
      <w:pPr>
        <w:pStyle w:val="TAL"/>
        <w:rPr>
          <w:b/>
          <w:bCs/>
          <w:i/>
          <w:iCs/>
        </w:rPr>
      </w:pPr>
      <w:r>
        <w:rPr>
          <w:b/>
          <w:bCs/>
          <w:i/>
          <w:iCs/>
        </w:rPr>
        <w:lastRenderedPageBreak/>
        <w:t>codebookMode</w:t>
      </w:r>
    </w:p>
    <w:p w14:paraId="031568D8" w14:textId="77777777" w:rsidR="00260A10" w:rsidRDefault="00AE0B8D">
      <w:pPr>
        <w:pStyle w:val="TAL"/>
      </w:pPr>
      <w:r>
        <w:t>CodebookMode as specified in TS 38.214 [19], clause 5.2.2.2</w:t>
      </w:r>
      <w:del w:id="2125" w:author="Nokia (Andrew)" w:date="2025-09-22T15:37:00Z">
        <w:r>
          <w:delText xml:space="preserve"> 8 and 5.2.2.9</w:delText>
        </w:r>
      </w:del>
      <w:r>
        <w:t>.</w:t>
      </w:r>
    </w:p>
    <w:p w14:paraId="6763D526" w14:textId="77777777" w:rsidR="00260A10" w:rsidRDefault="00260A10">
      <w:pPr>
        <w:rPr>
          <w:b/>
        </w:rPr>
      </w:pPr>
    </w:p>
    <w:p w14:paraId="7BF4F2DD" w14:textId="77777777" w:rsidR="00260A10" w:rsidRDefault="00AE0B8D">
      <w:r>
        <w:rPr>
          <w:b/>
        </w:rPr>
        <w:t>[Comments]</w:t>
      </w:r>
      <w:r>
        <w:t>:</w:t>
      </w:r>
    </w:p>
    <w:p w14:paraId="7F15F3E1" w14:textId="77777777" w:rsidR="00260A10" w:rsidRDefault="00AE0B8D">
      <w:r>
        <w:t>[ZTE(wenting)] We share the same view as Nokia</w:t>
      </w:r>
    </w:p>
    <w:p w14:paraId="0839F8A6" w14:textId="77777777" w:rsidR="00260A10" w:rsidRDefault="00AE0B8D">
      <w:pPr>
        <w:pStyle w:val="1"/>
      </w:pPr>
      <w:r>
        <w:t>S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D270E03" w14:textId="77777777">
        <w:tc>
          <w:tcPr>
            <w:tcW w:w="967" w:type="dxa"/>
          </w:tcPr>
          <w:p w14:paraId="3304C029" w14:textId="77777777" w:rsidR="00260A10" w:rsidRDefault="00AE0B8D">
            <w:r>
              <w:t>RIL Id</w:t>
            </w:r>
          </w:p>
        </w:tc>
        <w:tc>
          <w:tcPr>
            <w:tcW w:w="948" w:type="dxa"/>
          </w:tcPr>
          <w:p w14:paraId="584CC626" w14:textId="77777777" w:rsidR="00260A10" w:rsidRDefault="00AE0B8D">
            <w:r>
              <w:t>WI</w:t>
            </w:r>
          </w:p>
        </w:tc>
        <w:tc>
          <w:tcPr>
            <w:tcW w:w="1068" w:type="dxa"/>
          </w:tcPr>
          <w:p w14:paraId="145A972B" w14:textId="77777777" w:rsidR="00260A10" w:rsidRDefault="00AE0B8D">
            <w:r>
              <w:t>Class</w:t>
            </w:r>
          </w:p>
        </w:tc>
        <w:tc>
          <w:tcPr>
            <w:tcW w:w="2797" w:type="dxa"/>
          </w:tcPr>
          <w:p w14:paraId="72660DA8" w14:textId="77777777" w:rsidR="00260A10" w:rsidRDefault="00AE0B8D">
            <w:r>
              <w:t>Title</w:t>
            </w:r>
          </w:p>
        </w:tc>
        <w:tc>
          <w:tcPr>
            <w:tcW w:w="1161" w:type="dxa"/>
          </w:tcPr>
          <w:p w14:paraId="5026D958" w14:textId="77777777" w:rsidR="00260A10" w:rsidRDefault="00AE0B8D">
            <w:r>
              <w:t>Tdoc</w:t>
            </w:r>
          </w:p>
        </w:tc>
        <w:tc>
          <w:tcPr>
            <w:tcW w:w="1559" w:type="dxa"/>
          </w:tcPr>
          <w:p w14:paraId="7D6CF3C9" w14:textId="77777777" w:rsidR="00260A10" w:rsidRDefault="00AE0B8D">
            <w:r>
              <w:t>Delegate</w:t>
            </w:r>
          </w:p>
        </w:tc>
        <w:tc>
          <w:tcPr>
            <w:tcW w:w="993" w:type="dxa"/>
          </w:tcPr>
          <w:p w14:paraId="57D158A9" w14:textId="77777777" w:rsidR="00260A10" w:rsidRDefault="00AE0B8D">
            <w:r>
              <w:t>Misc</w:t>
            </w:r>
          </w:p>
        </w:tc>
        <w:tc>
          <w:tcPr>
            <w:tcW w:w="850" w:type="dxa"/>
          </w:tcPr>
          <w:p w14:paraId="154321CA" w14:textId="77777777" w:rsidR="00260A10" w:rsidRDefault="00AE0B8D">
            <w:r>
              <w:t>File version</w:t>
            </w:r>
          </w:p>
        </w:tc>
        <w:tc>
          <w:tcPr>
            <w:tcW w:w="814" w:type="dxa"/>
          </w:tcPr>
          <w:p w14:paraId="4B74066B" w14:textId="77777777" w:rsidR="00260A10" w:rsidRDefault="00AE0B8D">
            <w:r>
              <w:t>Status</w:t>
            </w:r>
          </w:p>
        </w:tc>
      </w:tr>
      <w:tr w:rsidR="00260A10" w14:paraId="095D6344" w14:textId="77777777">
        <w:tc>
          <w:tcPr>
            <w:tcW w:w="967" w:type="dxa"/>
          </w:tcPr>
          <w:p w14:paraId="1E516C72" w14:textId="77777777" w:rsidR="00260A10" w:rsidRDefault="00AE0B8D">
            <w:r>
              <w:t>S006</w:t>
            </w:r>
          </w:p>
        </w:tc>
        <w:tc>
          <w:tcPr>
            <w:tcW w:w="948" w:type="dxa"/>
          </w:tcPr>
          <w:p w14:paraId="34BA25B6" w14:textId="77777777" w:rsidR="00260A10" w:rsidRDefault="00AE0B8D">
            <w:r>
              <w:t>MIMO</w:t>
            </w:r>
          </w:p>
        </w:tc>
        <w:tc>
          <w:tcPr>
            <w:tcW w:w="1068" w:type="dxa"/>
          </w:tcPr>
          <w:p w14:paraId="644577DA" w14:textId="77777777" w:rsidR="00260A10" w:rsidRDefault="00AE0B8D">
            <w:r>
              <w:t>1</w:t>
            </w:r>
          </w:p>
        </w:tc>
        <w:tc>
          <w:tcPr>
            <w:tcW w:w="2797" w:type="dxa"/>
          </w:tcPr>
          <w:p w14:paraId="5813E400" w14:textId="77777777" w:rsidR="00260A10" w:rsidRDefault="00AE0B8D">
            <w:r>
              <w:t xml:space="preserve">Missing information in FD of </w:t>
            </w:r>
            <w:r>
              <w:rPr>
                <w:b/>
                <w:i/>
              </w:rPr>
              <w:t>cri-TypeI-SinglePanelN1-N2-CBSR</w:t>
            </w:r>
          </w:p>
        </w:tc>
        <w:tc>
          <w:tcPr>
            <w:tcW w:w="1161" w:type="dxa"/>
          </w:tcPr>
          <w:p w14:paraId="0E1EACDE" w14:textId="77777777" w:rsidR="00260A10" w:rsidRDefault="00260A10"/>
        </w:tc>
        <w:tc>
          <w:tcPr>
            <w:tcW w:w="1559" w:type="dxa"/>
          </w:tcPr>
          <w:p w14:paraId="49DA8475" w14:textId="77777777" w:rsidR="00260A10" w:rsidRDefault="00AE0B8D">
            <w:r>
              <w:t>Samsung (Shiyang)</w:t>
            </w:r>
          </w:p>
        </w:tc>
        <w:tc>
          <w:tcPr>
            <w:tcW w:w="993" w:type="dxa"/>
          </w:tcPr>
          <w:p w14:paraId="5F18651A" w14:textId="77777777" w:rsidR="00260A10" w:rsidRDefault="00260A10"/>
        </w:tc>
        <w:tc>
          <w:tcPr>
            <w:tcW w:w="850" w:type="dxa"/>
          </w:tcPr>
          <w:p w14:paraId="45EB862A" w14:textId="77777777" w:rsidR="00260A10" w:rsidRDefault="00AE0B8D">
            <w:r>
              <w:t>V002</w:t>
            </w:r>
          </w:p>
        </w:tc>
        <w:tc>
          <w:tcPr>
            <w:tcW w:w="814" w:type="dxa"/>
          </w:tcPr>
          <w:p w14:paraId="7786CC6D" w14:textId="77777777" w:rsidR="00260A10" w:rsidRDefault="00AE0B8D">
            <w:r>
              <w:t>PropAgree</w:t>
            </w:r>
          </w:p>
        </w:tc>
      </w:tr>
    </w:tbl>
    <w:p w14:paraId="5EB5F04F" w14:textId="77777777" w:rsidR="00260A10" w:rsidRDefault="00AE0B8D">
      <w:pPr>
        <w:pStyle w:val="af3"/>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04D0E0EB" w14:textId="77777777" w:rsidR="00260A10" w:rsidRDefault="00AE0B8D">
      <w:pPr>
        <w:pStyle w:val="af3"/>
      </w:pPr>
      <w:r>
        <w:rPr>
          <w:b/>
        </w:rPr>
        <w:t>[Proposed Change]</w:t>
      </w:r>
      <w:r>
        <w:t xml:space="preserve">: </w:t>
      </w:r>
    </w:p>
    <w:p w14:paraId="5C513F28" w14:textId="77777777" w:rsidR="00260A10" w:rsidRDefault="00AE0B8D">
      <w:pPr>
        <w:pStyle w:val="TAL"/>
        <w:rPr>
          <w:b/>
          <w:i/>
          <w:szCs w:val="22"/>
          <w:lang w:eastAsia="sv-SE"/>
        </w:rPr>
      </w:pPr>
      <w:r>
        <w:rPr>
          <w:b/>
          <w:i/>
          <w:szCs w:val="22"/>
          <w:lang w:eastAsia="sv-SE"/>
        </w:rPr>
        <w:t>cri-TypeI-SinglePanelN1-N2-CBSR</w:t>
      </w:r>
    </w:p>
    <w:p w14:paraId="33F0CCAE" w14:textId="77777777" w:rsidR="00260A10" w:rsidRDefault="00AE0B8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126" w:author="Samsung (Shiyang Leng)" w:date="2025-09-17T14:05:00Z">
        <w:r>
          <w:rPr>
            <w:szCs w:val="22"/>
            <w:lang w:eastAsia="sv-SE"/>
          </w:rPr>
          <w:t xml:space="preserve">resource-specific </w:t>
        </w:r>
      </w:ins>
      <w:r>
        <w:rPr>
          <w:szCs w:val="22"/>
          <w:lang w:eastAsia="sv-SE"/>
        </w:rPr>
        <w:t xml:space="preserve">codebook subset restriction </w:t>
      </w:r>
      <w:ins w:id="2127" w:author="Samsung (Shiyang Leng)" w:date="2025-09-17T14:05:00Z">
        <w:r>
          <w:rPr>
            <w:szCs w:val="22"/>
            <w:lang w:eastAsia="sv-SE"/>
          </w:rPr>
          <w:t xml:space="preserve">for </w:t>
        </w:r>
        <w:r w:rsidRPr="00745876">
          <w:rPr>
            <w:i/>
            <w:iCs/>
            <w:lang w:val="en-US"/>
          </w:rPr>
          <w:t>codebookType</w:t>
        </w:r>
        <w:r w:rsidRPr="00745876">
          <w:rPr>
            <w:lang w:val="en-US"/>
          </w:rPr>
          <w:t xml:space="preserve"> set to </w:t>
        </w:r>
        <w:r>
          <w:rPr>
            <w:i/>
            <w:lang w:val="en-US" w:eastAsia="en-US"/>
          </w:rPr>
          <w:t>t</w:t>
        </w:r>
        <w:r w:rsidRPr="00745876">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37E8FF4F" w14:textId="77777777" w:rsidR="00260A10" w:rsidRDefault="00AE0B8D">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00975A36" w14:textId="77777777" w:rsidR="00260A10" w:rsidRDefault="00AE0B8D">
      <w:r>
        <w:rPr>
          <w:b/>
        </w:rPr>
        <w:t>[Comments]</w:t>
      </w:r>
      <w:r>
        <w:t>:</w:t>
      </w:r>
    </w:p>
    <w:p w14:paraId="496C7B4B" w14:textId="77777777" w:rsidR="00260A10" w:rsidRDefault="00AE0B8D">
      <w:pPr>
        <w:pStyle w:val="1"/>
      </w:pPr>
      <w:r>
        <w:t>S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C7917D7" w14:textId="77777777">
        <w:tc>
          <w:tcPr>
            <w:tcW w:w="967" w:type="dxa"/>
          </w:tcPr>
          <w:p w14:paraId="61C2D67E" w14:textId="77777777" w:rsidR="00260A10" w:rsidRDefault="00AE0B8D">
            <w:r>
              <w:t>RIL Id</w:t>
            </w:r>
          </w:p>
        </w:tc>
        <w:tc>
          <w:tcPr>
            <w:tcW w:w="948" w:type="dxa"/>
          </w:tcPr>
          <w:p w14:paraId="0AAB9ACF" w14:textId="77777777" w:rsidR="00260A10" w:rsidRDefault="00AE0B8D">
            <w:r>
              <w:t>WI</w:t>
            </w:r>
          </w:p>
        </w:tc>
        <w:tc>
          <w:tcPr>
            <w:tcW w:w="1068" w:type="dxa"/>
          </w:tcPr>
          <w:p w14:paraId="745EB46A" w14:textId="77777777" w:rsidR="00260A10" w:rsidRDefault="00AE0B8D">
            <w:r>
              <w:t>Class</w:t>
            </w:r>
          </w:p>
        </w:tc>
        <w:tc>
          <w:tcPr>
            <w:tcW w:w="2797" w:type="dxa"/>
          </w:tcPr>
          <w:p w14:paraId="703C2FB4" w14:textId="77777777" w:rsidR="00260A10" w:rsidRDefault="00AE0B8D">
            <w:r>
              <w:t>Title</w:t>
            </w:r>
          </w:p>
        </w:tc>
        <w:tc>
          <w:tcPr>
            <w:tcW w:w="1161" w:type="dxa"/>
          </w:tcPr>
          <w:p w14:paraId="4FFF0D7E" w14:textId="77777777" w:rsidR="00260A10" w:rsidRDefault="00AE0B8D">
            <w:r>
              <w:t>Tdoc</w:t>
            </w:r>
          </w:p>
        </w:tc>
        <w:tc>
          <w:tcPr>
            <w:tcW w:w="1559" w:type="dxa"/>
          </w:tcPr>
          <w:p w14:paraId="06B5736B" w14:textId="77777777" w:rsidR="00260A10" w:rsidRDefault="00AE0B8D">
            <w:r>
              <w:t>Delegate</w:t>
            </w:r>
          </w:p>
        </w:tc>
        <w:tc>
          <w:tcPr>
            <w:tcW w:w="993" w:type="dxa"/>
          </w:tcPr>
          <w:p w14:paraId="7A197EC6" w14:textId="77777777" w:rsidR="00260A10" w:rsidRDefault="00AE0B8D">
            <w:r>
              <w:t>Misc</w:t>
            </w:r>
          </w:p>
        </w:tc>
        <w:tc>
          <w:tcPr>
            <w:tcW w:w="850" w:type="dxa"/>
          </w:tcPr>
          <w:p w14:paraId="3F2166E5" w14:textId="77777777" w:rsidR="00260A10" w:rsidRDefault="00AE0B8D">
            <w:r>
              <w:t>File version</w:t>
            </w:r>
          </w:p>
        </w:tc>
        <w:tc>
          <w:tcPr>
            <w:tcW w:w="814" w:type="dxa"/>
          </w:tcPr>
          <w:p w14:paraId="7F75277E" w14:textId="77777777" w:rsidR="00260A10" w:rsidRDefault="00AE0B8D">
            <w:r>
              <w:t>Status</w:t>
            </w:r>
          </w:p>
        </w:tc>
      </w:tr>
      <w:tr w:rsidR="00260A10" w14:paraId="40205544" w14:textId="77777777">
        <w:tc>
          <w:tcPr>
            <w:tcW w:w="967" w:type="dxa"/>
          </w:tcPr>
          <w:p w14:paraId="5C9471BD" w14:textId="77777777" w:rsidR="00260A10" w:rsidRDefault="00AE0B8D">
            <w:r>
              <w:t>S007</w:t>
            </w:r>
          </w:p>
        </w:tc>
        <w:tc>
          <w:tcPr>
            <w:tcW w:w="948" w:type="dxa"/>
          </w:tcPr>
          <w:p w14:paraId="45DC494F" w14:textId="77777777" w:rsidR="00260A10" w:rsidRDefault="00AE0B8D">
            <w:r>
              <w:t>MIMO</w:t>
            </w:r>
          </w:p>
        </w:tc>
        <w:tc>
          <w:tcPr>
            <w:tcW w:w="1068" w:type="dxa"/>
          </w:tcPr>
          <w:p w14:paraId="2EF539E3" w14:textId="77777777" w:rsidR="00260A10" w:rsidRDefault="00AE0B8D">
            <w:r>
              <w:t>1</w:t>
            </w:r>
          </w:p>
        </w:tc>
        <w:tc>
          <w:tcPr>
            <w:tcW w:w="2797" w:type="dxa"/>
          </w:tcPr>
          <w:p w14:paraId="10BA794F" w14:textId="77777777" w:rsidR="00260A10" w:rsidRDefault="00AE0B8D">
            <w:r>
              <w:t xml:space="preserve">Missing information in FD of </w:t>
            </w:r>
            <w:r>
              <w:rPr>
                <w:lang w:val="pt-BR"/>
              </w:rPr>
              <w:t>cri-TypeI-SinglePanelRI-Restriction</w:t>
            </w:r>
          </w:p>
        </w:tc>
        <w:tc>
          <w:tcPr>
            <w:tcW w:w="1161" w:type="dxa"/>
          </w:tcPr>
          <w:p w14:paraId="5CCC75E2" w14:textId="77777777" w:rsidR="00260A10" w:rsidRDefault="00260A10"/>
        </w:tc>
        <w:tc>
          <w:tcPr>
            <w:tcW w:w="1559" w:type="dxa"/>
          </w:tcPr>
          <w:p w14:paraId="2AD3430F" w14:textId="77777777" w:rsidR="00260A10" w:rsidRDefault="00AE0B8D">
            <w:r>
              <w:t>Samsung (Shiyang)</w:t>
            </w:r>
          </w:p>
        </w:tc>
        <w:tc>
          <w:tcPr>
            <w:tcW w:w="993" w:type="dxa"/>
          </w:tcPr>
          <w:p w14:paraId="05C055C4" w14:textId="77777777" w:rsidR="00260A10" w:rsidRDefault="00260A10"/>
        </w:tc>
        <w:tc>
          <w:tcPr>
            <w:tcW w:w="850" w:type="dxa"/>
          </w:tcPr>
          <w:p w14:paraId="3EA70656" w14:textId="77777777" w:rsidR="00260A10" w:rsidRDefault="00AE0B8D">
            <w:r>
              <w:t>V002</w:t>
            </w:r>
          </w:p>
        </w:tc>
        <w:tc>
          <w:tcPr>
            <w:tcW w:w="814" w:type="dxa"/>
          </w:tcPr>
          <w:p w14:paraId="28AAEBAF" w14:textId="77777777" w:rsidR="00260A10" w:rsidRDefault="00AE0B8D">
            <w:r>
              <w:t>PropAgree</w:t>
            </w:r>
          </w:p>
        </w:tc>
      </w:tr>
    </w:tbl>
    <w:p w14:paraId="3373F07D" w14:textId="77777777" w:rsidR="00260A10" w:rsidRDefault="00AE0B8D">
      <w:pPr>
        <w:pStyle w:val="af3"/>
      </w:pPr>
      <w:r>
        <w:rPr>
          <w:b/>
        </w:rPr>
        <w:lastRenderedPageBreak/>
        <w:br/>
        <w:t>[Description]</w:t>
      </w:r>
      <w:r>
        <w:t xml:space="preserve">: FD of </w:t>
      </w:r>
      <w:r>
        <w:rPr>
          <w:lang w:val="pt-BR"/>
        </w:rPr>
        <w:t>cri-TypeI-SinglePanelRI-Restriction</w:t>
      </w:r>
      <w:r>
        <w:t xml:space="preserve"> should be updated, currently it does not read correctly.</w:t>
      </w:r>
    </w:p>
    <w:p w14:paraId="01DDBCA3" w14:textId="77777777" w:rsidR="00260A10" w:rsidRDefault="00AE0B8D">
      <w:pPr>
        <w:pStyle w:val="af3"/>
      </w:pPr>
      <w:r>
        <w:rPr>
          <w:b/>
        </w:rPr>
        <w:t>[Proposed Change]</w:t>
      </w:r>
      <w:r>
        <w:t xml:space="preserve">: </w:t>
      </w:r>
    </w:p>
    <w:p w14:paraId="329A68CC" w14:textId="77777777" w:rsidR="00260A10" w:rsidRDefault="00AE0B8D">
      <w:pPr>
        <w:pStyle w:val="TAL"/>
        <w:rPr>
          <w:b/>
          <w:i/>
          <w:szCs w:val="22"/>
          <w:lang w:eastAsia="sv-SE"/>
        </w:rPr>
      </w:pPr>
      <w:r>
        <w:rPr>
          <w:b/>
          <w:i/>
          <w:szCs w:val="22"/>
          <w:lang w:eastAsia="sv-SE"/>
        </w:rPr>
        <w:t>cri-TypeI-SinglePanelRI-Restriction</w:t>
      </w:r>
    </w:p>
    <w:p w14:paraId="68B31AB3" w14:textId="77777777" w:rsidR="00260A10" w:rsidRDefault="00AE0B8D">
      <w:pPr>
        <w:rPr>
          <w:b/>
        </w:rPr>
      </w:pPr>
      <w:ins w:id="2128" w:author="Samsung (Shiyang Leng)" w:date="2025-09-17T14:06:00Z">
        <w:r>
          <w:rPr>
            <w:szCs w:val="22"/>
            <w:lang w:eastAsia="sv-SE"/>
          </w:rPr>
          <w:t xml:space="preserve">Resource-specific </w:t>
        </w:r>
      </w:ins>
      <w:ins w:id="2129" w:author="Samsung (Shiyang Leng)" w:date="2025-09-17T14:17:00Z">
        <w:r>
          <w:rPr>
            <w:szCs w:val="22"/>
            <w:lang w:eastAsia="sv-SE"/>
          </w:rPr>
          <w:t xml:space="preserve">RI </w:t>
        </w:r>
      </w:ins>
      <w:del w:id="2130" w:author="Samsung (Shiyang Leng)" w:date="2025-09-17T14:06:00Z">
        <w:r>
          <w:rPr>
            <w:szCs w:val="22"/>
            <w:lang w:eastAsia="sv-SE"/>
          </w:rPr>
          <w:delText>R</w:delText>
        </w:r>
      </w:del>
      <w:ins w:id="2131" w:author="Samsung (Shiyang Leng)" w:date="2025-09-17T14:06:00Z">
        <w:r>
          <w:rPr>
            <w:szCs w:val="22"/>
            <w:lang w:eastAsia="sv-SE"/>
          </w:rPr>
          <w:t>r</w:t>
        </w:r>
      </w:ins>
      <w:r>
        <w:rPr>
          <w:szCs w:val="22"/>
          <w:lang w:eastAsia="sv-SE"/>
        </w:rPr>
        <w:t xml:space="preserve">estriction </w:t>
      </w:r>
      <w:del w:id="2132" w:author="Samsung (Shiyang Leng)" w:date="2025-09-17T14:17:00Z">
        <w:r>
          <w:rPr>
            <w:szCs w:val="22"/>
            <w:lang w:eastAsia="sv-SE"/>
          </w:rPr>
          <w:delText xml:space="preserve">for RI </w:delText>
        </w:r>
      </w:del>
      <w:r>
        <w:rPr>
          <w:szCs w:val="22"/>
          <w:lang w:eastAsia="sv-SE"/>
        </w:rPr>
        <w:t xml:space="preserve">for </w:t>
      </w:r>
      <w:ins w:id="2133" w:author="Samsung (Shiyang Leng)" w:date="2025-09-17T14:07:00Z">
        <w:r w:rsidRPr="00745876">
          <w:rPr>
            <w:i/>
            <w:iCs/>
            <w:lang w:val="en-US"/>
          </w:rPr>
          <w:t>codebookType</w:t>
        </w:r>
        <w:r w:rsidRPr="00745876">
          <w:rPr>
            <w:lang w:val="en-US"/>
          </w:rPr>
          <w:t xml:space="preserve"> set to </w:t>
        </w:r>
        <w:r>
          <w:rPr>
            <w:i/>
            <w:lang w:val="en-US" w:eastAsia="en-US"/>
          </w:rPr>
          <w:t>t</w:t>
        </w:r>
        <w:r w:rsidRPr="00745876">
          <w:rPr>
            <w:i/>
            <w:lang w:val="en-US" w:eastAsia="en-US"/>
          </w:rPr>
          <w:t>ypeI-SinglePanel</w:t>
        </w:r>
      </w:ins>
      <w:del w:id="2134"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3A142589" w14:textId="77777777" w:rsidR="00260A10" w:rsidRDefault="00AE0B8D">
      <w:r>
        <w:rPr>
          <w:b/>
        </w:rPr>
        <w:t>[Comments]</w:t>
      </w:r>
      <w:r>
        <w:t>:</w:t>
      </w:r>
    </w:p>
    <w:p w14:paraId="31F0D0D0" w14:textId="77777777" w:rsidR="00260A10" w:rsidRDefault="00AE0B8D">
      <w:r>
        <w:t>[ZTE(Wenting)]We share the same view as Samsung</w:t>
      </w:r>
    </w:p>
    <w:p w14:paraId="7E877F72" w14:textId="77777777" w:rsidR="00260A10" w:rsidRDefault="00260A10"/>
    <w:p w14:paraId="2F3127FC" w14:textId="77777777" w:rsidR="00260A10" w:rsidRDefault="00AE0B8D">
      <w:pPr>
        <w:pStyle w:val="1"/>
      </w:pPr>
      <w:r>
        <w:t>S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0CDBAC8" w14:textId="77777777">
        <w:tc>
          <w:tcPr>
            <w:tcW w:w="967" w:type="dxa"/>
          </w:tcPr>
          <w:p w14:paraId="0BD7B3DC" w14:textId="77777777" w:rsidR="00260A10" w:rsidRDefault="00AE0B8D">
            <w:r>
              <w:t>RIL Id</w:t>
            </w:r>
          </w:p>
        </w:tc>
        <w:tc>
          <w:tcPr>
            <w:tcW w:w="948" w:type="dxa"/>
          </w:tcPr>
          <w:p w14:paraId="6D1BB312" w14:textId="77777777" w:rsidR="00260A10" w:rsidRDefault="00AE0B8D">
            <w:r>
              <w:t>WI</w:t>
            </w:r>
          </w:p>
        </w:tc>
        <w:tc>
          <w:tcPr>
            <w:tcW w:w="1068" w:type="dxa"/>
          </w:tcPr>
          <w:p w14:paraId="5AB1A390" w14:textId="77777777" w:rsidR="00260A10" w:rsidRDefault="00AE0B8D">
            <w:r>
              <w:t>Class</w:t>
            </w:r>
          </w:p>
        </w:tc>
        <w:tc>
          <w:tcPr>
            <w:tcW w:w="2797" w:type="dxa"/>
          </w:tcPr>
          <w:p w14:paraId="6BDCA60C" w14:textId="77777777" w:rsidR="00260A10" w:rsidRDefault="00AE0B8D">
            <w:r>
              <w:t>Title</w:t>
            </w:r>
          </w:p>
        </w:tc>
        <w:tc>
          <w:tcPr>
            <w:tcW w:w="1161" w:type="dxa"/>
          </w:tcPr>
          <w:p w14:paraId="0ADB194B" w14:textId="77777777" w:rsidR="00260A10" w:rsidRDefault="00AE0B8D">
            <w:r>
              <w:t>Tdoc</w:t>
            </w:r>
          </w:p>
        </w:tc>
        <w:tc>
          <w:tcPr>
            <w:tcW w:w="1559" w:type="dxa"/>
          </w:tcPr>
          <w:p w14:paraId="1265FA30" w14:textId="77777777" w:rsidR="00260A10" w:rsidRDefault="00AE0B8D">
            <w:r>
              <w:t>Delegate</w:t>
            </w:r>
          </w:p>
        </w:tc>
        <w:tc>
          <w:tcPr>
            <w:tcW w:w="993" w:type="dxa"/>
          </w:tcPr>
          <w:p w14:paraId="6D3BAFCB" w14:textId="77777777" w:rsidR="00260A10" w:rsidRDefault="00AE0B8D">
            <w:r>
              <w:t>Misc</w:t>
            </w:r>
          </w:p>
        </w:tc>
        <w:tc>
          <w:tcPr>
            <w:tcW w:w="850" w:type="dxa"/>
          </w:tcPr>
          <w:p w14:paraId="25D3ECF8" w14:textId="77777777" w:rsidR="00260A10" w:rsidRDefault="00AE0B8D">
            <w:r>
              <w:t>File version</w:t>
            </w:r>
          </w:p>
        </w:tc>
        <w:tc>
          <w:tcPr>
            <w:tcW w:w="814" w:type="dxa"/>
          </w:tcPr>
          <w:p w14:paraId="4E36A110" w14:textId="77777777" w:rsidR="00260A10" w:rsidRDefault="00AE0B8D">
            <w:r>
              <w:t>Status</w:t>
            </w:r>
          </w:p>
        </w:tc>
      </w:tr>
      <w:tr w:rsidR="00260A10" w14:paraId="2B3C7F2E" w14:textId="77777777">
        <w:tc>
          <w:tcPr>
            <w:tcW w:w="967" w:type="dxa"/>
          </w:tcPr>
          <w:p w14:paraId="0F834794" w14:textId="77777777" w:rsidR="00260A10" w:rsidRDefault="00AE0B8D">
            <w:r>
              <w:t>S008</w:t>
            </w:r>
          </w:p>
        </w:tc>
        <w:tc>
          <w:tcPr>
            <w:tcW w:w="948" w:type="dxa"/>
          </w:tcPr>
          <w:p w14:paraId="3A5D9FBB" w14:textId="77777777" w:rsidR="00260A10" w:rsidRDefault="00AE0B8D">
            <w:r>
              <w:t>MIMO</w:t>
            </w:r>
          </w:p>
        </w:tc>
        <w:tc>
          <w:tcPr>
            <w:tcW w:w="1068" w:type="dxa"/>
          </w:tcPr>
          <w:p w14:paraId="34C58DCB" w14:textId="77777777" w:rsidR="00260A10" w:rsidRDefault="00AE0B8D">
            <w:r>
              <w:t>1</w:t>
            </w:r>
          </w:p>
        </w:tc>
        <w:tc>
          <w:tcPr>
            <w:tcW w:w="2797" w:type="dxa"/>
          </w:tcPr>
          <w:p w14:paraId="19DD7BD1" w14:textId="77777777" w:rsidR="00260A10" w:rsidRDefault="00AE0B8D">
            <w:r>
              <w:t xml:space="preserve">Missing information in FD of </w:t>
            </w:r>
            <w:r>
              <w:rPr>
                <w:lang w:val="pt-BR"/>
              </w:rPr>
              <w:t>cri-TypeII-N1-N2-CBSR</w:t>
            </w:r>
          </w:p>
        </w:tc>
        <w:tc>
          <w:tcPr>
            <w:tcW w:w="1161" w:type="dxa"/>
          </w:tcPr>
          <w:p w14:paraId="60E3B6F3" w14:textId="77777777" w:rsidR="00260A10" w:rsidRDefault="00260A10"/>
        </w:tc>
        <w:tc>
          <w:tcPr>
            <w:tcW w:w="1559" w:type="dxa"/>
          </w:tcPr>
          <w:p w14:paraId="1AEE60B2" w14:textId="77777777" w:rsidR="00260A10" w:rsidRDefault="00AE0B8D">
            <w:r>
              <w:t>Samsung (Shiyang)</w:t>
            </w:r>
          </w:p>
        </w:tc>
        <w:tc>
          <w:tcPr>
            <w:tcW w:w="993" w:type="dxa"/>
          </w:tcPr>
          <w:p w14:paraId="46004D07" w14:textId="77777777" w:rsidR="00260A10" w:rsidRDefault="00260A10"/>
        </w:tc>
        <w:tc>
          <w:tcPr>
            <w:tcW w:w="850" w:type="dxa"/>
          </w:tcPr>
          <w:p w14:paraId="1497E082" w14:textId="77777777" w:rsidR="00260A10" w:rsidRDefault="00AE0B8D">
            <w:r>
              <w:t>V002</w:t>
            </w:r>
          </w:p>
        </w:tc>
        <w:tc>
          <w:tcPr>
            <w:tcW w:w="814" w:type="dxa"/>
          </w:tcPr>
          <w:p w14:paraId="218CA256" w14:textId="77777777" w:rsidR="00260A10" w:rsidRDefault="00AE0B8D">
            <w:r>
              <w:t>PropAgree</w:t>
            </w:r>
          </w:p>
        </w:tc>
      </w:tr>
    </w:tbl>
    <w:p w14:paraId="4AE7DB8E" w14:textId="77777777" w:rsidR="00260A10" w:rsidRDefault="00AE0B8D">
      <w:pPr>
        <w:pStyle w:val="af3"/>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BDEBA3E" w14:textId="77777777" w:rsidR="00260A10" w:rsidRDefault="00AE0B8D">
      <w:pPr>
        <w:pStyle w:val="af3"/>
      </w:pPr>
      <w:r>
        <w:rPr>
          <w:b/>
        </w:rPr>
        <w:t>[Proposed Change]</w:t>
      </w:r>
      <w:r>
        <w:t xml:space="preserve">: </w:t>
      </w:r>
    </w:p>
    <w:p w14:paraId="6A9BA653" w14:textId="77777777" w:rsidR="00260A10" w:rsidRDefault="00AE0B8D">
      <w:pPr>
        <w:pStyle w:val="TAL"/>
        <w:rPr>
          <w:b/>
          <w:i/>
          <w:szCs w:val="22"/>
          <w:lang w:eastAsia="sv-SE"/>
        </w:rPr>
      </w:pPr>
      <w:r>
        <w:rPr>
          <w:b/>
          <w:i/>
          <w:szCs w:val="22"/>
          <w:lang w:eastAsia="sv-SE"/>
        </w:rPr>
        <w:t>cri-TypeII-N1-N2-CBSR</w:t>
      </w:r>
    </w:p>
    <w:p w14:paraId="7048BB21" w14:textId="77777777" w:rsidR="00260A10" w:rsidRDefault="00AE0B8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135" w:author="Samsung (Shiyang Leng)" w:date="2025-09-17T14:08:00Z">
        <w:r>
          <w:rPr>
            <w:szCs w:val="22"/>
            <w:lang w:eastAsia="sv-SE"/>
          </w:rPr>
          <w:t xml:space="preserve">resource-specific </w:t>
        </w:r>
      </w:ins>
      <w:r>
        <w:rPr>
          <w:szCs w:val="22"/>
          <w:lang w:eastAsia="sv-SE"/>
        </w:rPr>
        <w:t>codebook subset restriction</w:t>
      </w:r>
      <w:ins w:id="2136" w:author="Samsung (Shiyang Leng)" w:date="2025-09-17T14:09:00Z">
        <w:r>
          <w:rPr>
            <w:szCs w:val="22"/>
            <w:lang w:eastAsia="sv-SE"/>
          </w:rPr>
          <w:t xml:space="preserve"> for </w:t>
        </w:r>
        <w:r w:rsidRPr="00745876">
          <w:rPr>
            <w:i/>
            <w:iCs/>
            <w:lang w:val="en-US"/>
          </w:rPr>
          <w:t>codebookType</w:t>
        </w:r>
        <w:r w:rsidRPr="00745876">
          <w:rPr>
            <w:lang w:val="en-US"/>
          </w:rPr>
          <w:t xml:space="preserve"> set to </w:t>
        </w:r>
      </w:ins>
      <w:ins w:id="2137"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313FE04B" w14:textId="77777777" w:rsidR="00260A10" w:rsidRDefault="00AE0B8D">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7A8C6819" w14:textId="77777777" w:rsidR="00260A10" w:rsidRDefault="00AE0B8D">
      <w:r>
        <w:rPr>
          <w:b/>
        </w:rPr>
        <w:t>[Comments]</w:t>
      </w:r>
      <w:r>
        <w:t>:</w:t>
      </w:r>
    </w:p>
    <w:p w14:paraId="77827287" w14:textId="77777777" w:rsidR="00260A10" w:rsidRDefault="00AE0B8D">
      <w:r>
        <w:t xml:space="preserve">                                                                                                               </w:t>
      </w:r>
    </w:p>
    <w:p w14:paraId="62709103" w14:textId="77777777" w:rsidR="00260A10" w:rsidRDefault="00AE0B8D">
      <w:pPr>
        <w:pStyle w:val="1"/>
      </w:pPr>
      <w:r>
        <w:lastRenderedPageBreak/>
        <w:t>S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0EBC82D" w14:textId="77777777">
        <w:tc>
          <w:tcPr>
            <w:tcW w:w="967" w:type="dxa"/>
          </w:tcPr>
          <w:p w14:paraId="1378168E" w14:textId="77777777" w:rsidR="00260A10" w:rsidRDefault="00AE0B8D">
            <w:r>
              <w:t>RIL Id</w:t>
            </w:r>
          </w:p>
        </w:tc>
        <w:tc>
          <w:tcPr>
            <w:tcW w:w="948" w:type="dxa"/>
          </w:tcPr>
          <w:p w14:paraId="0105FFBC" w14:textId="77777777" w:rsidR="00260A10" w:rsidRDefault="00AE0B8D">
            <w:r>
              <w:t>WI</w:t>
            </w:r>
          </w:p>
        </w:tc>
        <w:tc>
          <w:tcPr>
            <w:tcW w:w="1068" w:type="dxa"/>
          </w:tcPr>
          <w:p w14:paraId="5E3080F9" w14:textId="77777777" w:rsidR="00260A10" w:rsidRDefault="00AE0B8D">
            <w:r>
              <w:t>Class</w:t>
            </w:r>
          </w:p>
        </w:tc>
        <w:tc>
          <w:tcPr>
            <w:tcW w:w="2797" w:type="dxa"/>
          </w:tcPr>
          <w:p w14:paraId="05D0BAB6" w14:textId="77777777" w:rsidR="00260A10" w:rsidRDefault="00AE0B8D">
            <w:r>
              <w:t>Title</w:t>
            </w:r>
          </w:p>
        </w:tc>
        <w:tc>
          <w:tcPr>
            <w:tcW w:w="1161" w:type="dxa"/>
          </w:tcPr>
          <w:p w14:paraId="3397866D" w14:textId="77777777" w:rsidR="00260A10" w:rsidRDefault="00AE0B8D">
            <w:r>
              <w:t>Tdoc</w:t>
            </w:r>
          </w:p>
        </w:tc>
        <w:tc>
          <w:tcPr>
            <w:tcW w:w="1559" w:type="dxa"/>
          </w:tcPr>
          <w:p w14:paraId="570CC0D0" w14:textId="77777777" w:rsidR="00260A10" w:rsidRDefault="00AE0B8D">
            <w:r>
              <w:t>Delegate</w:t>
            </w:r>
          </w:p>
        </w:tc>
        <w:tc>
          <w:tcPr>
            <w:tcW w:w="993" w:type="dxa"/>
          </w:tcPr>
          <w:p w14:paraId="1F4DD4C4" w14:textId="77777777" w:rsidR="00260A10" w:rsidRDefault="00AE0B8D">
            <w:r>
              <w:t>Misc</w:t>
            </w:r>
          </w:p>
        </w:tc>
        <w:tc>
          <w:tcPr>
            <w:tcW w:w="850" w:type="dxa"/>
          </w:tcPr>
          <w:p w14:paraId="07E81795" w14:textId="77777777" w:rsidR="00260A10" w:rsidRDefault="00AE0B8D">
            <w:r>
              <w:t>File version</w:t>
            </w:r>
          </w:p>
        </w:tc>
        <w:tc>
          <w:tcPr>
            <w:tcW w:w="814" w:type="dxa"/>
          </w:tcPr>
          <w:p w14:paraId="6DDD6154" w14:textId="77777777" w:rsidR="00260A10" w:rsidRDefault="00AE0B8D">
            <w:r>
              <w:t>Status</w:t>
            </w:r>
          </w:p>
        </w:tc>
      </w:tr>
      <w:tr w:rsidR="00260A10" w14:paraId="438D0AD6" w14:textId="77777777">
        <w:tc>
          <w:tcPr>
            <w:tcW w:w="967" w:type="dxa"/>
          </w:tcPr>
          <w:p w14:paraId="506B5F82" w14:textId="77777777" w:rsidR="00260A10" w:rsidRDefault="00AE0B8D">
            <w:r>
              <w:t>S009</w:t>
            </w:r>
          </w:p>
        </w:tc>
        <w:tc>
          <w:tcPr>
            <w:tcW w:w="948" w:type="dxa"/>
          </w:tcPr>
          <w:p w14:paraId="423BCD0D" w14:textId="77777777" w:rsidR="00260A10" w:rsidRDefault="00AE0B8D">
            <w:r>
              <w:t>MIMO</w:t>
            </w:r>
          </w:p>
        </w:tc>
        <w:tc>
          <w:tcPr>
            <w:tcW w:w="1068" w:type="dxa"/>
          </w:tcPr>
          <w:p w14:paraId="0B3648DD" w14:textId="77777777" w:rsidR="00260A10" w:rsidRDefault="00AE0B8D">
            <w:r>
              <w:t>1</w:t>
            </w:r>
          </w:p>
        </w:tc>
        <w:tc>
          <w:tcPr>
            <w:tcW w:w="2797" w:type="dxa"/>
          </w:tcPr>
          <w:p w14:paraId="3C95F14B" w14:textId="77777777" w:rsidR="00260A10" w:rsidRDefault="00AE0B8D">
            <w:r>
              <w:t xml:space="preserve">Missing information in FD of </w:t>
            </w:r>
            <w:r>
              <w:rPr>
                <w:lang w:val="pt-BR"/>
              </w:rPr>
              <w:t>cri-TypeII-ri-Restriction</w:t>
            </w:r>
          </w:p>
        </w:tc>
        <w:tc>
          <w:tcPr>
            <w:tcW w:w="1161" w:type="dxa"/>
          </w:tcPr>
          <w:p w14:paraId="5F56AE20" w14:textId="77777777" w:rsidR="00260A10" w:rsidRDefault="00260A10"/>
        </w:tc>
        <w:tc>
          <w:tcPr>
            <w:tcW w:w="1559" w:type="dxa"/>
          </w:tcPr>
          <w:p w14:paraId="1B62E056" w14:textId="77777777" w:rsidR="00260A10" w:rsidRDefault="00AE0B8D">
            <w:r>
              <w:t>Samsung (Shiyang)</w:t>
            </w:r>
          </w:p>
        </w:tc>
        <w:tc>
          <w:tcPr>
            <w:tcW w:w="993" w:type="dxa"/>
          </w:tcPr>
          <w:p w14:paraId="3B450D7F" w14:textId="77777777" w:rsidR="00260A10" w:rsidRDefault="00260A10"/>
        </w:tc>
        <w:tc>
          <w:tcPr>
            <w:tcW w:w="850" w:type="dxa"/>
          </w:tcPr>
          <w:p w14:paraId="63239B33" w14:textId="77777777" w:rsidR="00260A10" w:rsidRDefault="00AE0B8D">
            <w:r>
              <w:t>V002</w:t>
            </w:r>
          </w:p>
        </w:tc>
        <w:tc>
          <w:tcPr>
            <w:tcW w:w="814" w:type="dxa"/>
          </w:tcPr>
          <w:p w14:paraId="6805DA1A" w14:textId="77777777" w:rsidR="00260A10" w:rsidRDefault="00AE0B8D">
            <w:r>
              <w:t>PropAgree</w:t>
            </w:r>
          </w:p>
        </w:tc>
      </w:tr>
    </w:tbl>
    <w:p w14:paraId="14E58318" w14:textId="77777777" w:rsidR="00260A10" w:rsidRDefault="00AE0B8D">
      <w:pPr>
        <w:pStyle w:val="af3"/>
        <w:rPr>
          <w:lang w:val="en-US"/>
        </w:rPr>
      </w:pPr>
      <w:r>
        <w:rPr>
          <w:b/>
        </w:rPr>
        <w:br/>
        <w:t>[Description]</w:t>
      </w:r>
      <w:r>
        <w:t xml:space="preserve">: FD of </w:t>
      </w:r>
      <w:r>
        <w:rPr>
          <w:lang w:val="pt-BR"/>
        </w:rPr>
        <w:t>cri-TypeII-ri-Restriction</w:t>
      </w:r>
      <w:r>
        <w:t xml:space="preserve"> should be updated, currently it does not read correctly.</w:t>
      </w:r>
    </w:p>
    <w:p w14:paraId="43E2F0E8" w14:textId="77777777" w:rsidR="00260A10" w:rsidRDefault="00AE0B8D">
      <w:pPr>
        <w:pStyle w:val="af3"/>
      </w:pPr>
      <w:r>
        <w:rPr>
          <w:b/>
        </w:rPr>
        <w:t>[Proposed Change]</w:t>
      </w:r>
      <w:r>
        <w:t xml:space="preserve">: </w:t>
      </w:r>
    </w:p>
    <w:p w14:paraId="7440CF2B" w14:textId="77777777" w:rsidR="00260A10" w:rsidRDefault="00AE0B8D">
      <w:pPr>
        <w:pStyle w:val="TAL"/>
        <w:rPr>
          <w:b/>
          <w:i/>
          <w:szCs w:val="22"/>
          <w:lang w:eastAsia="sv-SE"/>
        </w:rPr>
      </w:pPr>
      <w:r>
        <w:rPr>
          <w:b/>
          <w:i/>
          <w:szCs w:val="22"/>
          <w:lang w:eastAsia="sv-SE"/>
        </w:rPr>
        <w:t>cri-TypeII-ri-Restriction</w:t>
      </w:r>
    </w:p>
    <w:p w14:paraId="75588B1F" w14:textId="77777777" w:rsidR="00260A10" w:rsidRDefault="00AE0B8D">
      <w:pPr>
        <w:pStyle w:val="af3"/>
        <w:rPr>
          <w:lang w:val="en-US"/>
        </w:rPr>
      </w:pPr>
      <w:ins w:id="2138" w:author="Samsung (Shiyang Leng)" w:date="2025-09-17T14:16:00Z">
        <w:r>
          <w:rPr>
            <w:szCs w:val="22"/>
            <w:lang w:eastAsia="sv-SE"/>
          </w:rPr>
          <w:t xml:space="preserve">Resource-specific RI </w:t>
        </w:r>
      </w:ins>
      <w:del w:id="2139" w:author="Samsung (Shiyang Leng)" w:date="2025-09-17T14:16:00Z">
        <w:r>
          <w:rPr>
            <w:szCs w:val="22"/>
            <w:lang w:eastAsia="sv-SE"/>
          </w:rPr>
          <w:delText>R</w:delText>
        </w:r>
      </w:del>
      <w:ins w:id="2140" w:author="Samsung (Shiyang Leng)" w:date="2025-09-17T14:16:00Z">
        <w:r>
          <w:rPr>
            <w:szCs w:val="22"/>
            <w:lang w:eastAsia="sv-SE"/>
          </w:rPr>
          <w:t>r</w:t>
        </w:r>
      </w:ins>
      <w:r>
        <w:rPr>
          <w:szCs w:val="22"/>
          <w:lang w:eastAsia="sv-SE"/>
        </w:rPr>
        <w:t xml:space="preserve">estriction for </w:t>
      </w:r>
      <w:ins w:id="2141" w:author="Samsung (Shiyang Leng)" w:date="2025-09-17T14:17:00Z">
        <w:r w:rsidRPr="00745876">
          <w:rPr>
            <w:i/>
            <w:iCs/>
            <w:lang w:val="en-US"/>
          </w:rPr>
          <w:t>codebookType</w:t>
        </w:r>
        <w:r w:rsidRPr="00745876">
          <w:rPr>
            <w:lang w:val="en-US"/>
          </w:rPr>
          <w:t xml:space="preserve"> set to </w:t>
        </w:r>
        <w:r>
          <w:rPr>
            <w:i/>
            <w:lang w:val="en-US" w:eastAsia="en-US"/>
          </w:rPr>
          <w:t>typeII-r16</w:t>
        </w:r>
        <w:r>
          <w:rPr>
            <w:szCs w:val="22"/>
            <w:lang w:eastAsia="sv-SE"/>
          </w:rPr>
          <w:t xml:space="preserve"> </w:t>
        </w:r>
      </w:ins>
      <w:del w:id="2142"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60DE10AE" w14:textId="77777777" w:rsidR="00260A10" w:rsidRDefault="00AE0B8D">
      <w:r>
        <w:rPr>
          <w:b/>
        </w:rPr>
        <w:t>[Comments]</w:t>
      </w:r>
      <w:r>
        <w:t>:</w:t>
      </w:r>
    </w:p>
    <w:p w14:paraId="4232DD1F" w14:textId="77777777" w:rsidR="00260A10" w:rsidRDefault="00AE0B8D">
      <w:r>
        <w:t>[ZTE(Wenting)]We share the same view as Samsung</w:t>
      </w:r>
    </w:p>
    <w:p w14:paraId="3459B60B" w14:textId="77777777" w:rsidR="00260A10" w:rsidRDefault="00260A10"/>
    <w:p w14:paraId="70A99E48" w14:textId="77777777" w:rsidR="00260A10" w:rsidRDefault="00AE0B8D">
      <w:pPr>
        <w:pStyle w:val="1"/>
      </w:pPr>
      <w:r>
        <w:t>N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F4B3FA6" w14:textId="77777777">
        <w:tc>
          <w:tcPr>
            <w:tcW w:w="967" w:type="dxa"/>
          </w:tcPr>
          <w:p w14:paraId="362A2BA4" w14:textId="77777777" w:rsidR="00260A10" w:rsidRDefault="00AE0B8D">
            <w:r>
              <w:t>RIL Id</w:t>
            </w:r>
          </w:p>
        </w:tc>
        <w:tc>
          <w:tcPr>
            <w:tcW w:w="948" w:type="dxa"/>
          </w:tcPr>
          <w:p w14:paraId="0AD8F33F" w14:textId="77777777" w:rsidR="00260A10" w:rsidRDefault="00AE0B8D">
            <w:r>
              <w:t>WI</w:t>
            </w:r>
          </w:p>
        </w:tc>
        <w:tc>
          <w:tcPr>
            <w:tcW w:w="1068" w:type="dxa"/>
          </w:tcPr>
          <w:p w14:paraId="3FF861FF" w14:textId="77777777" w:rsidR="00260A10" w:rsidRDefault="00AE0B8D">
            <w:r>
              <w:t>Class</w:t>
            </w:r>
          </w:p>
        </w:tc>
        <w:tc>
          <w:tcPr>
            <w:tcW w:w="2797" w:type="dxa"/>
          </w:tcPr>
          <w:p w14:paraId="36D450A0" w14:textId="77777777" w:rsidR="00260A10" w:rsidRDefault="00AE0B8D">
            <w:r>
              <w:t>Title</w:t>
            </w:r>
          </w:p>
        </w:tc>
        <w:tc>
          <w:tcPr>
            <w:tcW w:w="1161" w:type="dxa"/>
          </w:tcPr>
          <w:p w14:paraId="0A25CD90" w14:textId="77777777" w:rsidR="00260A10" w:rsidRDefault="00AE0B8D">
            <w:r>
              <w:t>Tdoc</w:t>
            </w:r>
          </w:p>
        </w:tc>
        <w:tc>
          <w:tcPr>
            <w:tcW w:w="1559" w:type="dxa"/>
          </w:tcPr>
          <w:p w14:paraId="674BD312" w14:textId="77777777" w:rsidR="00260A10" w:rsidRDefault="00AE0B8D">
            <w:r>
              <w:t>Delegate</w:t>
            </w:r>
          </w:p>
        </w:tc>
        <w:tc>
          <w:tcPr>
            <w:tcW w:w="993" w:type="dxa"/>
          </w:tcPr>
          <w:p w14:paraId="62ED377F" w14:textId="77777777" w:rsidR="00260A10" w:rsidRDefault="00AE0B8D">
            <w:r>
              <w:t>Misc</w:t>
            </w:r>
          </w:p>
        </w:tc>
        <w:tc>
          <w:tcPr>
            <w:tcW w:w="850" w:type="dxa"/>
          </w:tcPr>
          <w:p w14:paraId="4176FACC" w14:textId="77777777" w:rsidR="00260A10" w:rsidRDefault="00AE0B8D">
            <w:r>
              <w:t>File version</w:t>
            </w:r>
          </w:p>
        </w:tc>
        <w:tc>
          <w:tcPr>
            <w:tcW w:w="814" w:type="dxa"/>
          </w:tcPr>
          <w:p w14:paraId="0C804106" w14:textId="77777777" w:rsidR="00260A10" w:rsidRDefault="00AE0B8D">
            <w:r>
              <w:t>Status</w:t>
            </w:r>
          </w:p>
        </w:tc>
      </w:tr>
      <w:tr w:rsidR="00260A10" w14:paraId="5E3F9367" w14:textId="77777777">
        <w:tc>
          <w:tcPr>
            <w:tcW w:w="967" w:type="dxa"/>
          </w:tcPr>
          <w:p w14:paraId="74D58D2E" w14:textId="77777777" w:rsidR="00260A10" w:rsidRDefault="00AE0B8D">
            <w:r>
              <w:t>N052</w:t>
            </w:r>
          </w:p>
        </w:tc>
        <w:tc>
          <w:tcPr>
            <w:tcW w:w="948" w:type="dxa"/>
          </w:tcPr>
          <w:p w14:paraId="3F9621A9" w14:textId="77777777" w:rsidR="00260A10" w:rsidRDefault="00AE0B8D">
            <w:r>
              <w:t>MIMO</w:t>
            </w:r>
          </w:p>
        </w:tc>
        <w:tc>
          <w:tcPr>
            <w:tcW w:w="1068" w:type="dxa"/>
          </w:tcPr>
          <w:p w14:paraId="7D962549" w14:textId="77777777" w:rsidR="00260A10" w:rsidRDefault="00AE0B8D">
            <w:r>
              <w:t>1</w:t>
            </w:r>
          </w:p>
        </w:tc>
        <w:tc>
          <w:tcPr>
            <w:tcW w:w="2797" w:type="dxa"/>
          </w:tcPr>
          <w:p w14:paraId="04215A02" w14:textId="77777777" w:rsidR="00260A10" w:rsidRDefault="00AE0B8D">
            <w:r>
              <w:t xml:space="preserve">Wrong reference in FD of </w:t>
            </w:r>
            <w:r>
              <w:rPr>
                <w:i/>
                <w:iCs/>
              </w:rPr>
              <w:t>n1-n2</w:t>
            </w:r>
          </w:p>
        </w:tc>
        <w:tc>
          <w:tcPr>
            <w:tcW w:w="1161" w:type="dxa"/>
          </w:tcPr>
          <w:p w14:paraId="0E86B534" w14:textId="77777777" w:rsidR="00260A10" w:rsidRDefault="00260A10"/>
        </w:tc>
        <w:tc>
          <w:tcPr>
            <w:tcW w:w="1559" w:type="dxa"/>
          </w:tcPr>
          <w:p w14:paraId="60E24163" w14:textId="77777777" w:rsidR="00260A10" w:rsidRDefault="00AE0B8D">
            <w:r>
              <w:t>Nokia (Andrew)</w:t>
            </w:r>
          </w:p>
        </w:tc>
        <w:tc>
          <w:tcPr>
            <w:tcW w:w="993" w:type="dxa"/>
          </w:tcPr>
          <w:p w14:paraId="62F36754" w14:textId="77777777" w:rsidR="00260A10" w:rsidRDefault="00260A10"/>
        </w:tc>
        <w:tc>
          <w:tcPr>
            <w:tcW w:w="850" w:type="dxa"/>
          </w:tcPr>
          <w:p w14:paraId="2ECFDEBA" w14:textId="77777777" w:rsidR="00260A10" w:rsidRDefault="00AE0B8D">
            <w:r>
              <w:t>v004</w:t>
            </w:r>
          </w:p>
        </w:tc>
        <w:tc>
          <w:tcPr>
            <w:tcW w:w="814" w:type="dxa"/>
          </w:tcPr>
          <w:p w14:paraId="77A05DE8" w14:textId="77777777" w:rsidR="00260A10" w:rsidRDefault="00AE0B8D">
            <w:r>
              <w:t>PropAgree</w:t>
            </w:r>
          </w:p>
        </w:tc>
      </w:tr>
    </w:tbl>
    <w:p w14:paraId="4806B580" w14:textId="77777777" w:rsidR="00260A10" w:rsidRDefault="00AE0B8D">
      <w:pPr>
        <w:pStyle w:val="af3"/>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446DDC98" w14:textId="77777777" w:rsidR="00260A10" w:rsidRDefault="00AE0B8D">
      <w:pPr>
        <w:pStyle w:val="af3"/>
      </w:pPr>
      <w:r>
        <w:rPr>
          <w:b/>
        </w:rPr>
        <w:t>[Proposed Change]</w:t>
      </w:r>
      <w:r>
        <w:t xml:space="preserve">: </w:t>
      </w:r>
    </w:p>
    <w:p w14:paraId="45B49F0A" w14:textId="77777777" w:rsidR="00260A10" w:rsidRDefault="00AE0B8D">
      <w:pPr>
        <w:pStyle w:val="TAL"/>
        <w:rPr>
          <w:b/>
          <w:bCs/>
          <w:i/>
          <w:iCs/>
        </w:rPr>
      </w:pPr>
      <w:r>
        <w:rPr>
          <w:b/>
          <w:bCs/>
          <w:i/>
          <w:iCs/>
        </w:rPr>
        <w:t>n1-n2</w:t>
      </w:r>
    </w:p>
    <w:p w14:paraId="3D462B15" w14:textId="77777777" w:rsidR="00260A10" w:rsidRDefault="00AE0B8D">
      <w:pPr>
        <w:pStyle w:val="TAL"/>
      </w:pPr>
      <w:r>
        <w:t>Number of antenna ports in first (n1) and second (n2) dimension and codebook subset restriction (see TS 38.214 [19] clause 5.2.2.2</w:t>
      </w:r>
      <w:del w:id="2143" w:author="Nokia (Andrew)" w:date="2025-09-22T15:47:00Z">
        <w:r>
          <w:delText>.1</w:delText>
        </w:r>
      </w:del>
      <w:r>
        <w:t>).</w:t>
      </w:r>
    </w:p>
    <w:p w14:paraId="47EFA669" w14:textId="77777777" w:rsidR="00260A10" w:rsidRDefault="00260A10">
      <w:pPr>
        <w:rPr>
          <w:b/>
        </w:rPr>
      </w:pPr>
    </w:p>
    <w:p w14:paraId="4FCFE58E" w14:textId="77777777" w:rsidR="00260A10" w:rsidRDefault="00AE0B8D">
      <w:r>
        <w:rPr>
          <w:b/>
        </w:rPr>
        <w:t>[Comments]</w:t>
      </w:r>
      <w:r>
        <w:t>:</w:t>
      </w:r>
    </w:p>
    <w:p w14:paraId="75A66980" w14:textId="77777777" w:rsidR="00260A10" w:rsidRDefault="00AE0B8D">
      <w:pPr>
        <w:rPr>
          <w:lang w:val="en-US"/>
        </w:rPr>
      </w:pPr>
      <w:r>
        <w:lastRenderedPageBreak/>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0C2A4971" w14:textId="77777777" w:rsidR="00260A10" w:rsidRDefault="00AE0B8D">
      <w:pPr>
        <w:rPr>
          <w:lang w:val="en-US"/>
        </w:rPr>
      </w:pPr>
      <w:r>
        <w:rPr>
          <w:lang w:val="en-US"/>
        </w:rPr>
        <w:t>[Ericsson(Lian)] Since both field descriptions are not detailed in RAN2, it seems better to just keep the same field description for both cases.</w:t>
      </w:r>
    </w:p>
    <w:p w14:paraId="4D5023C8" w14:textId="77777777" w:rsidR="00260A10" w:rsidRDefault="00260A10">
      <w:pPr>
        <w:rPr>
          <w:lang w:val="en-US"/>
        </w:rPr>
      </w:pPr>
    </w:p>
    <w:p w14:paraId="16797E2F" w14:textId="77777777" w:rsidR="00260A10" w:rsidRDefault="00AE0B8D">
      <w:pPr>
        <w:pStyle w:val="1"/>
      </w:pPr>
      <w:r>
        <w:t>Z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1EBD13" w14:textId="77777777">
        <w:tc>
          <w:tcPr>
            <w:tcW w:w="967" w:type="dxa"/>
          </w:tcPr>
          <w:p w14:paraId="4DEA9256" w14:textId="77777777" w:rsidR="00260A10" w:rsidRDefault="00AE0B8D">
            <w:r>
              <w:t>RIL Id</w:t>
            </w:r>
          </w:p>
        </w:tc>
        <w:tc>
          <w:tcPr>
            <w:tcW w:w="948" w:type="dxa"/>
          </w:tcPr>
          <w:p w14:paraId="3AFCCF19" w14:textId="77777777" w:rsidR="00260A10" w:rsidRDefault="00AE0B8D">
            <w:r>
              <w:t>WI</w:t>
            </w:r>
          </w:p>
        </w:tc>
        <w:tc>
          <w:tcPr>
            <w:tcW w:w="1068" w:type="dxa"/>
          </w:tcPr>
          <w:p w14:paraId="0FA1D477" w14:textId="77777777" w:rsidR="00260A10" w:rsidRDefault="00AE0B8D">
            <w:r>
              <w:t>Class</w:t>
            </w:r>
          </w:p>
        </w:tc>
        <w:tc>
          <w:tcPr>
            <w:tcW w:w="2797" w:type="dxa"/>
          </w:tcPr>
          <w:p w14:paraId="4E609FAA" w14:textId="77777777" w:rsidR="00260A10" w:rsidRDefault="00AE0B8D">
            <w:r>
              <w:t>Title</w:t>
            </w:r>
          </w:p>
        </w:tc>
        <w:tc>
          <w:tcPr>
            <w:tcW w:w="1161" w:type="dxa"/>
          </w:tcPr>
          <w:p w14:paraId="6BDA0CB4" w14:textId="77777777" w:rsidR="00260A10" w:rsidRDefault="00AE0B8D">
            <w:r>
              <w:t>Tdoc</w:t>
            </w:r>
          </w:p>
        </w:tc>
        <w:tc>
          <w:tcPr>
            <w:tcW w:w="1559" w:type="dxa"/>
          </w:tcPr>
          <w:p w14:paraId="27264E54" w14:textId="77777777" w:rsidR="00260A10" w:rsidRDefault="00AE0B8D">
            <w:r>
              <w:t>Delegate</w:t>
            </w:r>
          </w:p>
        </w:tc>
        <w:tc>
          <w:tcPr>
            <w:tcW w:w="993" w:type="dxa"/>
          </w:tcPr>
          <w:p w14:paraId="0397A670" w14:textId="77777777" w:rsidR="00260A10" w:rsidRDefault="00AE0B8D">
            <w:r>
              <w:t>Misc</w:t>
            </w:r>
          </w:p>
        </w:tc>
        <w:tc>
          <w:tcPr>
            <w:tcW w:w="850" w:type="dxa"/>
          </w:tcPr>
          <w:p w14:paraId="6BD8D9D2" w14:textId="77777777" w:rsidR="00260A10" w:rsidRDefault="00AE0B8D">
            <w:r>
              <w:t>File version</w:t>
            </w:r>
          </w:p>
        </w:tc>
        <w:tc>
          <w:tcPr>
            <w:tcW w:w="814" w:type="dxa"/>
          </w:tcPr>
          <w:p w14:paraId="792943E6" w14:textId="77777777" w:rsidR="00260A10" w:rsidRDefault="00AE0B8D">
            <w:r>
              <w:t>Status</w:t>
            </w:r>
          </w:p>
        </w:tc>
      </w:tr>
      <w:tr w:rsidR="00260A10" w14:paraId="15305D86" w14:textId="77777777">
        <w:tc>
          <w:tcPr>
            <w:tcW w:w="967" w:type="dxa"/>
          </w:tcPr>
          <w:p w14:paraId="194858BF" w14:textId="77777777" w:rsidR="00260A10" w:rsidRDefault="00AE0B8D">
            <w:r>
              <w:t>Z404</w:t>
            </w:r>
          </w:p>
        </w:tc>
        <w:tc>
          <w:tcPr>
            <w:tcW w:w="948" w:type="dxa"/>
          </w:tcPr>
          <w:p w14:paraId="07815EDF" w14:textId="77777777" w:rsidR="00260A10" w:rsidRDefault="00AE0B8D">
            <w:r>
              <w:t>MIMO</w:t>
            </w:r>
          </w:p>
        </w:tc>
        <w:tc>
          <w:tcPr>
            <w:tcW w:w="1068" w:type="dxa"/>
          </w:tcPr>
          <w:p w14:paraId="09214F6E" w14:textId="77777777" w:rsidR="00260A10" w:rsidRDefault="00AE0B8D">
            <w:r>
              <w:t>2</w:t>
            </w:r>
          </w:p>
        </w:tc>
        <w:tc>
          <w:tcPr>
            <w:tcW w:w="2797" w:type="dxa"/>
          </w:tcPr>
          <w:p w14:paraId="5DF0EE33" w14:textId="77777777" w:rsidR="00260A10" w:rsidRDefault="00AE0B8D">
            <w:pPr>
              <w:pStyle w:val="TAL"/>
              <w:rPr>
                <w:b/>
                <w:i/>
                <w:szCs w:val="22"/>
                <w:lang w:eastAsia="sv-SE"/>
              </w:rPr>
            </w:pPr>
            <w:r>
              <w:t>Change the name of n1-n2-r19 to distinghish it from the legacy n1-n2</w:t>
            </w:r>
          </w:p>
          <w:p w14:paraId="7EEF000D" w14:textId="77777777" w:rsidR="00260A10" w:rsidRDefault="00260A10">
            <w:pPr>
              <w:rPr>
                <w:i/>
                <w:iCs/>
              </w:rPr>
            </w:pPr>
          </w:p>
        </w:tc>
        <w:tc>
          <w:tcPr>
            <w:tcW w:w="1161" w:type="dxa"/>
          </w:tcPr>
          <w:p w14:paraId="31E1F7A6" w14:textId="77777777" w:rsidR="00260A10" w:rsidRDefault="00260A10"/>
        </w:tc>
        <w:tc>
          <w:tcPr>
            <w:tcW w:w="1559" w:type="dxa"/>
          </w:tcPr>
          <w:p w14:paraId="44E6579F" w14:textId="77777777" w:rsidR="00260A10" w:rsidRDefault="00AE0B8D">
            <w:r>
              <w:t>ZTE (Wenting Li)</w:t>
            </w:r>
          </w:p>
        </w:tc>
        <w:tc>
          <w:tcPr>
            <w:tcW w:w="993" w:type="dxa"/>
          </w:tcPr>
          <w:p w14:paraId="53BC5111" w14:textId="77777777" w:rsidR="00260A10" w:rsidRDefault="00260A10"/>
        </w:tc>
        <w:tc>
          <w:tcPr>
            <w:tcW w:w="850" w:type="dxa"/>
          </w:tcPr>
          <w:p w14:paraId="7A7EDF00" w14:textId="77777777" w:rsidR="00260A10" w:rsidRDefault="00AE0B8D">
            <w:r>
              <w:t>v008</w:t>
            </w:r>
          </w:p>
        </w:tc>
        <w:tc>
          <w:tcPr>
            <w:tcW w:w="814" w:type="dxa"/>
          </w:tcPr>
          <w:p w14:paraId="703DFD6E" w14:textId="77777777" w:rsidR="00260A10" w:rsidRDefault="00AE0B8D">
            <w:r>
              <w:t>PropReject</w:t>
            </w:r>
          </w:p>
        </w:tc>
      </w:tr>
    </w:tbl>
    <w:p w14:paraId="7B809B31" w14:textId="77777777" w:rsidR="00260A10" w:rsidRDefault="00AE0B8D">
      <w:pPr>
        <w:pStyle w:val="af3"/>
        <w:rPr>
          <w:rFonts w:eastAsia="等线"/>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0FCEABE0" w14:textId="77777777" w:rsidR="00260A10" w:rsidRDefault="00AE0B8D">
      <w:pPr>
        <w:rPr>
          <w:szCs w:val="22"/>
          <w:lang w:eastAsia="sv-SE"/>
        </w:rPr>
      </w:pPr>
      <w:r>
        <w:rPr>
          <w:b/>
        </w:rPr>
        <w:t>[Proposed Change]</w:t>
      </w:r>
      <w:r>
        <w:t xml:space="preserve">: Change the name from </w:t>
      </w:r>
      <w:r>
        <w:rPr>
          <w:lang w:val="en-US"/>
        </w:rPr>
        <w:t>n1-n2-r19 to n1-n2-TypeI-r19 and add separate feiled description as follows</w:t>
      </w:r>
    </w:p>
    <w:p w14:paraId="06A47AA2" w14:textId="77777777" w:rsidR="00260A10" w:rsidRDefault="00AE0B8D">
      <w:pPr>
        <w:pStyle w:val="TAL"/>
        <w:rPr>
          <w:color w:val="FF0000"/>
          <w:szCs w:val="22"/>
          <w:lang w:eastAsia="sv-SE"/>
        </w:rPr>
      </w:pPr>
      <w:r>
        <w:rPr>
          <w:b/>
          <w:i/>
          <w:color w:val="FF0000"/>
          <w:szCs w:val="22"/>
          <w:lang w:eastAsia="sv-SE"/>
        </w:rPr>
        <w:t>n1-n2-Type1-r19</w:t>
      </w:r>
    </w:p>
    <w:p w14:paraId="6F014C8D" w14:textId="77777777" w:rsidR="00260A10" w:rsidRDefault="00AE0B8D">
      <w:pPr>
        <w:rPr>
          <w:color w:val="FF0000"/>
          <w:szCs w:val="22"/>
          <w:lang w:eastAsia="sv-SE"/>
        </w:rPr>
      </w:pPr>
      <w:r>
        <w:rPr>
          <w:color w:val="FF0000"/>
          <w:szCs w:val="22"/>
          <w:lang w:eastAsia="sv-SE"/>
        </w:rPr>
        <w:t>Number of antenna ports in first (n1) and second (n2) dimension (see TS 38.214 [19] clause 5.2.2.2.1a).</w:t>
      </w:r>
    </w:p>
    <w:p w14:paraId="1FE2A3CD" w14:textId="77777777" w:rsidR="00260A10" w:rsidRDefault="00AE0B8D">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54B2BC93" w14:textId="77777777" w:rsidR="00260A10" w:rsidRDefault="00260A10"/>
    <w:p w14:paraId="67F929B8" w14:textId="77777777" w:rsidR="00260A10" w:rsidRDefault="00AE0B8D">
      <w:r>
        <w:rPr>
          <w:b/>
        </w:rPr>
        <w:t>[Comments]</w:t>
      </w:r>
      <w:r>
        <w:t xml:space="preserve">: </w:t>
      </w:r>
    </w:p>
    <w:p w14:paraId="5CC25B46" w14:textId="77777777" w:rsidR="00260A10" w:rsidRDefault="00AE0B8D">
      <w:r>
        <w:rPr>
          <w:lang w:val="en-US"/>
        </w:rPr>
        <w:t>[Ericsson(Lian)] See resolution on N052.</w:t>
      </w:r>
    </w:p>
    <w:p w14:paraId="273467B2" w14:textId="77777777" w:rsidR="00260A10" w:rsidRDefault="00260A10"/>
    <w:p w14:paraId="207AD449" w14:textId="77777777" w:rsidR="00260A10" w:rsidRDefault="00AE0B8D">
      <w:pPr>
        <w:pStyle w:val="1"/>
      </w:pPr>
      <w:r>
        <w:t>N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5AC335A" w14:textId="77777777">
        <w:tc>
          <w:tcPr>
            <w:tcW w:w="967" w:type="dxa"/>
          </w:tcPr>
          <w:p w14:paraId="232EA5F9" w14:textId="77777777" w:rsidR="00260A10" w:rsidRDefault="00AE0B8D">
            <w:r>
              <w:t>RIL Id</w:t>
            </w:r>
          </w:p>
        </w:tc>
        <w:tc>
          <w:tcPr>
            <w:tcW w:w="948" w:type="dxa"/>
          </w:tcPr>
          <w:p w14:paraId="4FA216CD" w14:textId="77777777" w:rsidR="00260A10" w:rsidRDefault="00AE0B8D">
            <w:r>
              <w:t>WI</w:t>
            </w:r>
          </w:p>
        </w:tc>
        <w:tc>
          <w:tcPr>
            <w:tcW w:w="1068" w:type="dxa"/>
          </w:tcPr>
          <w:p w14:paraId="18518C0B" w14:textId="77777777" w:rsidR="00260A10" w:rsidRDefault="00AE0B8D">
            <w:r>
              <w:t>Class</w:t>
            </w:r>
          </w:p>
        </w:tc>
        <w:tc>
          <w:tcPr>
            <w:tcW w:w="2797" w:type="dxa"/>
          </w:tcPr>
          <w:p w14:paraId="0B76461C" w14:textId="77777777" w:rsidR="00260A10" w:rsidRDefault="00AE0B8D">
            <w:r>
              <w:t>Title</w:t>
            </w:r>
          </w:p>
        </w:tc>
        <w:tc>
          <w:tcPr>
            <w:tcW w:w="1161" w:type="dxa"/>
          </w:tcPr>
          <w:p w14:paraId="536C57EB" w14:textId="77777777" w:rsidR="00260A10" w:rsidRDefault="00AE0B8D">
            <w:r>
              <w:t>Tdoc</w:t>
            </w:r>
          </w:p>
        </w:tc>
        <w:tc>
          <w:tcPr>
            <w:tcW w:w="1559" w:type="dxa"/>
          </w:tcPr>
          <w:p w14:paraId="7E75B19A" w14:textId="77777777" w:rsidR="00260A10" w:rsidRDefault="00AE0B8D">
            <w:r>
              <w:t>Delegate</w:t>
            </w:r>
          </w:p>
        </w:tc>
        <w:tc>
          <w:tcPr>
            <w:tcW w:w="993" w:type="dxa"/>
          </w:tcPr>
          <w:p w14:paraId="042B5BFB" w14:textId="77777777" w:rsidR="00260A10" w:rsidRDefault="00AE0B8D">
            <w:r>
              <w:t>Misc</w:t>
            </w:r>
          </w:p>
        </w:tc>
        <w:tc>
          <w:tcPr>
            <w:tcW w:w="850" w:type="dxa"/>
          </w:tcPr>
          <w:p w14:paraId="0E746967" w14:textId="77777777" w:rsidR="00260A10" w:rsidRDefault="00AE0B8D">
            <w:r>
              <w:t>File version</w:t>
            </w:r>
          </w:p>
        </w:tc>
        <w:tc>
          <w:tcPr>
            <w:tcW w:w="814" w:type="dxa"/>
          </w:tcPr>
          <w:p w14:paraId="22FC5742" w14:textId="77777777" w:rsidR="00260A10" w:rsidRDefault="00AE0B8D">
            <w:r>
              <w:t>Status</w:t>
            </w:r>
          </w:p>
        </w:tc>
      </w:tr>
      <w:tr w:rsidR="00260A10" w14:paraId="5B041FA9" w14:textId="77777777">
        <w:tc>
          <w:tcPr>
            <w:tcW w:w="967" w:type="dxa"/>
          </w:tcPr>
          <w:p w14:paraId="7A3ADC42" w14:textId="77777777" w:rsidR="00260A10" w:rsidRDefault="00AE0B8D">
            <w:r>
              <w:t>N053</w:t>
            </w:r>
          </w:p>
        </w:tc>
        <w:tc>
          <w:tcPr>
            <w:tcW w:w="948" w:type="dxa"/>
          </w:tcPr>
          <w:p w14:paraId="3F20C4A4" w14:textId="77777777" w:rsidR="00260A10" w:rsidRDefault="00AE0B8D">
            <w:r>
              <w:t>MIMO</w:t>
            </w:r>
          </w:p>
        </w:tc>
        <w:tc>
          <w:tcPr>
            <w:tcW w:w="1068" w:type="dxa"/>
          </w:tcPr>
          <w:p w14:paraId="67249A5F" w14:textId="77777777" w:rsidR="00260A10" w:rsidRDefault="00AE0B8D">
            <w:r>
              <w:t>1</w:t>
            </w:r>
          </w:p>
        </w:tc>
        <w:tc>
          <w:tcPr>
            <w:tcW w:w="2797" w:type="dxa"/>
          </w:tcPr>
          <w:p w14:paraId="024323B4" w14:textId="77777777" w:rsidR="00260A10" w:rsidRDefault="00AE0B8D">
            <w:r>
              <w:t xml:space="preserve">Wrong reference in FD of </w:t>
            </w:r>
            <w:r>
              <w:rPr>
                <w:i/>
                <w:iCs/>
              </w:rPr>
              <w:t>ng-n1-n2</w:t>
            </w:r>
          </w:p>
        </w:tc>
        <w:tc>
          <w:tcPr>
            <w:tcW w:w="1161" w:type="dxa"/>
          </w:tcPr>
          <w:p w14:paraId="64BD6729" w14:textId="77777777" w:rsidR="00260A10" w:rsidRDefault="00260A10"/>
        </w:tc>
        <w:tc>
          <w:tcPr>
            <w:tcW w:w="1559" w:type="dxa"/>
          </w:tcPr>
          <w:p w14:paraId="512B87A2" w14:textId="77777777" w:rsidR="00260A10" w:rsidRDefault="00AE0B8D">
            <w:r>
              <w:t>Nokia (Andrew)</w:t>
            </w:r>
          </w:p>
        </w:tc>
        <w:tc>
          <w:tcPr>
            <w:tcW w:w="993" w:type="dxa"/>
          </w:tcPr>
          <w:p w14:paraId="0DFF2660" w14:textId="77777777" w:rsidR="00260A10" w:rsidRDefault="00260A10"/>
        </w:tc>
        <w:tc>
          <w:tcPr>
            <w:tcW w:w="850" w:type="dxa"/>
          </w:tcPr>
          <w:p w14:paraId="106FE028" w14:textId="77777777" w:rsidR="00260A10" w:rsidRDefault="00AE0B8D">
            <w:r>
              <w:t>v004</w:t>
            </w:r>
          </w:p>
        </w:tc>
        <w:tc>
          <w:tcPr>
            <w:tcW w:w="814" w:type="dxa"/>
          </w:tcPr>
          <w:p w14:paraId="2EF7299C" w14:textId="77777777" w:rsidR="00260A10" w:rsidRDefault="00AE0B8D">
            <w:r>
              <w:t>PropAgree</w:t>
            </w:r>
          </w:p>
        </w:tc>
      </w:tr>
    </w:tbl>
    <w:p w14:paraId="483F7601" w14:textId="77777777" w:rsidR="00260A10" w:rsidRDefault="00AE0B8D">
      <w:pPr>
        <w:pStyle w:val="af3"/>
      </w:pPr>
      <w:r>
        <w:rPr>
          <w:b/>
        </w:rPr>
        <w:lastRenderedPageBreak/>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459ED583" w14:textId="77777777" w:rsidR="00260A10" w:rsidRDefault="00AE0B8D">
      <w:pPr>
        <w:pStyle w:val="af3"/>
      </w:pPr>
      <w:r>
        <w:rPr>
          <w:b/>
        </w:rPr>
        <w:t>[Proposed Change]</w:t>
      </w:r>
      <w:r>
        <w:t xml:space="preserve">: </w:t>
      </w:r>
    </w:p>
    <w:p w14:paraId="7971D190" w14:textId="77777777" w:rsidR="00260A10" w:rsidRDefault="00AE0B8D">
      <w:pPr>
        <w:pStyle w:val="TAL"/>
        <w:rPr>
          <w:b/>
          <w:bCs/>
          <w:i/>
          <w:iCs/>
        </w:rPr>
      </w:pPr>
      <w:r>
        <w:rPr>
          <w:b/>
          <w:bCs/>
          <w:i/>
          <w:iCs/>
        </w:rPr>
        <w:t>ng-n1-n2</w:t>
      </w:r>
    </w:p>
    <w:p w14:paraId="1E816C63" w14:textId="77777777" w:rsidR="00260A10" w:rsidRDefault="00AE0B8D">
      <w:pPr>
        <w:pStyle w:val="TAL"/>
      </w:pPr>
      <w:r>
        <w:t>Codebook subset restriction for Type I Multi-panel codebook (see TS 38.214 [19], clause 5.2.2.2</w:t>
      </w:r>
      <w:del w:id="2144" w:author="Nokia (Andrew)" w:date="2025-09-22T15:50:00Z">
        <w:r>
          <w:delText>.2</w:delText>
        </w:r>
      </w:del>
      <w:r>
        <w:t>).</w:t>
      </w:r>
    </w:p>
    <w:p w14:paraId="6627DB2B" w14:textId="77777777" w:rsidR="00260A10" w:rsidRDefault="00260A10">
      <w:pPr>
        <w:rPr>
          <w:b/>
        </w:rPr>
      </w:pPr>
    </w:p>
    <w:p w14:paraId="220FEC38" w14:textId="77777777" w:rsidR="00260A10" w:rsidRDefault="00AE0B8D">
      <w:r>
        <w:rPr>
          <w:b/>
        </w:rPr>
        <w:t>[Comments]</w:t>
      </w:r>
      <w:r>
        <w:t>:</w:t>
      </w:r>
    </w:p>
    <w:p w14:paraId="57E5F3E3" w14:textId="77777777" w:rsidR="00260A10" w:rsidRDefault="00AE0B8D">
      <w:pPr>
        <w:pStyle w:val="af3"/>
      </w:pPr>
      <w:r>
        <w:t>[ZTE(Wenting)] We agree with Nokia</w:t>
      </w:r>
    </w:p>
    <w:p w14:paraId="2BCA399C" w14:textId="77777777" w:rsidR="00260A10" w:rsidRDefault="00AE0B8D">
      <w:pPr>
        <w:pStyle w:val="1"/>
      </w:pPr>
      <w:r>
        <w:t>N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BA0DA7F" w14:textId="77777777">
        <w:tc>
          <w:tcPr>
            <w:tcW w:w="967" w:type="dxa"/>
          </w:tcPr>
          <w:p w14:paraId="0810EFF7" w14:textId="77777777" w:rsidR="00260A10" w:rsidRDefault="00AE0B8D">
            <w:r>
              <w:t>RIL Id</w:t>
            </w:r>
          </w:p>
        </w:tc>
        <w:tc>
          <w:tcPr>
            <w:tcW w:w="948" w:type="dxa"/>
          </w:tcPr>
          <w:p w14:paraId="0CD2857D" w14:textId="77777777" w:rsidR="00260A10" w:rsidRDefault="00AE0B8D">
            <w:r>
              <w:t>WI</w:t>
            </w:r>
          </w:p>
        </w:tc>
        <w:tc>
          <w:tcPr>
            <w:tcW w:w="1068" w:type="dxa"/>
          </w:tcPr>
          <w:p w14:paraId="0357CD14" w14:textId="77777777" w:rsidR="00260A10" w:rsidRDefault="00AE0B8D">
            <w:r>
              <w:t>Class</w:t>
            </w:r>
          </w:p>
        </w:tc>
        <w:tc>
          <w:tcPr>
            <w:tcW w:w="2797" w:type="dxa"/>
          </w:tcPr>
          <w:p w14:paraId="5A632260" w14:textId="77777777" w:rsidR="00260A10" w:rsidRDefault="00AE0B8D">
            <w:r>
              <w:t>Title</w:t>
            </w:r>
          </w:p>
        </w:tc>
        <w:tc>
          <w:tcPr>
            <w:tcW w:w="1161" w:type="dxa"/>
          </w:tcPr>
          <w:p w14:paraId="282A99DD" w14:textId="77777777" w:rsidR="00260A10" w:rsidRDefault="00AE0B8D">
            <w:r>
              <w:t>Tdoc</w:t>
            </w:r>
          </w:p>
        </w:tc>
        <w:tc>
          <w:tcPr>
            <w:tcW w:w="1559" w:type="dxa"/>
          </w:tcPr>
          <w:p w14:paraId="055D76B9" w14:textId="77777777" w:rsidR="00260A10" w:rsidRDefault="00AE0B8D">
            <w:r>
              <w:t>Delegate</w:t>
            </w:r>
          </w:p>
        </w:tc>
        <w:tc>
          <w:tcPr>
            <w:tcW w:w="993" w:type="dxa"/>
          </w:tcPr>
          <w:p w14:paraId="6DA05CF6" w14:textId="77777777" w:rsidR="00260A10" w:rsidRDefault="00AE0B8D">
            <w:r>
              <w:t>Misc</w:t>
            </w:r>
          </w:p>
        </w:tc>
        <w:tc>
          <w:tcPr>
            <w:tcW w:w="850" w:type="dxa"/>
          </w:tcPr>
          <w:p w14:paraId="3C1B4DB1" w14:textId="77777777" w:rsidR="00260A10" w:rsidRDefault="00AE0B8D">
            <w:r>
              <w:t>File version</w:t>
            </w:r>
          </w:p>
        </w:tc>
        <w:tc>
          <w:tcPr>
            <w:tcW w:w="814" w:type="dxa"/>
          </w:tcPr>
          <w:p w14:paraId="7E805098" w14:textId="77777777" w:rsidR="00260A10" w:rsidRDefault="00AE0B8D">
            <w:r>
              <w:t>Status</w:t>
            </w:r>
          </w:p>
        </w:tc>
      </w:tr>
      <w:tr w:rsidR="00260A10" w14:paraId="41706B63" w14:textId="77777777">
        <w:tc>
          <w:tcPr>
            <w:tcW w:w="967" w:type="dxa"/>
          </w:tcPr>
          <w:p w14:paraId="04EAF69C" w14:textId="77777777" w:rsidR="00260A10" w:rsidRDefault="00AE0B8D">
            <w:r>
              <w:t>N054</w:t>
            </w:r>
          </w:p>
        </w:tc>
        <w:tc>
          <w:tcPr>
            <w:tcW w:w="948" w:type="dxa"/>
          </w:tcPr>
          <w:p w14:paraId="45036230" w14:textId="77777777" w:rsidR="00260A10" w:rsidRDefault="00AE0B8D">
            <w:r>
              <w:t>MIMO</w:t>
            </w:r>
          </w:p>
        </w:tc>
        <w:tc>
          <w:tcPr>
            <w:tcW w:w="1068" w:type="dxa"/>
          </w:tcPr>
          <w:p w14:paraId="2DDAA906" w14:textId="77777777" w:rsidR="00260A10" w:rsidRDefault="00AE0B8D">
            <w:r>
              <w:t>1</w:t>
            </w:r>
          </w:p>
        </w:tc>
        <w:tc>
          <w:tcPr>
            <w:tcW w:w="2797" w:type="dxa"/>
          </w:tcPr>
          <w:p w14:paraId="38932000" w14:textId="77777777" w:rsidR="00260A10" w:rsidRDefault="00AE0B8D">
            <w:r>
              <w:t xml:space="preserve">Wrong reference in FD of </w:t>
            </w:r>
            <w:r>
              <w:rPr>
                <w:i/>
                <w:iCs/>
              </w:rPr>
              <w:t>numberOfPMI-SubbandsPerCQI-Subband</w:t>
            </w:r>
          </w:p>
        </w:tc>
        <w:tc>
          <w:tcPr>
            <w:tcW w:w="1161" w:type="dxa"/>
          </w:tcPr>
          <w:p w14:paraId="7F3F6B26" w14:textId="77777777" w:rsidR="00260A10" w:rsidRDefault="00260A10"/>
        </w:tc>
        <w:tc>
          <w:tcPr>
            <w:tcW w:w="1559" w:type="dxa"/>
          </w:tcPr>
          <w:p w14:paraId="3EFE9820" w14:textId="77777777" w:rsidR="00260A10" w:rsidRDefault="00AE0B8D">
            <w:r>
              <w:t>Nokia (Andrew)</w:t>
            </w:r>
          </w:p>
        </w:tc>
        <w:tc>
          <w:tcPr>
            <w:tcW w:w="993" w:type="dxa"/>
          </w:tcPr>
          <w:p w14:paraId="481EDF1D" w14:textId="77777777" w:rsidR="00260A10" w:rsidRDefault="00260A10"/>
        </w:tc>
        <w:tc>
          <w:tcPr>
            <w:tcW w:w="850" w:type="dxa"/>
          </w:tcPr>
          <w:p w14:paraId="63622D0E" w14:textId="77777777" w:rsidR="00260A10" w:rsidRDefault="00AE0B8D">
            <w:r>
              <w:t>v004</w:t>
            </w:r>
          </w:p>
        </w:tc>
        <w:tc>
          <w:tcPr>
            <w:tcW w:w="814" w:type="dxa"/>
          </w:tcPr>
          <w:p w14:paraId="486763E7" w14:textId="77777777" w:rsidR="00260A10" w:rsidRDefault="00AE0B8D">
            <w:r>
              <w:t>PropAgree</w:t>
            </w:r>
          </w:p>
        </w:tc>
      </w:tr>
    </w:tbl>
    <w:p w14:paraId="10D47FF9" w14:textId="77777777" w:rsidR="00260A10" w:rsidRDefault="00AE0B8D">
      <w:pPr>
        <w:pStyle w:val="af3"/>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433E201D" w14:textId="77777777" w:rsidR="00260A10" w:rsidRDefault="00AE0B8D">
      <w:pPr>
        <w:pStyle w:val="af3"/>
      </w:pPr>
      <w:r>
        <w:rPr>
          <w:b/>
        </w:rPr>
        <w:t>[Proposed Change]</w:t>
      </w:r>
      <w:r>
        <w:t xml:space="preserve">: </w:t>
      </w:r>
    </w:p>
    <w:p w14:paraId="4162DC44" w14:textId="77777777" w:rsidR="00260A10" w:rsidRDefault="00AE0B8D">
      <w:pPr>
        <w:pStyle w:val="TAL"/>
        <w:rPr>
          <w:b/>
          <w:bCs/>
          <w:i/>
          <w:iCs/>
        </w:rPr>
      </w:pPr>
      <w:r>
        <w:rPr>
          <w:b/>
          <w:bCs/>
          <w:i/>
          <w:iCs/>
        </w:rPr>
        <w:t>numberOfPMI-SubbandsPerCQI-Subband</w:t>
      </w:r>
    </w:p>
    <w:p w14:paraId="08A8ED7B" w14:textId="77777777" w:rsidR="00260A10" w:rsidRDefault="00AE0B8D">
      <w:pPr>
        <w:pStyle w:val="TAL"/>
      </w:pPr>
      <w:r>
        <w:t>Field indicates how PMI subbands are defined per CQI subband according to TS 38.214 [19], clause 5.2.2.2</w:t>
      </w:r>
      <w:del w:id="2145" w:author="Nokia (Andrew)" w:date="2025-09-22T15:59:00Z">
        <w:r>
          <w:delText>.5, 5.2.2.2.8 and 5.2.2.9</w:delText>
        </w:r>
      </w:del>
      <w:r>
        <w:t>).</w:t>
      </w:r>
    </w:p>
    <w:p w14:paraId="53AB33D1" w14:textId="77777777" w:rsidR="00260A10" w:rsidRDefault="00260A10">
      <w:pPr>
        <w:rPr>
          <w:b/>
        </w:rPr>
      </w:pPr>
    </w:p>
    <w:p w14:paraId="69EFB23D" w14:textId="77777777" w:rsidR="00260A10" w:rsidRDefault="00AE0B8D">
      <w:r>
        <w:rPr>
          <w:b/>
        </w:rPr>
        <w:t>[Comments]</w:t>
      </w:r>
      <w:r>
        <w:t>:</w:t>
      </w:r>
    </w:p>
    <w:p w14:paraId="2B95BBC8" w14:textId="77777777" w:rsidR="00260A10" w:rsidRDefault="00AE0B8D">
      <w:r>
        <w:t>[ZTE(Wenting)] We agree with Nokia</w:t>
      </w:r>
    </w:p>
    <w:p w14:paraId="2A51B788" w14:textId="77777777" w:rsidR="00260A10" w:rsidRDefault="00AE0B8D">
      <w:pPr>
        <w:pStyle w:val="1"/>
      </w:pPr>
      <w:r>
        <w:lastRenderedPageBreak/>
        <w:t>N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CA6B744" w14:textId="77777777">
        <w:tc>
          <w:tcPr>
            <w:tcW w:w="967" w:type="dxa"/>
          </w:tcPr>
          <w:p w14:paraId="1BFAA803" w14:textId="77777777" w:rsidR="00260A10" w:rsidRDefault="00AE0B8D">
            <w:r>
              <w:t>RIL Id</w:t>
            </w:r>
          </w:p>
        </w:tc>
        <w:tc>
          <w:tcPr>
            <w:tcW w:w="948" w:type="dxa"/>
          </w:tcPr>
          <w:p w14:paraId="7A0C3921" w14:textId="77777777" w:rsidR="00260A10" w:rsidRDefault="00AE0B8D">
            <w:r>
              <w:t>WI</w:t>
            </w:r>
          </w:p>
        </w:tc>
        <w:tc>
          <w:tcPr>
            <w:tcW w:w="1068" w:type="dxa"/>
          </w:tcPr>
          <w:p w14:paraId="41F8901D" w14:textId="77777777" w:rsidR="00260A10" w:rsidRDefault="00AE0B8D">
            <w:r>
              <w:t>Class</w:t>
            </w:r>
          </w:p>
        </w:tc>
        <w:tc>
          <w:tcPr>
            <w:tcW w:w="2797" w:type="dxa"/>
          </w:tcPr>
          <w:p w14:paraId="77BD7C60" w14:textId="77777777" w:rsidR="00260A10" w:rsidRDefault="00AE0B8D">
            <w:r>
              <w:t>Title</w:t>
            </w:r>
          </w:p>
        </w:tc>
        <w:tc>
          <w:tcPr>
            <w:tcW w:w="1161" w:type="dxa"/>
          </w:tcPr>
          <w:p w14:paraId="3B5978E5" w14:textId="77777777" w:rsidR="00260A10" w:rsidRDefault="00AE0B8D">
            <w:r>
              <w:t>Tdoc</w:t>
            </w:r>
          </w:p>
        </w:tc>
        <w:tc>
          <w:tcPr>
            <w:tcW w:w="1559" w:type="dxa"/>
          </w:tcPr>
          <w:p w14:paraId="727FB2FE" w14:textId="77777777" w:rsidR="00260A10" w:rsidRDefault="00AE0B8D">
            <w:r>
              <w:t>Delegate</w:t>
            </w:r>
          </w:p>
        </w:tc>
        <w:tc>
          <w:tcPr>
            <w:tcW w:w="993" w:type="dxa"/>
          </w:tcPr>
          <w:p w14:paraId="2802B741" w14:textId="77777777" w:rsidR="00260A10" w:rsidRDefault="00AE0B8D">
            <w:r>
              <w:t>Misc</w:t>
            </w:r>
          </w:p>
        </w:tc>
        <w:tc>
          <w:tcPr>
            <w:tcW w:w="850" w:type="dxa"/>
          </w:tcPr>
          <w:p w14:paraId="0B3D118F" w14:textId="77777777" w:rsidR="00260A10" w:rsidRDefault="00AE0B8D">
            <w:r>
              <w:t>File version</w:t>
            </w:r>
          </w:p>
        </w:tc>
        <w:tc>
          <w:tcPr>
            <w:tcW w:w="814" w:type="dxa"/>
          </w:tcPr>
          <w:p w14:paraId="40D73F5D" w14:textId="77777777" w:rsidR="00260A10" w:rsidRDefault="00AE0B8D">
            <w:r>
              <w:t>Status</w:t>
            </w:r>
          </w:p>
        </w:tc>
      </w:tr>
      <w:tr w:rsidR="00260A10" w14:paraId="70575755" w14:textId="77777777">
        <w:tc>
          <w:tcPr>
            <w:tcW w:w="967" w:type="dxa"/>
          </w:tcPr>
          <w:p w14:paraId="42D1756F" w14:textId="77777777" w:rsidR="00260A10" w:rsidRDefault="00AE0B8D">
            <w:r>
              <w:t>N055</w:t>
            </w:r>
          </w:p>
        </w:tc>
        <w:tc>
          <w:tcPr>
            <w:tcW w:w="948" w:type="dxa"/>
          </w:tcPr>
          <w:p w14:paraId="7892F2F8" w14:textId="77777777" w:rsidR="00260A10" w:rsidRDefault="00AE0B8D">
            <w:r>
              <w:t>MIMO</w:t>
            </w:r>
          </w:p>
        </w:tc>
        <w:tc>
          <w:tcPr>
            <w:tcW w:w="1068" w:type="dxa"/>
          </w:tcPr>
          <w:p w14:paraId="38801785" w14:textId="77777777" w:rsidR="00260A10" w:rsidRDefault="00AE0B8D">
            <w:r>
              <w:t>1</w:t>
            </w:r>
          </w:p>
        </w:tc>
        <w:tc>
          <w:tcPr>
            <w:tcW w:w="2797" w:type="dxa"/>
          </w:tcPr>
          <w:p w14:paraId="251313B9" w14:textId="77777777" w:rsidR="00260A10" w:rsidRDefault="00AE0B8D">
            <w:r>
              <w:t xml:space="preserve">Wrong reference in FD of </w:t>
            </w:r>
            <w:r>
              <w:rPr>
                <w:i/>
                <w:iCs/>
              </w:rPr>
              <w:t>ri-Restriction</w:t>
            </w:r>
          </w:p>
        </w:tc>
        <w:tc>
          <w:tcPr>
            <w:tcW w:w="1161" w:type="dxa"/>
          </w:tcPr>
          <w:p w14:paraId="67E861D8" w14:textId="77777777" w:rsidR="00260A10" w:rsidRDefault="00260A10"/>
        </w:tc>
        <w:tc>
          <w:tcPr>
            <w:tcW w:w="1559" w:type="dxa"/>
          </w:tcPr>
          <w:p w14:paraId="58FE79CD" w14:textId="77777777" w:rsidR="00260A10" w:rsidRDefault="00AE0B8D">
            <w:r>
              <w:t>Nokia (Andrew)</w:t>
            </w:r>
          </w:p>
        </w:tc>
        <w:tc>
          <w:tcPr>
            <w:tcW w:w="993" w:type="dxa"/>
          </w:tcPr>
          <w:p w14:paraId="3593A19D" w14:textId="77777777" w:rsidR="00260A10" w:rsidRDefault="00260A10"/>
        </w:tc>
        <w:tc>
          <w:tcPr>
            <w:tcW w:w="850" w:type="dxa"/>
          </w:tcPr>
          <w:p w14:paraId="7BABCC56" w14:textId="77777777" w:rsidR="00260A10" w:rsidRDefault="00AE0B8D">
            <w:r>
              <w:t>v004</w:t>
            </w:r>
          </w:p>
        </w:tc>
        <w:tc>
          <w:tcPr>
            <w:tcW w:w="814" w:type="dxa"/>
          </w:tcPr>
          <w:p w14:paraId="08CB0A50" w14:textId="77777777" w:rsidR="00260A10" w:rsidRDefault="00AE0B8D">
            <w:r>
              <w:t>PropAgree</w:t>
            </w:r>
          </w:p>
        </w:tc>
      </w:tr>
    </w:tbl>
    <w:p w14:paraId="61BE4187" w14:textId="77777777" w:rsidR="00260A10" w:rsidRDefault="00AE0B8D">
      <w:pPr>
        <w:pStyle w:val="af3"/>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5AE4B63A" w14:textId="77777777" w:rsidR="00260A10" w:rsidRDefault="00AE0B8D">
      <w:pPr>
        <w:pStyle w:val="af3"/>
      </w:pPr>
      <w:r>
        <w:rPr>
          <w:b/>
        </w:rPr>
        <w:t>[Proposed Change]</w:t>
      </w:r>
      <w:r>
        <w:t xml:space="preserve">: </w:t>
      </w:r>
    </w:p>
    <w:p w14:paraId="132FB547" w14:textId="77777777" w:rsidR="00260A10" w:rsidRDefault="00AE0B8D">
      <w:pPr>
        <w:pStyle w:val="TAL"/>
        <w:rPr>
          <w:b/>
          <w:bCs/>
          <w:i/>
          <w:iCs/>
        </w:rPr>
      </w:pPr>
      <w:r>
        <w:rPr>
          <w:b/>
          <w:bCs/>
          <w:i/>
          <w:iCs/>
        </w:rPr>
        <w:t>ri-Restriction</w:t>
      </w:r>
    </w:p>
    <w:p w14:paraId="284A0EFB" w14:textId="77777777" w:rsidR="00260A10" w:rsidRDefault="00AE0B8D">
      <w:pPr>
        <w:pStyle w:val="TAL"/>
      </w:pPr>
      <w:r>
        <w:t xml:space="preserve">Restriction for RI for </w:t>
      </w:r>
      <w:r>
        <w:rPr>
          <w:i/>
        </w:rPr>
        <w:t>TypeI-MultiPanel-RI-Restriction</w:t>
      </w:r>
      <w:r>
        <w:t xml:space="preserve"> (see TS 38.214 [19], clause 5.2.2.2</w:t>
      </w:r>
      <w:del w:id="2146" w:author="Nokia (Andrew)" w:date="2025-09-22T15:14:00Z">
        <w:r>
          <w:delText>.1</w:delText>
        </w:r>
      </w:del>
      <w:r>
        <w:t>).</w:t>
      </w:r>
    </w:p>
    <w:p w14:paraId="3C2D70C6" w14:textId="77777777" w:rsidR="00260A10" w:rsidRDefault="00260A10">
      <w:pPr>
        <w:rPr>
          <w:b/>
        </w:rPr>
      </w:pPr>
    </w:p>
    <w:p w14:paraId="364C419C" w14:textId="77777777" w:rsidR="00260A10" w:rsidRDefault="00AE0B8D">
      <w:r>
        <w:rPr>
          <w:b/>
        </w:rPr>
        <w:t>[Comments]</w:t>
      </w:r>
      <w:r>
        <w:t>:</w:t>
      </w:r>
    </w:p>
    <w:p w14:paraId="267DC3CF" w14:textId="77777777" w:rsidR="00260A10" w:rsidRDefault="00AE0B8D">
      <w:r>
        <w:t>[ZTE(wenting)] We share the same view as Nokia</w:t>
      </w:r>
    </w:p>
    <w:p w14:paraId="41CD9046" w14:textId="77777777" w:rsidR="00260A10" w:rsidRDefault="00AE0B8D">
      <w:pPr>
        <w:pStyle w:val="1"/>
      </w:pPr>
      <w:r>
        <w:t>N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CA737D8" w14:textId="77777777">
        <w:tc>
          <w:tcPr>
            <w:tcW w:w="967" w:type="dxa"/>
          </w:tcPr>
          <w:p w14:paraId="0624B07D" w14:textId="77777777" w:rsidR="00260A10" w:rsidRDefault="00AE0B8D">
            <w:r>
              <w:t>RIL Id</w:t>
            </w:r>
          </w:p>
        </w:tc>
        <w:tc>
          <w:tcPr>
            <w:tcW w:w="948" w:type="dxa"/>
          </w:tcPr>
          <w:p w14:paraId="489363D5" w14:textId="77777777" w:rsidR="00260A10" w:rsidRDefault="00AE0B8D">
            <w:r>
              <w:t>WI</w:t>
            </w:r>
          </w:p>
        </w:tc>
        <w:tc>
          <w:tcPr>
            <w:tcW w:w="1068" w:type="dxa"/>
          </w:tcPr>
          <w:p w14:paraId="5969B39A" w14:textId="77777777" w:rsidR="00260A10" w:rsidRDefault="00AE0B8D">
            <w:r>
              <w:t>Class</w:t>
            </w:r>
          </w:p>
        </w:tc>
        <w:tc>
          <w:tcPr>
            <w:tcW w:w="2797" w:type="dxa"/>
          </w:tcPr>
          <w:p w14:paraId="471BF0E3" w14:textId="77777777" w:rsidR="00260A10" w:rsidRDefault="00AE0B8D">
            <w:r>
              <w:t>Title</w:t>
            </w:r>
          </w:p>
        </w:tc>
        <w:tc>
          <w:tcPr>
            <w:tcW w:w="1161" w:type="dxa"/>
          </w:tcPr>
          <w:p w14:paraId="15F51B6B" w14:textId="77777777" w:rsidR="00260A10" w:rsidRDefault="00AE0B8D">
            <w:r>
              <w:t>Tdoc</w:t>
            </w:r>
          </w:p>
        </w:tc>
        <w:tc>
          <w:tcPr>
            <w:tcW w:w="1559" w:type="dxa"/>
          </w:tcPr>
          <w:p w14:paraId="7729A15F" w14:textId="77777777" w:rsidR="00260A10" w:rsidRDefault="00AE0B8D">
            <w:r>
              <w:t>Delegate</w:t>
            </w:r>
          </w:p>
        </w:tc>
        <w:tc>
          <w:tcPr>
            <w:tcW w:w="993" w:type="dxa"/>
          </w:tcPr>
          <w:p w14:paraId="1320C0FC" w14:textId="77777777" w:rsidR="00260A10" w:rsidRDefault="00AE0B8D">
            <w:r>
              <w:t>Misc</w:t>
            </w:r>
          </w:p>
        </w:tc>
        <w:tc>
          <w:tcPr>
            <w:tcW w:w="850" w:type="dxa"/>
          </w:tcPr>
          <w:p w14:paraId="6A98469B" w14:textId="77777777" w:rsidR="00260A10" w:rsidRDefault="00AE0B8D">
            <w:r>
              <w:t>File version</w:t>
            </w:r>
          </w:p>
        </w:tc>
        <w:tc>
          <w:tcPr>
            <w:tcW w:w="814" w:type="dxa"/>
          </w:tcPr>
          <w:p w14:paraId="6ED997F3" w14:textId="77777777" w:rsidR="00260A10" w:rsidRDefault="00AE0B8D">
            <w:r>
              <w:t>Status</w:t>
            </w:r>
          </w:p>
        </w:tc>
      </w:tr>
      <w:tr w:rsidR="00260A10" w14:paraId="5A7756EC" w14:textId="77777777">
        <w:tc>
          <w:tcPr>
            <w:tcW w:w="967" w:type="dxa"/>
          </w:tcPr>
          <w:p w14:paraId="261628F8" w14:textId="77777777" w:rsidR="00260A10" w:rsidRDefault="00AE0B8D">
            <w:r>
              <w:t>N056</w:t>
            </w:r>
          </w:p>
        </w:tc>
        <w:tc>
          <w:tcPr>
            <w:tcW w:w="948" w:type="dxa"/>
          </w:tcPr>
          <w:p w14:paraId="3B2E8138" w14:textId="77777777" w:rsidR="00260A10" w:rsidRDefault="00AE0B8D">
            <w:r>
              <w:t>MIMO</w:t>
            </w:r>
          </w:p>
        </w:tc>
        <w:tc>
          <w:tcPr>
            <w:tcW w:w="1068" w:type="dxa"/>
          </w:tcPr>
          <w:p w14:paraId="022013FE" w14:textId="77777777" w:rsidR="00260A10" w:rsidRDefault="00AE0B8D">
            <w:r>
              <w:t>1</w:t>
            </w:r>
          </w:p>
        </w:tc>
        <w:tc>
          <w:tcPr>
            <w:tcW w:w="2797" w:type="dxa"/>
          </w:tcPr>
          <w:p w14:paraId="23ABB82A" w14:textId="77777777" w:rsidR="00260A10" w:rsidRDefault="00AE0B8D">
            <w:r>
              <w:t xml:space="preserve">Wrong reference in FD of </w:t>
            </w:r>
            <w:r>
              <w:rPr>
                <w:i/>
                <w:iCs/>
              </w:rPr>
              <w:t>typeI-SinglePanel-ri-Restriction</w:t>
            </w:r>
          </w:p>
        </w:tc>
        <w:tc>
          <w:tcPr>
            <w:tcW w:w="1161" w:type="dxa"/>
          </w:tcPr>
          <w:p w14:paraId="0DC4E247" w14:textId="77777777" w:rsidR="00260A10" w:rsidRDefault="00260A10"/>
        </w:tc>
        <w:tc>
          <w:tcPr>
            <w:tcW w:w="1559" w:type="dxa"/>
          </w:tcPr>
          <w:p w14:paraId="55297F0E" w14:textId="77777777" w:rsidR="00260A10" w:rsidRDefault="00AE0B8D">
            <w:r>
              <w:t>Nokia (Andrew)</w:t>
            </w:r>
          </w:p>
        </w:tc>
        <w:tc>
          <w:tcPr>
            <w:tcW w:w="993" w:type="dxa"/>
          </w:tcPr>
          <w:p w14:paraId="33FC1DF1" w14:textId="77777777" w:rsidR="00260A10" w:rsidRDefault="00260A10"/>
        </w:tc>
        <w:tc>
          <w:tcPr>
            <w:tcW w:w="850" w:type="dxa"/>
          </w:tcPr>
          <w:p w14:paraId="6A1588EE" w14:textId="77777777" w:rsidR="00260A10" w:rsidRDefault="00AE0B8D">
            <w:r>
              <w:t>v004</w:t>
            </w:r>
          </w:p>
        </w:tc>
        <w:tc>
          <w:tcPr>
            <w:tcW w:w="814" w:type="dxa"/>
          </w:tcPr>
          <w:p w14:paraId="5732FF41" w14:textId="77777777" w:rsidR="00260A10" w:rsidRDefault="00AE0B8D">
            <w:r>
              <w:t>PropAgree</w:t>
            </w:r>
          </w:p>
        </w:tc>
      </w:tr>
    </w:tbl>
    <w:p w14:paraId="2F4E94AC" w14:textId="77777777" w:rsidR="00260A10" w:rsidRDefault="00AE0B8D">
      <w:pPr>
        <w:pStyle w:val="af3"/>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74AA4467" w14:textId="77777777" w:rsidR="00260A10" w:rsidRDefault="00AE0B8D">
      <w:pPr>
        <w:pStyle w:val="af3"/>
      </w:pPr>
      <w:r>
        <w:rPr>
          <w:b/>
        </w:rPr>
        <w:t>[Proposed Change]</w:t>
      </w:r>
      <w:r>
        <w:t xml:space="preserve">: </w:t>
      </w:r>
    </w:p>
    <w:p w14:paraId="430F0CEB" w14:textId="77777777" w:rsidR="00260A10" w:rsidRDefault="00AE0B8D">
      <w:pPr>
        <w:pStyle w:val="TAL"/>
        <w:rPr>
          <w:b/>
          <w:bCs/>
          <w:i/>
          <w:iCs/>
        </w:rPr>
      </w:pPr>
      <w:r>
        <w:rPr>
          <w:b/>
          <w:bCs/>
          <w:i/>
          <w:iCs/>
        </w:rPr>
        <w:t>typeI-SinglePanel-ri-Restriction</w:t>
      </w:r>
    </w:p>
    <w:p w14:paraId="336F639F" w14:textId="77777777" w:rsidR="00260A10" w:rsidRDefault="00AE0B8D">
      <w:pPr>
        <w:pStyle w:val="TAL"/>
      </w:pPr>
      <w:r>
        <w:t xml:space="preserve">Restriction for RI for </w:t>
      </w:r>
      <w:r>
        <w:rPr>
          <w:i/>
        </w:rPr>
        <w:t>TypeI-SinglePanel-RI-Restriction</w:t>
      </w:r>
      <w:r>
        <w:t xml:space="preserve"> (see TS 38.214 [19], clause 5.2.2.2</w:t>
      </w:r>
      <w:del w:id="2147" w:author="Nokia (Andrew)" w:date="2025-09-22T15:14:00Z">
        <w:r>
          <w:delText>.1</w:delText>
        </w:r>
      </w:del>
      <w:r>
        <w:t>).</w:t>
      </w:r>
    </w:p>
    <w:p w14:paraId="534D92D8" w14:textId="77777777" w:rsidR="00260A10" w:rsidRDefault="00AE0B8D">
      <w:r>
        <w:rPr>
          <w:b/>
        </w:rPr>
        <w:t>[Comments]</w:t>
      </w:r>
      <w:r>
        <w:t>:</w:t>
      </w:r>
    </w:p>
    <w:p w14:paraId="62073844" w14:textId="77777777" w:rsidR="00260A10" w:rsidRDefault="00AE0B8D">
      <w:r>
        <w:t xml:space="preserve">[ZTE(Wenting)] Agree. Or we can add </w:t>
      </w:r>
      <w:r>
        <w:rPr>
          <w:color w:val="FF0000"/>
          <w:szCs w:val="22"/>
          <w:lang w:eastAsia="sv-SE"/>
        </w:rPr>
        <w:t>clause 5.2.2.2.1a</w:t>
      </w:r>
    </w:p>
    <w:p w14:paraId="4A0673B3" w14:textId="77777777" w:rsidR="00260A10" w:rsidRDefault="00AE0B8D">
      <w:pPr>
        <w:rPr>
          <w:szCs w:val="22"/>
          <w:lang w:eastAsia="sv-SE"/>
        </w:rPr>
      </w:pPr>
      <w:r>
        <w:rPr>
          <w:szCs w:val="22"/>
          <w:lang w:eastAsia="sv-SE"/>
        </w:rPr>
        <w:lastRenderedPageBreak/>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7491828D" w14:textId="77777777" w:rsidR="00260A10" w:rsidRDefault="00AE0B8D">
      <w:r>
        <w:rPr>
          <w:szCs w:val="22"/>
          <w:lang w:eastAsia="sv-SE"/>
        </w:rPr>
        <w:t>[Ericsson(Lian)] We can take Wenting’s suggestion into account.</w:t>
      </w:r>
    </w:p>
    <w:p w14:paraId="0D4A43FA" w14:textId="77777777" w:rsidR="00260A10" w:rsidRDefault="00AE0B8D">
      <w:pPr>
        <w:pStyle w:val="1"/>
      </w:pPr>
      <w:r>
        <w:t>N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ADB6E9F" w14:textId="77777777">
        <w:tc>
          <w:tcPr>
            <w:tcW w:w="967" w:type="dxa"/>
          </w:tcPr>
          <w:p w14:paraId="751E7EBF" w14:textId="77777777" w:rsidR="00260A10" w:rsidRDefault="00AE0B8D">
            <w:r>
              <w:t>RIL Id</w:t>
            </w:r>
          </w:p>
        </w:tc>
        <w:tc>
          <w:tcPr>
            <w:tcW w:w="948" w:type="dxa"/>
          </w:tcPr>
          <w:p w14:paraId="2DF156AE" w14:textId="77777777" w:rsidR="00260A10" w:rsidRDefault="00AE0B8D">
            <w:r>
              <w:t>WI</w:t>
            </w:r>
          </w:p>
        </w:tc>
        <w:tc>
          <w:tcPr>
            <w:tcW w:w="1068" w:type="dxa"/>
          </w:tcPr>
          <w:p w14:paraId="1E971D44" w14:textId="77777777" w:rsidR="00260A10" w:rsidRDefault="00AE0B8D">
            <w:r>
              <w:t>Class</w:t>
            </w:r>
          </w:p>
        </w:tc>
        <w:tc>
          <w:tcPr>
            <w:tcW w:w="2797" w:type="dxa"/>
          </w:tcPr>
          <w:p w14:paraId="264A7B31" w14:textId="77777777" w:rsidR="00260A10" w:rsidRDefault="00AE0B8D">
            <w:r>
              <w:t>Title</w:t>
            </w:r>
          </w:p>
        </w:tc>
        <w:tc>
          <w:tcPr>
            <w:tcW w:w="1161" w:type="dxa"/>
          </w:tcPr>
          <w:p w14:paraId="1264D734" w14:textId="77777777" w:rsidR="00260A10" w:rsidRDefault="00AE0B8D">
            <w:r>
              <w:t>Tdoc</w:t>
            </w:r>
          </w:p>
        </w:tc>
        <w:tc>
          <w:tcPr>
            <w:tcW w:w="1559" w:type="dxa"/>
          </w:tcPr>
          <w:p w14:paraId="41A0958C" w14:textId="77777777" w:rsidR="00260A10" w:rsidRDefault="00AE0B8D">
            <w:r>
              <w:t>Delegate</w:t>
            </w:r>
          </w:p>
        </w:tc>
        <w:tc>
          <w:tcPr>
            <w:tcW w:w="993" w:type="dxa"/>
          </w:tcPr>
          <w:p w14:paraId="4895E36A" w14:textId="77777777" w:rsidR="00260A10" w:rsidRDefault="00AE0B8D">
            <w:r>
              <w:t>Misc</w:t>
            </w:r>
          </w:p>
        </w:tc>
        <w:tc>
          <w:tcPr>
            <w:tcW w:w="850" w:type="dxa"/>
          </w:tcPr>
          <w:p w14:paraId="39424541" w14:textId="77777777" w:rsidR="00260A10" w:rsidRDefault="00AE0B8D">
            <w:r>
              <w:t>File version</w:t>
            </w:r>
          </w:p>
        </w:tc>
        <w:tc>
          <w:tcPr>
            <w:tcW w:w="814" w:type="dxa"/>
          </w:tcPr>
          <w:p w14:paraId="3E67B018" w14:textId="77777777" w:rsidR="00260A10" w:rsidRDefault="00AE0B8D">
            <w:r>
              <w:t>Status</w:t>
            </w:r>
          </w:p>
        </w:tc>
      </w:tr>
      <w:tr w:rsidR="00260A10" w14:paraId="145F6E7B" w14:textId="77777777">
        <w:tc>
          <w:tcPr>
            <w:tcW w:w="967" w:type="dxa"/>
          </w:tcPr>
          <w:p w14:paraId="3F2FA4CD" w14:textId="77777777" w:rsidR="00260A10" w:rsidRDefault="00AE0B8D">
            <w:r>
              <w:t>N057</w:t>
            </w:r>
          </w:p>
        </w:tc>
        <w:tc>
          <w:tcPr>
            <w:tcW w:w="948" w:type="dxa"/>
          </w:tcPr>
          <w:p w14:paraId="21D21A8D" w14:textId="77777777" w:rsidR="00260A10" w:rsidRDefault="00AE0B8D">
            <w:r>
              <w:t>MIMO</w:t>
            </w:r>
          </w:p>
        </w:tc>
        <w:tc>
          <w:tcPr>
            <w:tcW w:w="1068" w:type="dxa"/>
          </w:tcPr>
          <w:p w14:paraId="1451510B" w14:textId="77777777" w:rsidR="00260A10" w:rsidRDefault="00AE0B8D">
            <w:r>
              <w:t>1</w:t>
            </w:r>
          </w:p>
        </w:tc>
        <w:tc>
          <w:tcPr>
            <w:tcW w:w="2797" w:type="dxa"/>
          </w:tcPr>
          <w:p w14:paraId="0E9EC0DB" w14:textId="77777777" w:rsidR="00260A10" w:rsidRDefault="00AE0B8D">
            <w:r>
              <w:t xml:space="preserve">Wrong reference in FD of </w:t>
            </w:r>
            <w:r>
              <w:rPr>
                <w:i/>
                <w:iCs/>
              </w:rPr>
              <w:t>valueOfN</w:t>
            </w:r>
          </w:p>
        </w:tc>
        <w:tc>
          <w:tcPr>
            <w:tcW w:w="1161" w:type="dxa"/>
          </w:tcPr>
          <w:p w14:paraId="7B594B53" w14:textId="77777777" w:rsidR="00260A10" w:rsidRDefault="00260A10"/>
        </w:tc>
        <w:tc>
          <w:tcPr>
            <w:tcW w:w="1559" w:type="dxa"/>
          </w:tcPr>
          <w:p w14:paraId="2BABB114" w14:textId="77777777" w:rsidR="00260A10" w:rsidRDefault="00AE0B8D">
            <w:r>
              <w:t>Nokia (Andrew)</w:t>
            </w:r>
          </w:p>
        </w:tc>
        <w:tc>
          <w:tcPr>
            <w:tcW w:w="993" w:type="dxa"/>
          </w:tcPr>
          <w:p w14:paraId="74B524C1" w14:textId="77777777" w:rsidR="00260A10" w:rsidRDefault="00260A10"/>
        </w:tc>
        <w:tc>
          <w:tcPr>
            <w:tcW w:w="850" w:type="dxa"/>
          </w:tcPr>
          <w:p w14:paraId="644FEDCE" w14:textId="77777777" w:rsidR="00260A10" w:rsidRDefault="00AE0B8D">
            <w:r>
              <w:t>v004</w:t>
            </w:r>
          </w:p>
        </w:tc>
        <w:tc>
          <w:tcPr>
            <w:tcW w:w="814" w:type="dxa"/>
          </w:tcPr>
          <w:p w14:paraId="6962F50A" w14:textId="77777777" w:rsidR="00260A10" w:rsidRDefault="00AE0B8D">
            <w:r>
              <w:t>PropAgree</w:t>
            </w:r>
          </w:p>
        </w:tc>
      </w:tr>
    </w:tbl>
    <w:p w14:paraId="2C1E231A" w14:textId="77777777" w:rsidR="00260A10" w:rsidRDefault="00AE0B8D">
      <w:pPr>
        <w:pStyle w:val="af3"/>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1B355BB0" w14:textId="77777777" w:rsidR="00260A10" w:rsidRDefault="00AE0B8D">
      <w:pPr>
        <w:pStyle w:val="af3"/>
      </w:pPr>
      <w:r>
        <w:rPr>
          <w:b/>
        </w:rPr>
        <w:t>[Proposed Change]</w:t>
      </w:r>
      <w:r>
        <w:t xml:space="preserve">: </w:t>
      </w:r>
    </w:p>
    <w:p w14:paraId="690B2E1A" w14:textId="77777777" w:rsidR="00260A10" w:rsidRDefault="00AE0B8D">
      <w:pPr>
        <w:pStyle w:val="TAL"/>
        <w:rPr>
          <w:b/>
          <w:bCs/>
          <w:i/>
          <w:iCs/>
        </w:rPr>
      </w:pPr>
      <w:r>
        <w:rPr>
          <w:b/>
          <w:bCs/>
          <w:i/>
          <w:iCs/>
        </w:rPr>
        <w:t>valueOfN</w:t>
      </w:r>
    </w:p>
    <w:p w14:paraId="6CF47A01" w14:textId="77777777" w:rsidR="00260A10" w:rsidRDefault="00AE0B8D">
      <w:pPr>
        <w:pStyle w:val="TAL"/>
      </w:pPr>
      <w:r>
        <w:rPr>
          <w:bCs/>
          <w:iCs/>
        </w:rPr>
        <w:t>Field provides the value of parameter N as specified in TS 38.214 [19], clause 5.2.2.2</w:t>
      </w:r>
      <w:del w:id="2148"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79F95B0A" w14:textId="77777777" w:rsidR="00260A10" w:rsidRDefault="00260A10">
      <w:pPr>
        <w:rPr>
          <w:b/>
        </w:rPr>
      </w:pPr>
    </w:p>
    <w:p w14:paraId="6E269760" w14:textId="77777777" w:rsidR="00260A10" w:rsidRDefault="00AE0B8D">
      <w:r>
        <w:rPr>
          <w:b/>
        </w:rPr>
        <w:t>[Comments]</w:t>
      </w:r>
      <w:r>
        <w:t>:</w:t>
      </w:r>
    </w:p>
    <w:p w14:paraId="598A2ABF" w14:textId="77777777" w:rsidR="00260A10" w:rsidRDefault="00AE0B8D">
      <w:pPr>
        <w:pStyle w:val="1"/>
      </w:pPr>
      <w:r>
        <w:t>H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193FD5EF" w14:textId="77777777">
        <w:tc>
          <w:tcPr>
            <w:tcW w:w="967" w:type="dxa"/>
          </w:tcPr>
          <w:p w14:paraId="2496B861" w14:textId="77777777" w:rsidR="00260A10" w:rsidRDefault="00AE0B8D">
            <w:r>
              <w:t>RIL Id</w:t>
            </w:r>
          </w:p>
        </w:tc>
        <w:tc>
          <w:tcPr>
            <w:tcW w:w="1278" w:type="dxa"/>
          </w:tcPr>
          <w:p w14:paraId="452C36A8" w14:textId="77777777" w:rsidR="00260A10" w:rsidRDefault="00AE0B8D">
            <w:r>
              <w:t>WI</w:t>
            </w:r>
          </w:p>
        </w:tc>
        <w:tc>
          <w:tcPr>
            <w:tcW w:w="738" w:type="dxa"/>
          </w:tcPr>
          <w:p w14:paraId="4C39A791" w14:textId="77777777" w:rsidR="00260A10" w:rsidRDefault="00AE0B8D">
            <w:r>
              <w:t>Class</w:t>
            </w:r>
          </w:p>
        </w:tc>
        <w:tc>
          <w:tcPr>
            <w:tcW w:w="2797" w:type="dxa"/>
          </w:tcPr>
          <w:p w14:paraId="5ADE4C07" w14:textId="77777777" w:rsidR="00260A10" w:rsidRDefault="00AE0B8D">
            <w:r>
              <w:t>Title</w:t>
            </w:r>
          </w:p>
        </w:tc>
        <w:tc>
          <w:tcPr>
            <w:tcW w:w="1161" w:type="dxa"/>
          </w:tcPr>
          <w:p w14:paraId="1D178708" w14:textId="77777777" w:rsidR="00260A10" w:rsidRDefault="00AE0B8D">
            <w:r>
              <w:t>Tdoc</w:t>
            </w:r>
          </w:p>
        </w:tc>
        <w:tc>
          <w:tcPr>
            <w:tcW w:w="1559" w:type="dxa"/>
          </w:tcPr>
          <w:p w14:paraId="2AA3F342" w14:textId="77777777" w:rsidR="00260A10" w:rsidRDefault="00AE0B8D">
            <w:r>
              <w:t>Delegate</w:t>
            </w:r>
          </w:p>
        </w:tc>
        <w:tc>
          <w:tcPr>
            <w:tcW w:w="993" w:type="dxa"/>
          </w:tcPr>
          <w:p w14:paraId="6EB7EB0A" w14:textId="77777777" w:rsidR="00260A10" w:rsidRDefault="00AE0B8D">
            <w:r>
              <w:t>Misc</w:t>
            </w:r>
          </w:p>
        </w:tc>
        <w:tc>
          <w:tcPr>
            <w:tcW w:w="850" w:type="dxa"/>
          </w:tcPr>
          <w:p w14:paraId="20C0C417" w14:textId="77777777" w:rsidR="00260A10" w:rsidRDefault="00AE0B8D">
            <w:r>
              <w:t>File version</w:t>
            </w:r>
          </w:p>
        </w:tc>
        <w:tc>
          <w:tcPr>
            <w:tcW w:w="814" w:type="dxa"/>
          </w:tcPr>
          <w:p w14:paraId="1E2F5796" w14:textId="77777777" w:rsidR="00260A10" w:rsidRDefault="00AE0B8D">
            <w:r>
              <w:t>Status</w:t>
            </w:r>
          </w:p>
        </w:tc>
      </w:tr>
      <w:tr w:rsidR="00260A10" w14:paraId="5C8346B1" w14:textId="77777777">
        <w:tc>
          <w:tcPr>
            <w:tcW w:w="967" w:type="dxa"/>
          </w:tcPr>
          <w:p w14:paraId="40FEED64" w14:textId="77777777" w:rsidR="00260A10" w:rsidRDefault="00AE0B8D">
            <w:r>
              <w:t>H351</w:t>
            </w:r>
          </w:p>
        </w:tc>
        <w:tc>
          <w:tcPr>
            <w:tcW w:w="1278" w:type="dxa"/>
          </w:tcPr>
          <w:p w14:paraId="0EE5FEAE" w14:textId="77777777" w:rsidR="00260A10" w:rsidRDefault="00AE0B8D">
            <w:r>
              <w:t>SBFD</w:t>
            </w:r>
          </w:p>
        </w:tc>
        <w:tc>
          <w:tcPr>
            <w:tcW w:w="738" w:type="dxa"/>
          </w:tcPr>
          <w:p w14:paraId="28681B86" w14:textId="77777777" w:rsidR="00260A10" w:rsidRDefault="00AE0B8D">
            <w:pPr>
              <w:rPr>
                <w:rFonts w:eastAsia="等线"/>
              </w:rPr>
            </w:pPr>
            <w:r>
              <w:rPr>
                <w:rFonts w:eastAsia="等线"/>
              </w:rPr>
              <w:t>1</w:t>
            </w:r>
          </w:p>
        </w:tc>
        <w:tc>
          <w:tcPr>
            <w:tcW w:w="2797" w:type="dxa"/>
          </w:tcPr>
          <w:p w14:paraId="3CF4B401" w14:textId="77777777" w:rsidR="00260A10" w:rsidRDefault="00AE0B8D">
            <w:pPr>
              <w:rPr>
                <w:rFonts w:eastAsia="等线"/>
              </w:rPr>
            </w:pPr>
            <w:r>
              <w:rPr>
                <w:rFonts w:eastAsia="等线"/>
              </w:rPr>
              <w:t xml:space="preserve">Revision of value range </w:t>
            </w:r>
          </w:p>
        </w:tc>
        <w:tc>
          <w:tcPr>
            <w:tcW w:w="1161" w:type="dxa"/>
          </w:tcPr>
          <w:p w14:paraId="12AA596A" w14:textId="77777777" w:rsidR="00260A10" w:rsidRDefault="00AE0B8D">
            <w:pPr>
              <w:rPr>
                <w:rFonts w:eastAsia="等线"/>
              </w:rPr>
            </w:pPr>
            <w:r>
              <w:rPr>
                <w:rFonts w:eastAsia="等线"/>
              </w:rPr>
              <w:t>-</w:t>
            </w:r>
          </w:p>
        </w:tc>
        <w:tc>
          <w:tcPr>
            <w:tcW w:w="1559" w:type="dxa"/>
          </w:tcPr>
          <w:p w14:paraId="2C350330" w14:textId="77777777" w:rsidR="00260A10" w:rsidRDefault="00AE0B8D">
            <w:pPr>
              <w:rPr>
                <w:rFonts w:eastAsia="等线"/>
              </w:rPr>
            </w:pPr>
            <w:r>
              <w:rPr>
                <w:rFonts w:eastAsia="等线"/>
              </w:rPr>
              <w:t>Huawei-Tao Cai</w:t>
            </w:r>
          </w:p>
        </w:tc>
        <w:tc>
          <w:tcPr>
            <w:tcW w:w="993" w:type="dxa"/>
          </w:tcPr>
          <w:p w14:paraId="08C80D73" w14:textId="77777777" w:rsidR="00260A10" w:rsidRDefault="00260A10"/>
        </w:tc>
        <w:tc>
          <w:tcPr>
            <w:tcW w:w="850" w:type="dxa"/>
          </w:tcPr>
          <w:p w14:paraId="7DB8B36A" w14:textId="77777777" w:rsidR="00260A10" w:rsidRDefault="00AE0B8D">
            <w:r>
              <w:t>V004</w:t>
            </w:r>
          </w:p>
        </w:tc>
        <w:tc>
          <w:tcPr>
            <w:tcW w:w="814" w:type="dxa"/>
          </w:tcPr>
          <w:p w14:paraId="31C7E404" w14:textId="77777777" w:rsidR="00260A10" w:rsidRDefault="00AE0B8D">
            <w:r>
              <w:t>Agreed</w:t>
            </w:r>
          </w:p>
        </w:tc>
      </w:tr>
    </w:tbl>
    <w:p w14:paraId="333BDAF4" w14:textId="77777777" w:rsidR="00260A10" w:rsidRDefault="00AE0B8D">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A4B96A3" w14:textId="77777777" w:rsidR="00260A10" w:rsidRDefault="00AE0B8D">
      <w:pPr>
        <w:pStyle w:val="af3"/>
      </w:pPr>
      <w:r>
        <w:rPr>
          <w:b/>
        </w:rPr>
        <w:t>[Proposed Change]</w:t>
      </w:r>
      <w:r>
        <w:t>: Change the parameter range according to RAN1 revision.</w:t>
      </w:r>
    </w:p>
    <w:p w14:paraId="60DEB671" w14:textId="77777777" w:rsidR="00260A10" w:rsidRDefault="00AE0B8D">
      <w:r>
        <w:rPr>
          <w:b/>
        </w:rPr>
        <w:t>[Comments]</w:t>
      </w:r>
      <w:r>
        <w:t>:</w:t>
      </w:r>
    </w:p>
    <w:p w14:paraId="5B09F4FA" w14:textId="77777777" w:rsidR="00260A10" w:rsidRDefault="00AE0B8D">
      <w:r>
        <w:t>[Rapp] Implemented in the WI Rapp CR.</w:t>
      </w:r>
    </w:p>
    <w:p w14:paraId="2807F230" w14:textId="77777777" w:rsidR="00260A10" w:rsidRDefault="00AE0B8D">
      <w:pPr>
        <w:pStyle w:val="1"/>
      </w:pPr>
      <w:r>
        <w:lastRenderedPageBreak/>
        <w:t>K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922FFD7" w14:textId="77777777">
        <w:tc>
          <w:tcPr>
            <w:tcW w:w="967" w:type="dxa"/>
          </w:tcPr>
          <w:p w14:paraId="53E2ED55" w14:textId="77777777" w:rsidR="00260A10" w:rsidRDefault="00AE0B8D">
            <w:r>
              <w:t>RIL Id</w:t>
            </w:r>
          </w:p>
        </w:tc>
        <w:tc>
          <w:tcPr>
            <w:tcW w:w="948" w:type="dxa"/>
          </w:tcPr>
          <w:p w14:paraId="43B7C42C" w14:textId="77777777" w:rsidR="00260A10" w:rsidRDefault="00AE0B8D">
            <w:r>
              <w:t>WI</w:t>
            </w:r>
          </w:p>
        </w:tc>
        <w:tc>
          <w:tcPr>
            <w:tcW w:w="1068" w:type="dxa"/>
          </w:tcPr>
          <w:p w14:paraId="7BEDB435" w14:textId="77777777" w:rsidR="00260A10" w:rsidRDefault="00AE0B8D">
            <w:r>
              <w:t>Class</w:t>
            </w:r>
          </w:p>
        </w:tc>
        <w:tc>
          <w:tcPr>
            <w:tcW w:w="2797" w:type="dxa"/>
          </w:tcPr>
          <w:p w14:paraId="6927487E" w14:textId="77777777" w:rsidR="00260A10" w:rsidRDefault="00AE0B8D">
            <w:r>
              <w:t>Title</w:t>
            </w:r>
          </w:p>
        </w:tc>
        <w:tc>
          <w:tcPr>
            <w:tcW w:w="1161" w:type="dxa"/>
          </w:tcPr>
          <w:p w14:paraId="2314F18D" w14:textId="77777777" w:rsidR="00260A10" w:rsidRDefault="00AE0B8D">
            <w:r>
              <w:t>Tdoc</w:t>
            </w:r>
          </w:p>
        </w:tc>
        <w:tc>
          <w:tcPr>
            <w:tcW w:w="1559" w:type="dxa"/>
          </w:tcPr>
          <w:p w14:paraId="758377A6" w14:textId="77777777" w:rsidR="00260A10" w:rsidRDefault="00AE0B8D">
            <w:r>
              <w:t>Delegate</w:t>
            </w:r>
          </w:p>
        </w:tc>
        <w:tc>
          <w:tcPr>
            <w:tcW w:w="993" w:type="dxa"/>
          </w:tcPr>
          <w:p w14:paraId="4F921BCE" w14:textId="77777777" w:rsidR="00260A10" w:rsidRDefault="00AE0B8D">
            <w:r>
              <w:t>Misc</w:t>
            </w:r>
          </w:p>
        </w:tc>
        <w:tc>
          <w:tcPr>
            <w:tcW w:w="850" w:type="dxa"/>
          </w:tcPr>
          <w:p w14:paraId="33419B75" w14:textId="77777777" w:rsidR="00260A10" w:rsidRDefault="00AE0B8D">
            <w:r>
              <w:t>File version</w:t>
            </w:r>
          </w:p>
        </w:tc>
        <w:tc>
          <w:tcPr>
            <w:tcW w:w="814" w:type="dxa"/>
          </w:tcPr>
          <w:p w14:paraId="76F5A760" w14:textId="77777777" w:rsidR="00260A10" w:rsidRDefault="00AE0B8D">
            <w:r>
              <w:t>Status</w:t>
            </w:r>
          </w:p>
        </w:tc>
      </w:tr>
      <w:tr w:rsidR="00260A10" w14:paraId="4447343D" w14:textId="77777777">
        <w:tc>
          <w:tcPr>
            <w:tcW w:w="967" w:type="dxa"/>
          </w:tcPr>
          <w:p w14:paraId="5EBDBF95" w14:textId="77777777" w:rsidR="00260A10" w:rsidRDefault="00AE0B8D">
            <w:pPr>
              <w:rPr>
                <w:rFonts w:eastAsia="PMingLiU"/>
                <w:lang w:eastAsia="zh-TW"/>
              </w:rPr>
            </w:pPr>
            <w:r>
              <w:t>K101</w:t>
            </w:r>
          </w:p>
        </w:tc>
        <w:tc>
          <w:tcPr>
            <w:tcW w:w="948" w:type="dxa"/>
          </w:tcPr>
          <w:p w14:paraId="306BA739" w14:textId="77777777" w:rsidR="00260A10" w:rsidRDefault="00AE0B8D">
            <w:r>
              <w:t>MIMO</w:t>
            </w:r>
          </w:p>
        </w:tc>
        <w:tc>
          <w:tcPr>
            <w:tcW w:w="1068" w:type="dxa"/>
          </w:tcPr>
          <w:p w14:paraId="2CFB055B" w14:textId="77777777" w:rsidR="00260A10" w:rsidRDefault="00AE0B8D">
            <w:pPr>
              <w:rPr>
                <w:rFonts w:eastAsia="PMingLiU"/>
                <w:lang w:eastAsia="zh-TW"/>
              </w:rPr>
            </w:pPr>
            <w:r>
              <w:rPr>
                <w:rFonts w:eastAsia="PMingLiU" w:hint="eastAsia"/>
                <w:lang w:eastAsia="zh-TW"/>
              </w:rPr>
              <w:t>1</w:t>
            </w:r>
          </w:p>
        </w:tc>
        <w:tc>
          <w:tcPr>
            <w:tcW w:w="2797" w:type="dxa"/>
          </w:tcPr>
          <w:p w14:paraId="3509511F" w14:textId="77777777" w:rsidR="00260A10" w:rsidRDefault="00AE0B8D">
            <w:pPr>
              <w:rPr>
                <w:rFonts w:eastAsia="PMingLiU"/>
                <w:lang w:eastAsia="zh-TW"/>
              </w:rPr>
            </w:pPr>
            <w:r>
              <w:rPr>
                <w:rFonts w:eastAsia="PMingLiU"/>
                <w:lang w:eastAsia="zh-TW"/>
              </w:rPr>
              <w:t>Field description update for nrofHARQ-Processes regarding mode-B CG</w:t>
            </w:r>
          </w:p>
        </w:tc>
        <w:tc>
          <w:tcPr>
            <w:tcW w:w="1161" w:type="dxa"/>
          </w:tcPr>
          <w:p w14:paraId="4179DCAA" w14:textId="77777777" w:rsidR="00260A10" w:rsidRDefault="00260A10"/>
        </w:tc>
        <w:tc>
          <w:tcPr>
            <w:tcW w:w="1559" w:type="dxa"/>
          </w:tcPr>
          <w:p w14:paraId="7B134DC1" w14:textId="77777777" w:rsidR="00260A10" w:rsidRDefault="00AE0B8D">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2E9AE9D0" w14:textId="77777777" w:rsidR="00260A10" w:rsidRDefault="00260A10"/>
        </w:tc>
        <w:tc>
          <w:tcPr>
            <w:tcW w:w="850" w:type="dxa"/>
          </w:tcPr>
          <w:p w14:paraId="08089E6B" w14:textId="77777777" w:rsidR="00260A10" w:rsidRDefault="00AE0B8D">
            <w:r>
              <w:t>V005</w:t>
            </w:r>
          </w:p>
        </w:tc>
        <w:tc>
          <w:tcPr>
            <w:tcW w:w="814" w:type="dxa"/>
          </w:tcPr>
          <w:p w14:paraId="4DB217C8" w14:textId="77777777" w:rsidR="00260A10" w:rsidRDefault="00AE0B8D">
            <w:r>
              <w:t>PropAgree</w:t>
            </w:r>
          </w:p>
        </w:tc>
      </w:tr>
    </w:tbl>
    <w:p w14:paraId="7AABE72A" w14:textId="77777777" w:rsidR="00260A10" w:rsidRDefault="00AE0B8D">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2FD042C0" w14:textId="77777777" w:rsidR="00260A10" w:rsidRDefault="00260A10">
      <w:pPr>
        <w:pStyle w:val="af3"/>
      </w:pPr>
    </w:p>
    <w:p w14:paraId="639D8967" w14:textId="77777777" w:rsidR="00260A10" w:rsidRDefault="00AE0B8D">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4B5087C0" w14:textId="77777777">
        <w:tc>
          <w:tcPr>
            <w:tcW w:w="14173" w:type="dxa"/>
            <w:tcBorders>
              <w:top w:val="single" w:sz="4" w:space="0" w:color="auto"/>
              <w:left w:val="single" w:sz="4" w:space="0" w:color="auto"/>
              <w:bottom w:val="single" w:sz="4" w:space="0" w:color="auto"/>
              <w:right w:val="single" w:sz="4" w:space="0" w:color="auto"/>
            </w:tcBorders>
          </w:tcPr>
          <w:p w14:paraId="2DAD2377" w14:textId="77777777" w:rsidR="00260A10" w:rsidRDefault="00AE0B8D">
            <w:pPr>
              <w:pStyle w:val="TAL"/>
              <w:rPr>
                <w:szCs w:val="22"/>
                <w:lang w:eastAsia="sv-SE"/>
              </w:rPr>
            </w:pPr>
            <w:r>
              <w:rPr>
                <w:b/>
                <w:i/>
                <w:szCs w:val="22"/>
                <w:lang w:eastAsia="sv-SE"/>
              </w:rPr>
              <w:t>nrofHARQ-Processes</w:t>
            </w:r>
          </w:p>
          <w:p w14:paraId="6636470C" w14:textId="77777777" w:rsidR="00260A10" w:rsidRDefault="00AE0B8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149"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6B74BC45" w14:textId="77777777" w:rsidR="00260A10" w:rsidRDefault="00260A10">
      <w:pPr>
        <w:pStyle w:val="af3"/>
      </w:pPr>
    </w:p>
    <w:p w14:paraId="78679601" w14:textId="77777777" w:rsidR="00260A10" w:rsidRDefault="00AE0B8D">
      <w:r>
        <w:rPr>
          <w:b/>
        </w:rPr>
        <w:t>[Comments]</w:t>
      </w:r>
      <w:r>
        <w:t>:</w:t>
      </w:r>
    </w:p>
    <w:p w14:paraId="38F296A1" w14:textId="77777777" w:rsidR="00260A10" w:rsidRDefault="00AE0B8D">
      <w:pPr>
        <w:pStyle w:val="1"/>
      </w:pPr>
      <w:r>
        <w:t>S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0038EA5" w14:textId="77777777">
        <w:tc>
          <w:tcPr>
            <w:tcW w:w="967" w:type="dxa"/>
          </w:tcPr>
          <w:p w14:paraId="4D89787A" w14:textId="77777777" w:rsidR="00260A10" w:rsidRDefault="00AE0B8D">
            <w:r>
              <w:t>RIL Id</w:t>
            </w:r>
          </w:p>
        </w:tc>
        <w:tc>
          <w:tcPr>
            <w:tcW w:w="948" w:type="dxa"/>
          </w:tcPr>
          <w:p w14:paraId="2DDFBFEE" w14:textId="77777777" w:rsidR="00260A10" w:rsidRDefault="00AE0B8D">
            <w:r>
              <w:t>WI</w:t>
            </w:r>
          </w:p>
        </w:tc>
        <w:tc>
          <w:tcPr>
            <w:tcW w:w="1068" w:type="dxa"/>
          </w:tcPr>
          <w:p w14:paraId="7BD2DE9B" w14:textId="77777777" w:rsidR="00260A10" w:rsidRDefault="00AE0B8D">
            <w:r>
              <w:t>Class</w:t>
            </w:r>
          </w:p>
        </w:tc>
        <w:tc>
          <w:tcPr>
            <w:tcW w:w="2797" w:type="dxa"/>
          </w:tcPr>
          <w:p w14:paraId="63B2D5A5" w14:textId="77777777" w:rsidR="00260A10" w:rsidRDefault="00AE0B8D">
            <w:r>
              <w:t>Title</w:t>
            </w:r>
          </w:p>
        </w:tc>
        <w:tc>
          <w:tcPr>
            <w:tcW w:w="1161" w:type="dxa"/>
          </w:tcPr>
          <w:p w14:paraId="5EBB0603" w14:textId="77777777" w:rsidR="00260A10" w:rsidRDefault="00AE0B8D">
            <w:r>
              <w:t>Tdoc</w:t>
            </w:r>
          </w:p>
        </w:tc>
        <w:tc>
          <w:tcPr>
            <w:tcW w:w="1559" w:type="dxa"/>
          </w:tcPr>
          <w:p w14:paraId="47E29095" w14:textId="77777777" w:rsidR="00260A10" w:rsidRDefault="00AE0B8D">
            <w:r>
              <w:t>Delegate</w:t>
            </w:r>
          </w:p>
        </w:tc>
        <w:tc>
          <w:tcPr>
            <w:tcW w:w="993" w:type="dxa"/>
          </w:tcPr>
          <w:p w14:paraId="59D188C2" w14:textId="77777777" w:rsidR="00260A10" w:rsidRDefault="00AE0B8D">
            <w:r>
              <w:t>Misc</w:t>
            </w:r>
          </w:p>
        </w:tc>
        <w:tc>
          <w:tcPr>
            <w:tcW w:w="850" w:type="dxa"/>
          </w:tcPr>
          <w:p w14:paraId="56785224" w14:textId="77777777" w:rsidR="00260A10" w:rsidRDefault="00AE0B8D">
            <w:r>
              <w:t>File version</w:t>
            </w:r>
          </w:p>
        </w:tc>
        <w:tc>
          <w:tcPr>
            <w:tcW w:w="814" w:type="dxa"/>
          </w:tcPr>
          <w:p w14:paraId="60F41CD9" w14:textId="77777777" w:rsidR="00260A10" w:rsidRDefault="00AE0B8D">
            <w:r>
              <w:t>Status</w:t>
            </w:r>
          </w:p>
        </w:tc>
      </w:tr>
      <w:tr w:rsidR="00260A10" w14:paraId="3279DCB6" w14:textId="77777777">
        <w:tc>
          <w:tcPr>
            <w:tcW w:w="967" w:type="dxa"/>
          </w:tcPr>
          <w:p w14:paraId="7384134D" w14:textId="77777777" w:rsidR="00260A10" w:rsidRDefault="00AE0B8D">
            <w:r>
              <w:t>S017</w:t>
            </w:r>
          </w:p>
        </w:tc>
        <w:tc>
          <w:tcPr>
            <w:tcW w:w="948" w:type="dxa"/>
          </w:tcPr>
          <w:p w14:paraId="2CE55621" w14:textId="77777777" w:rsidR="00260A10" w:rsidRDefault="00AE0B8D">
            <w:r>
              <w:t>MIMO</w:t>
            </w:r>
          </w:p>
        </w:tc>
        <w:tc>
          <w:tcPr>
            <w:tcW w:w="1068" w:type="dxa"/>
          </w:tcPr>
          <w:p w14:paraId="7525EBB4" w14:textId="77777777" w:rsidR="00260A10" w:rsidRDefault="00AE0B8D">
            <w:r>
              <w:t>1</w:t>
            </w:r>
          </w:p>
        </w:tc>
        <w:tc>
          <w:tcPr>
            <w:tcW w:w="2797" w:type="dxa"/>
          </w:tcPr>
          <w:p w14:paraId="4AD04FAD" w14:textId="77777777" w:rsidR="00260A10" w:rsidRDefault="00AE0B8D">
            <w:r>
              <w:t xml:space="preserve">Update description of </w:t>
            </w:r>
            <w:r>
              <w:rPr>
                <w:i/>
              </w:rPr>
              <w:t xml:space="preserve">CSI-AperiodicTriggerStateList </w:t>
            </w:r>
            <w:r>
              <w:t>to make it applicable to UEI-CSI</w:t>
            </w:r>
          </w:p>
        </w:tc>
        <w:tc>
          <w:tcPr>
            <w:tcW w:w="1161" w:type="dxa"/>
          </w:tcPr>
          <w:p w14:paraId="348D8048" w14:textId="77777777" w:rsidR="00260A10" w:rsidRDefault="00260A10"/>
        </w:tc>
        <w:tc>
          <w:tcPr>
            <w:tcW w:w="1559" w:type="dxa"/>
          </w:tcPr>
          <w:p w14:paraId="337F1B3B" w14:textId="77777777" w:rsidR="00260A10" w:rsidRDefault="00AE0B8D">
            <w:r>
              <w:t>Samsung (Shiyang)</w:t>
            </w:r>
          </w:p>
        </w:tc>
        <w:tc>
          <w:tcPr>
            <w:tcW w:w="993" w:type="dxa"/>
          </w:tcPr>
          <w:p w14:paraId="2E446E71" w14:textId="77777777" w:rsidR="00260A10" w:rsidRDefault="00260A10"/>
        </w:tc>
        <w:tc>
          <w:tcPr>
            <w:tcW w:w="850" w:type="dxa"/>
          </w:tcPr>
          <w:p w14:paraId="124DADE2" w14:textId="77777777" w:rsidR="00260A10" w:rsidRDefault="00AE0B8D">
            <w:r>
              <w:t>V002</w:t>
            </w:r>
          </w:p>
        </w:tc>
        <w:tc>
          <w:tcPr>
            <w:tcW w:w="814" w:type="dxa"/>
          </w:tcPr>
          <w:p w14:paraId="49147FDB" w14:textId="77777777" w:rsidR="00260A10" w:rsidRDefault="00AE0B8D">
            <w:r>
              <w:t>PropAgree</w:t>
            </w:r>
          </w:p>
        </w:tc>
      </w:tr>
    </w:tbl>
    <w:p w14:paraId="0814F807" w14:textId="77777777" w:rsidR="00260A10" w:rsidRDefault="00AE0B8D">
      <w:pPr>
        <w:pStyle w:val="af3"/>
      </w:pPr>
      <w:r>
        <w:rPr>
          <w:b/>
        </w:rPr>
        <w:br/>
        <w:t>[Description]</w:t>
      </w:r>
      <w:r>
        <w:t xml:space="preserve">: </w:t>
      </w:r>
    </w:p>
    <w:p w14:paraId="277BEA14" w14:textId="77777777" w:rsidR="00260A10" w:rsidRDefault="00AE0B8D">
      <w:pPr>
        <w:pStyle w:val="af3"/>
      </w:pPr>
      <w:r>
        <w:lastRenderedPageBreak/>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57CFCA52" w14:textId="77777777" w:rsidR="00260A10" w:rsidRDefault="00AE0B8D">
      <w:pPr>
        <w:pStyle w:val="af3"/>
      </w:pPr>
      <w:r>
        <w:t xml:space="preserve">However, the currently </w:t>
      </w:r>
      <w:r>
        <w:rPr>
          <w:i/>
        </w:rPr>
        <w:t>CSI-AperiodicTriggerStateList</w:t>
      </w:r>
      <w:r>
        <w:t xml:space="preserve"> is only applied for AP-CSI trigger state as specified in RRC. The description should be updated.</w:t>
      </w:r>
    </w:p>
    <w:p w14:paraId="59918973" w14:textId="77777777" w:rsidR="00260A10" w:rsidRDefault="00AE0B8D">
      <w:pPr>
        <w:pStyle w:val="af3"/>
      </w:pPr>
      <w:r>
        <w:rPr>
          <w:b/>
        </w:rPr>
        <w:t>[Proposed Change]</w:t>
      </w:r>
      <w:r>
        <w:t xml:space="preserve">: </w:t>
      </w:r>
    </w:p>
    <w:p w14:paraId="3F52DC91" w14:textId="77777777" w:rsidR="00260A10" w:rsidRDefault="00AE0B8D">
      <w:pPr>
        <w:pStyle w:val="40"/>
      </w:pPr>
      <w:bookmarkStart w:id="2150" w:name="_Toc193451955"/>
      <w:bookmarkStart w:id="2151" w:name="_Toc193463225"/>
      <w:bookmarkStart w:id="2152" w:name="_Toc201295512"/>
      <w:bookmarkStart w:id="2153" w:name="_Toc60777210"/>
      <w:bookmarkStart w:id="2154" w:name="_Toc193446150"/>
      <w:bookmarkStart w:id="2155" w:name="MCCQCTEMPBM_00000234"/>
      <w:r>
        <w:t>–</w:t>
      </w:r>
      <w:r>
        <w:tab/>
        <w:t>CSI-AperiodicTriggerStateList</w:t>
      </w:r>
      <w:bookmarkEnd w:id="2150"/>
      <w:bookmarkEnd w:id="2151"/>
      <w:bookmarkEnd w:id="2152"/>
      <w:bookmarkEnd w:id="2153"/>
      <w:bookmarkEnd w:id="2154"/>
    </w:p>
    <w:bookmarkEnd w:id="2155"/>
    <w:p w14:paraId="68E46DB5" w14:textId="77777777" w:rsidR="00260A10" w:rsidRDefault="00AE0B8D">
      <w:r>
        <w:t xml:space="preserve">The </w:t>
      </w:r>
      <w:r>
        <w:rPr>
          <w:i/>
        </w:rPr>
        <w:t xml:space="preserve">CSI-AperiodicTriggerStateList </w:t>
      </w:r>
      <w:r>
        <w:t xml:space="preserve">IE is used to configure the UE with a list of </w:t>
      </w:r>
      <w:del w:id="2156" w:author="Samsung (Shiyang)" w:date="2025-09-19T11:56:00Z">
        <w:r>
          <w:delText xml:space="preserve">aperiodic </w:delText>
        </w:r>
      </w:del>
      <w:ins w:id="2157" w:author="Samsung (Shiyang)" w:date="2025-09-19T11:56:00Z">
        <w:r>
          <w:t xml:space="preserve">CSI </w:t>
        </w:r>
      </w:ins>
      <w:r>
        <w:t>trigger states</w:t>
      </w:r>
      <w:ins w:id="215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159" w:author="Samsung (Shiyang)" w:date="2025-09-19T11:56:00Z">
        <w:r>
          <w:t>/UE-i</w:t>
        </w:r>
      </w:ins>
      <w:ins w:id="2160" w:author="Samsung (Shiyang)" w:date="2025-09-19T11:57:00Z">
        <w:r>
          <w:t>nitiated</w:t>
        </w:r>
      </w:ins>
      <w:r>
        <w:t xml:space="preserve"> reporting on L1 according to all entries in the </w:t>
      </w:r>
      <w:r>
        <w:rPr>
          <w:i/>
        </w:rPr>
        <w:t>associatedReportConfigInfoList</w:t>
      </w:r>
      <w:r>
        <w:t xml:space="preserve"> for that trigger state.</w:t>
      </w:r>
    </w:p>
    <w:p w14:paraId="1E519A17" w14:textId="77777777" w:rsidR="00260A10" w:rsidRDefault="00AE0B8D">
      <w:pPr>
        <w:rPr>
          <w:lang w:eastAsia="zh-TW"/>
        </w:rPr>
      </w:pPr>
      <w:r>
        <w:rPr>
          <w:b/>
        </w:rPr>
        <w:t>[Comments]</w:t>
      </w:r>
      <w:r>
        <w:t>:</w:t>
      </w:r>
    </w:p>
    <w:p w14:paraId="3B9115F5" w14:textId="77777777" w:rsidR="00260A10" w:rsidRDefault="00AE0B8D">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48043B49" w14:textId="77777777" w:rsidR="00260A10" w:rsidRDefault="00AE0B8D">
      <w:pPr>
        <w:rPr>
          <w:lang w:eastAsia="zh-TW"/>
        </w:rPr>
      </w:pPr>
      <w:r>
        <w:rPr>
          <w:rFonts w:hint="eastAsia"/>
          <w:lang w:eastAsia="zh-TW"/>
        </w:rPr>
        <w:t>Our proposed change</w:t>
      </w:r>
      <w:r>
        <w:rPr>
          <w:lang w:eastAsia="zh-TW"/>
        </w:rPr>
        <w:t>:</w:t>
      </w:r>
    </w:p>
    <w:p w14:paraId="65632CD8" w14:textId="77777777" w:rsidR="00260A10" w:rsidRDefault="00AE0B8D">
      <w:pPr>
        <w:rPr>
          <w:lang w:eastAsia="zh-TW"/>
        </w:rPr>
      </w:pPr>
      <w:r>
        <w:t xml:space="preserve">The </w:t>
      </w:r>
      <w:r>
        <w:rPr>
          <w:i/>
        </w:rPr>
        <w:t xml:space="preserve">CSI-AperiodicTriggerStateList </w:t>
      </w:r>
      <w:r>
        <w:t xml:space="preserve">IE is used to configure the UE with a list of </w:t>
      </w:r>
      <w:del w:id="2161" w:author="Samsung (Shiyang)" w:date="2025-09-19T11:56:00Z">
        <w:r>
          <w:delText xml:space="preserve">aperiodic </w:delText>
        </w:r>
      </w:del>
      <w:ins w:id="2162" w:author="Samsung (Shiyang)" w:date="2025-09-19T11:56:00Z">
        <w:r>
          <w:t xml:space="preserve">CSI </w:t>
        </w:r>
      </w:ins>
      <w:r>
        <w:t>trigger states</w:t>
      </w:r>
      <w:ins w:id="216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164"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165"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166" w:author="Ofinno (Hsin-Hsi)" w:date="2025-10-30T16:25:00Z">
        <w:r>
          <w:rPr>
            <w:rFonts w:hint="eastAsia"/>
            <w:lang w:eastAsia="zh-TW"/>
          </w:rPr>
          <w:t xml:space="preserve"> </w:t>
        </w:r>
      </w:ins>
      <w:ins w:id="2167"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168"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169" w:author="Ofinno (Hsin-Hsi)" w:date="2025-10-31T09:31:00Z">
        <w:r>
          <w:rPr>
            <w:rFonts w:hint="eastAsia"/>
            <w:lang w:eastAsia="zh-TW"/>
          </w:rPr>
          <w:t>M and/or SSB (reference signals), and</w:t>
        </w:r>
      </w:ins>
      <w:ins w:id="2170" w:author="Ofinno (Hsin-Hsi)" w:date="2025-10-31T09:30:00Z">
        <w:r>
          <w:rPr>
            <w:rFonts w:hint="eastAsia"/>
            <w:lang w:eastAsia="zh-TW"/>
          </w:rPr>
          <w:t xml:space="preserve"> </w:t>
        </w:r>
      </w:ins>
      <w:ins w:id="2171" w:author="Ofinno (Hsin-Hsi)" w:date="2025-10-31T09:31:00Z">
        <w:r>
          <w:rPr>
            <w:rFonts w:hint="eastAsia"/>
            <w:lang w:eastAsia="zh-TW"/>
          </w:rPr>
          <w:t>u</w:t>
        </w:r>
      </w:ins>
      <w:ins w:id="2172" w:author="Ofinno (Hsin-Hsi)" w:date="2025-10-30T16:25:00Z">
        <w:r>
          <w:rPr>
            <w:lang w:eastAsia="zh-TW"/>
          </w:rPr>
          <w:t xml:space="preserve">pon reception of the value associated with </w:t>
        </w:r>
      </w:ins>
      <w:ins w:id="2173" w:author="Ofinno (Hsin-Hsi)" w:date="2025-10-31T09:31:00Z">
        <w:r>
          <w:rPr>
            <w:rFonts w:hint="eastAsia"/>
            <w:lang w:eastAsia="zh-TW"/>
          </w:rPr>
          <w:t>that</w:t>
        </w:r>
      </w:ins>
      <w:ins w:id="2174" w:author="Ofinno (Hsin-Hsi)" w:date="2025-10-30T16:25:00Z">
        <w:r>
          <w:rPr>
            <w:lang w:eastAsia="zh-TW"/>
          </w:rPr>
          <w:t xml:space="preserve"> trigger state, the UE will perform UE initiated</w:t>
        </w:r>
      </w:ins>
      <w:ins w:id="2175" w:author="Ofinno (Hsin-Hsi)" w:date="2025-10-31T09:55:00Z">
        <w:r>
          <w:rPr>
            <w:rFonts w:hint="eastAsia"/>
            <w:lang w:eastAsia="zh-TW"/>
          </w:rPr>
          <w:t>-</w:t>
        </w:r>
      </w:ins>
      <w:ins w:id="2176" w:author="Ofinno (Hsin-Hsi)" w:date="2025-10-31T09:57:00Z">
        <w:r>
          <w:rPr>
            <w:rFonts w:hint="eastAsia"/>
            <w:lang w:eastAsia="zh-TW"/>
          </w:rPr>
          <w:t xml:space="preserve">CSI </w:t>
        </w:r>
      </w:ins>
      <w:ins w:id="2177" w:author="Ofinno (Hsin-Hsi)" w:date="2025-10-30T16:25:00Z">
        <w:r>
          <w:rPr>
            <w:lang w:eastAsia="zh-TW"/>
          </w:rPr>
          <w:t>reporting on L1.</w:t>
        </w:r>
      </w:ins>
    </w:p>
    <w:p w14:paraId="28BC45B1" w14:textId="77777777" w:rsidR="00260A10" w:rsidRDefault="00260A10">
      <w:pPr>
        <w:rPr>
          <w:lang w:eastAsia="zh-TW"/>
        </w:rPr>
      </w:pPr>
    </w:p>
    <w:p w14:paraId="59CA6E5E" w14:textId="77777777" w:rsidR="00260A10" w:rsidRDefault="00AE0B8D">
      <w:pPr>
        <w:pStyle w:val="1"/>
      </w:pPr>
      <w:r>
        <w:t>Z414</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260A10" w14:paraId="1419C188" w14:textId="77777777">
        <w:tc>
          <w:tcPr>
            <w:tcW w:w="967" w:type="dxa"/>
          </w:tcPr>
          <w:p w14:paraId="45F8E889" w14:textId="77777777" w:rsidR="00260A10" w:rsidRDefault="00AE0B8D">
            <w:r>
              <w:t>RIL Id</w:t>
            </w:r>
          </w:p>
        </w:tc>
        <w:tc>
          <w:tcPr>
            <w:tcW w:w="948" w:type="dxa"/>
          </w:tcPr>
          <w:p w14:paraId="78FDA82F" w14:textId="77777777" w:rsidR="00260A10" w:rsidRDefault="00AE0B8D">
            <w:r>
              <w:t>WI</w:t>
            </w:r>
          </w:p>
        </w:tc>
        <w:tc>
          <w:tcPr>
            <w:tcW w:w="1068" w:type="dxa"/>
          </w:tcPr>
          <w:p w14:paraId="3629F9CD" w14:textId="77777777" w:rsidR="00260A10" w:rsidRDefault="00AE0B8D">
            <w:r>
              <w:t>Class</w:t>
            </w:r>
          </w:p>
        </w:tc>
        <w:tc>
          <w:tcPr>
            <w:tcW w:w="2824" w:type="dxa"/>
          </w:tcPr>
          <w:p w14:paraId="03610884" w14:textId="77777777" w:rsidR="00260A10" w:rsidRDefault="00AE0B8D">
            <w:r>
              <w:t>Title</w:t>
            </w:r>
          </w:p>
        </w:tc>
        <w:tc>
          <w:tcPr>
            <w:tcW w:w="1134" w:type="dxa"/>
          </w:tcPr>
          <w:p w14:paraId="3C9057AA" w14:textId="77777777" w:rsidR="00260A10" w:rsidRDefault="00AE0B8D">
            <w:r>
              <w:t>Tdoc</w:t>
            </w:r>
          </w:p>
        </w:tc>
        <w:tc>
          <w:tcPr>
            <w:tcW w:w="1559" w:type="dxa"/>
          </w:tcPr>
          <w:p w14:paraId="087FF8F1" w14:textId="77777777" w:rsidR="00260A10" w:rsidRDefault="00AE0B8D">
            <w:r>
              <w:t>Delegate</w:t>
            </w:r>
          </w:p>
        </w:tc>
        <w:tc>
          <w:tcPr>
            <w:tcW w:w="993" w:type="dxa"/>
          </w:tcPr>
          <w:p w14:paraId="307DE368" w14:textId="77777777" w:rsidR="00260A10" w:rsidRDefault="00AE0B8D">
            <w:r>
              <w:t>Misc</w:t>
            </w:r>
          </w:p>
        </w:tc>
        <w:tc>
          <w:tcPr>
            <w:tcW w:w="850" w:type="dxa"/>
          </w:tcPr>
          <w:p w14:paraId="6889ECE9" w14:textId="77777777" w:rsidR="00260A10" w:rsidRDefault="00AE0B8D">
            <w:r>
              <w:t>File version</w:t>
            </w:r>
          </w:p>
        </w:tc>
        <w:tc>
          <w:tcPr>
            <w:tcW w:w="814" w:type="dxa"/>
          </w:tcPr>
          <w:p w14:paraId="0E52A893" w14:textId="77777777" w:rsidR="00260A10" w:rsidRDefault="00AE0B8D">
            <w:r>
              <w:t>Status</w:t>
            </w:r>
          </w:p>
        </w:tc>
      </w:tr>
      <w:tr w:rsidR="00260A10" w14:paraId="535A6929" w14:textId="77777777">
        <w:tc>
          <w:tcPr>
            <w:tcW w:w="967" w:type="dxa"/>
          </w:tcPr>
          <w:p w14:paraId="3B2245BD" w14:textId="77777777" w:rsidR="00260A10" w:rsidRDefault="00AE0B8D">
            <w:r>
              <w:t>Z414</w:t>
            </w:r>
          </w:p>
        </w:tc>
        <w:tc>
          <w:tcPr>
            <w:tcW w:w="948" w:type="dxa"/>
          </w:tcPr>
          <w:p w14:paraId="2CDA3A81" w14:textId="77777777" w:rsidR="00260A10" w:rsidRDefault="00AE0B8D">
            <w:r>
              <w:t>MIMO</w:t>
            </w:r>
          </w:p>
        </w:tc>
        <w:tc>
          <w:tcPr>
            <w:tcW w:w="1068" w:type="dxa"/>
          </w:tcPr>
          <w:p w14:paraId="4B032E58" w14:textId="77777777" w:rsidR="00260A10" w:rsidRDefault="00AE0B8D">
            <w:r>
              <w:t>2</w:t>
            </w:r>
          </w:p>
        </w:tc>
        <w:tc>
          <w:tcPr>
            <w:tcW w:w="2824" w:type="dxa"/>
          </w:tcPr>
          <w:p w14:paraId="5415CABF" w14:textId="77777777" w:rsidR="00260A10" w:rsidRDefault="00AE0B8D">
            <w:pPr>
              <w:pStyle w:val="TAL"/>
              <w:rPr>
                <w:b/>
                <w:i/>
                <w:szCs w:val="22"/>
                <w:lang w:eastAsia="sv-SE"/>
              </w:rPr>
            </w:pPr>
            <w:r>
              <w:t>Missed parameter for the CSI-CJTC triggerningScheme</w:t>
            </w:r>
          </w:p>
          <w:p w14:paraId="630FE6FD" w14:textId="77777777" w:rsidR="00260A10" w:rsidRDefault="00260A10">
            <w:pPr>
              <w:pStyle w:val="TAL"/>
              <w:rPr>
                <w:i/>
                <w:iCs/>
              </w:rPr>
            </w:pPr>
          </w:p>
        </w:tc>
        <w:tc>
          <w:tcPr>
            <w:tcW w:w="1134" w:type="dxa"/>
          </w:tcPr>
          <w:p w14:paraId="741D5D6F" w14:textId="77777777" w:rsidR="00260A10" w:rsidRDefault="00260A10"/>
        </w:tc>
        <w:tc>
          <w:tcPr>
            <w:tcW w:w="1559" w:type="dxa"/>
          </w:tcPr>
          <w:p w14:paraId="25967040" w14:textId="77777777" w:rsidR="00260A10" w:rsidRDefault="00AE0B8D">
            <w:r>
              <w:t>ZTE (Wenting Li)</w:t>
            </w:r>
          </w:p>
        </w:tc>
        <w:tc>
          <w:tcPr>
            <w:tcW w:w="993" w:type="dxa"/>
          </w:tcPr>
          <w:p w14:paraId="175D0392" w14:textId="77777777" w:rsidR="00260A10" w:rsidRDefault="00260A10"/>
        </w:tc>
        <w:tc>
          <w:tcPr>
            <w:tcW w:w="850" w:type="dxa"/>
          </w:tcPr>
          <w:p w14:paraId="665EB3FB" w14:textId="77777777" w:rsidR="00260A10" w:rsidRDefault="00AE0B8D">
            <w:r>
              <w:t>v008</w:t>
            </w:r>
          </w:p>
        </w:tc>
        <w:tc>
          <w:tcPr>
            <w:tcW w:w="814" w:type="dxa"/>
          </w:tcPr>
          <w:p w14:paraId="5A2B8A03" w14:textId="77777777" w:rsidR="00260A10" w:rsidRDefault="00AE0B8D">
            <w:r>
              <w:t>PropReject</w:t>
            </w:r>
          </w:p>
        </w:tc>
      </w:tr>
    </w:tbl>
    <w:p w14:paraId="4E811C17" w14:textId="77777777" w:rsidR="00260A10" w:rsidRDefault="00AE0B8D">
      <w:pPr>
        <w:pStyle w:val="TAL"/>
      </w:pPr>
      <w:r>
        <w:rPr>
          <w:b/>
        </w:rPr>
        <w:lastRenderedPageBreak/>
        <w:t>[Description]</w:t>
      </w:r>
      <w:r>
        <w:t xml:space="preserve">: </w:t>
      </w:r>
    </w:p>
    <w:p w14:paraId="4A1F8229" w14:textId="77777777" w:rsidR="00260A10" w:rsidRDefault="00AE0B8D">
      <w:pPr>
        <w:pStyle w:val="TAL"/>
        <w:rPr>
          <w:b/>
          <w:i/>
          <w:szCs w:val="22"/>
          <w:lang w:eastAsia="sv-SE"/>
        </w:rPr>
      </w:pPr>
      <w:r>
        <w:t>Missed parameter for the CSI-CJTC triggerningScheme</w:t>
      </w:r>
    </w:p>
    <w:p w14:paraId="35D136A3" w14:textId="77777777" w:rsidR="00260A10" w:rsidRDefault="00260A1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260A10" w14:paraId="18E4EEFC" w14:textId="77777777">
        <w:trPr>
          <w:trHeight w:val="960"/>
        </w:trPr>
        <w:tc>
          <w:tcPr>
            <w:tcW w:w="925" w:type="dxa"/>
            <w:tcBorders>
              <w:top w:val="nil"/>
              <w:left w:val="nil"/>
              <w:bottom w:val="single" w:sz="4" w:space="0" w:color="auto"/>
              <w:right w:val="single" w:sz="4" w:space="0" w:color="auto"/>
            </w:tcBorders>
            <w:vAlign w:val="center"/>
          </w:tcPr>
          <w:p w14:paraId="3629D997" w14:textId="77777777" w:rsidR="00260A10" w:rsidRDefault="00AE0B8D">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7E8D4F8B" w14:textId="77777777" w:rsidR="00260A10" w:rsidRDefault="00AE0B8D">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0E317199" w14:textId="77777777" w:rsidR="00260A10" w:rsidRDefault="00AE0B8D">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9DFB5DA" w14:textId="77777777" w:rsidR="00260A10" w:rsidRDefault="00AE0B8D">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365039AC" w14:textId="77777777" w:rsidR="00260A10" w:rsidRDefault="00AE0B8D">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3EC14E48" w14:textId="77777777" w:rsidR="00260A10" w:rsidRDefault="00AE0B8D">
            <w:pPr>
              <w:spacing w:after="0"/>
              <w:rPr>
                <w:rFonts w:ascii="Arial" w:hAnsi="Arial" w:cs="Arial"/>
                <w:color w:val="000000"/>
                <w:sz w:val="18"/>
                <w:szCs w:val="18"/>
              </w:rPr>
            </w:pPr>
            <w:r>
              <w:rPr>
                <w:rFonts w:ascii="Arial" w:hAnsi="Arial" w:cs="Arial"/>
                <w:color w:val="000000"/>
                <w:sz w:val="18"/>
                <w:szCs w:val="18"/>
              </w:rPr>
              <w:t>{separate, joint}</w:t>
            </w:r>
          </w:p>
        </w:tc>
      </w:tr>
    </w:tbl>
    <w:p w14:paraId="21B0F052" w14:textId="77777777" w:rsidR="00260A10" w:rsidRDefault="00260A10">
      <w:pPr>
        <w:pStyle w:val="TAL"/>
      </w:pPr>
    </w:p>
    <w:p w14:paraId="1C004B2A" w14:textId="77777777" w:rsidR="00260A10" w:rsidRDefault="00AE0B8D">
      <w:r>
        <w:rPr>
          <w:b/>
        </w:rPr>
        <w:t>[Proposed Change]</w:t>
      </w:r>
      <w:r>
        <w:t xml:space="preserve">: </w:t>
      </w:r>
    </w:p>
    <w:p w14:paraId="525047C6" w14:textId="77777777" w:rsidR="00260A10" w:rsidRDefault="00AE0B8D">
      <w:pPr>
        <w:pStyle w:val="PL"/>
      </w:pPr>
      <w:r>
        <w:t xml:space="preserve">CSI-AperiodicTriggerState ::=       </w:t>
      </w:r>
      <w:r>
        <w:rPr>
          <w:color w:val="993366"/>
        </w:rPr>
        <w:t>SEQUENCE</w:t>
      </w:r>
      <w:r>
        <w:t xml:space="preserve"> {</w:t>
      </w:r>
    </w:p>
    <w:p w14:paraId="6CDE55A3" w14:textId="77777777" w:rsidR="00260A10" w:rsidRDefault="00AE0B8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8883ED5" w14:textId="77777777" w:rsidR="00260A10" w:rsidRDefault="00AE0B8D">
      <w:pPr>
        <w:pStyle w:val="PL"/>
      </w:pPr>
      <w:r>
        <w:t xml:space="preserve">    ...,</w:t>
      </w:r>
    </w:p>
    <w:p w14:paraId="0DDF4B85" w14:textId="77777777" w:rsidR="00260A10" w:rsidRDefault="00AE0B8D">
      <w:pPr>
        <w:pStyle w:val="PL"/>
      </w:pPr>
      <w:r>
        <w:t xml:space="preserve">    [[</w:t>
      </w:r>
    </w:p>
    <w:p w14:paraId="4A60F47F" w14:textId="77777777" w:rsidR="00260A10" w:rsidRDefault="00AE0B8D">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4909B69" w14:textId="77777777" w:rsidR="00260A10" w:rsidRDefault="00AE0B8D">
      <w:pPr>
        <w:pStyle w:val="PL"/>
      </w:pPr>
      <w:r>
        <w:t xml:space="preserve">    ]],</w:t>
      </w:r>
    </w:p>
    <w:p w14:paraId="3AA6B481" w14:textId="77777777" w:rsidR="00260A10" w:rsidRDefault="00AE0B8D">
      <w:pPr>
        <w:pStyle w:val="PL"/>
      </w:pPr>
      <w:r>
        <w:t xml:space="preserve">    [[</w:t>
      </w:r>
    </w:p>
    <w:p w14:paraId="28679CE5" w14:textId="77777777" w:rsidR="00260A10" w:rsidRDefault="00AE0B8D">
      <w:pPr>
        <w:pStyle w:val="PL"/>
        <w:rPr>
          <w:color w:val="808080"/>
        </w:rPr>
      </w:pPr>
      <w:r>
        <w:t xml:space="preserve">    ltm-AssociatedReportConfigInfo-r18  LTM-CSI-ReportConfigId-r18                                    </w:t>
      </w:r>
      <w:r>
        <w:rPr>
          <w:color w:val="993366"/>
        </w:rPr>
        <w:t>OPTIONAL</w:t>
      </w:r>
      <w:r>
        <w:t xml:space="preserve">  </w:t>
      </w:r>
      <w:r>
        <w:rPr>
          <w:color w:val="808080"/>
        </w:rPr>
        <w:t>-- Need R</w:t>
      </w:r>
    </w:p>
    <w:p w14:paraId="29FAC37A" w14:textId="77777777" w:rsidR="00260A10" w:rsidRDefault="00AE0B8D">
      <w:pPr>
        <w:pStyle w:val="PL"/>
      </w:pPr>
      <w:r>
        <w:t xml:space="preserve">    ]],</w:t>
      </w:r>
    </w:p>
    <w:p w14:paraId="1429E156" w14:textId="77777777" w:rsidR="00260A10" w:rsidRDefault="00AE0B8D">
      <w:pPr>
        <w:pStyle w:val="PL"/>
      </w:pPr>
      <w:r>
        <w:t xml:space="preserve">    [[</w:t>
      </w:r>
    </w:p>
    <w:p w14:paraId="25B654B2" w14:textId="77777777" w:rsidR="00260A10" w:rsidRDefault="00AE0B8D">
      <w:pPr>
        <w:pStyle w:val="PL"/>
        <w:ind w:firstLine="390"/>
        <w:rPr>
          <w:ins w:id="2178"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179" w:author="ZTE(Wenting)" w:date="2025-09-29T17:04:00Z">
        <w:r>
          <w:rPr>
            <w:color w:val="993366"/>
            <w:lang w:val="en-US"/>
          </w:rPr>
          <w:t>,</w:t>
        </w:r>
      </w:ins>
      <w:r>
        <w:rPr>
          <w:lang w:val="en-US"/>
        </w:rPr>
        <w:t xml:space="preserve">  </w:t>
      </w:r>
      <w:r>
        <w:rPr>
          <w:color w:val="808080"/>
          <w:lang w:val="en-US"/>
        </w:rPr>
        <w:t>-- Need R</w:t>
      </w:r>
    </w:p>
    <w:p w14:paraId="5EDBE9D5" w14:textId="77777777" w:rsidR="00260A10" w:rsidRDefault="00AE0B8D">
      <w:pPr>
        <w:pStyle w:val="PL"/>
        <w:ind w:firstLine="390"/>
        <w:rPr>
          <w:ins w:id="2180" w:author="ZTE(Wenting)" w:date="2025-09-29T17:04:00Z"/>
          <w:color w:val="808080"/>
          <w:lang w:val="en-US"/>
        </w:rPr>
      </w:pPr>
      <w:ins w:id="2181"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35A680EC" w14:textId="77777777" w:rsidR="00260A10" w:rsidRDefault="00260A10">
      <w:pPr>
        <w:pStyle w:val="PL"/>
        <w:ind w:firstLine="390"/>
        <w:rPr>
          <w:color w:val="808080"/>
          <w:lang w:val="en-US"/>
        </w:rPr>
      </w:pPr>
    </w:p>
    <w:p w14:paraId="4FACB0D4" w14:textId="77777777" w:rsidR="00260A10" w:rsidRDefault="00AE0B8D">
      <w:pPr>
        <w:pStyle w:val="PL"/>
      </w:pPr>
      <w:r>
        <w:rPr>
          <w:lang w:val="en-US"/>
        </w:rPr>
        <w:t xml:space="preserve">    </w:t>
      </w:r>
      <w:r>
        <w:t>]]</w:t>
      </w:r>
    </w:p>
    <w:p w14:paraId="2F089FB7" w14:textId="77777777" w:rsidR="00260A10" w:rsidRDefault="00AE0B8D">
      <w:pPr>
        <w:pStyle w:val="PL"/>
      </w:pPr>
      <w:r>
        <w:t>}</w:t>
      </w:r>
    </w:p>
    <w:p w14:paraId="78E3FC21" w14:textId="77777777" w:rsidR="00260A10" w:rsidRDefault="00AE0B8D">
      <w:r>
        <w:rPr>
          <w:b/>
        </w:rPr>
        <w:t xml:space="preserve"> [Comments]</w:t>
      </w:r>
      <w:r>
        <w:t xml:space="preserve">: </w:t>
      </w:r>
    </w:p>
    <w:p w14:paraId="5D4C7739" w14:textId="77777777" w:rsidR="00260A10" w:rsidRDefault="00AE0B8D">
      <w:r>
        <w:t>[Ericsson(Lian)] We agreed in RAN2#129-bis to not add this field.</w:t>
      </w:r>
    </w:p>
    <w:p w14:paraId="59869B80" w14:textId="77777777" w:rsidR="00260A10" w:rsidRDefault="00AE0B8D">
      <w:pPr>
        <w:pStyle w:val="1"/>
      </w:pPr>
      <w:r>
        <w:t>H35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6897D8ED" w14:textId="77777777">
        <w:tc>
          <w:tcPr>
            <w:tcW w:w="967" w:type="dxa"/>
          </w:tcPr>
          <w:p w14:paraId="1C085684" w14:textId="77777777" w:rsidR="00260A10" w:rsidRDefault="00AE0B8D">
            <w:r>
              <w:t>RIL Id</w:t>
            </w:r>
          </w:p>
        </w:tc>
        <w:tc>
          <w:tcPr>
            <w:tcW w:w="1278" w:type="dxa"/>
          </w:tcPr>
          <w:p w14:paraId="06EBD7B4" w14:textId="77777777" w:rsidR="00260A10" w:rsidRDefault="00AE0B8D">
            <w:r>
              <w:t>WI</w:t>
            </w:r>
          </w:p>
        </w:tc>
        <w:tc>
          <w:tcPr>
            <w:tcW w:w="738" w:type="dxa"/>
          </w:tcPr>
          <w:p w14:paraId="20BECE63" w14:textId="77777777" w:rsidR="00260A10" w:rsidRDefault="00AE0B8D">
            <w:r>
              <w:t>Class</w:t>
            </w:r>
          </w:p>
        </w:tc>
        <w:tc>
          <w:tcPr>
            <w:tcW w:w="2797" w:type="dxa"/>
          </w:tcPr>
          <w:p w14:paraId="53007611" w14:textId="77777777" w:rsidR="00260A10" w:rsidRDefault="00AE0B8D">
            <w:r>
              <w:t>Title</w:t>
            </w:r>
          </w:p>
        </w:tc>
        <w:tc>
          <w:tcPr>
            <w:tcW w:w="1161" w:type="dxa"/>
          </w:tcPr>
          <w:p w14:paraId="53BE5CAA" w14:textId="77777777" w:rsidR="00260A10" w:rsidRDefault="00AE0B8D">
            <w:r>
              <w:t>Tdoc</w:t>
            </w:r>
          </w:p>
        </w:tc>
        <w:tc>
          <w:tcPr>
            <w:tcW w:w="1559" w:type="dxa"/>
          </w:tcPr>
          <w:p w14:paraId="48F5D494" w14:textId="77777777" w:rsidR="00260A10" w:rsidRDefault="00AE0B8D">
            <w:r>
              <w:t>Delegate</w:t>
            </w:r>
          </w:p>
        </w:tc>
        <w:tc>
          <w:tcPr>
            <w:tcW w:w="993" w:type="dxa"/>
          </w:tcPr>
          <w:p w14:paraId="19E8FE0C" w14:textId="77777777" w:rsidR="00260A10" w:rsidRDefault="00AE0B8D">
            <w:r>
              <w:t>Misc</w:t>
            </w:r>
          </w:p>
        </w:tc>
        <w:tc>
          <w:tcPr>
            <w:tcW w:w="850" w:type="dxa"/>
          </w:tcPr>
          <w:p w14:paraId="1A66C264" w14:textId="77777777" w:rsidR="00260A10" w:rsidRDefault="00AE0B8D">
            <w:r>
              <w:t>File version</w:t>
            </w:r>
          </w:p>
        </w:tc>
        <w:tc>
          <w:tcPr>
            <w:tcW w:w="814" w:type="dxa"/>
          </w:tcPr>
          <w:p w14:paraId="733C3A5C" w14:textId="77777777" w:rsidR="00260A10" w:rsidRDefault="00AE0B8D">
            <w:r>
              <w:t>Status</w:t>
            </w:r>
          </w:p>
        </w:tc>
      </w:tr>
      <w:tr w:rsidR="00260A10" w14:paraId="49758F60" w14:textId="77777777">
        <w:tc>
          <w:tcPr>
            <w:tcW w:w="967" w:type="dxa"/>
          </w:tcPr>
          <w:p w14:paraId="2469DF88" w14:textId="77777777" w:rsidR="00260A10" w:rsidRDefault="00AE0B8D">
            <w:r>
              <w:t>H352</w:t>
            </w:r>
          </w:p>
        </w:tc>
        <w:tc>
          <w:tcPr>
            <w:tcW w:w="1278" w:type="dxa"/>
          </w:tcPr>
          <w:p w14:paraId="0CB1194F" w14:textId="77777777" w:rsidR="00260A10" w:rsidRDefault="00AE0B8D">
            <w:r>
              <w:t>SBFD</w:t>
            </w:r>
          </w:p>
        </w:tc>
        <w:tc>
          <w:tcPr>
            <w:tcW w:w="738" w:type="dxa"/>
          </w:tcPr>
          <w:p w14:paraId="0124A852" w14:textId="77777777" w:rsidR="00260A10" w:rsidRDefault="00AE0B8D">
            <w:pPr>
              <w:rPr>
                <w:rFonts w:eastAsia="等线"/>
              </w:rPr>
            </w:pPr>
            <w:r>
              <w:rPr>
                <w:rFonts w:eastAsia="等线"/>
              </w:rPr>
              <w:t>1</w:t>
            </w:r>
          </w:p>
        </w:tc>
        <w:tc>
          <w:tcPr>
            <w:tcW w:w="2797" w:type="dxa"/>
          </w:tcPr>
          <w:p w14:paraId="765A033D" w14:textId="77777777" w:rsidR="00260A10" w:rsidRDefault="00AE0B8D">
            <w:pPr>
              <w:rPr>
                <w:rFonts w:eastAsia="等线"/>
              </w:rPr>
            </w:pPr>
            <w:r>
              <w:rPr>
                <w:rFonts w:eastAsia="等线"/>
              </w:rPr>
              <w:t xml:space="preserve">missing "optional" tag </w:t>
            </w:r>
          </w:p>
        </w:tc>
        <w:tc>
          <w:tcPr>
            <w:tcW w:w="1161" w:type="dxa"/>
          </w:tcPr>
          <w:p w14:paraId="763B36DD" w14:textId="77777777" w:rsidR="00260A10" w:rsidRDefault="00AE0B8D">
            <w:pPr>
              <w:rPr>
                <w:rFonts w:eastAsia="等线"/>
              </w:rPr>
            </w:pPr>
            <w:r>
              <w:rPr>
                <w:rFonts w:eastAsia="等线"/>
              </w:rPr>
              <w:t>-</w:t>
            </w:r>
          </w:p>
        </w:tc>
        <w:tc>
          <w:tcPr>
            <w:tcW w:w="1559" w:type="dxa"/>
          </w:tcPr>
          <w:p w14:paraId="58B4C3AE" w14:textId="77777777" w:rsidR="00260A10" w:rsidRDefault="00AE0B8D">
            <w:pPr>
              <w:rPr>
                <w:rFonts w:eastAsia="等线"/>
              </w:rPr>
            </w:pPr>
            <w:r>
              <w:rPr>
                <w:rFonts w:eastAsia="等线"/>
              </w:rPr>
              <w:t>Huawei-Tao Cai</w:t>
            </w:r>
          </w:p>
        </w:tc>
        <w:tc>
          <w:tcPr>
            <w:tcW w:w="993" w:type="dxa"/>
          </w:tcPr>
          <w:p w14:paraId="29C3CCBE" w14:textId="77777777" w:rsidR="00260A10" w:rsidRDefault="00260A10"/>
        </w:tc>
        <w:tc>
          <w:tcPr>
            <w:tcW w:w="850" w:type="dxa"/>
          </w:tcPr>
          <w:p w14:paraId="57926964" w14:textId="77777777" w:rsidR="00260A10" w:rsidRDefault="00AE0B8D">
            <w:r>
              <w:t>V004</w:t>
            </w:r>
          </w:p>
        </w:tc>
        <w:tc>
          <w:tcPr>
            <w:tcW w:w="814" w:type="dxa"/>
          </w:tcPr>
          <w:p w14:paraId="26E20F66" w14:textId="77777777" w:rsidR="00260A10" w:rsidRDefault="00AE0B8D">
            <w:r>
              <w:t>Agreed</w:t>
            </w:r>
          </w:p>
        </w:tc>
      </w:tr>
    </w:tbl>
    <w:p w14:paraId="3E0A2F1D" w14:textId="77777777" w:rsidR="00260A10" w:rsidRDefault="00AE0B8D">
      <w:pPr>
        <w:pStyle w:val="af3"/>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27BE5230" w14:textId="77777777" w:rsidR="00260A10" w:rsidRDefault="00AE0B8D">
      <w:pPr>
        <w:pStyle w:val="af3"/>
      </w:pPr>
      <w:r>
        <w:rPr>
          <w:b/>
        </w:rPr>
        <w:t>[Proposed Change]</w:t>
      </w:r>
      <w:r>
        <w:t>: Add "</w:t>
      </w:r>
      <w:r>
        <w:rPr>
          <w:highlight w:val="yellow"/>
        </w:rPr>
        <w:t>Optional Need R</w:t>
      </w:r>
      <w:r>
        <w:t xml:space="preserve">" for field </w:t>
      </w:r>
      <w:r>
        <w:rPr>
          <w:i/>
          <w:iCs/>
        </w:rPr>
        <w:t>resourcesForChannelCLI-r19</w:t>
      </w:r>
      <w:r>
        <w:t>.</w:t>
      </w:r>
    </w:p>
    <w:p w14:paraId="4B63CF6F" w14:textId="77777777" w:rsidR="00260A10" w:rsidRDefault="00AE0B8D">
      <w:pPr>
        <w:pStyle w:val="af3"/>
        <w:rPr>
          <w:b/>
          <w:bCs/>
        </w:rPr>
      </w:pPr>
      <w:r>
        <w:rPr>
          <w:b/>
          <w:bCs/>
        </w:rPr>
        <w:t>[Comments]:</w:t>
      </w:r>
    </w:p>
    <w:p w14:paraId="4F19A08D" w14:textId="77777777" w:rsidR="00260A10" w:rsidRDefault="00AE0B8D">
      <w:pPr>
        <w:pStyle w:val="af3"/>
      </w:pPr>
      <w:r>
        <w:lastRenderedPageBreak/>
        <w:t>[Rapp] Implemented in the WI Rapp CR.</w:t>
      </w:r>
    </w:p>
    <w:p w14:paraId="25312926" w14:textId="77777777" w:rsidR="00260A10" w:rsidRDefault="00AE0B8D">
      <w:pPr>
        <w:pStyle w:val="1"/>
      </w:pPr>
      <w:r>
        <w:t>S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8F941D6" w14:textId="77777777">
        <w:tc>
          <w:tcPr>
            <w:tcW w:w="967" w:type="dxa"/>
          </w:tcPr>
          <w:p w14:paraId="6A046E2B" w14:textId="77777777" w:rsidR="00260A10" w:rsidRDefault="00AE0B8D">
            <w:r>
              <w:t>RIL Id</w:t>
            </w:r>
          </w:p>
        </w:tc>
        <w:tc>
          <w:tcPr>
            <w:tcW w:w="948" w:type="dxa"/>
          </w:tcPr>
          <w:p w14:paraId="47035FE2" w14:textId="77777777" w:rsidR="00260A10" w:rsidRDefault="00AE0B8D">
            <w:r>
              <w:t>WI</w:t>
            </w:r>
          </w:p>
        </w:tc>
        <w:tc>
          <w:tcPr>
            <w:tcW w:w="1068" w:type="dxa"/>
          </w:tcPr>
          <w:p w14:paraId="67822908" w14:textId="77777777" w:rsidR="00260A10" w:rsidRDefault="00AE0B8D">
            <w:r>
              <w:t>Class</w:t>
            </w:r>
          </w:p>
        </w:tc>
        <w:tc>
          <w:tcPr>
            <w:tcW w:w="2797" w:type="dxa"/>
          </w:tcPr>
          <w:p w14:paraId="076D0023" w14:textId="77777777" w:rsidR="00260A10" w:rsidRDefault="00AE0B8D">
            <w:r>
              <w:t>Title</w:t>
            </w:r>
          </w:p>
        </w:tc>
        <w:tc>
          <w:tcPr>
            <w:tcW w:w="1161" w:type="dxa"/>
          </w:tcPr>
          <w:p w14:paraId="7BAAE53A" w14:textId="77777777" w:rsidR="00260A10" w:rsidRDefault="00AE0B8D">
            <w:r>
              <w:t>Tdoc</w:t>
            </w:r>
          </w:p>
        </w:tc>
        <w:tc>
          <w:tcPr>
            <w:tcW w:w="1559" w:type="dxa"/>
          </w:tcPr>
          <w:p w14:paraId="6628C9D8" w14:textId="77777777" w:rsidR="00260A10" w:rsidRDefault="00AE0B8D">
            <w:r>
              <w:t>Delegate</w:t>
            </w:r>
          </w:p>
        </w:tc>
        <w:tc>
          <w:tcPr>
            <w:tcW w:w="993" w:type="dxa"/>
          </w:tcPr>
          <w:p w14:paraId="45D45356" w14:textId="77777777" w:rsidR="00260A10" w:rsidRDefault="00AE0B8D">
            <w:r>
              <w:t>Misc</w:t>
            </w:r>
          </w:p>
        </w:tc>
        <w:tc>
          <w:tcPr>
            <w:tcW w:w="850" w:type="dxa"/>
          </w:tcPr>
          <w:p w14:paraId="7D8DEB59" w14:textId="77777777" w:rsidR="00260A10" w:rsidRDefault="00AE0B8D">
            <w:r>
              <w:t>File version</w:t>
            </w:r>
          </w:p>
        </w:tc>
        <w:tc>
          <w:tcPr>
            <w:tcW w:w="814" w:type="dxa"/>
          </w:tcPr>
          <w:p w14:paraId="488A9EC2" w14:textId="77777777" w:rsidR="00260A10" w:rsidRDefault="00AE0B8D">
            <w:r>
              <w:t>Status</w:t>
            </w:r>
          </w:p>
        </w:tc>
      </w:tr>
      <w:tr w:rsidR="00260A10" w14:paraId="4B0073B5" w14:textId="77777777">
        <w:tc>
          <w:tcPr>
            <w:tcW w:w="967" w:type="dxa"/>
          </w:tcPr>
          <w:p w14:paraId="5D5F5B8C" w14:textId="77777777" w:rsidR="00260A10" w:rsidRDefault="00AE0B8D">
            <w:r>
              <w:t>S012</w:t>
            </w:r>
          </w:p>
        </w:tc>
        <w:tc>
          <w:tcPr>
            <w:tcW w:w="948" w:type="dxa"/>
          </w:tcPr>
          <w:p w14:paraId="2E47FB87" w14:textId="77777777" w:rsidR="00260A10" w:rsidRDefault="00AE0B8D">
            <w:r>
              <w:t>MIMO</w:t>
            </w:r>
          </w:p>
        </w:tc>
        <w:tc>
          <w:tcPr>
            <w:tcW w:w="1068" w:type="dxa"/>
          </w:tcPr>
          <w:p w14:paraId="1A893293" w14:textId="77777777" w:rsidR="00260A10" w:rsidRDefault="00AE0B8D">
            <w:r>
              <w:t>2</w:t>
            </w:r>
          </w:p>
        </w:tc>
        <w:tc>
          <w:tcPr>
            <w:tcW w:w="2797" w:type="dxa"/>
          </w:tcPr>
          <w:p w14:paraId="1C6604A6" w14:textId="77777777" w:rsidR="00260A10" w:rsidRDefault="00AE0B8D">
            <w:r>
              <w:t xml:space="preserve">Missing field for resourcesForChannelCJTC-r19 </w:t>
            </w:r>
          </w:p>
        </w:tc>
        <w:tc>
          <w:tcPr>
            <w:tcW w:w="1161" w:type="dxa"/>
          </w:tcPr>
          <w:p w14:paraId="10CD2694" w14:textId="77777777" w:rsidR="00260A10" w:rsidRDefault="00260A10"/>
        </w:tc>
        <w:tc>
          <w:tcPr>
            <w:tcW w:w="1559" w:type="dxa"/>
          </w:tcPr>
          <w:p w14:paraId="294DC02D" w14:textId="77777777" w:rsidR="00260A10" w:rsidRDefault="00AE0B8D">
            <w:r>
              <w:t>Samsung (Shiyang)</w:t>
            </w:r>
          </w:p>
        </w:tc>
        <w:tc>
          <w:tcPr>
            <w:tcW w:w="993" w:type="dxa"/>
          </w:tcPr>
          <w:p w14:paraId="26D251F8" w14:textId="77777777" w:rsidR="00260A10" w:rsidRDefault="00260A10"/>
        </w:tc>
        <w:tc>
          <w:tcPr>
            <w:tcW w:w="850" w:type="dxa"/>
          </w:tcPr>
          <w:p w14:paraId="6D9F65D7" w14:textId="77777777" w:rsidR="00260A10" w:rsidRDefault="00AE0B8D">
            <w:r>
              <w:t>V002</w:t>
            </w:r>
          </w:p>
        </w:tc>
        <w:tc>
          <w:tcPr>
            <w:tcW w:w="814" w:type="dxa"/>
          </w:tcPr>
          <w:p w14:paraId="1712E5A4" w14:textId="77777777" w:rsidR="00260A10" w:rsidRDefault="00AE0B8D">
            <w:r>
              <w:t>PropReject</w:t>
            </w:r>
          </w:p>
        </w:tc>
      </w:tr>
    </w:tbl>
    <w:p w14:paraId="6B63CA42" w14:textId="77777777" w:rsidR="00260A10" w:rsidRDefault="00AE0B8D">
      <w:pPr>
        <w:pStyle w:val="af3"/>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6E532834" w14:textId="77777777" w:rsidR="00260A10" w:rsidRDefault="00AE0B8D">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745876">
        <w:rPr>
          <w:lang w:val="en-US" w:eastAsia="en-US"/>
        </w:rPr>
        <w:t xml:space="preserve">higher layer parameter </w:t>
      </w:r>
      <w:r w:rsidRPr="00745876">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073A5831" w14:textId="77777777" w:rsidR="00260A10" w:rsidRDefault="00AE0B8D">
      <w:pPr>
        <w:pStyle w:val="PL"/>
      </w:pPr>
      <w:r>
        <w:t xml:space="preserve">resourcesForChannel                 </w:t>
      </w:r>
      <w:r>
        <w:rPr>
          <w:color w:val="993366"/>
        </w:rPr>
        <w:t>CHOICE</w:t>
      </w:r>
      <w:r>
        <w:t xml:space="preserve"> {</w:t>
      </w:r>
    </w:p>
    <w:p w14:paraId="645608AB" w14:textId="77777777" w:rsidR="00260A10" w:rsidRDefault="00AE0B8D">
      <w:pPr>
        <w:pStyle w:val="PL"/>
      </w:pPr>
      <w:r>
        <w:t xml:space="preserve">        nzp-CSI-RS                          </w:t>
      </w:r>
      <w:r>
        <w:rPr>
          <w:color w:val="993366"/>
        </w:rPr>
        <w:t>SEQUENCE</w:t>
      </w:r>
      <w:r>
        <w:t xml:space="preserve"> {</w:t>
      </w:r>
    </w:p>
    <w:p w14:paraId="53978327" w14:textId="77777777" w:rsidR="00260A10" w:rsidRDefault="00AE0B8D">
      <w:pPr>
        <w:pStyle w:val="PL"/>
      </w:pPr>
      <w:r>
        <w:t xml:space="preserve">            resourceSet                         </w:t>
      </w:r>
      <w:r>
        <w:rPr>
          <w:color w:val="993366"/>
        </w:rPr>
        <w:t>INTEGER</w:t>
      </w:r>
      <w:r>
        <w:t xml:space="preserve"> (1..maxNrofNZP-CSI-RS-ResourceSetsPerConfig),</w:t>
      </w:r>
    </w:p>
    <w:p w14:paraId="768F52BF" w14:textId="77777777" w:rsidR="00260A10" w:rsidRDefault="00AE0B8D">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73665295" w14:textId="77777777" w:rsidR="00260A10" w:rsidRDefault="00AE0B8D">
      <w:pPr>
        <w:pStyle w:val="PL"/>
        <w:rPr>
          <w:color w:val="808080"/>
        </w:rPr>
      </w:pPr>
      <w:r>
        <w:t xml:space="preserve">                                                                                                      </w:t>
      </w:r>
      <w:r>
        <w:rPr>
          <w:color w:val="993366"/>
        </w:rPr>
        <w:t>OPTIONAL</w:t>
      </w:r>
      <w:r>
        <w:t xml:space="preserve">  </w:t>
      </w:r>
      <w:r>
        <w:rPr>
          <w:color w:val="808080"/>
        </w:rPr>
        <w:t>-- Cond Aperiodic</w:t>
      </w:r>
    </w:p>
    <w:p w14:paraId="377B1F3B" w14:textId="77777777" w:rsidR="00260A10" w:rsidRDefault="00AE0B8D">
      <w:pPr>
        <w:pStyle w:val="PL"/>
      </w:pPr>
      <w:r>
        <w:t xml:space="preserve">        },</w:t>
      </w:r>
    </w:p>
    <w:p w14:paraId="0969F314" w14:textId="77777777" w:rsidR="00260A10" w:rsidRDefault="00AE0B8D">
      <w:pPr>
        <w:pStyle w:val="PL"/>
      </w:pPr>
      <w:r>
        <w:t xml:space="preserve">        csi-SSB-ResourceSet                 </w:t>
      </w:r>
      <w:r>
        <w:rPr>
          <w:color w:val="993366"/>
        </w:rPr>
        <w:t>INTEGER</w:t>
      </w:r>
      <w:r>
        <w:t xml:space="preserve"> (1..maxNrofCSI-SSB-ResourceSetsPerConfig)</w:t>
      </w:r>
    </w:p>
    <w:p w14:paraId="409EF52C" w14:textId="77777777" w:rsidR="00260A10" w:rsidRDefault="00AE0B8D">
      <w:pPr>
        <w:pStyle w:val="PL"/>
      </w:pPr>
      <w:r>
        <w:t xml:space="preserve">    },</w:t>
      </w:r>
    </w:p>
    <w:p w14:paraId="2D306796" w14:textId="77777777" w:rsidR="00260A10" w:rsidRDefault="00260A10">
      <w:pPr>
        <w:pStyle w:val="af3"/>
        <w:rPr>
          <w:rFonts w:eastAsia="宋体"/>
          <w:lang w:eastAsia="en-US"/>
        </w:rPr>
      </w:pPr>
    </w:p>
    <w:p w14:paraId="3502ADB9" w14:textId="77777777" w:rsidR="00260A10" w:rsidRDefault="00AE0B8D">
      <w:pPr>
        <w:pStyle w:val="af3"/>
      </w:pPr>
      <w:r>
        <w:rPr>
          <w:b/>
        </w:rPr>
        <w:t>[Proposed Change]</w:t>
      </w:r>
      <w:r>
        <w:t xml:space="preserve">: </w:t>
      </w:r>
    </w:p>
    <w:p w14:paraId="42CF6FF1" w14:textId="77777777" w:rsidR="00260A10" w:rsidRDefault="00AE0B8D">
      <w:pPr>
        <w:pStyle w:val="PL"/>
        <w:rPr>
          <w:ins w:id="2182" w:author="Samsung (Shiyang Leng)" w:date="2025-09-17T20:12:00Z"/>
        </w:rPr>
      </w:pPr>
      <w:r>
        <w:t xml:space="preserve">resourcesForChannelCJTC-r19     </w:t>
      </w:r>
      <w:r>
        <w:rPr>
          <w:color w:val="993366"/>
        </w:rPr>
        <w:t>SEQUENCE</w:t>
      </w:r>
      <w:r>
        <w:t xml:space="preserve"> {</w:t>
      </w:r>
    </w:p>
    <w:p w14:paraId="2B06534F" w14:textId="77777777" w:rsidR="00260A10" w:rsidRDefault="00AE0B8D">
      <w:pPr>
        <w:pStyle w:val="PL"/>
        <w:rPr>
          <w:ins w:id="2183" w:author="Samsung (Shiyang Leng)" w:date="2025-09-17T20:12:00Z"/>
        </w:rPr>
      </w:pPr>
      <w:ins w:id="2184" w:author="Samsung (Shiyang Leng)" w:date="2025-09-17T20:12:00Z">
        <w:r>
          <w:tab/>
        </w:r>
        <w:r>
          <w:tab/>
        </w:r>
        <w:r>
          <w:tab/>
          <w:t>nzp-CSI-RS2-r1</w:t>
        </w:r>
      </w:ins>
      <w:ins w:id="2185" w:author="Samsung (Shiyang Leng)" w:date="2025-09-17T20:16:00Z">
        <w:r>
          <w:t>9</w:t>
        </w:r>
      </w:ins>
      <w:ins w:id="2186" w:author="Samsung (Shiyang Leng)" w:date="2025-09-17T20:12:00Z">
        <w:r>
          <w:t xml:space="preserve">                 </w:t>
        </w:r>
        <w:r>
          <w:rPr>
            <w:color w:val="993366"/>
          </w:rPr>
          <w:t>SEQUENCE</w:t>
        </w:r>
        <w:r>
          <w:t xml:space="preserve"> {</w:t>
        </w:r>
      </w:ins>
    </w:p>
    <w:p w14:paraId="2CB6C09D" w14:textId="77777777" w:rsidR="00260A10" w:rsidRDefault="00AE0B8D">
      <w:pPr>
        <w:pStyle w:val="PL"/>
        <w:rPr>
          <w:ins w:id="2187" w:author="Samsung (Shiyang Leng)" w:date="2025-09-17T20:12:00Z"/>
        </w:rPr>
      </w:pPr>
      <w:ins w:id="2188" w:author="Samsung (Shiyang Leng)" w:date="2025-09-17T20:12:00Z">
        <w:r>
          <w:t xml:space="preserve">            </w:t>
        </w:r>
        <w:r>
          <w:tab/>
          <w:t>resourceSet2</w:t>
        </w:r>
      </w:ins>
      <w:ins w:id="2189" w:author="Samsung (Shiyang Leng)" w:date="2025-09-17T20:13:00Z">
        <w:r>
          <w:t>CJTC</w:t>
        </w:r>
      </w:ins>
      <w:ins w:id="2190" w:author="Samsung (Shiyang Leng)" w:date="2025-09-17T20:12:00Z">
        <w:r>
          <w:t>-r1</w:t>
        </w:r>
      </w:ins>
      <w:ins w:id="2191" w:author="Samsung (Shiyang Leng)" w:date="2025-09-17T20:13:00Z">
        <w:r>
          <w:t>9</w:t>
        </w:r>
      </w:ins>
      <w:ins w:id="2192" w:author="Samsung (Shiyang Leng)" w:date="2025-09-17T20:12:00Z">
        <w:r>
          <w:t xml:space="preserve">                </w:t>
        </w:r>
        <w:r>
          <w:rPr>
            <w:color w:val="993366"/>
          </w:rPr>
          <w:t>INTEGER</w:t>
        </w:r>
        <w:r>
          <w:t xml:space="preserve"> (1..maxNrofNZP-CSI-RS-ResourceSetsPerConfig),</w:t>
        </w:r>
      </w:ins>
    </w:p>
    <w:p w14:paraId="7A080260" w14:textId="77777777" w:rsidR="00260A10" w:rsidRDefault="00AE0B8D">
      <w:pPr>
        <w:pStyle w:val="PL"/>
        <w:rPr>
          <w:ins w:id="2193" w:author="Samsung (Shiyang Leng)" w:date="2025-09-17T20:12:00Z"/>
        </w:rPr>
      </w:pPr>
      <w:ins w:id="2194" w:author="Samsung (Shiyang Leng)" w:date="2025-09-17T20:12:00Z">
        <w:r>
          <w:t xml:space="preserve">            </w:t>
        </w:r>
        <w:r>
          <w:tab/>
          <w:t>qcl-info2</w:t>
        </w:r>
      </w:ins>
      <w:ins w:id="2195" w:author="Samsung (Shiyang Leng)" w:date="2025-09-17T20:13:00Z">
        <w:r>
          <w:t>CJTC</w:t>
        </w:r>
      </w:ins>
      <w:ins w:id="2196" w:author="Samsung (Shiyang Leng)" w:date="2025-09-17T20:12:00Z">
        <w:r>
          <w:t>-r1</w:t>
        </w:r>
      </w:ins>
      <w:ins w:id="2197" w:author="Samsung (Shiyang Leng)" w:date="2025-09-17T20:13:00Z">
        <w:r>
          <w:t>9</w:t>
        </w:r>
      </w:ins>
      <w:ins w:id="2198"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205017AF" w14:textId="77777777" w:rsidR="00260A10" w:rsidRDefault="00AE0B8D">
      <w:pPr>
        <w:pStyle w:val="PL"/>
        <w:rPr>
          <w:ins w:id="2199" w:author="Samsung (Shiyang Leng)" w:date="2025-09-17T20:12:00Z"/>
          <w:color w:val="808080"/>
        </w:rPr>
      </w:pPr>
      <w:ins w:id="2200" w:author="Samsung (Shiyang Leng)" w:date="2025-09-17T20:12:00Z">
        <w:r>
          <w:t xml:space="preserve">                                                                                                  </w:t>
        </w:r>
        <w:r>
          <w:rPr>
            <w:color w:val="993366"/>
          </w:rPr>
          <w:t>OPTIONAL</w:t>
        </w:r>
        <w:r>
          <w:t xml:space="preserve">   </w:t>
        </w:r>
        <w:r>
          <w:rPr>
            <w:color w:val="808080"/>
          </w:rPr>
          <w:t xml:space="preserve">-- </w:t>
        </w:r>
      </w:ins>
      <w:ins w:id="2201" w:author="Samsung (Shiyang Leng)" w:date="2025-09-17T20:15:00Z">
        <w:r>
          <w:rPr>
            <w:color w:val="808080"/>
          </w:rPr>
          <w:t>Need R</w:t>
        </w:r>
      </w:ins>
    </w:p>
    <w:p w14:paraId="3BA96353" w14:textId="77777777" w:rsidR="00260A10" w:rsidRDefault="00AE0B8D">
      <w:pPr>
        <w:pStyle w:val="PL"/>
        <w:rPr>
          <w:ins w:id="2202" w:author="Samsung (Shiyang Leng)" w:date="2025-09-17T20:16:00Z"/>
        </w:rPr>
      </w:pPr>
      <w:ins w:id="2203" w:author="Samsung (Shiyang Leng)" w:date="2025-09-17T20:12:00Z">
        <w:r>
          <w:t xml:space="preserve">        </w:t>
        </w:r>
        <w:r>
          <w:tab/>
          <w:t>},</w:t>
        </w:r>
      </w:ins>
    </w:p>
    <w:p w14:paraId="6C543D51" w14:textId="77777777" w:rsidR="00260A10" w:rsidRDefault="00AE0B8D">
      <w:pPr>
        <w:pStyle w:val="PL"/>
        <w:rPr>
          <w:ins w:id="2204" w:author="Samsung (Shiyang Leng)" w:date="2025-09-17T20:16:00Z"/>
        </w:rPr>
      </w:pPr>
      <w:ins w:id="2205" w:author="Samsung (Shiyang Leng)" w:date="2025-09-17T20:16:00Z">
        <w:r>
          <w:tab/>
        </w:r>
        <w:r>
          <w:tab/>
        </w:r>
        <w:r>
          <w:tab/>
          <w:t xml:space="preserve">nzp-CSI-RS3-r19                 </w:t>
        </w:r>
        <w:r>
          <w:rPr>
            <w:color w:val="993366"/>
          </w:rPr>
          <w:t>SEQUENCE</w:t>
        </w:r>
        <w:r>
          <w:t xml:space="preserve"> {</w:t>
        </w:r>
      </w:ins>
    </w:p>
    <w:p w14:paraId="76C14847" w14:textId="77777777" w:rsidR="00260A10" w:rsidRDefault="00AE0B8D">
      <w:pPr>
        <w:pStyle w:val="PL"/>
        <w:rPr>
          <w:ins w:id="2206" w:author="Samsung (Shiyang Leng)" w:date="2025-09-17T20:16:00Z"/>
        </w:rPr>
      </w:pPr>
      <w:ins w:id="2207" w:author="Samsung (Shiyang Leng)" w:date="2025-09-17T20:16:00Z">
        <w:r>
          <w:t xml:space="preserve">            </w:t>
        </w:r>
        <w:r>
          <w:tab/>
          <w:t xml:space="preserve">resourceSet3CJTC-r19                </w:t>
        </w:r>
        <w:r>
          <w:rPr>
            <w:color w:val="993366"/>
          </w:rPr>
          <w:t>INTEGER</w:t>
        </w:r>
        <w:r>
          <w:t xml:space="preserve"> (1..maxNrofNZP-CSI-RS-ResourceSetsPerConfig),</w:t>
        </w:r>
      </w:ins>
    </w:p>
    <w:p w14:paraId="6FFED5BC" w14:textId="77777777" w:rsidR="00260A10" w:rsidRDefault="00AE0B8D">
      <w:pPr>
        <w:pStyle w:val="PL"/>
        <w:rPr>
          <w:ins w:id="2208" w:author="Samsung (Shiyang Leng)" w:date="2025-09-17T20:16:00Z"/>
        </w:rPr>
      </w:pPr>
      <w:ins w:id="2209"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E5A7693" w14:textId="77777777" w:rsidR="00260A10" w:rsidRDefault="00AE0B8D">
      <w:pPr>
        <w:pStyle w:val="PL"/>
        <w:rPr>
          <w:ins w:id="2210" w:author="Samsung (Shiyang Leng)" w:date="2025-09-17T20:16:00Z"/>
          <w:color w:val="808080"/>
        </w:rPr>
      </w:pPr>
      <w:ins w:id="2211" w:author="Samsung (Shiyang Leng)" w:date="2025-09-17T20:16:00Z">
        <w:r>
          <w:t xml:space="preserve">                                                                                                  </w:t>
        </w:r>
        <w:r>
          <w:rPr>
            <w:color w:val="993366"/>
          </w:rPr>
          <w:t>OPTIONAL</w:t>
        </w:r>
        <w:r>
          <w:t xml:space="preserve">   </w:t>
        </w:r>
        <w:r>
          <w:rPr>
            <w:color w:val="808080"/>
          </w:rPr>
          <w:t>-- Need R</w:t>
        </w:r>
      </w:ins>
    </w:p>
    <w:p w14:paraId="0F83A0D3" w14:textId="77777777" w:rsidR="00260A10" w:rsidRDefault="00AE0B8D">
      <w:pPr>
        <w:pStyle w:val="PL"/>
        <w:rPr>
          <w:ins w:id="2212" w:author="Samsung (Shiyang Leng)" w:date="2025-09-17T20:16:00Z"/>
        </w:rPr>
      </w:pPr>
      <w:ins w:id="2213" w:author="Samsung (Shiyang Leng)" w:date="2025-09-17T20:16:00Z">
        <w:r>
          <w:t xml:space="preserve">        </w:t>
        </w:r>
        <w:r>
          <w:tab/>
          <w:t>}</w:t>
        </w:r>
      </w:ins>
      <w:ins w:id="221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47BD73B4" w14:textId="77777777" w:rsidR="00260A10" w:rsidRDefault="00AE0B8D">
      <w:pPr>
        <w:pStyle w:val="PL"/>
        <w:rPr>
          <w:ins w:id="2215" w:author="Samsung (Shiyang Leng)" w:date="2025-09-17T20:16:00Z"/>
        </w:rPr>
      </w:pPr>
      <w:ins w:id="2216" w:author="Samsung (Shiyang Leng)" w:date="2025-09-17T20:16:00Z">
        <w:r>
          <w:tab/>
        </w:r>
        <w:r>
          <w:tab/>
        </w:r>
        <w:r>
          <w:tab/>
          <w:t xml:space="preserve">nzp-CSI-RS4-r19                 </w:t>
        </w:r>
        <w:r>
          <w:rPr>
            <w:color w:val="993366"/>
          </w:rPr>
          <w:t>SEQUENCE</w:t>
        </w:r>
        <w:r>
          <w:t xml:space="preserve"> {</w:t>
        </w:r>
      </w:ins>
    </w:p>
    <w:p w14:paraId="4A0C8AF2" w14:textId="77777777" w:rsidR="00260A10" w:rsidRDefault="00AE0B8D">
      <w:pPr>
        <w:pStyle w:val="PL"/>
        <w:rPr>
          <w:ins w:id="2217" w:author="Samsung (Shiyang Leng)" w:date="2025-09-17T20:16:00Z"/>
        </w:rPr>
      </w:pPr>
      <w:ins w:id="2218" w:author="Samsung (Shiyang Leng)" w:date="2025-09-17T20:16:00Z">
        <w:r>
          <w:lastRenderedPageBreak/>
          <w:t xml:space="preserve">            </w:t>
        </w:r>
        <w:r>
          <w:tab/>
          <w:t xml:space="preserve">resourceSet4CJTC-r19                </w:t>
        </w:r>
        <w:r>
          <w:rPr>
            <w:color w:val="993366"/>
          </w:rPr>
          <w:t>INTEGER</w:t>
        </w:r>
        <w:r>
          <w:t xml:space="preserve"> (1..maxNrofNZP-CSI-RS-ResourceSetsPerConfig),</w:t>
        </w:r>
      </w:ins>
    </w:p>
    <w:p w14:paraId="5E3B357D" w14:textId="77777777" w:rsidR="00260A10" w:rsidRDefault="00AE0B8D">
      <w:pPr>
        <w:pStyle w:val="PL"/>
        <w:rPr>
          <w:ins w:id="2219" w:author="Samsung (Shiyang Leng)" w:date="2025-09-17T20:16:00Z"/>
        </w:rPr>
      </w:pPr>
      <w:ins w:id="2220" w:author="Samsung (Shiyang Leng)" w:date="2025-09-17T20:16:00Z">
        <w:r>
          <w:t xml:space="preserve">            </w:t>
        </w:r>
        <w:r>
          <w:tab/>
          <w:t>qcl-info</w:t>
        </w:r>
      </w:ins>
      <w:ins w:id="2221" w:author="Samsung (Shiyang Leng)" w:date="2025-09-17T20:17:00Z">
        <w:r>
          <w:t>4</w:t>
        </w:r>
      </w:ins>
      <w:ins w:id="2222"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207FD281" w14:textId="77777777" w:rsidR="00260A10" w:rsidRDefault="00AE0B8D">
      <w:pPr>
        <w:pStyle w:val="PL"/>
        <w:rPr>
          <w:ins w:id="2223" w:author="Samsung (Shiyang Leng)" w:date="2025-09-17T20:16:00Z"/>
          <w:color w:val="808080"/>
        </w:rPr>
      </w:pPr>
      <w:ins w:id="2224" w:author="Samsung (Shiyang Leng)" w:date="2025-09-17T20:16:00Z">
        <w:r>
          <w:t xml:space="preserve">                                                                                                  </w:t>
        </w:r>
        <w:r>
          <w:rPr>
            <w:color w:val="993366"/>
          </w:rPr>
          <w:t>OPTIONAL</w:t>
        </w:r>
        <w:r>
          <w:t xml:space="preserve">   </w:t>
        </w:r>
        <w:r>
          <w:rPr>
            <w:color w:val="808080"/>
          </w:rPr>
          <w:t>-- Need R</w:t>
        </w:r>
      </w:ins>
    </w:p>
    <w:p w14:paraId="62BB6D63" w14:textId="77777777" w:rsidR="00260A10" w:rsidRDefault="00AE0B8D">
      <w:pPr>
        <w:pStyle w:val="PL"/>
      </w:pPr>
      <w:ins w:id="2225" w:author="Samsung (Shiyang Leng)" w:date="2025-09-17T20:16:00Z">
        <w:r>
          <w:t xml:space="preserve">        </w:t>
        </w:r>
        <w:r>
          <w:tab/>
          <w:t>}</w:t>
        </w:r>
      </w:ins>
      <w:ins w:id="2226" w:author="Samsung (Shiyang Leng)" w:date="2025-09-17T20:17:00Z">
        <w:r>
          <w:t xml:space="preserve">                                                                                     </w:t>
        </w:r>
        <w:r>
          <w:rPr>
            <w:color w:val="993366"/>
          </w:rPr>
          <w:t>OPTIONAL</w:t>
        </w:r>
        <w:r>
          <w:t xml:space="preserve">  </w:t>
        </w:r>
        <w:r>
          <w:rPr>
            <w:color w:val="808080"/>
          </w:rPr>
          <w:t>-- Need R</w:t>
        </w:r>
      </w:ins>
    </w:p>
    <w:p w14:paraId="4B605697" w14:textId="77777777" w:rsidR="00260A10" w:rsidRDefault="00AE0B8D">
      <w:pPr>
        <w:pStyle w:val="PL"/>
      </w:pPr>
      <w:r>
        <w:t xml:space="preserve">            </w:t>
      </w:r>
      <w:del w:id="2227" w:author="Samsung (Shiyang Leng)" w:date="2025-09-17T20:13:00Z">
        <w:r>
          <w:delText xml:space="preserve">resourceSet2CJTC-r19        </w:delText>
        </w:r>
        <w:r>
          <w:rPr>
            <w:color w:val="993366"/>
          </w:rPr>
          <w:delText>INTEGER</w:delText>
        </w:r>
        <w:r>
          <w:delText xml:space="preserve"> (1..maxNrofNZP-CSI-RS-ResourceSetsPerConfig),</w:delText>
        </w:r>
      </w:del>
    </w:p>
    <w:p w14:paraId="49E6C0B6" w14:textId="77777777" w:rsidR="00260A10" w:rsidRDefault="00AE0B8D">
      <w:pPr>
        <w:pStyle w:val="PL"/>
        <w:rPr>
          <w:del w:id="2228" w:author="Samsung (Shiyang Leng)" w:date="2025-09-17T20:19:00Z"/>
          <w:color w:val="808080"/>
        </w:rPr>
      </w:pPr>
      <w:r>
        <w:t xml:space="preserve">            </w:t>
      </w:r>
      <w:del w:id="2229"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347BE880" w14:textId="77777777" w:rsidR="00260A10" w:rsidRDefault="00AE0B8D">
      <w:pPr>
        <w:pStyle w:val="PL"/>
        <w:rPr>
          <w:color w:val="808080"/>
        </w:rPr>
      </w:pPr>
      <w:del w:id="2230"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10933CF0" w14:textId="77777777" w:rsidR="00260A10" w:rsidRDefault="00AE0B8D">
      <w:pPr>
        <w:pStyle w:val="PL"/>
        <w:rPr>
          <w:color w:val="808080"/>
        </w:rPr>
      </w:pPr>
      <w:r>
        <w:t xml:space="preserve">    }                                                                                                    </w:t>
      </w:r>
      <w:r>
        <w:rPr>
          <w:color w:val="993366"/>
        </w:rPr>
        <w:t>OPTIONAL</w:t>
      </w:r>
      <w:r>
        <w:t xml:space="preserve"> </w:t>
      </w:r>
      <w:r>
        <w:rPr>
          <w:color w:val="808080"/>
        </w:rPr>
        <w:t>-- Cond CJTC</w:t>
      </w:r>
    </w:p>
    <w:p w14:paraId="7B956CC5" w14:textId="77777777" w:rsidR="00260A10" w:rsidRDefault="00260A10">
      <w:pPr>
        <w:pStyle w:val="af3"/>
        <w:rPr>
          <w:lang w:val="en-US"/>
        </w:rPr>
      </w:pPr>
    </w:p>
    <w:p w14:paraId="2E7ABA81" w14:textId="77777777" w:rsidR="00260A10" w:rsidRDefault="00AE0B8D">
      <w:r>
        <w:rPr>
          <w:b/>
        </w:rPr>
        <w:t>[Comments]</w:t>
      </w:r>
      <w:r>
        <w:t>:</w:t>
      </w:r>
    </w:p>
    <w:p w14:paraId="3551A0C9" w14:textId="77777777" w:rsidR="00260A10" w:rsidRDefault="00AE0B8D">
      <w:r>
        <w:t xml:space="preserve">[ZTE(Wenting)] No strong view, We’d like to confirm whether optional with need R should also be added to the nzp-CSI-RS2-r19 </w:t>
      </w:r>
    </w:p>
    <w:p w14:paraId="17920228" w14:textId="77777777" w:rsidR="00260A10" w:rsidRDefault="00AE0B8D">
      <w:r>
        <w:t>[Ericsson(Lian)] This seems more something to confirm with RAN1, but it seems more productive to trigger this discussion directly in RAN1 so they can inform RAN2.</w:t>
      </w:r>
    </w:p>
    <w:p w14:paraId="576988C7" w14:textId="77777777" w:rsidR="00260A10" w:rsidRDefault="00AE0B8D">
      <w:pPr>
        <w:pStyle w:val="1"/>
      </w:pPr>
      <w:r>
        <w:t>S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0242EB" w14:textId="77777777">
        <w:tc>
          <w:tcPr>
            <w:tcW w:w="967" w:type="dxa"/>
          </w:tcPr>
          <w:p w14:paraId="06B128BE" w14:textId="77777777" w:rsidR="00260A10" w:rsidRDefault="00AE0B8D">
            <w:r>
              <w:t>RIL Id</w:t>
            </w:r>
          </w:p>
        </w:tc>
        <w:tc>
          <w:tcPr>
            <w:tcW w:w="948" w:type="dxa"/>
          </w:tcPr>
          <w:p w14:paraId="5574AA75" w14:textId="77777777" w:rsidR="00260A10" w:rsidRDefault="00AE0B8D">
            <w:r>
              <w:t>WI</w:t>
            </w:r>
          </w:p>
        </w:tc>
        <w:tc>
          <w:tcPr>
            <w:tcW w:w="1068" w:type="dxa"/>
          </w:tcPr>
          <w:p w14:paraId="77BC3580" w14:textId="77777777" w:rsidR="00260A10" w:rsidRDefault="00AE0B8D">
            <w:r>
              <w:t>Class</w:t>
            </w:r>
          </w:p>
        </w:tc>
        <w:tc>
          <w:tcPr>
            <w:tcW w:w="2797" w:type="dxa"/>
          </w:tcPr>
          <w:p w14:paraId="0A5D5807" w14:textId="77777777" w:rsidR="00260A10" w:rsidRDefault="00AE0B8D">
            <w:r>
              <w:t>Title</w:t>
            </w:r>
          </w:p>
        </w:tc>
        <w:tc>
          <w:tcPr>
            <w:tcW w:w="1161" w:type="dxa"/>
          </w:tcPr>
          <w:p w14:paraId="3A06C701" w14:textId="77777777" w:rsidR="00260A10" w:rsidRDefault="00AE0B8D">
            <w:r>
              <w:t>Tdoc</w:t>
            </w:r>
          </w:p>
        </w:tc>
        <w:tc>
          <w:tcPr>
            <w:tcW w:w="1559" w:type="dxa"/>
          </w:tcPr>
          <w:p w14:paraId="310D4FA0" w14:textId="77777777" w:rsidR="00260A10" w:rsidRDefault="00AE0B8D">
            <w:r>
              <w:t>Delegate</w:t>
            </w:r>
          </w:p>
        </w:tc>
        <w:tc>
          <w:tcPr>
            <w:tcW w:w="993" w:type="dxa"/>
          </w:tcPr>
          <w:p w14:paraId="66B473EE" w14:textId="77777777" w:rsidR="00260A10" w:rsidRDefault="00AE0B8D">
            <w:r>
              <w:t>Misc</w:t>
            </w:r>
          </w:p>
        </w:tc>
        <w:tc>
          <w:tcPr>
            <w:tcW w:w="850" w:type="dxa"/>
          </w:tcPr>
          <w:p w14:paraId="33D06441" w14:textId="77777777" w:rsidR="00260A10" w:rsidRDefault="00AE0B8D">
            <w:r>
              <w:t>File version</w:t>
            </w:r>
          </w:p>
        </w:tc>
        <w:tc>
          <w:tcPr>
            <w:tcW w:w="814" w:type="dxa"/>
          </w:tcPr>
          <w:p w14:paraId="5CA2CF94" w14:textId="77777777" w:rsidR="00260A10" w:rsidRDefault="00AE0B8D">
            <w:r>
              <w:t>Status</w:t>
            </w:r>
          </w:p>
        </w:tc>
      </w:tr>
      <w:tr w:rsidR="00260A10" w14:paraId="60D9D2C2" w14:textId="77777777">
        <w:tc>
          <w:tcPr>
            <w:tcW w:w="967" w:type="dxa"/>
          </w:tcPr>
          <w:p w14:paraId="0ACE2FA1" w14:textId="77777777" w:rsidR="00260A10" w:rsidRDefault="00AE0B8D">
            <w:r>
              <w:t>S010</w:t>
            </w:r>
          </w:p>
        </w:tc>
        <w:tc>
          <w:tcPr>
            <w:tcW w:w="948" w:type="dxa"/>
          </w:tcPr>
          <w:p w14:paraId="2305E984" w14:textId="77777777" w:rsidR="00260A10" w:rsidRDefault="00AE0B8D">
            <w:r>
              <w:t>MIMO</w:t>
            </w:r>
          </w:p>
        </w:tc>
        <w:tc>
          <w:tcPr>
            <w:tcW w:w="1068" w:type="dxa"/>
          </w:tcPr>
          <w:p w14:paraId="34DC1F02" w14:textId="77777777" w:rsidR="00260A10" w:rsidRDefault="00AE0B8D">
            <w:r>
              <w:t>1</w:t>
            </w:r>
          </w:p>
        </w:tc>
        <w:tc>
          <w:tcPr>
            <w:tcW w:w="2797" w:type="dxa"/>
          </w:tcPr>
          <w:p w14:paraId="7B9E5016" w14:textId="77777777" w:rsidR="00260A10" w:rsidRDefault="00AE0B8D">
            <w:r>
              <w:t>Wording in FD of delayOffsetCompensation</w:t>
            </w:r>
          </w:p>
        </w:tc>
        <w:tc>
          <w:tcPr>
            <w:tcW w:w="1161" w:type="dxa"/>
          </w:tcPr>
          <w:p w14:paraId="03735D53" w14:textId="77777777" w:rsidR="00260A10" w:rsidRDefault="00260A10"/>
        </w:tc>
        <w:tc>
          <w:tcPr>
            <w:tcW w:w="1559" w:type="dxa"/>
          </w:tcPr>
          <w:p w14:paraId="7BCFD9E5" w14:textId="77777777" w:rsidR="00260A10" w:rsidRDefault="00AE0B8D">
            <w:r>
              <w:t>Samsung (Shiyang)</w:t>
            </w:r>
          </w:p>
        </w:tc>
        <w:tc>
          <w:tcPr>
            <w:tcW w:w="993" w:type="dxa"/>
          </w:tcPr>
          <w:p w14:paraId="6FE70E7D" w14:textId="77777777" w:rsidR="00260A10" w:rsidRDefault="00260A10"/>
        </w:tc>
        <w:tc>
          <w:tcPr>
            <w:tcW w:w="850" w:type="dxa"/>
          </w:tcPr>
          <w:p w14:paraId="0E23CB9F" w14:textId="77777777" w:rsidR="00260A10" w:rsidRDefault="00AE0B8D">
            <w:r>
              <w:t>V002</w:t>
            </w:r>
          </w:p>
        </w:tc>
        <w:tc>
          <w:tcPr>
            <w:tcW w:w="814" w:type="dxa"/>
          </w:tcPr>
          <w:p w14:paraId="0E475022" w14:textId="77777777" w:rsidR="00260A10" w:rsidRDefault="00AE0B8D">
            <w:r>
              <w:t>PropAgree</w:t>
            </w:r>
          </w:p>
        </w:tc>
      </w:tr>
    </w:tbl>
    <w:p w14:paraId="1F775557" w14:textId="77777777" w:rsidR="00260A10" w:rsidRPr="00745876" w:rsidRDefault="00AE0B8D">
      <w:pPr>
        <w:pStyle w:val="af3"/>
        <w:rPr>
          <w:rFonts w:eastAsia="宋体"/>
          <w:lang w:val="en-US" w:eastAsia="en-US"/>
        </w:rPr>
      </w:pPr>
      <w:r>
        <w:rPr>
          <w:b/>
        </w:rPr>
        <w:br/>
        <w:t>[Description]</w:t>
      </w:r>
      <w:r>
        <w:t xml:space="preserve">: Wording in FD of </w:t>
      </w:r>
      <w:r>
        <w:rPr>
          <w:lang w:val="en-US"/>
        </w:rPr>
        <w:t>delayOffsetCompensation should be updated.</w:t>
      </w:r>
    </w:p>
    <w:p w14:paraId="40119D8F" w14:textId="77777777" w:rsidR="00260A10" w:rsidRDefault="00AE0B8D">
      <w:pPr>
        <w:pStyle w:val="af3"/>
      </w:pPr>
      <w:r>
        <w:rPr>
          <w:b/>
        </w:rPr>
        <w:t>[Proposed Change]</w:t>
      </w:r>
      <w:r>
        <w:t xml:space="preserve">: </w:t>
      </w:r>
    </w:p>
    <w:p w14:paraId="7ED63E34" w14:textId="77777777" w:rsidR="00260A10" w:rsidRDefault="00AE0B8D">
      <w:pPr>
        <w:pStyle w:val="TAL"/>
        <w:rPr>
          <w:b/>
          <w:i/>
          <w:szCs w:val="22"/>
          <w:lang w:eastAsia="sv-SE"/>
        </w:rPr>
      </w:pPr>
      <w:r>
        <w:rPr>
          <w:b/>
          <w:i/>
          <w:szCs w:val="22"/>
          <w:lang w:eastAsia="sv-SE"/>
        </w:rPr>
        <w:t>delayOffsetCompensation</w:t>
      </w:r>
    </w:p>
    <w:p w14:paraId="7C1D4720" w14:textId="77777777" w:rsidR="00260A10" w:rsidRDefault="00AE0B8D">
      <w:pPr>
        <w:pStyle w:val="af3"/>
        <w:rPr>
          <w:lang w:val="en-US"/>
        </w:rPr>
      </w:pPr>
      <w:r>
        <w:rPr>
          <w:bCs/>
          <w:iCs/>
          <w:szCs w:val="22"/>
          <w:lang w:eastAsia="sv-SE"/>
        </w:rPr>
        <w:t xml:space="preserve">Indicates whether the UE should perform delay offset compensation based on the latest linked </w:t>
      </w:r>
      <w:del w:id="2231" w:author="Samsung (Shiyang Leng)" w:date="2025-09-17T14:29:00Z">
        <w:r>
          <w:rPr>
            <w:bCs/>
            <w:iCs/>
            <w:szCs w:val="22"/>
            <w:lang w:eastAsia="sv-SE"/>
          </w:rPr>
          <w:delText xml:space="preserve">CJTC-Dd </w:delText>
        </w:r>
      </w:del>
      <w:r>
        <w:rPr>
          <w:bCs/>
          <w:iCs/>
          <w:szCs w:val="22"/>
          <w:lang w:eastAsia="sv-SE"/>
        </w:rPr>
        <w:t xml:space="preserve">report </w:t>
      </w:r>
      <w:ins w:id="2232" w:author="Samsung (Shiyang Leng)" w:date="2025-09-17T14:30:00Z">
        <w:r>
          <w:rPr>
            <w:bCs/>
            <w:iCs/>
            <w:szCs w:val="22"/>
            <w:lang w:eastAsia="sv-SE"/>
          </w:rPr>
          <w:t>with</w:t>
        </w:r>
      </w:ins>
      <w:ins w:id="2233"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0A3E8898" w14:textId="77777777" w:rsidR="00260A10" w:rsidRDefault="00AE0B8D">
      <w:r>
        <w:rPr>
          <w:b/>
        </w:rPr>
        <w:t>[Comments]</w:t>
      </w:r>
      <w:r>
        <w:t>:</w:t>
      </w:r>
    </w:p>
    <w:p w14:paraId="1C0AED56" w14:textId="77777777" w:rsidR="00260A10" w:rsidRDefault="00AE0B8D">
      <w:pPr>
        <w:pStyle w:val="1"/>
      </w:pPr>
      <w:r>
        <w:t>S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874A638" w14:textId="77777777">
        <w:tc>
          <w:tcPr>
            <w:tcW w:w="967" w:type="dxa"/>
          </w:tcPr>
          <w:p w14:paraId="6A3FC5F8" w14:textId="77777777" w:rsidR="00260A10" w:rsidRDefault="00AE0B8D">
            <w:r>
              <w:t>RIL Id</w:t>
            </w:r>
          </w:p>
        </w:tc>
        <w:tc>
          <w:tcPr>
            <w:tcW w:w="948" w:type="dxa"/>
          </w:tcPr>
          <w:p w14:paraId="2B9AB11B" w14:textId="77777777" w:rsidR="00260A10" w:rsidRDefault="00AE0B8D">
            <w:r>
              <w:t>WI</w:t>
            </w:r>
          </w:p>
        </w:tc>
        <w:tc>
          <w:tcPr>
            <w:tcW w:w="1068" w:type="dxa"/>
          </w:tcPr>
          <w:p w14:paraId="688935DE" w14:textId="77777777" w:rsidR="00260A10" w:rsidRDefault="00AE0B8D">
            <w:r>
              <w:t>Class</w:t>
            </w:r>
          </w:p>
        </w:tc>
        <w:tc>
          <w:tcPr>
            <w:tcW w:w="2797" w:type="dxa"/>
          </w:tcPr>
          <w:p w14:paraId="72E4766A" w14:textId="77777777" w:rsidR="00260A10" w:rsidRDefault="00AE0B8D">
            <w:r>
              <w:t>Title</w:t>
            </w:r>
          </w:p>
        </w:tc>
        <w:tc>
          <w:tcPr>
            <w:tcW w:w="1161" w:type="dxa"/>
          </w:tcPr>
          <w:p w14:paraId="419FA882" w14:textId="77777777" w:rsidR="00260A10" w:rsidRDefault="00AE0B8D">
            <w:r>
              <w:t>Tdoc</w:t>
            </w:r>
          </w:p>
        </w:tc>
        <w:tc>
          <w:tcPr>
            <w:tcW w:w="1559" w:type="dxa"/>
          </w:tcPr>
          <w:p w14:paraId="25106190" w14:textId="77777777" w:rsidR="00260A10" w:rsidRDefault="00AE0B8D">
            <w:r>
              <w:t>Delegate</w:t>
            </w:r>
          </w:p>
        </w:tc>
        <w:tc>
          <w:tcPr>
            <w:tcW w:w="993" w:type="dxa"/>
          </w:tcPr>
          <w:p w14:paraId="007B9F18" w14:textId="77777777" w:rsidR="00260A10" w:rsidRDefault="00AE0B8D">
            <w:r>
              <w:t>Misc</w:t>
            </w:r>
          </w:p>
        </w:tc>
        <w:tc>
          <w:tcPr>
            <w:tcW w:w="850" w:type="dxa"/>
          </w:tcPr>
          <w:p w14:paraId="2192FDAA" w14:textId="77777777" w:rsidR="00260A10" w:rsidRDefault="00AE0B8D">
            <w:r>
              <w:t>File version</w:t>
            </w:r>
          </w:p>
        </w:tc>
        <w:tc>
          <w:tcPr>
            <w:tcW w:w="814" w:type="dxa"/>
          </w:tcPr>
          <w:p w14:paraId="1F1A211A" w14:textId="77777777" w:rsidR="00260A10" w:rsidRDefault="00AE0B8D">
            <w:r>
              <w:t>Status</w:t>
            </w:r>
          </w:p>
        </w:tc>
      </w:tr>
      <w:tr w:rsidR="00260A10" w14:paraId="54A4D6AA" w14:textId="77777777">
        <w:tc>
          <w:tcPr>
            <w:tcW w:w="967" w:type="dxa"/>
          </w:tcPr>
          <w:p w14:paraId="3E198447" w14:textId="77777777" w:rsidR="00260A10" w:rsidRDefault="00AE0B8D">
            <w:r>
              <w:lastRenderedPageBreak/>
              <w:t>S011</w:t>
            </w:r>
          </w:p>
        </w:tc>
        <w:tc>
          <w:tcPr>
            <w:tcW w:w="948" w:type="dxa"/>
          </w:tcPr>
          <w:p w14:paraId="73F4766D" w14:textId="77777777" w:rsidR="00260A10" w:rsidRDefault="00AE0B8D">
            <w:r>
              <w:t>MIMO</w:t>
            </w:r>
          </w:p>
        </w:tc>
        <w:tc>
          <w:tcPr>
            <w:tcW w:w="1068" w:type="dxa"/>
          </w:tcPr>
          <w:p w14:paraId="04701D40" w14:textId="77777777" w:rsidR="00260A10" w:rsidRDefault="00AE0B8D">
            <w:r>
              <w:t>1</w:t>
            </w:r>
          </w:p>
        </w:tc>
        <w:tc>
          <w:tcPr>
            <w:tcW w:w="2797" w:type="dxa"/>
          </w:tcPr>
          <w:p w14:paraId="5C1ED812" w14:textId="77777777" w:rsidR="00260A10" w:rsidRDefault="00AE0B8D">
            <w:r>
              <w:t>FD of mr-SelectedResources not correct</w:t>
            </w:r>
          </w:p>
        </w:tc>
        <w:tc>
          <w:tcPr>
            <w:tcW w:w="1161" w:type="dxa"/>
          </w:tcPr>
          <w:p w14:paraId="265410BE" w14:textId="77777777" w:rsidR="00260A10" w:rsidRDefault="00260A10"/>
        </w:tc>
        <w:tc>
          <w:tcPr>
            <w:tcW w:w="1559" w:type="dxa"/>
          </w:tcPr>
          <w:p w14:paraId="02131993" w14:textId="77777777" w:rsidR="00260A10" w:rsidRDefault="00AE0B8D">
            <w:r>
              <w:t>Samsung (Shiyang)</w:t>
            </w:r>
          </w:p>
        </w:tc>
        <w:tc>
          <w:tcPr>
            <w:tcW w:w="993" w:type="dxa"/>
          </w:tcPr>
          <w:p w14:paraId="31C8D9FF" w14:textId="77777777" w:rsidR="00260A10" w:rsidRDefault="00260A10"/>
        </w:tc>
        <w:tc>
          <w:tcPr>
            <w:tcW w:w="850" w:type="dxa"/>
          </w:tcPr>
          <w:p w14:paraId="015FCAF5" w14:textId="77777777" w:rsidR="00260A10" w:rsidRDefault="00AE0B8D">
            <w:r>
              <w:t>V002</w:t>
            </w:r>
          </w:p>
        </w:tc>
        <w:tc>
          <w:tcPr>
            <w:tcW w:w="814" w:type="dxa"/>
          </w:tcPr>
          <w:p w14:paraId="52F9CFC7" w14:textId="77777777" w:rsidR="00260A10" w:rsidRDefault="00AE0B8D">
            <w:r>
              <w:t>PropAgree</w:t>
            </w:r>
          </w:p>
        </w:tc>
      </w:tr>
    </w:tbl>
    <w:p w14:paraId="52CC271A" w14:textId="77777777" w:rsidR="00260A10" w:rsidRDefault="00AE0B8D">
      <w:pPr>
        <w:pStyle w:val="af3"/>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7D04E722" w14:textId="77777777" w:rsidR="00260A10" w:rsidRDefault="00AE0B8D">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402409A0" w14:textId="77777777" w:rsidR="00260A10" w:rsidRDefault="00AE0B8D">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419205C8" w14:textId="77777777" w:rsidR="00260A10" w:rsidRDefault="00AE0B8D">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19F4AE83" w14:textId="77777777" w:rsidR="00260A10" w:rsidRDefault="00260A10">
      <w:pPr>
        <w:pStyle w:val="af3"/>
        <w:rPr>
          <w:rFonts w:eastAsia="宋体"/>
          <w:lang w:eastAsia="en-US"/>
        </w:rPr>
      </w:pPr>
    </w:p>
    <w:p w14:paraId="5AD79DCC" w14:textId="77777777" w:rsidR="00260A10" w:rsidRDefault="00AE0B8D">
      <w:pPr>
        <w:pStyle w:val="af3"/>
      </w:pPr>
      <w:r>
        <w:rPr>
          <w:b/>
        </w:rPr>
        <w:t>[Proposed Change]</w:t>
      </w:r>
      <w:r>
        <w:t xml:space="preserve">: </w:t>
      </w:r>
    </w:p>
    <w:p w14:paraId="1CCD7C85" w14:textId="77777777" w:rsidR="00260A10" w:rsidRDefault="00AE0B8D">
      <w:pPr>
        <w:pStyle w:val="TAL"/>
        <w:rPr>
          <w:b/>
          <w:i/>
          <w:szCs w:val="22"/>
          <w:lang w:eastAsia="sv-SE"/>
        </w:rPr>
      </w:pPr>
      <w:r>
        <w:rPr>
          <w:b/>
          <w:i/>
          <w:szCs w:val="22"/>
          <w:lang w:eastAsia="sv-SE"/>
        </w:rPr>
        <w:t>mr-SelectedResources</w:t>
      </w:r>
    </w:p>
    <w:p w14:paraId="122EB2E4" w14:textId="77777777" w:rsidR="00260A10" w:rsidRDefault="00AE0B8D">
      <w:pPr>
        <w:pStyle w:val="af3"/>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234" w:author="Samsung (Shiyang Leng)" w:date="2025-09-17T15:30:00Z">
        <w:r>
          <w:rPr>
            <w:bCs/>
            <w:i/>
            <w:szCs w:val="22"/>
            <w:lang w:val="en-US" w:eastAsia="sv-SE"/>
          </w:rPr>
          <w:t>t</w:t>
        </w:r>
        <w:r>
          <w:rPr>
            <w:bCs/>
            <w:i/>
            <w:szCs w:val="22"/>
            <w:lang w:eastAsia="sv-SE"/>
          </w:rPr>
          <w:t>ypeI-SinglePanel</w:t>
        </w:r>
      </w:ins>
      <w:del w:id="2235" w:author="Samsung (Shiyang Leng)" w:date="2025-09-17T15:30:00Z">
        <w:r>
          <w:rPr>
            <w:bCs/>
            <w:i/>
            <w:szCs w:val="22"/>
            <w:lang w:eastAsia="sv-SE"/>
          </w:rPr>
          <w:delText>typeI-SinglePanel-r19</w:delText>
        </w:r>
      </w:del>
      <w:r>
        <w:rPr>
          <w:bCs/>
          <w:iCs/>
          <w:szCs w:val="22"/>
          <w:lang w:eastAsia="sv-SE"/>
        </w:rPr>
        <w:t xml:space="preserve"> or </w:t>
      </w:r>
      <w:ins w:id="2236" w:author="Samsung (Shiyang Leng)" w:date="2025-09-17T15:31:00Z">
        <w:r>
          <w:rPr>
            <w:bCs/>
            <w:i/>
            <w:szCs w:val="22"/>
            <w:lang w:eastAsia="sv-SE"/>
          </w:rPr>
          <w:t>typeII-r16</w:t>
        </w:r>
      </w:ins>
      <w:del w:id="2237" w:author="Samsung (Shiyang Leng)" w:date="2025-09-17T15:31:00Z">
        <w:r>
          <w:rPr>
            <w:bCs/>
            <w:i/>
            <w:szCs w:val="22"/>
            <w:lang w:eastAsia="sv-SE"/>
          </w:rPr>
          <w:delText>etypeII-r19</w:delText>
        </w:r>
      </w:del>
      <w:r>
        <w:rPr>
          <w:bCs/>
          <w:iCs/>
          <w:szCs w:val="22"/>
          <w:lang w:eastAsia="sv-SE"/>
        </w:rPr>
        <w:t>. This field is used in clause 5.2.1.4.2 in TS 38.214 [19].</w:t>
      </w:r>
    </w:p>
    <w:p w14:paraId="24918DA0" w14:textId="77777777" w:rsidR="00260A10" w:rsidRDefault="00AE0B8D">
      <w:r>
        <w:rPr>
          <w:b/>
        </w:rPr>
        <w:t>[Comments]</w:t>
      </w:r>
      <w:r>
        <w:t>:</w:t>
      </w:r>
    </w:p>
    <w:p w14:paraId="7EF300D2" w14:textId="77777777" w:rsidR="00260A10" w:rsidRDefault="00AE0B8D">
      <w:r>
        <w:t>[ZTE(Wenting)] We share the same view as Samsung, further more a comma is missed for the structure (as highlighted in yellow), and we are not sure whether the  firstSelectedResource-r19 should also be optional.</w:t>
      </w:r>
    </w:p>
    <w:p w14:paraId="4B73865A" w14:textId="77777777" w:rsidR="00260A10" w:rsidRDefault="00AE0B8D">
      <w:pPr>
        <w:pStyle w:val="PL"/>
      </w:pPr>
      <w:r>
        <w:t>[[</w:t>
      </w:r>
    </w:p>
    <w:p w14:paraId="29F61386" w14:textId="77777777" w:rsidR="00260A10" w:rsidRDefault="00AE0B8D">
      <w:pPr>
        <w:pStyle w:val="PL"/>
      </w:pPr>
      <w:r>
        <w:t xml:space="preserve">    resourcesForChannelCJTC-r19</w:t>
      </w:r>
      <w:r>
        <w:rPr>
          <w:lang w:val="en-US"/>
        </w:rPr>
        <w:t>[RIL]: S012, MIMO</w:t>
      </w:r>
      <w:r>
        <w:t xml:space="preserve">     </w:t>
      </w:r>
      <w:r>
        <w:rPr>
          <w:color w:val="993366"/>
        </w:rPr>
        <w:t>SEQUENCE</w:t>
      </w:r>
      <w:r>
        <w:t xml:space="preserve"> {</w:t>
      </w:r>
    </w:p>
    <w:p w14:paraId="6057B393" w14:textId="77777777" w:rsidR="00260A10" w:rsidRDefault="00AE0B8D">
      <w:pPr>
        <w:pStyle w:val="PL"/>
      </w:pPr>
      <w:r>
        <w:t xml:space="preserve">            resourceSet2CJTC-r19        </w:t>
      </w:r>
      <w:r>
        <w:rPr>
          <w:color w:val="993366"/>
        </w:rPr>
        <w:t>INTEGER</w:t>
      </w:r>
      <w:r>
        <w:t xml:space="preserve"> (1..maxNrofNZP-CSI-RS-ResourceSetsPerConfig),</w:t>
      </w:r>
    </w:p>
    <w:p w14:paraId="1F90FB93" w14:textId="77777777" w:rsidR="00260A10" w:rsidRDefault="00AE0B8D">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81002D5" w14:textId="77777777" w:rsidR="00260A10" w:rsidRDefault="00AE0B8D">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39496358" w14:textId="77777777" w:rsidR="00260A10" w:rsidRDefault="00AE0B8D">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4F750920" w14:textId="77777777" w:rsidR="00260A10" w:rsidRDefault="00AE0B8D">
      <w:pPr>
        <w:pStyle w:val="PL"/>
      </w:pPr>
      <w:r>
        <w:t xml:space="preserve">    mr-SelectedResources-r19         </w:t>
      </w:r>
      <w:r>
        <w:rPr>
          <w:color w:val="993366"/>
        </w:rPr>
        <w:t>SEQUENCE</w:t>
      </w:r>
      <w:r>
        <w:t xml:space="preserve"> {</w:t>
      </w:r>
    </w:p>
    <w:p w14:paraId="57EBE884" w14:textId="77777777" w:rsidR="00260A10" w:rsidRDefault="00AE0B8D">
      <w:pPr>
        <w:pStyle w:val="PL"/>
      </w:pPr>
      <w:r>
        <w:t xml:space="preserve">            firstSelectedResource-r19        </w:t>
      </w:r>
      <w:r>
        <w:rPr>
          <w:color w:val="993366"/>
        </w:rPr>
        <w:t>INTEGER</w:t>
      </w:r>
      <w:r>
        <w:t xml:space="preserve"> (1..8),</w:t>
      </w:r>
    </w:p>
    <w:p w14:paraId="1043EC45" w14:textId="77777777" w:rsidR="00260A10" w:rsidRDefault="00AE0B8D">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8CBBE27" w14:textId="77777777" w:rsidR="00260A10" w:rsidRDefault="00AE0B8D">
      <w:pPr>
        <w:pStyle w:val="PL"/>
        <w:rPr>
          <w:color w:val="808080"/>
        </w:rPr>
      </w:pPr>
      <w:r>
        <w:t xml:space="preserve">    }                                                                                                     </w:t>
      </w:r>
      <w:r>
        <w:rPr>
          <w:color w:val="993366"/>
        </w:rPr>
        <w:t xml:space="preserve">OPTIONAL </w:t>
      </w:r>
      <w:r>
        <w:t xml:space="preserve"> </w:t>
      </w:r>
      <w:r>
        <w:rPr>
          <w:color w:val="808080"/>
        </w:rPr>
        <w:t>-- Need R</w:t>
      </w:r>
    </w:p>
    <w:p w14:paraId="5B4AA2A7" w14:textId="77777777" w:rsidR="00260A10" w:rsidRDefault="00AE0B8D">
      <w:pPr>
        <w:pStyle w:val="PL"/>
      </w:pPr>
      <w:r>
        <w:t xml:space="preserve">    ]]</w:t>
      </w:r>
    </w:p>
    <w:p w14:paraId="594EBB41" w14:textId="77777777" w:rsidR="00260A10" w:rsidRDefault="00260A10"/>
    <w:p w14:paraId="3C729D9B" w14:textId="77777777" w:rsidR="00260A10" w:rsidRDefault="00AE0B8D">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141519DB" w14:textId="77777777" w:rsidR="00260A10" w:rsidRDefault="00AE0B8D">
      <w:pPr>
        <w:pStyle w:val="1"/>
        <w:rPr>
          <w:rFonts w:eastAsia="宋体"/>
        </w:rPr>
      </w:pPr>
      <w:r>
        <w:t>Z3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281A4823" w14:textId="77777777">
        <w:tc>
          <w:tcPr>
            <w:tcW w:w="967" w:type="dxa"/>
          </w:tcPr>
          <w:p w14:paraId="088D922C" w14:textId="77777777" w:rsidR="00260A10" w:rsidRDefault="00AE0B8D">
            <w:r>
              <w:t>RIL Id</w:t>
            </w:r>
          </w:p>
        </w:tc>
        <w:tc>
          <w:tcPr>
            <w:tcW w:w="1278" w:type="dxa"/>
          </w:tcPr>
          <w:p w14:paraId="3A2D4A85" w14:textId="77777777" w:rsidR="00260A10" w:rsidRDefault="00AE0B8D">
            <w:r>
              <w:t>WI</w:t>
            </w:r>
          </w:p>
        </w:tc>
        <w:tc>
          <w:tcPr>
            <w:tcW w:w="738" w:type="dxa"/>
          </w:tcPr>
          <w:p w14:paraId="7690B46B" w14:textId="77777777" w:rsidR="00260A10" w:rsidRDefault="00AE0B8D">
            <w:r>
              <w:t>Class</w:t>
            </w:r>
          </w:p>
        </w:tc>
        <w:tc>
          <w:tcPr>
            <w:tcW w:w="2797" w:type="dxa"/>
          </w:tcPr>
          <w:p w14:paraId="2866607D" w14:textId="77777777" w:rsidR="00260A10" w:rsidRDefault="00AE0B8D">
            <w:r>
              <w:t>Title</w:t>
            </w:r>
          </w:p>
        </w:tc>
        <w:tc>
          <w:tcPr>
            <w:tcW w:w="1161" w:type="dxa"/>
          </w:tcPr>
          <w:p w14:paraId="7A90595F" w14:textId="77777777" w:rsidR="00260A10" w:rsidRDefault="00AE0B8D">
            <w:r>
              <w:t>Tdoc</w:t>
            </w:r>
          </w:p>
        </w:tc>
        <w:tc>
          <w:tcPr>
            <w:tcW w:w="1559" w:type="dxa"/>
          </w:tcPr>
          <w:p w14:paraId="0EC19A09" w14:textId="77777777" w:rsidR="00260A10" w:rsidRDefault="00AE0B8D">
            <w:r>
              <w:t>Delegate</w:t>
            </w:r>
          </w:p>
        </w:tc>
        <w:tc>
          <w:tcPr>
            <w:tcW w:w="993" w:type="dxa"/>
          </w:tcPr>
          <w:p w14:paraId="343EFCCC" w14:textId="77777777" w:rsidR="00260A10" w:rsidRDefault="00AE0B8D">
            <w:r>
              <w:t>Misc</w:t>
            </w:r>
          </w:p>
        </w:tc>
        <w:tc>
          <w:tcPr>
            <w:tcW w:w="850" w:type="dxa"/>
          </w:tcPr>
          <w:p w14:paraId="6F74FA6B" w14:textId="77777777" w:rsidR="00260A10" w:rsidRDefault="00AE0B8D">
            <w:r>
              <w:t>File version</w:t>
            </w:r>
          </w:p>
        </w:tc>
        <w:tc>
          <w:tcPr>
            <w:tcW w:w="814" w:type="dxa"/>
          </w:tcPr>
          <w:p w14:paraId="75B7D2AE" w14:textId="77777777" w:rsidR="00260A10" w:rsidRDefault="00AE0B8D">
            <w:r>
              <w:t>Status</w:t>
            </w:r>
          </w:p>
        </w:tc>
      </w:tr>
      <w:tr w:rsidR="00260A10" w14:paraId="43E16F9E" w14:textId="77777777">
        <w:tc>
          <w:tcPr>
            <w:tcW w:w="967" w:type="dxa"/>
          </w:tcPr>
          <w:p w14:paraId="134E21FC" w14:textId="77777777" w:rsidR="00260A10" w:rsidRDefault="00AE0B8D">
            <w:pPr>
              <w:rPr>
                <w:rFonts w:eastAsia="宋体"/>
              </w:rPr>
            </w:pPr>
            <w:r>
              <w:t>Z35</w:t>
            </w:r>
            <w:r>
              <w:rPr>
                <w:rFonts w:eastAsia="宋体" w:hint="eastAsia"/>
              </w:rPr>
              <w:t>5</w:t>
            </w:r>
          </w:p>
        </w:tc>
        <w:tc>
          <w:tcPr>
            <w:tcW w:w="1278" w:type="dxa"/>
          </w:tcPr>
          <w:p w14:paraId="377A8E06" w14:textId="77777777" w:rsidR="00260A10" w:rsidRDefault="00AE0B8D">
            <w:r>
              <w:rPr>
                <w:rFonts w:hint="eastAsia"/>
              </w:rPr>
              <w:t>SBFD</w:t>
            </w:r>
          </w:p>
        </w:tc>
        <w:tc>
          <w:tcPr>
            <w:tcW w:w="738" w:type="dxa"/>
          </w:tcPr>
          <w:p w14:paraId="73A74EF9" w14:textId="77777777" w:rsidR="00260A10" w:rsidRDefault="00AE0B8D">
            <w:pPr>
              <w:rPr>
                <w:rFonts w:eastAsia="等线"/>
              </w:rPr>
            </w:pPr>
            <w:r>
              <w:rPr>
                <w:rFonts w:eastAsia="等线" w:hint="eastAsia"/>
              </w:rPr>
              <w:t>1</w:t>
            </w:r>
          </w:p>
        </w:tc>
        <w:tc>
          <w:tcPr>
            <w:tcW w:w="2797" w:type="dxa"/>
          </w:tcPr>
          <w:p w14:paraId="748D9BA4" w14:textId="77777777" w:rsidR="00260A10" w:rsidRDefault="00AE0B8D">
            <w:pPr>
              <w:rPr>
                <w:rFonts w:eastAsia="等线"/>
              </w:rPr>
            </w:pPr>
            <w:r>
              <w:rPr>
                <w:rFonts w:eastAsia="等线" w:hint="eastAsia"/>
              </w:rPr>
              <w:t>FD of resourceSetCLI</w:t>
            </w:r>
          </w:p>
        </w:tc>
        <w:tc>
          <w:tcPr>
            <w:tcW w:w="1161" w:type="dxa"/>
          </w:tcPr>
          <w:p w14:paraId="7798E613" w14:textId="77777777" w:rsidR="00260A10" w:rsidRDefault="00260A10">
            <w:pPr>
              <w:rPr>
                <w:rFonts w:eastAsia="等线"/>
              </w:rPr>
            </w:pPr>
          </w:p>
        </w:tc>
        <w:tc>
          <w:tcPr>
            <w:tcW w:w="1559" w:type="dxa"/>
          </w:tcPr>
          <w:p w14:paraId="3FBF5EB7" w14:textId="77777777" w:rsidR="00260A10" w:rsidRDefault="00AE0B8D">
            <w:pPr>
              <w:rPr>
                <w:rFonts w:eastAsia="等线"/>
              </w:rPr>
            </w:pPr>
            <w:r>
              <w:rPr>
                <w:rFonts w:eastAsia="等线"/>
              </w:rPr>
              <w:t>Yu Pan (ZTE)</w:t>
            </w:r>
          </w:p>
        </w:tc>
        <w:tc>
          <w:tcPr>
            <w:tcW w:w="993" w:type="dxa"/>
          </w:tcPr>
          <w:p w14:paraId="2BA1570B" w14:textId="77777777" w:rsidR="00260A10" w:rsidRDefault="00260A10"/>
        </w:tc>
        <w:tc>
          <w:tcPr>
            <w:tcW w:w="850" w:type="dxa"/>
          </w:tcPr>
          <w:p w14:paraId="6794FC30" w14:textId="77777777" w:rsidR="00260A10" w:rsidRDefault="00AE0B8D">
            <w:pPr>
              <w:rPr>
                <w:rFonts w:eastAsiaTheme="minorEastAsia"/>
              </w:rPr>
            </w:pPr>
            <w:r>
              <w:t>V</w:t>
            </w:r>
            <w:r>
              <w:rPr>
                <w:rFonts w:hint="eastAsia"/>
              </w:rPr>
              <w:t>00</w:t>
            </w:r>
            <w:r>
              <w:t>6</w:t>
            </w:r>
          </w:p>
        </w:tc>
        <w:tc>
          <w:tcPr>
            <w:tcW w:w="814" w:type="dxa"/>
          </w:tcPr>
          <w:p w14:paraId="599BAA4F" w14:textId="77777777" w:rsidR="00260A10" w:rsidRDefault="00AE0B8D">
            <w:r>
              <w:t>Agreed</w:t>
            </w:r>
          </w:p>
        </w:tc>
      </w:tr>
    </w:tbl>
    <w:p w14:paraId="3A83CED9" w14:textId="77777777" w:rsidR="00260A10" w:rsidRDefault="00AE0B8D">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6DA33B7D" w14:textId="77777777" w:rsidR="00260A10" w:rsidRDefault="00AE0B8D">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2A2E1064" w14:textId="77777777" w:rsidR="00260A10" w:rsidRDefault="00AE0B8D">
      <w:r>
        <w:rPr>
          <w:b/>
        </w:rPr>
        <w:t>[Comments]</w:t>
      </w:r>
      <w:r>
        <w:t>:</w:t>
      </w:r>
    </w:p>
    <w:p w14:paraId="4437880C" w14:textId="77777777" w:rsidR="00260A10" w:rsidRDefault="00AE0B8D">
      <w:pPr>
        <w:rPr>
          <w:rFonts w:eastAsiaTheme="minorEastAsia"/>
        </w:rPr>
      </w:pPr>
      <w:r>
        <w:t xml:space="preserve">[Rapp] Corrected the error. This "lacks of verb" is not critical: it is aligned with similar FDs. </w:t>
      </w:r>
    </w:p>
    <w:p w14:paraId="216B0549" w14:textId="77777777" w:rsidR="00260A10" w:rsidRDefault="00AE0B8D">
      <w:pPr>
        <w:pStyle w:val="1"/>
      </w:pPr>
      <w:r>
        <w:rPr>
          <w:rFonts w:hint="eastAsia"/>
        </w:rPr>
        <w:t>S</w:t>
      </w:r>
      <w:r>
        <w:t>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84E72D" w14:textId="77777777">
        <w:tc>
          <w:tcPr>
            <w:tcW w:w="967" w:type="dxa"/>
          </w:tcPr>
          <w:p w14:paraId="21B67B97" w14:textId="77777777" w:rsidR="00260A10" w:rsidRDefault="00AE0B8D">
            <w:r>
              <w:t>RIL Id</w:t>
            </w:r>
          </w:p>
        </w:tc>
        <w:tc>
          <w:tcPr>
            <w:tcW w:w="948" w:type="dxa"/>
          </w:tcPr>
          <w:p w14:paraId="70B020ED" w14:textId="77777777" w:rsidR="00260A10" w:rsidRDefault="00AE0B8D">
            <w:pPr>
              <w:rPr>
                <w:rFonts w:eastAsia="Malgun Gothic"/>
                <w:lang w:eastAsia="ko-KR"/>
              </w:rPr>
            </w:pPr>
            <w:r>
              <w:t>WI</w:t>
            </w:r>
          </w:p>
        </w:tc>
        <w:tc>
          <w:tcPr>
            <w:tcW w:w="1068" w:type="dxa"/>
          </w:tcPr>
          <w:p w14:paraId="2FEC1278" w14:textId="77777777" w:rsidR="00260A10" w:rsidRDefault="00AE0B8D">
            <w:pPr>
              <w:rPr>
                <w:rFonts w:eastAsia="Malgun Gothic"/>
                <w:lang w:eastAsia="ko-KR"/>
              </w:rPr>
            </w:pPr>
            <w:r>
              <w:t>Class</w:t>
            </w:r>
          </w:p>
        </w:tc>
        <w:tc>
          <w:tcPr>
            <w:tcW w:w="2797" w:type="dxa"/>
          </w:tcPr>
          <w:p w14:paraId="0E8D4E81" w14:textId="77777777" w:rsidR="00260A10" w:rsidRDefault="00AE0B8D">
            <w:r>
              <w:t>Title</w:t>
            </w:r>
          </w:p>
        </w:tc>
        <w:tc>
          <w:tcPr>
            <w:tcW w:w="1161" w:type="dxa"/>
          </w:tcPr>
          <w:p w14:paraId="5E095439" w14:textId="77777777" w:rsidR="00260A10" w:rsidRDefault="00AE0B8D">
            <w:r>
              <w:t>Tdoc</w:t>
            </w:r>
          </w:p>
        </w:tc>
        <w:tc>
          <w:tcPr>
            <w:tcW w:w="1559" w:type="dxa"/>
          </w:tcPr>
          <w:p w14:paraId="26F0F2BD" w14:textId="77777777" w:rsidR="00260A10" w:rsidRDefault="00AE0B8D">
            <w:r>
              <w:t>Delegate</w:t>
            </w:r>
          </w:p>
        </w:tc>
        <w:tc>
          <w:tcPr>
            <w:tcW w:w="993" w:type="dxa"/>
          </w:tcPr>
          <w:p w14:paraId="049D02F2" w14:textId="77777777" w:rsidR="00260A10" w:rsidRDefault="00AE0B8D">
            <w:r>
              <w:t>Misc</w:t>
            </w:r>
          </w:p>
        </w:tc>
        <w:tc>
          <w:tcPr>
            <w:tcW w:w="850" w:type="dxa"/>
          </w:tcPr>
          <w:p w14:paraId="1686BFEE" w14:textId="77777777" w:rsidR="00260A10" w:rsidRDefault="00AE0B8D">
            <w:r>
              <w:t>File version</w:t>
            </w:r>
          </w:p>
        </w:tc>
        <w:tc>
          <w:tcPr>
            <w:tcW w:w="814" w:type="dxa"/>
          </w:tcPr>
          <w:p w14:paraId="4A7DC1E9" w14:textId="77777777" w:rsidR="00260A10" w:rsidRDefault="00AE0B8D">
            <w:r>
              <w:t>Status</w:t>
            </w:r>
          </w:p>
        </w:tc>
      </w:tr>
      <w:tr w:rsidR="00260A10" w14:paraId="0A120171" w14:textId="77777777">
        <w:tc>
          <w:tcPr>
            <w:tcW w:w="967" w:type="dxa"/>
          </w:tcPr>
          <w:p w14:paraId="66A599E3" w14:textId="77777777" w:rsidR="00260A10" w:rsidRDefault="00AE0B8D">
            <w:r>
              <w:t>S052</w:t>
            </w:r>
          </w:p>
        </w:tc>
        <w:tc>
          <w:tcPr>
            <w:tcW w:w="948" w:type="dxa"/>
          </w:tcPr>
          <w:p w14:paraId="7A0D92EC" w14:textId="77777777" w:rsidR="00260A10" w:rsidRDefault="00AE0B8D">
            <w:r>
              <w:rPr>
                <w:rFonts w:eastAsia="Malgun Gothic" w:hint="eastAsia"/>
                <w:lang w:eastAsia="ko-KR"/>
              </w:rPr>
              <w:t>A</w:t>
            </w:r>
            <w:r>
              <w:rPr>
                <w:rFonts w:eastAsia="Malgun Gothic"/>
                <w:lang w:eastAsia="ko-KR"/>
              </w:rPr>
              <w:t>IML</w:t>
            </w:r>
          </w:p>
        </w:tc>
        <w:tc>
          <w:tcPr>
            <w:tcW w:w="1068" w:type="dxa"/>
          </w:tcPr>
          <w:p w14:paraId="75CA526E" w14:textId="77777777" w:rsidR="00260A10" w:rsidRDefault="00AE0B8D">
            <w:r>
              <w:rPr>
                <w:rFonts w:eastAsia="Malgun Gothic"/>
                <w:lang w:eastAsia="ko-KR"/>
              </w:rPr>
              <w:t>2</w:t>
            </w:r>
          </w:p>
        </w:tc>
        <w:tc>
          <w:tcPr>
            <w:tcW w:w="2797" w:type="dxa"/>
          </w:tcPr>
          <w:p w14:paraId="6DC938F9" w14:textId="77777777" w:rsidR="00260A10" w:rsidRDefault="00AE0B8D">
            <w:r>
              <w:t>Qunatity configuration for Event triggered Logging of  CSI measurements</w:t>
            </w:r>
          </w:p>
        </w:tc>
        <w:tc>
          <w:tcPr>
            <w:tcW w:w="1161" w:type="dxa"/>
          </w:tcPr>
          <w:p w14:paraId="5B9BA1C4" w14:textId="77777777" w:rsidR="00260A10" w:rsidRDefault="00260A10"/>
        </w:tc>
        <w:tc>
          <w:tcPr>
            <w:tcW w:w="1559" w:type="dxa"/>
          </w:tcPr>
          <w:p w14:paraId="7C99B909" w14:textId="77777777" w:rsidR="00260A10" w:rsidRDefault="00AE0B8D">
            <w:r>
              <w:t>Aby K Abraham</w:t>
            </w:r>
          </w:p>
        </w:tc>
        <w:tc>
          <w:tcPr>
            <w:tcW w:w="993" w:type="dxa"/>
          </w:tcPr>
          <w:p w14:paraId="305C907F" w14:textId="77777777" w:rsidR="00260A10" w:rsidRDefault="00260A10"/>
        </w:tc>
        <w:tc>
          <w:tcPr>
            <w:tcW w:w="850" w:type="dxa"/>
          </w:tcPr>
          <w:p w14:paraId="6A202623" w14:textId="77777777" w:rsidR="00260A10" w:rsidRDefault="00AE0B8D">
            <w:r>
              <w:t>v026</w:t>
            </w:r>
          </w:p>
        </w:tc>
        <w:tc>
          <w:tcPr>
            <w:tcW w:w="814" w:type="dxa"/>
          </w:tcPr>
          <w:p w14:paraId="6E63E9EC" w14:textId="77777777" w:rsidR="00260A10" w:rsidRDefault="00AE0B8D">
            <w:r>
              <w:t>ToDo</w:t>
            </w:r>
          </w:p>
        </w:tc>
      </w:tr>
    </w:tbl>
    <w:p w14:paraId="6FCE0585" w14:textId="77777777" w:rsidR="00260A10" w:rsidRDefault="00AE0B8D">
      <w:pPr>
        <w:pStyle w:val="af3"/>
      </w:pPr>
      <w:r>
        <w:rPr>
          <w:b/>
        </w:rPr>
        <w:br/>
        <w:t>[Description]</w:t>
      </w:r>
      <w:r>
        <w:t xml:space="preserve">: </w:t>
      </w:r>
    </w:p>
    <w:p w14:paraId="4DB6A55E" w14:textId="77777777" w:rsidR="00260A10" w:rsidRDefault="00AE0B8D">
      <w:pPr>
        <w:pStyle w:val="af3"/>
      </w:pPr>
      <w:r>
        <w:t>Eevent triggered CSI measurement logging can be performed based on L3 events. It is agreed to use CSI framework and not measurement framework and the event is captured as below in RRC CR.</w:t>
      </w:r>
    </w:p>
    <w:p w14:paraId="72F2F01F" w14:textId="77777777" w:rsidR="00260A10" w:rsidRDefault="00260A10">
      <w:pPr>
        <w:pStyle w:val="af3"/>
      </w:pPr>
    </w:p>
    <w:p w14:paraId="6CF2C175" w14:textId="77777777" w:rsidR="00260A10" w:rsidRDefault="00AE0B8D">
      <w:pPr>
        <w:pStyle w:val="af3"/>
      </w:pPr>
      <w:r>
        <w:t>CSI-LoggedMeasurementEventTriggerConfig-r19 ::=          SEQUENCE {</w:t>
      </w:r>
    </w:p>
    <w:p w14:paraId="37F48A6F" w14:textId="77777777" w:rsidR="00260A10" w:rsidRDefault="00AE0B8D">
      <w:pPr>
        <w:pStyle w:val="af3"/>
      </w:pPr>
      <w:r>
        <w:lastRenderedPageBreak/>
        <w:t xml:space="preserve">    threshold-r19                     CHOICE {</w:t>
      </w:r>
    </w:p>
    <w:p w14:paraId="3B6F9193" w14:textId="77777777" w:rsidR="00260A10" w:rsidRDefault="00AE0B8D">
      <w:pPr>
        <w:pStyle w:val="af3"/>
      </w:pPr>
      <w:r>
        <w:t xml:space="preserve">        aboveThreshold-r19               MeasTriggerQuantity,</w:t>
      </w:r>
    </w:p>
    <w:p w14:paraId="423098A8" w14:textId="77777777" w:rsidR="00260A10" w:rsidRDefault="00AE0B8D">
      <w:pPr>
        <w:pStyle w:val="af3"/>
      </w:pPr>
      <w:r>
        <w:t xml:space="preserve">        belowThreshold-r19               MeasTriggerQuantity</w:t>
      </w:r>
    </w:p>
    <w:p w14:paraId="5D5D4038" w14:textId="77777777" w:rsidR="00260A10" w:rsidRDefault="00AE0B8D">
      <w:pPr>
        <w:pStyle w:val="af3"/>
      </w:pPr>
      <w:r>
        <w:t xml:space="preserve">    },</w:t>
      </w:r>
    </w:p>
    <w:p w14:paraId="5D75805B" w14:textId="77777777" w:rsidR="00260A10" w:rsidRDefault="00AE0B8D">
      <w:pPr>
        <w:pStyle w:val="af3"/>
      </w:pPr>
      <w:r>
        <w:t xml:space="preserve">    hysteresis                        Hysteresis,</w:t>
      </w:r>
    </w:p>
    <w:p w14:paraId="7FC9FEFE" w14:textId="77777777" w:rsidR="00260A10" w:rsidRDefault="00AE0B8D">
      <w:pPr>
        <w:pStyle w:val="af3"/>
      </w:pPr>
      <w:r>
        <w:t xml:space="preserve">    timeToTrigger                     TimeToTrigger,</w:t>
      </w:r>
    </w:p>
    <w:p w14:paraId="0348519C" w14:textId="77777777" w:rsidR="00260A10" w:rsidRDefault="00AE0B8D">
      <w:pPr>
        <w:pStyle w:val="af3"/>
      </w:pPr>
      <w:r>
        <w:t xml:space="preserve">    ...</w:t>
      </w:r>
    </w:p>
    <w:p w14:paraId="086F8067" w14:textId="77777777" w:rsidR="00260A10" w:rsidRDefault="00AE0B8D">
      <w:pPr>
        <w:pStyle w:val="af3"/>
      </w:pPr>
      <w:r>
        <w:t>}</w:t>
      </w:r>
    </w:p>
    <w:p w14:paraId="389DA1C6" w14:textId="77777777" w:rsidR="00260A10" w:rsidRDefault="00AE0B8D">
      <w:pPr>
        <w:pStyle w:val="af3"/>
      </w:pPr>
      <w:r>
        <w:t>Now it is not clear how does the UE get the quantity configuration for the L3 filtering for deriving L3 measurements for the event evaluation for logging CSI measurements.</w:t>
      </w:r>
    </w:p>
    <w:p w14:paraId="1253F5CD" w14:textId="77777777" w:rsidR="00260A10" w:rsidRDefault="00AE0B8D">
      <w:pPr>
        <w:pStyle w:val="af3"/>
      </w:pPr>
      <w:r>
        <w:rPr>
          <w:b/>
        </w:rPr>
        <w:t>[Proposed Change]</w:t>
      </w:r>
      <w:r>
        <w:t xml:space="preserve">: </w:t>
      </w:r>
    </w:p>
    <w:p w14:paraId="3A096B9A" w14:textId="77777777" w:rsidR="00260A10" w:rsidRDefault="00AE0B8D">
      <w:pPr>
        <w:pStyle w:val="af3"/>
      </w:pPr>
      <w:r>
        <w:t>There can be two options for the quantity configuration for deriving L3 measureemnts for event evaluation for logging CSI measurements.</w:t>
      </w:r>
    </w:p>
    <w:p w14:paraId="1671BA48" w14:textId="77777777" w:rsidR="00260A10" w:rsidRDefault="00AE0B8D">
      <w:pPr>
        <w:pStyle w:val="af3"/>
        <w:numPr>
          <w:ilvl w:val="0"/>
          <w:numId w:val="55"/>
        </w:numPr>
        <w:rPr>
          <w:rFonts w:eastAsia="等线"/>
        </w:rPr>
      </w:pPr>
      <w:r>
        <w:t>Quantity configuration is provided in CSI measurement framework.</w:t>
      </w:r>
    </w:p>
    <w:p w14:paraId="24040CA3" w14:textId="77777777" w:rsidR="00260A10" w:rsidRDefault="00AE0B8D">
      <w:pPr>
        <w:pStyle w:val="af3"/>
        <w:numPr>
          <w:ilvl w:val="0"/>
          <w:numId w:val="5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4A6590B2" w14:textId="77777777" w:rsidR="00260A10" w:rsidRDefault="00AE0B8D">
      <w:pPr>
        <w:pStyle w:val="af3"/>
        <w:rPr>
          <w:rFonts w:eastAsia="等线"/>
        </w:rPr>
      </w:pPr>
      <w:r>
        <w:t>According to the option chosen,below changes may be considered.</w:t>
      </w:r>
    </w:p>
    <w:p w14:paraId="356CE172" w14:textId="77777777" w:rsidR="00260A10" w:rsidRDefault="00AE0B8D">
      <w:pPr>
        <w:pStyle w:val="af3"/>
        <w:rPr>
          <w:ins w:id="2238" w:author="Samsung (Aby)" w:date="2025-09-24T10:00:00Z"/>
          <w:b/>
          <w:u w:val="single"/>
        </w:rPr>
      </w:pPr>
      <w:r>
        <w:rPr>
          <w:b/>
          <w:u w:val="single"/>
        </w:rPr>
        <w:t>Option a. require below changes.</w:t>
      </w:r>
    </w:p>
    <w:p w14:paraId="2D1191A8" w14:textId="77777777" w:rsidR="00260A10" w:rsidRDefault="00AE0B8D">
      <w:pPr>
        <w:pStyle w:val="af3"/>
        <w:rPr>
          <w:b/>
          <w:u w:val="single"/>
        </w:rPr>
      </w:pPr>
      <w:r>
        <w:rPr>
          <w:b/>
          <w:u w:val="single"/>
        </w:rPr>
        <w:t>&lt;Change 1&gt;</w:t>
      </w:r>
    </w:p>
    <w:p w14:paraId="160D9933" w14:textId="77777777" w:rsidR="00260A10" w:rsidRDefault="00AE0B8D">
      <w:pPr>
        <w:pStyle w:val="40"/>
      </w:pPr>
      <w:r>
        <w:t>–</w:t>
      </w:r>
      <w:r>
        <w:tab/>
        <w:t>CSI-MeasConfig</w:t>
      </w:r>
    </w:p>
    <w:p w14:paraId="22BAF1BA" w14:textId="77777777" w:rsidR="00260A10" w:rsidRDefault="00AE0B8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8D828E2" w14:textId="77777777" w:rsidR="00260A10" w:rsidRDefault="00AE0B8D">
      <w:pPr>
        <w:pStyle w:val="TH"/>
      </w:pPr>
      <w:r>
        <w:rPr>
          <w:bCs/>
          <w:i/>
          <w:iCs/>
        </w:rPr>
        <w:t xml:space="preserve">CSI-MeasConfig </w:t>
      </w:r>
      <w:r>
        <w:t>information element</w:t>
      </w:r>
    </w:p>
    <w:p w14:paraId="17A56EC6" w14:textId="77777777" w:rsidR="00260A10" w:rsidRDefault="00AE0B8D">
      <w:pPr>
        <w:pStyle w:val="PL"/>
        <w:rPr>
          <w:color w:val="808080"/>
        </w:rPr>
      </w:pPr>
      <w:r>
        <w:rPr>
          <w:color w:val="808080"/>
        </w:rPr>
        <w:t>-- ASN1START</w:t>
      </w:r>
    </w:p>
    <w:p w14:paraId="40976165" w14:textId="77777777" w:rsidR="00260A10" w:rsidRDefault="00AE0B8D">
      <w:pPr>
        <w:pStyle w:val="PL"/>
        <w:rPr>
          <w:color w:val="808080"/>
        </w:rPr>
      </w:pPr>
      <w:r>
        <w:rPr>
          <w:color w:val="808080"/>
        </w:rPr>
        <w:t>-- TAG-CSI-MEASCONFIG-START</w:t>
      </w:r>
    </w:p>
    <w:p w14:paraId="0A8033C4" w14:textId="77777777" w:rsidR="00260A10" w:rsidRDefault="00260A10">
      <w:pPr>
        <w:pStyle w:val="PL"/>
      </w:pPr>
    </w:p>
    <w:p w14:paraId="734E9209" w14:textId="77777777" w:rsidR="00260A10" w:rsidRDefault="00AE0B8D">
      <w:pPr>
        <w:pStyle w:val="PL"/>
      </w:pPr>
      <w:r>
        <w:t xml:space="preserve">CSI-MeasConfig ::=                  </w:t>
      </w:r>
      <w:r>
        <w:rPr>
          <w:color w:val="993366"/>
        </w:rPr>
        <w:t>SEQUENCE</w:t>
      </w:r>
      <w:r>
        <w:t xml:space="preserve"> {</w:t>
      </w:r>
    </w:p>
    <w:p w14:paraId="28454713" w14:textId="77777777" w:rsidR="00260A10" w:rsidRDefault="00AE0B8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4C47BA6" w14:textId="77777777" w:rsidR="00260A10" w:rsidRDefault="00AE0B8D">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0C83752" w14:textId="77777777" w:rsidR="00260A10" w:rsidRDefault="00AE0B8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BFEF81E" w14:textId="77777777" w:rsidR="00260A10" w:rsidRDefault="00AE0B8D">
      <w:pPr>
        <w:pStyle w:val="PL"/>
        <w:rPr>
          <w:color w:val="808080"/>
        </w:rPr>
      </w:pPr>
      <w:r>
        <w:t xml:space="preserve">                                                                                                                  </w:t>
      </w:r>
      <w:r>
        <w:rPr>
          <w:color w:val="993366"/>
        </w:rPr>
        <w:t>OPTIONAL</w:t>
      </w:r>
      <w:r>
        <w:t xml:space="preserve">, </w:t>
      </w:r>
      <w:r>
        <w:rPr>
          <w:color w:val="808080"/>
        </w:rPr>
        <w:t>-- Need N</w:t>
      </w:r>
    </w:p>
    <w:p w14:paraId="1F815AA3" w14:textId="77777777" w:rsidR="00260A10" w:rsidRDefault="00AE0B8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07EE5FC" w14:textId="77777777" w:rsidR="00260A10" w:rsidRDefault="00AE0B8D">
      <w:pPr>
        <w:pStyle w:val="PL"/>
        <w:rPr>
          <w:color w:val="808080"/>
        </w:rPr>
      </w:pPr>
      <w:r>
        <w:t xml:space="preserve">                                                                                                                  </w:t>
      </w:r>
      <w:r>
        <w:rPr>
          <w:color w:val="993366"/>
        </w:rPr>
        <w:t>OPTIONAL</w:t>
      </w:r>
      <w:r>
        <w:t xml:space="preserve">, </w:t>
      </w:r>
      <w:r>
        <w:rPr>
          <w:color w:val="808080"/>
        </w:rPr>
        <w:t>-- Need N</w:t>
      </w:r>
    </w:p>
    <w:p w14:paraId="5F49D0AB" w14:textId="77777777" w:rsidR="00260A10" w:rsidRDefault="00AE0B8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DD729BB" w14:textId="77777777" w:rsidR="00260A10" w:rsidRDefault="00AE0B8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268BD35" w14:textId="77777777" w:rsidR="00260A10" w:rsidRDefault="00AE0B8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72F5EA9" w14:textId="77777777" w:rsidR="00260A10" w:rsidRDefault="00AE0B8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F4F7360" w14:textId="77777777" w:rsidR="00260A10" w:rsidRDefault="00AE0B8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60A1EFD" w14:textId="77777777" w:rsidR="00260A10" w:rsidRDefault="00AE0B8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D53A627" w14:textId="77777777" w:rsidR="00260A10" w:rsidRDefault="00AE0B8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D1A02A1" w14:textId="77777777" w:rsidR="00260A10" w:rsidRDefault="00AE0B8D">
      <w:pPr>
        <w:pStyle w:val="PL"/>
        <w:rPr>
          <w:color w:val="808080"/>
        </w:rPr>
      </w:pPr>
      <w:r>
        <w:t xml:space="preserve">                                                                                                                  </w:t>
      </w:r>
      <w:r>
        <w:rPr>
          <w:color w:val="993366"/>
        </w:rPr>
        <w:t>OPTIONAL</w:t>
      </w:r>
      <w:r>
        <w:t xml:space="preserve">, </w:t>
      </w:r>
      <w:r>
        <w:rPr>
          <w:color w:val="808080"/>
        </w:rPr>
        <w:t>-- Need N</w:t>
      </w:r>
    </w:p>
    <w:p w14:paraId="19E3B9E0" w14:textId="77777777" w:rsidR="00260A10" w:rsidRDefault="00AE0B8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05E82B1" w14:textId="77777777" w:rsidR="00260A10" w:rsidRDefault="00AE0B8D">
      <w:pPr>
        <w:pStyle w:val="PL"/>
        <w:rPr>
          <w:color w:val="808080"/>
        </w:rPr>
      </w:pPr>
      <w:r>
        <w:t xml:space="preserve">                                                                                                                  </w:t>
      </w:r>
      <w:r>
        <w:rPr>
          <w:color w:val="993366"/>
        </w:rPr>
        <w:t>OPTIONAL</w:t>
      </w:r>
      <w:r>
        <w:t xml:space="preserve">, </w:t>
      </w:r>
      <w:r>
        <w:rPr>
          <w:color w:val="808080"/>
        </w:rPr>
        <w:t>-- Need N</w:t>
      </w:r>
    </w:p>
    <w:p w14:paraId="54C8A29B" w14:textId="77777777" w:rsidR="00260A10" w:rsidRDefault="00AE0B8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012FA23" w14:textId="77777777" w:rsidR="00260A10" w:rsidRDefault="00AE0B8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312E4C8" w14:textId="77777777" w:rsidR="00260A10" w:rsidRDefault="00AE0B8D">
      <w:pPr>
        <w:pStyle w:val="PL"/>
        <w:rPr>
          <w:color w:val="808080"/>
        </w:rPr>
      </w:pPr>
      <w:r>
        <w:t xml:space="preserve">                                                                                                                  </w:t>
      </w:r>
      <w:r>
        <w:rPr>
          <w:color w:val="993366"/>
        </w:rPr>
        <w:t>OPTIONAL</w:t>
      </w:r>
      <w:r>
        <w:t xml:space="preserve">, </w:t>
      </w:r>
      <w:r>
        <w:rPr>
          <w:color w:val="808080"/>
        </w:rPr>
        <w:t>-- Need N</w:t>
      </w:r>
    </w:p>
    <w:p w14:paraId="66DFC537" w14:textId="77777777" w:rsidR="00260A10" w:rsidRDefault="00AE0B8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9DB2C9" w14:textId="77777777" w:rsidR="00260A10" w:rsidRDefault="00AE0B8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9E0A0C4" w14:textId="77777777" w:rsidR="00260A10" w:rsidRDefault="00AE0B8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9842738" w14:textId="77777777" w:rsidR="00260A10" w:rsidRDefault="00AE0B8D">
      <w:pPr>
        <w:pStyle w:val="PL"/>
      </w:pPr>
      <w:r>
        <w:t xml:space="preserve">    ...,</w:t>
      </w:r>
    </w:p>
    <w:p w14:paraId="2DE142AC" w14:textId="77777777" w:rsidR="00260A10" w:rsidRDefault="00AE0B8D">
      <w:pPr>
        <w:pStyle w:val="PL"/>
      </w:pPr>
      <w:r>
        <w:t xml:space="preserve">    [[</w:t>
      </w:r>
    </w:p>
    <w:p w14:paraId="35C78438" w14:textId="77777777" w:rsidR="00260A10" w:rsidRDefault="00AE0B8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22839FA" w14:textId="77777777" w:rsidR="00260A10" w:rsidRDefault="00AE0B8D">
      <w:pPr>
        <w:pStyle w:val="PL"/>
      </w:pPr>
      <w:r>
        <w:t xml:space="preserve">    ]],</w:t>
      </w:r>
    </w:p>
    <w:p w14:paraId="1C44F94C" w14:textId="77777777" w:rsidR="00260A10" w:rsidRDefault="00AE0B8D">
      <w:pPr>
        <w:pStyle w:val="PL"/>
      </w:pPr>
      <w:r>
        <w:t xml:space="preserve">    [[</w:t>
      </w:r>
    </w:p>
    <w:p w14:paraId="1D1CAB68" w14:textId="77777777" w:rsidR="00260A10" w:rsidRDefault="00AE0B8D">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FE8839A" w14:textId="77777777" w:rsidR="00260A10" w:rsidRDefault="00AE0B8D">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60DAE72" w14:textId="77777777" w:rsidR="00260A10" w:rsidRDefault="00AE0B8D">
      <w:pPr>
        <w:pStyle w:val="PL"/>
      </w:pPr>
      <w:r>
        <w:t xml:space="preserve">    ]],</w:t>
      </w:r>
    </w:p>
    <w:p w14:paraId="15EA1CDD" w14:textId="77777777" w:rsidR="00260A10" w:rsidRDefault="00AE0B8D">
      <w:pPr>
        <w:pStyle w:val="PL"/>
      </w:pPr>
      <w:r>
        <w:t xml:space="preserve">    [[</w:t>
      </w:r>
    </w:p>
    <w:p w14:paraId="51620EC5" w14:textId="77777777" w:rsidR="00260A10" w:rsidRDefault="00AE0B8D">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39DD7628" w14:textId="77777777" w:rsidR="00260A10" w:rsidRDefault="00AE0B8D">
      <w:pPr>
        <w:pStyle w:val="PL"/>
        <w:rPr>
          <w:color w:val="808080"/>
        </w:rPr>
      </w:pPr>
      <w:r>
        <w:t xml:space="preserve">                                                                                                                  </w:t>
      </w:r>
      <w:r>
        <w:rPr>
          <w:color w:val="993366"/>
        </w:rPr>
        <w:t>OPTIONAL</w:t>
      </w:r>
      <w:r>
        <w:t xml:space="preserve">, </w:t>
      </w:r>
      <w:r>
        <w:rPr>
          <w:color w:val="808080"/>
        </w:rPr>
        <w:t>-- Need N</w:t>
      </w:r>
    </w:p>
    <w:p w14:paraId="000AA72A" w14:textId="77777777" w:rsidR="00260A10" w:rsidRDefault="00AE0B8D">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33BBA670" w14:textId="77777777" w:rsidR="00260A10" w:rsidRDefault="00AE0B8D">
      <w:pPr>
        <w:pStyle w:val="PL"/>
        <w:rPr>
          <w:color w:val="808080"/>
        </w:rPr>
      </w:pPr>
      <w:r>
        <w:t xml:space="preserve">                                                                                                                  </w:t>
      </w:r>
      <w:r>
        <w:rPr>
          <w:color w:val="993366"/>
        </w:rPr>
        <w:t>OPTIONAL</w:t>
      </w:r>
      <w:r>
        <w:t xml:space="preserve">  </w:t>
      </w:r>
      <w:r>
        <w:rPr>
          <w:color w:val="808080"/>
        </w:rPr>
        <w:t>-- Need N</w:t>
      </w:r>
    </w:p>
    <w:p w14:paraId="40ECE8A9" w14:textId="77777777" w:rsidR="00260A10" w:rsidRDefault="00AE0B8D">
      <w:pPr>
        <w:pStyle w:val="PL"/>
      </w:pPr>
      <w:r>
        <w:t xml:space="preserve">    ]],</w:t>
      </w:r>
    </w:p>
    <w:p w14:paraId="5BA677EE" w14:textId="77777777" w:rsidR="00260A10" w:rsidRDefault="00AE0B8D">
      <w:pPr>
        <w:pStyle w:val="PL"/>
      </w:pPr>
      <w:r>
        <w:t xml:space="preserve">    [[</w:t>
      </w:r>
    </w:p>
    <w:p w14:paraId="1C53CBD1" w14:textId="77777777" w:rsidR="00260A10" w:rsidRDefault="00AE0B8D">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55BEC90C" w14:textId="77777777" w:rsidR="00260A10" w:rsidRDefault="00AE0B8D">
      <w:pPr>
        <w:pStyle w:val="PL"/>
        <w:rPr>
          <w:color w:val="808080"/>
        </w:rPr>
      </w:pPr>
      <w:r>
        <w:t xml:space="preserve">                                                                                                                  </w:t>
      </w:r>
      <w:r>
        <w:rPr>
          <w:color w:val="993366"/>
        </w:rPr>
        <w:t>OPTIONAL</w:t>
      </w:r>
      <w:r>
        <w:t xml:space="preserve">, </w:t>
      </w:r>
      <w:r>
        <w:rPr>
          <w:color w:val="808080"/>
        </w:rPr>
        <w:t>-- Need N</w:t>
      </w:r>
    </w:p>
    <w:p w14:paraId="1333AD13" w14:textId="77777777" w:rsidR="00260A10" w:rsidRDefault="00AE0B8D">
      <w:pPr>
        <w:pStyle w:val="PL"/>
        <w:rPr>
          <w:ins w:id="223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240" w:author="Samsung (Aby)" w:date="2025-09-24T09:24:00Z">
        <w:r>
          <w:rPr>
            <w:color w:val="993366"/>
          </w:rPr>
          <w:t>,</w:t>
        </w:r>
      </w:ins>
      <w:r>
        <w:t xml:space="preserve">  </w:t>
      </w:r>
      <w:r>
        <w:rPr>
          <w:color w:val="808080"/>
        </w:rPr>
        <w:t>-- Need N</w:t>
      </w:r>
    </w:p>
    <w:p w14:paraId="408371F7" w14:textId="77777777" w:rsidR="00260A10" w:rsidRDefault="00AE0B8D">
      <w:pPr>
        <w:pStyle w:val="PL"/>
        <w:rPr>
          <w:lang w:val="fr-FR"/>
        </w:rPr>
      </w:pPr>
      <w:ins w:id="2241" w:author="Samsung (Aby)" w:date="2025-09-24T09:24:00Z">
        <w:r>
          <w:tab/>
        </w:r>
        <w:r>
          <w:rPr>
            <w:lang w:val="fr-FR"/>
          </w:rPr>
          <w:t>csi-LoggedMeasurementConfig-quantityConfig</w:t>
        </w:r>
      </w:ins>
      <w:ins w:id="2242" w:author="Samsung (Aby)" w:date="2025-09-24T09:27:00Z">
        <w:r>
          <w:rPr>
            <w:lang w:val="fr-FR"/>
          </w:rPr>
          <w:t xml:space="preserve">   </w:t>
        </w:r>
      </w:ins>
      <w:ins w:id="2243" w:author="Samsung (Aby)" w:date="2025-09-24T09:26:00Z">
        <w:r>
          <w:rPr>
            <w:lang w:val="fr-FR"/>
          </w:rPr>
          <w:t xml:space="preserve"> QuantityConfigRS</w:t>
        </w:r>
      </w:ins>
      <w:ins w:id="2244"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0DB7F630" w14:textId="77777777" w:rsidR="00260A10" w:rsidRDefault="00AE0B8D">
      <w:pPr>
        <w:pStyle w:val="PL"/>
      </w:pPr>
      <w:r>
        <w:rPr>
          <w:lang w:val="fr-FR"/>
        </w:rPr>
        <w:t xml:space="preserve">    </w:t>
      </w:r>
      <w:r>
        <w:t>]]</w:t>
      </w:r>
    </w:p>
    <w:p w14:paraId="656C40AA" w14:textId="77777777" w:rsidR="00260A10" w:rsidRDefault="00260A10">
      <w:pPr>
        <w:pStyle w:val="PL"/>
      </w:pPr>
    </w:p>
    <w:p w14:paraId="04F9A090" w14:textId="77777777" w:rsidR="00260A10" w:rsidRDefault="00AE0B8D">
      <w:pPr>
        <w:pStyle w:val="PL"/>
      </w:pPr>
      <w:r>
        <w:t>}</w:t>
      </w:r>
    </w:p>
    <w:p w14:paraId="77916FE1" w14:textId="77777777" w:rsidR="00260A10" w:rsidRDefault="00260A10">
      <w:pPr>
        <w:pStyle w:val="PL"/>
      </w:pPr>
    </w:p>
    <w:p w14:paraId="217DF417" w14:textId="77777777" w:rsidR="00260A10" w:rsidRDefault="00AE0B8D">
      <w:pPr>
        <w:pStyle w:val="PL"/>
        <w:rPr>
          <w:color w:val="808080"/>
        </w:rPr>
      </w:pPr>
      <w:r>
        <w:rPr>
          <w:color w:val="808080"/>
        </w:rPr>
        <w:t>-- TAG-CSI-MEASCONFIG-STOP</w:t>
      </w:r>
    </w:p>
    <w:p w14:paraId="7809D8AA" w14:textId="77777777" w:rsidR="00260A10" w:rsidRDefault="00AE0B8D">
      <w:pPr>
        <w:pStyle w:val="PL"/>
        <w:rPr>
          <w:color w:val="808080"/>
        </w:rPr>
      </w:pPr>
      <w:r>
        <w:rPr>
          <w:color w:val="808080"/>
        </w:rPr>
        <w:t>-- ASN1STOP</w:t>
      </w:r>
    </w:p>
    <w:p w14:paraId="2CC9E872" w14:textId="77777777" w:rsidR="00260A10" w:rsidRDefault="00260A1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37A19CE9" w14:textId="77777777">
        <w:tc>
          <w:tcPr>
            <w:tcW w:w="14173" w:type="dxa"/>
            <w:tcBorders>
              <w:top w:val="single" w:sz="4" w:space="0" w:color="auto"/>
              <w:left w:val="single" w:sz="4" w:space="0" w:color="auto"/>
              <w:bottom w:val="single" w:sz="4" w:space="0" w:color="auto"/>
              <w:right w:val="single" w:sz="4" w:space="0" w:color="auto"/>
            </w:tcBorders>
          </w:tcPr>
          <w:p w14:paraId="58E72C76" w14:textId="77777777" w:rsidR="00260A10" w:rsidRDefault="00AE0B8D">
            <w:pPr>
              <w:pStyle w:val="TAH"/>
              <w:rPr>
                <w:szCs w:val="22"/>
                <w:lang w:eastAsia="sv-SE"/>
              </w:rPr>
            </w:pPr>
            <w:r>
              <w:rPr>
                <w:i/>
                <w:szCs w:val="22"/>
                <w:lang w:eastAsia="sv-SE"/>
              </w:rPr>
              <w:lastRenderedPageBreak/>
              <w:t xml:space="preserve">CSI-MeasConfig </w:t>
            </w:r>
            <w:r>
              <w:rPr>
                <w:szCs w:val="22"/>
                <w:lang w:eastAsia="sv-SE"/>
              </w:rPr>
              <w:t>field descriptions</w:t>
            </w:r>
          </w:p>
        </w:tc>
      </w:tr>
      <w:tr w:rsidR="00260A10" w14:paraId="227A6CA2" w14:textId="77777777">
        <w:tc>
          <w:tcPr>
            <w:tcW w:w="14173" w:type="dxa"/>
            <w:tcBorders>
              <w:top w:val="single" w:sz="4" w:space="0" w:color="auto"/>
              <w:left w:val="single" w:sz="4" w:space="0" w:color="auto"/>
              <w:bottom w:val="single" w:sz="4" w:space="0" w:color="auto"/>
              <w:right w:val="single" w:sz="4" w:space="0" w:color="auto"/>
            </w:tcBorders>
          </w:tcPr>
          <w:p w14:paraId="4E0D5BA7" w14:textId="77777777" w:rsidR="00260A10" w:rsidRDefault="00AE0B8D">
            <w:pPr>
              <w:pStyle w:val="TAL"/>
              <w:rPr>
                <w:szCs w:val="22"/>
                <w:lang w:eastAsia="sv-SE"/>
              </w:rPr>
            </w:pPr>
            <w:r>
              <w:rPr>
                <w:b/>
                <w:i/>
                <w:szCs w:val="22"/>
                <w:lang w:eastAsia="sv-SE"/>
              </w:rPr>
              <w:t>aperiodicTriggerStateList</w:t>
            </w:r>
          </w:p>
          <w:p w14:paraId="7181FAAB" w14:textId="77777777" w:rsidR="00260A10" w:rsidRDefault="00AE0B8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60A10" w14:paraId="3DE9E9B4" w14:textId="77777777">
        <w:tc>
          <w:tcPr>
            <w:tcW w:w="14173" w:type="dxa"/>
            <w:tcBorders>
              <w:top w:val="single" w:sz="4" w:space="0" w:color="auto"/>
              <w:left w:val="single" w:sz="4" w:space="0" w:color="auto"/>
              <w:bottom w:val="single" w:sz="4" w:space="0" w:color="auto"/>
              <w:right w:val="single" w:sz="4" w:space="0" w:color="auto"/>
            </w:tcBorders>
          </w:tcPr>
          <w:p w14:paraId="4DA635BA" w14:textId="77777777" w:rsidR="00260A10" w:rsidRDefault="00AE0B8D">
            <w:pPr>
              <w:pStyle w:val="TAL"/>
              <w:rPr>
                <w:szCs w:val="22"/>
                <w:lang w:eastAsia="sv-SE"/>
              </w:rPr>
            </w:pPr>
            <w:r>
              <w:rPr>
                <w:b/>
                <w:i/>
                <w:szCs w:val="22"/>
                <w:lang w:eastAsia="sv-SE"/>
              </w:rPr>
              <w:t>csi-IM-ResourceSetToAddModList</w:t>
            </w:r>
          </w:p>
          <w:p w14:paraId="7C680738" w14:textId="77777777" w:rsidR="00260A10" w:rsidRDefault="00AE0B8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60A10" w14:paraId="3C4E4369" w14:textId="77777777">
        <w:tc>
          <w:tcPr>
            <w:tcW w:w="14173" w:type="dxa"/>
            <w:tcBorders>
              <w:top w:val="single" w:sz="4" w:space="0" w:color="auto"/>
              <w:left w:val="single" w:sz="4" w:space="0" w:color="auto"/>
              <w:bottom w:val="single" w:sz="4" w:space="0" w:color="auto"/>
              <w:right w:val="single" w:sz="4" w:space="0" w:color="auto"/>
            </w:tcBorders>
          </w:tcPr>
          <w:p w14:paraId="51B769B1" w14:textId="77777777" w:rsidR="00260A10" w:rsidRDefault="00AE0B8D">
            <w:pPr>
              <w:pStyle w:val="TAL"/>
              <w:rPr>
                <w:szCs w:val="22"/>
                <w:lang w:eastAsia="sv-SE"/>
              </w:rPr>
            </w:pPr>
            <w:r>
              <w:rPr>
                <w:b/>
                <w:i/>
                <w:szCs w:val="22"/>
                <w:lang w:eastAsia="sv-SE"/>
              </w:rPr>
              <w:t>csi-IM-ResourceToAddModList</w:t>
            </w:r>
          </w:p>
          <w:p w14:paraId="045E9A33" w14:textId="77777777" w:rsidR="00260A10" w:rsidRDefault="00AE0B8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60A10" w14:paraId="161CE3C7" w14:textId="77777777">
        <w:tc>
          <w:tcPr>
            <w:tcW w:w="14173" w:type="dxa"/>
            <w:tcBorders>
              <w:top w:val="single" w:sz="4" w:space="0" w:color="auto"/>
              <w:left w:val="single" w:sz="4" w:space="0" w:color="auto"/>
              <w:bottom w:val="single" w:sz="4" w:space="0" w:color="auto"/>
              <w:right w:val="single" w:sz="4" w:space="0" w:color="auto"/>
            </w:tcBorders>
          </w:tcPr>
          <w:p w14:paraId="217CE56B" w14:textId="77777777" w:rsidR="00260A10" w:rsidRDefault="00AE0B8D">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4F79FE48" w14:textId="77777777" w:rsidR="00260A10" w:rsidRDefault="00AE0B8D">
            <w:pPr>
              <w:pStyle w:val="TAL"/>
              <w:rPr>
                <w:b/>
                <w:i/>
                <w:szCs w:val="22"/>
                <w:lang w:eastAsia="sv-SE"/>
              </w:rPr>
            </w:pPr>
            <w:r>
              <w:rPr>
                <w:bCs/>
                <w:iCs/>
                <w:szCs w:val="22"/>
                <w:lang w:eastAsia="sv-SE"/>
              </w:rPr>
              <w:t>Configured CSI logged measurements for network-side data collection.</w:t>
            </w:r>
          </w:p>
        </w:tc>
      </w:tr>
      <w:tr w:rsidR="00260A10" w14:paraId="1AFC04C1" w14:textId="77777777">
        <w:tc>
          <w:tcPr>
            <w:tcW w:w="14173" w:type="dxa"/>
            <w:tcBorders>
              <w:top w:val="single" w:sz="4" w:space="0" w:color="auto"/>
              <w:left w:val="single" w:sz="4" w:space="0" w:color="auto"/>
              <w:bottom w:val="single" w:sz="4" w:space="0" w:color="auto"/>
              <w:right w:val="single" w:sz="4" w:space="0" w:color="auto"/>
            </w:tcBorders>
          </w:tcPr>
          <w:p w14:paraId="6D5B180A" w14:textId="77777777" w:rsidR="00260A10" w:rsidRDefault="00AE0B8D">
            <w:pPr>
              <w:pStyle w:val="TAL"/>
              <w:rPr>
                <w:szCs w:val="22"/>
                <w:lang w:eastAsia="sv-SE"/>
              </w:rPr>
            </w:pPr>
            <w:r>
              <w:rPr>
                <w:b/>
                <w:i/>
                <w:szCs w:val="22"/>
                <w:lang w:eastAsia="sv-SE"/>
              </w:rPr>
              <w:t>csi-ReportConfigToAddModList</w:t>
            </w:r>
          </w:p>
          <w:p w14:paraId="5AB6342A" w14:textId="77777777" w:rsidR="00260A10" w:rsidRDefault="00AE0B8D">
            <w:pPr>
              <w:pStyle w:val="TAL"/>
              <w:rPr>
                <w:szCs w:val="22"/>
                <w:lang w:eastAsia="sv-SE"/>
              </w:rPr>
            </w:pPr>
            <w:r>
              <w:rPr>
                <w:szCs w:val="22"/>
                <w:lang w:eastAsia="sv-SE"/>
              </w:rPr>
              <w:t>Configured CSI report settings as specified in TS 38.214 [19] clause 5.2.1.1.</w:t>
            </w:r>
          </w:p>
        </w:tc>
      </w:tr>
      <w:tr w:rsidR="00260A10" w14:paraId="3085C554" w14:textId="77777777">
        <w:tc>
          <w:tcPr>
            <w:tcW w:w="14173" w:type="dxa"/>
            <w:tcBorders>
              <w:top w:val="single" w:sz="4" w:space="0" w:color="auto"/>
              <w:left w:val="single" w:sz="4" w:space="0" w:color="auto"/>
              <w:bottom w:val="single" w:sz="4" w:space="0" w:color="auto"/>
              <w:right w:val="single" w:sz="4" w:space="0" w:color="auto"/>
            </w:tcBorders>
          </w:tcPr>
          <w:p w14:paraId="514F1D41" w14:textId="77777777" w:rsidR="00260A10" w:rsidRDefault="00AE0B8D">
            <w:pPr>
              <w:pStyle w:val="TAL"/>
              <w:rPr>
                <w:szCs w:val="22"/>
                <w:lang w:eastAsia="sv-SE"/>
              </w:rPr>
            </w:pPr>
            <w:r>
              <w:rPr>
                <w:b/>
                <w:i/>
                <w:szCs w:val="22"/>
                <w:lang w:eastAsia="sv-SE"/>
              </w:rPr>
              <w:t>csi-ResourceConfigToAddModList</w:t>
            </w:r>
          </w:p>
          <w:p w14:paraId="632228D8" w14:textId="77777777" w:rsidR="00260A10" w:rsidRDefault="00AE0B8D">
            <w:pPr>
              <w:pStyle w:val="TAL"/>
              <w:rPr>
                <w:szCs w:val="22"/>
                <w:lang w:eastAsia="sv-SE"/>
              </w:rPr>
            </w:pPr>
            <w:r>
              <w:rPr>
                <w:szCs w:val="22"/>
                <w:lang w:eastAsia="sv-SE"/>
              </w:rPr>
              <w:t>Configured CSI resource settings as specified in TS 38.214 [19] clause 5.2.1.2.</w:t>
            </w:r>
          </w:p>
        </w:tc>
      </w:tr>
      <w:tr w:rsidR="00260A10" w14:paraId="591DB2BA" w14:textId="77777777">
        <w:tc>
          <w:tcPr>
            <w:tcW w:w="14173" w:type="dxa"/>
            <w:tcBorders>
              <w:top w:val="single" w:sz="4" w:space="0" w:color="auto"/>
              <w:left w:val="single" w:sz="4" w:space="0" w:color="auto"/>
              <w:bottom w:val="single" w:sz="4" w:space="0" w:color="auto"/>
              <w:right w:val="single" w:sz="4" w:space="0" w:color="auto"/>
            </w:tcBorders>
          </w:tcPr>
          <w:p w14:paraId="16EFFFB6" w14:textId="77777777" w:rsidR="00260A10" w:rsidRDefault="00AE0B8D">
            <w:pPr>
              <w:pStyle w:val="TAL"/>
              <w:rPr>
                <w:szCs w:val="22"/>
                <w:lang w:eastAsia="sv-SE"/>
              </w:rPr>
            </w:pPr>
            <w:r>
              <w:rPr>
                <w:b/>
                <w:i/>
                <w:szCs w:val="22"/>
                <w:lang w:eastAsia="sv-SE"/>
              </w:rPr>
              <w:t>csi-SSB-ResourceSetToAddModList</w:t>
            </w:r>
          </w:p>
          <w:p w14:paraId="10319494" w14:textId="77777777" w:rsidR="00260A10" w:rsidRDefault="00AE0B8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60A10" w14:paraId="289C4A50" w14:textId="77777777">
        <w:tc>
          <w:tcPr>
            <w:tcW w:w="14173" w:type="dxa"/>
            <w:tcBorders>
              <w:top w:val="single" w:sz="4" w:space="0" w:color="auto"/>
              <w:left w:val="single" w:sz="4" w:space="0" w:color="auto"/>
              <w:bottom w:val="single" w:sz="4" w:space="0" w:color="auto"/>
              <w:right w:val="single" w:sz="4" w:space="0" w:color="auto"/>
            </w:tcBorders>
          </w:tcPr>
          <w:p w14:paraId="635E75EA" w14:textId="77777777" w:rsidR="00260A10" w:rsidRDefault="00AE0B8D">
            <w:pPr>
              <w:pStyle w:val="TAL"/>
              <w:rPr>
                <w:szCs w:val="22"/>
                <w:lang w:eastAsia="sv-SE"/>
              </w:rPr>
            </w:pPr>
            <w:r>
              <w:rPr>
                <w:b/>
                <w:i/>
                <w:szCs w:val="22"/>
                <w:lang w:eastAsia="sv-SE"/>
              </w:rPr>
              <w:t>ltm-CSI-ReportConfigToAddModList</w:t>
            </w:r>
          </w:p>
          <w:p w14:paraId="39DE84E0" w14:textId="77777777" w:rsidR="00260A10" w:rsidRDefault="00AE0B8D">
            <w:pPr>
              <w:pStyle w:val="TAL"/>
              <w:rPr>
                <w:b/>
                <w:i/>
                <w:szCs w:val="22"/>
                <w:lang w:eastAsia="sv-SE"/>
              </w:rPr>
            </w:pPr>
            <w:r>
              <w:rPr>
                <w:szCs w:val="22"/>
                <w:lang w:eastAsia="sv-SE"/>
              </w:rPr>
              <w:t>Configured CSI report settings for LTM as specified in TS 38.214 [19].</w:t>
            </w:r>
          </w:p>
        </w:tc>
      </w:tr>
      <w:tr w:rsidR="00260A10" w14:paraId="41C7A71A" w14:textId="77777777">
        <w:tc>
          <w:tcPr>
            <w:tcW w:w="14173" w:type="dxa"/>
            <w:tcBorders>
              <w:top w:val="single" w:sz="4" w:space="0" w:color="auto"/>
              <w:left w:val="single" w:sz="4" w:space="0" w:color="auto"/>
              <w:bottom w:val="single" w:sz="4" w:space="0" w:color="auto"/>
              <w:right w:val="single" w:sz="4" w:space="0" w:color="auto"/>
            </w:tcBorders>
          </w:tcPr>
          <w:p w14:paraId="0EDB96BD" w14:textId="77777777" w:rsidR="00260A10" w:rsidRDefault="00AE0B8D">
            <w:pPr>
              <w:pStyle w:val="TAL"/>
              <w:rPr>
                <w:szCs w:val="22"/>
                <w:lang w:eastAsia="sv-SE"/>
              </w:rPr>
            </w:pPr>
            <w:r>
              <w:rPr>
                <w:b/>
                <w:i/>
                <w:szCs w:val="22"/>
                <w:lang w:eastAsia="sv-SE"/>
              </w:rPr>
              <w:t>nzp-CSI-RS-ResourceSetToAddModList</w:t>
            </w:r>
          </w:p>
          <w:p w14:paraId="19328291" w14:textId="77777777" w:rsidR="00260A10" w:rsidRDefault="00AE0B8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60A10" w14:paraId="586A9986" w14:textId="77777777">
        <w:tc>
          <w:tcPr>
            <w:tcW w:w="14173" w:type="dxa"/>
            <w:tcBorders>
              <w:top w:val="single" w:sz="4" w:space="0" w:color="auto"/>
              <w:left w:val="single" w:sz="4" w:space="0" w:color="auto"/>
              <w:bottom w:val="single" w:sz="4" w:space="0" w:color="auto"/>
              <w:right w:val="single" w:sz="4" w:space="0" w:color="auto"/>
            </w:tcBorders>
          </w:tcPr>
          <w:p w14:paraId="236273A7" w14:textId="77777777" w:rsidR="00260A10" w:rsidRDefault="00AE0B8D">
            <w:pPr>
              <w:pStyle w:val="TAL"/>
              <w:rPr>
                <w:szCs w:val="22"/>
                <w:lang w:eastAsia="sv-SE"/>
              </w:rPr>
            </w:pPr>
            <w:r>
              <w:rPr>
                <w:b/>
                <w:i/>
                <w:szCs w:val="22"/>
                <w:lang w:eastAsia="sv-SE"/>
              </w:rPr>
              <w:t>nzp-CSI-RS-ResourceToAddModList</w:t>
            </w:r>
          </w:p>
          <w:p w14:paraId="12FB9407" w14:textId="77777777" w:rsidR="00260A10" w:rsidRDefault="00AE0B8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60A10" w14:paraId="0612A1E5" w14:textId="77777777">
        <w:tc>
          <w:tcPr>
            <w:tcW w:w="14173" w:type="dxa"/>
            <w:tcBorders>
              <w:top w:val="single" w:sz="4" w:space="0" w:color="auto"/>
              <w:left w:val="single" w:sz="4" w:space="0" w:color="auto"/>
              <w:bottom w:val="single" w:sz="4" w:space="0" w:color="auto"/>
              <w:right w:val="single" w:sz="4" w:space="0" w:color="auto"/>
            </w:tcBorders>
          </w:tcPr>
          <w:p w14:paraId="0C908060" w14:textId="77777777" w:rsidR="00260A10" w:rsidRDefault="00AE0B8D">
            <w:pPr>
              <w:pStyle w:val="TAL"/>
              <w:rPr>
                <w:szCs w:val="22"/>
                <w:lang w:eastAsia="sv-SE"/>
              </w:rPr>
            </w:pPr>
            <w:r>
              <w:rPr>
                <w:b/>
                <w:i/>
                <w:szCs w:val="22"/>
                <w:lang w:eastAsia="sv-SE"/>
              </w:rPr>
              <w:t>reportTriggerSize, reportTriggerSizeDCI-0-2</w:t>
            </w:r>
          </w:p>
          <w:p w14:paraId="1E999C6C" w14:textId="77777777" w:rsidR="00260A10" w:rsidRDefault="00AE0B8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260A10" w14:paraId="685A6910" w14:textId="77777777">
        <w:tc>
          <w:tcPr>
            <w:tcW w:w="14173" w:type="dxa"/>
            <w:tcBorders>
              <w:top w:val="single" w:sz="4" w:space="0" w:color="auto"/>
              <w:left w:val="single" w:sz="4" w:space="0" w:color="auto"/>
              <w:bottom w:val="single" w:sz="4" w:space="0" w:color="auto"/>
              <w:right w:val="single" w:sz="4" w:space="0" w:color="auto"/>
            </w:tcBorders>
          </w:tcPr>
          <w:p w14:paraId="13D98CAF" w14:textId="77777777" w:rsidR="00260A10" w:rsidRDefault="00AE0B8D">
            <w:pPr>
              <w:pStyle w:val="TAL"/>
              <w:rPr>
                <w:b/>
                <w:i/>
                <w:szCs w:val="22"/>
                <w:lang w:eastAsia="sv-SE"/>
              </w:rPr>
            </w:pPr>
            <w:r>
              <w:rPr>
                <w:b/>
                <w:i/>
                <w:szCs w:val="22"/>
                <w:lang w:eastAsia="sv-SE"/>
              </w:rPr>
              <w:t>scellActivationRS-ConfigToAddModList</w:t>
            </w:r>
          </w:p>
          <w:p w14:paraId="1BF6DBC9" w14:textId="77777777" w:rsidR="00260A10" w:rsidRDefault="00AE0B8D">
            <w:pPr>
              <w:pStyle w:val="TAL"/>
              <w:rPr>
                <w:bCs/>
                <w:iCs/>
                <w:szCs w:val="22"/>
                <w:lang w:eastAsia="sv-SE"/>
              </w:rPr>
            </w:pPr>
            <w:r>
              <w:rPr>
                <w:bCs/>
                <w:iCs/>
                <w:szCs w:val="22"/>
                <w:lang w:eastAsia="sv-SE"/>
              </w:rPr>
              <w:t>Configured RS for fast SCell activation as specified in TS 38.214 [19] clause 5.2.1.5.3.</w:t>
            </w:r>
          </w:p>
        </w:tc>
      </w:tr>
      <w:tr w:rsidR="00260A10" w14:paraId="18E4FF90" w14:textId="77777777">
        <w:trPr>
          <w:ins w:id="224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6F7D69BE" w14:textId="77777777" w:rsidR="00260A10" w:rsidRDefault="00AE0B8D">
            <w:pPr>
              <w:pStyle w:val="TAL"/>
              <w:rPr>
                <w:ins w:id="2246" w:author="Samsung (Aby)" w:date="2025-09-24T09:28:00Z"/>
              </w:rPr>
            </w:pPr>
            <w:ins w:id="2247" w:author="Samsung (Aby)" w:date="2025-09-24T09:28:00Z">
              <w:r>
                <w:t>csi-LoggedMeasurementConfig-quantityConfig</w:t>
              </w:r>
            </w:ins>
          </w:p>
          <w:p w14:paraId="394EA38C" w14:textId="77777777" w:rsidR="00260A10" w:rsidRDefault="00AE0B8D">
            <w:pPr>
              <w:pStyle w:val="TAL"/>
              <w:rPr>
                <w:ins w:id="2248" w:author="Samsung (Aby)" w:date="2025-09-24T09:28:00Z"/>
                <w:b/>
                <w:i/>
                <w:szCs w:val="22"/>
                <w:lang w:eastAsia="sv-SE"/>
              </w:rPr>
            </w:pPr>
            <w:ins w:id="224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242CF8A7" w14:textId="77777777" w:rsidR="00260A10" w:rsidRDefault="00260A10">
      <w:pPr>
        <w:tabs>
          <w:tab w:val="left" w:pos="-180"/>
          <w:tab w:val="left" w:pos="0"/>
          <w:tab w:val="left" w:pos="720"/>
          <w:tab w:val="left" w:pos="1440"/>
          <w:tab w:val="left" w:pos="1530"/>
          <w:tab w:val="left" w:pos="3240"/>
        </w:tabs>
        <w:contextualSpacing/>
        <w:jc w:val="both"/>
        <w:rPr>
          <w:color w:val="000000" w:themeColor="text1"/>
          <w:lang w:eastAsia="sv-SE"/>
        </w:rPr>
      </w:pPr>
    </w:p>
    <w:p w14:paraId="6C4BE121" w14:textId="77777777" w:rsidR="00260A10" w:rsidRDefault="00260A10">
      <w:pPr>
        <w:pStyle w:val="af3"/>
      </w:pPr>
    </w:p>
    <w:p w14:paraId="36088D40" w14:textId="77777777" w:rsidR="00260A10" w:rsidRDefault="00AE0B8D">
      <w:pPr>
        <w:pStyle w:val="af3"/>
      </w:pPr>
      <w:r>
        <w:t>}</w:t>
      </w:r>
    </w:p>
    <w:p w14:paraId="011F9710" w14:textId="77777777" w:rsidR="00260A10" w:rsidRDefault="00AE0B8D">
      <w:pPr>
        <w:pStyle w:val="af3"/>
        <w:rPr>
          <w:b/>
          <w:u w:val="single"/>
        </w:rPr>
      </w:pPr>
      <w:r>
        <w:rPr>
          <w:b/>
          <w:u w:val="single"/>
        </w:rPr>
        <w:t>&lt;Change 2&gt;</w:t>
      </w:r>
    </w:p>
    <w:p w14:paraId="33F2E6E1" w14:textId="77777777" w:rsidR="00260A10" w:rsidRDefault="00260A10">
      <w:pPr>
        <w:pStyle w:val="af3"/>
      </w:pPr>
    </w:p>
    <w:p w14:paraId="089003B5" w14:textId="77777777" w:rsidR="00260A10" w:rsidRDefault="00260A10">
      <w:pPr>
        <w:pStyle w:val="40"/>
      </w:pPr>
    </w:p>
    <w:p w14:paraId="17EAFE0D" w14:textId="77777777" w:rsidR="00260A10" w:rsidRDefault="00AE0B8D">
      <w:pPr>
        <w:pStyle w:val="40"/>
      </w:pPr>
      <w:r>
        <w:t>5.5x.1.3</w:t>
      </w:r>
      <w:r>
        <w:tab/>
        <w:t>Reception of CSI-LoggedMeasurementConfig by the UE</w:t>
      </w:r>
    </w:p>
    <w:p w14:paraId="2D20F8E6" w14:textId="77777777" w:rsidR="00260A10" w:rsidRDefault="00AE0B8D">
      <w:r>
        <w:t xml:space="preserve">Upon receiving </w:t>
      </w:r>
      <w:r>
        <w:rPr>
          <w:i/>
          <w:iCs/>
        </w:rPr>
        <w:t>csi-LoggedMeasurementConfigToAddModList</w:t>
      </w:r>
      <w:r>
        <w:t xml:space="preserve"> in the </w:t>
      </w:r>
      <w:r>
        <w:rPr>
          <w:i/>
          <w:iCs/>
        </w:rPr>
        <w:t xml:space="preserve">csi-MeasConfig </w:t>
      </w:r>
      <w:r>
        <w:t>of a serving cell, the UE shall:</w:t>
      </w:r>
    </w:p>
    <w:p w14:paraId="64F96C47" w14:textId="77777777" w:rsidR="00260A10" w:rsidRDefault="00AE0B8D">
      <w:pPr>
        <w:pStyle w:val="B1"/>
      </w:pPr>
      <w:r>
        <w:t>1&gt;</w:t>
      </w:r>
      <w:r>
        <w:tab/>
      </w:r>
      <w:r>
        <w:rPr>
          <w:lang w:eastAsia="en-GB"/>
        </w:rPr>
        <w:t xml:space="preserve">for each CSI logged measurement configuration included in </w:t>
      </w:r>
      <w:r>
        <w:rPr>
          <w:i/>
          <w:iCs/>
        </w:rPr>
        <w:t>csi-LoggedMeasurementConfigToAddModList</w:t>
      </w:r>
      <w:r>
        <w:t>:</w:t>
      </w:r>
    </w:p>
    <w:p w14:paraId="4FBBC462" w14:textId="77777777" w:rsidR="00260A10" w:rsidRDefault="00AE0B8D">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7169CB00" w14:textId="77777777" w:rsidR="00260A10" w:rsidRDefault="00AE0B8D">
      <w:pPr>
        <w:pStyle w:val="B3"/>
        <w:rPr>
          <w:ins w:id="225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029DB252" w14:textId="77777777" w:rsidR="00260A10" w:rsidRDefault="00AE0B8D">
      <w:pPr>
        <w:pStyle w:val="B3"/>
      </w:pPr>
      <w:ins w:id="2251" w:author="Samsung (Aby)" w:date="2025-09-23T17:28:00Z">
        <w:r>
          <w:t>3&gt; reset the associated information (e..g. timeToTrigger)</w:t>
        </w:r>
      </w:ins>
      <w:ins w:id="2252" w:author="Samsung (Aby)" w:date="2025-09-23T17:29:00Z">
        <w:r>
          <w:t xml:space="preserve"> of </w:t>
        </w:r>
        <w:r>
          <w:rPr>
            <w:lang w:eastAsia="en-GB"/>
          </w:rPr>
          <w:t>the CSI logged measurement configuration;</w:t>
        </w:r>
      </w:ins>
    </w:p>
    <w:p w14:paraId="76CE95E1" w14:textId="77777777" w:rsidR="00260A10" w:rsidRDefault="00AE0B8D">
      <w:pPr>
        <w:pStyle w:val="B2"/>
      </w:pPr>
      <w:r>
        <w:rPr>
          <w:lang w:eastAsia="en-GB"/>
        </w:rPr>
        <w:t>2&gt;</w:t>
      </w:r>
      <w:r>
        <w:rPr>
          <w:lang w:eastAsia="en-GB"/>
        </w:rPr>
        <w:tab/>
      </w:r>
      <w:r>
        <w:t>else:</w:t>
      </w:r>
    </w:p>
    <w:p w14:paraId="6E58CB61" w14:textId="77777777" w:rsidR="00260A10" w:rsidRDefault="00AE0B8D">
      <w:pPr>
        <w:pStyle w:val="B3"/>
      </w:pPr>
      <w:r>
        <w:rPr>
          <w:lang w:eastAsia="en-GB"/>
        </w:rPr>
        <w:t>3&gt;</w:t>
      </w:r>
      <w:r>
        <w:rPr>
          <w:lang w:eastAsia="en-GB"/>
        </w:rPr>
        <w:tab/>
        <w:t>add the received CSI logged measurement configuration to the UE configuration;</w:t>
      </w:r>
    </w:p>
    <w:p w14:paraId="5F7F358F" w14:textId="77777777" w:rsidR="00260A10" w:rsidRDefault="00AE0B8D">
      <w:pPr>
        <w:pStyle w:val="af3"/>
        <w:rPr>
          <w:b/>
          <w:u w:val="single"/>
        </w:rPr>
      </w:pPr>
      <w:r>
        <w:rPr>
          <w:b/>
          <w:u w:val="single"/>
        </w:rPr>
        <w:t>&lt;Change 3&gt;</w:t>
      </w:r>
    </w:p>
    <w:p w14:paraId="2E368964" w14:textId="77777777" w:rsidR="00260A10" w:rsidRDefault="00260A10">
      <w:pPr>
        <w:pStyle w:val="af3"/>
      </w:pPr>
    </w:p>
    <w:p w14:paraId="7D417E04" w14:textId="77777777" w:rsidR="00260A10" w:rsidRDefault="00AE0B8D">
      <w:pPr>
        <w:pStyle w:val="40"/>
      </w:pPr>
      <w:r>
        <w:t>5.5.3.1</w:t>
      </w:r>
      <w:r>
        <w:tab/>
        <w:t>General</w:t>
      </w:r>
    </w:p>
    <w:p w14:paraId="548C649A" w14:textId="77777777" w:rsidR="00260A10" w:rsidRDefault="00AE0B8D">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53"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8FC393F" w14:textId="77777777" w:rsidR="00260A10" w:rsidRDefault="00AE0B8D">
      <w:pPr>
        <w:pStyle w:val="af3"/>
        <w:rPr>
          <w:b/>
          <w:u w:val="single"/>
        </w:rPr>
      </w:pPr>
      <w:r>
        <w:rPr>
          <w:b/>
          <w:u w:val="single"/>
        </w:rPr>
        <w:t>&lt;Change 4&gt;</w:t>
      </w:r>
    </w:p>
    <w:p w14:paraId="6F2CDC6F" w14:textId="77777777" w:rsidR="00260A10" w:rsidRDefault="00260A10"/>
    <w:p w14:paraId="27117128" w14:textId="77777777" w:rsidR="00260A10" w:rsidRDefault="00AE0B8D">
      <w:pPr>
        <w:pStyle w:val="40"/>
      </w:pPr>
      <w:bookmarkStart w:id="2254" w:name="_Toc193462715"/>
      <w:bookmarkStart w:id="2255" w:name="_Toc193445645"/>
      <w:bookmarkStart w:id="2256" w:name="_Toc193451450"/>
      <w:bookmarkStart w:id="2257" w:name="_Toc60776882"/>
      <w:bookmarkStart w:id="2258" w:name="_Toc201295002"/>
      <w:r>
        <w:t>5.5.3.2</w:t>
      </w:r>
      <w:r>
        <w:tab/>
        <w:t>Layer 3 filtering</w:t>
      </w:r>
      <w:bookmarkEnd w:id="2254"/>
      <w:bookmarkEnd w:id="2255"/>
      <w:bookmarkEnd w:id="2256"/>
      <w:bookmarkEnd w:id="2257"/>
      <w:bookmarkEnd w:id="2258"/>
    </w:p>
    <w:p w14:paraId="632ED57C" w14:textId="77777777" w:rsidR="00260A10" w:rsidRDefault="00AE0B8D">
      <w:r>
        <w:t>The UE shall:</w:t>
      </w:r>
    </w:p>
    <w:p w14:paraId="16C0DA9A" w14:textId="77777777" w:rsidR="00260A10" w:rsidRDefault="00AE0B8D">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F8F16A4" w14:textId="77777777" w:rsidR="00260A10" w:rsidRDefault="00AE0B8D">
      <w:pPr>
        <w:pStyle w:val="B2"/>
      </w:pPr>
      <w:r>
        <w:t>2&gt;</w:t>
      </w:r>
      <w:r>
        <w:tab/>
        <w:t>filter the measured result, before using for evaluation of reporting criteria, for measurement reporting, for</w:t>
      </w:r>
      <w:bookmarkStart w:id="2259" w:name="OLE_LINK6"/>
      <w:r>
        <w:t xml:space="preserve"> U2N/U2U Relay (re)selection evaluation</w:t>
      </w:r>
      <w:bookmarkEnd w:id="2259"/>
      <w:ins w:id="2260" w:author="Samsung (Aby)" w:date="2025-09-24T09:35:00Z">
        <w:r>
          <w:t>,</w:t>
        </w:r>
      </w:ins>
      <w:r>
        <w:t xml:space="preserve"> </w:t>
      </w:r>
      <w:del w:id="2261" w:author="Samsung (Aby)" w:date="2025-09-24T09:35:00Z">
        <w:r>
          <w:delText xml:space="preserve">or </w:delText>
        </w:r>
      </w:del>
      <w:r>
        <w:t>for evaluating the SyncRef UE,</w:t>
      </w:r>
      <w:ins w:id="2262" w:author="Samsung (Aby)" w:date="2025-09-24T09:36:00Z">
        <w:r>
          <w:t xml:space="preserve"> or for evaluation for the event triggered CSI measurement logging</w:t>
        </w:r>
      </w:ins>
      <w:r>
        <w:t xml:space="preserve"> by the following formula:</w:t>
      </w:r>
    </w:p>
    <w:p w14:paraId="2F648378" w14:textId="77777777" w:rsidR="00260A10" w:rsidRDefault="00AE0B8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E147008" w14:textId="77777777" w:rsidR="00260A10" w:rsidRDefault="00AE0B8D">
      <w:pPr>
        <w:pStyle w:val="B2"/>
      </w:pPr>
      <w:r>
        <w:tab/>
        <w:t>where</w:t>
      </w:r>
    </w:p>
    <w:p w14:paraId="311AA9CA" w14:textId="77777777" w:rsidR="00260A10" w:rsidRDefault="00AE0B8D">
      <w:pPr>
        <w:pStyle w:val="B4"/>
      </w:pPr>
      <w:r>
        <w:rPr>
          <w:b/>
          <w:i/>
        </w:rPr>
        <w:t>M</w:t>
      </w:r>
      <w:r>
        <w:rPr>
          <w:b/>
          <w:i/>
          <w:vertAlign w:val="subscript"/>
        </w:rPr>
        <w:t>n</w:t>
      </w:r>
      <w:r>
        <w:t xml:space="preserve"> is the latest received measurement result from the physical layer;</w:t>
      </w:r>
    </w:p>
    <w:p w14:paraId="66F07DC7" w14:textId="77777777" w:rsidR="00260A10" w:rsidRDefault="00AE0B8D">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161B81" w14:textId="77777777" w:rsidR="00260A10" w:rsidRDefault="00AE0B8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6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229E007" w14:textId="77777777" w:rsidR="00260A10" w:rsidRDefault="00AE0B8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B846746" w14:textId="77777777" w:rsidR="00260A10" w:rsidRDefault="00AE0B8D">
      <w:pPr>
        <w:pStyle w:val="NO"/>
      </w:pPr>
      <w:r>
        <w:t>NOTE 1:</w:t>
      </w:r>
      <w:r>
        <w:tab/>
        <w:t xml:space="preserve">If </w:t>
      </w:r>
      <w:r>
        <w:rPr>
          <w:b/>
          <w:i/>
        </w:rPr>
        <w:t>k</w:t>
      </w:r>
      <w:r>
        <w:t xml:space="preserve"> is set to 0, no layer 3 filtering is applicable.</w:t>
      </w:r>
    </w:p>
    <w:p w14:paraId="317AD680" w14:textId="77777777" w:rsidR="00260A10" w:rsidRDefault="00AE0B8D">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083BFD2" w14:textId="77777777" w:rsidR="00260A10" w:rsidRDefault="00AE0B8D">
      <w:pPr>
        <w:pStyle w:val="NO"/>
      </w:pPr>
      <w:r>
        <w:t>NOTE 3:</w:t>
      </w:r>
      <w:r>
        <w:tab/>
        <w:t>The filter input rate is implementation dependent, to fulfil the performance requirements set in TS 38.133 [14]. For further details about the physical layer measurements, see TS 38.133 [14].</w:t>
      </w:r>
    </w:p>
    <w:p w14:paraId="6962B487" w14:textId="77777777" w:rsidR="00260A10" w:rsidRDefault="00AE0B8D">
      <w:pPr>
        <w:pStyle w:val="NO"/>
        <w:rPr>
          <w:rFonts w:eastAsia="宋体"/>
          <w:lang w:eastAsia="en-US"/>
        </w:rPr>
      </w:pPr>
      <w:r>
        <w:t>NOTE 4:</w:t>
      </w:r>
      <w:r>
        <w:tab/>
        <w:t>For CLI-RSSI measurement, it is up to UE implementation whether to reset filtering upon BWP switch.</w:t>
      </w:r>
    </w:p>
    <w:p w14:paraId="0AB485B3" w14:textId="77777777" w:rsidR="00260A10" w:rsidRDefault="00AE0B8D">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A79D1A9" w14:textId="77777777" w:rsidR="00260A10" w:rsidRDefault="00AE0B8D">
      <w:pPr>
        <w:pStyle w:val="NO"/>
      </w:pPr>
      <w:r>
        <w:t>NOTE 6:</w:t>
      </w:r>
      <w:r>
        <w:tab/>
        <w:t>Upon satellite switch with resynchronization, it is up to UE implementation to reset filtering for the serving cell.</w:t>
      </w:r>
    </w:p>
    <w:p w14:paraId="3E6D0B9F" w14:textId="77777777" w:rsidR="00260A10" w:rsidRDefault="00260A10">
      <w:pPr>
        <w:pStyle w:val="af3"/>
      </w:pPr>
    </w:p>
    <w:p w14:paraId="7863BAAF" w14:textId="77777777" w:rsidR="00260A10" w:rsidRDefault="00AE0B8D">
      <w:pPr>
        <w:pStyle w:val="af3"/>
      </w:pPr>
      <w:r>
        <w:lastRenderedPageBreak/>
        <w:t xml:space="preserve">    </w:t>
      </w:r>
    </w:p>
    <w:p w14:paraId="24FDC94E" w14:textId="77777777" w:rsidR="00260A10" w:rsidRDefault="00AE0B8D">
      <w:pPr>
        <w:pStyle w:val="af3"/>
        <w:rPr>
          <w:b/>
          <w:u w:val="single"/>
        </w:rPr>
      </w:pPr>
      <w:r>
        <w:rPr>
          <w:b/>
          <w:u w:val="single"/>
        </w:rPr>
        <w:t>Option b</w:t>
      </w:r>
    </w:p>
    <w:p w14:paraId="3720873C" w14:textId="77777777" w:rsidR="00260A10" w:rsidRDefault="00AE0B8D">
      <w:pPr>
        <w:pStyle w:val="af3"/>
        <w:rPr>
          <w:b/>
          <w:u w:val="single"/>
        </w:rPr>
      </w:pPr>
      <w:r>
        <w:rPr>
          <w:b/>
          <w:u w:val="single"/>
        </w:rPr>
        <w:t>&lt;Change 1&gt;</w:t>
      </w:r>
    </w:p>
    <w:p w14:paraId="75F0D0BA" w14:textId="77777777" w:rsidR="00260A10" w:rsidRDefault="00260A10">
      <w:pPr>
        <w:pStyle w:val="af3"/>
        <w:rPr>
          <w:b/>
          <w:u w:val="single"/>
        </w:rPr>
      </w:pPr>
    </w:p>
    <w:p w14:paraId="328457CC" w14:textId="77777777" w:rsidR="00260A10" w:rsidRDefault="00AE0B8D">
      <w:pPr>
        <w:pStyle w:val="40"/>
      </w:pPr>
      <w:bookmarkStart w:id="2264" w:name="_Toc201294994"/>
      <w:bookmarkStart w:id="2265" w:name="_Toc60776875"/>
      <w:bookmarkStart w:id="2266" w:name="_Toc193445637"/>
      <w:bookmarkStart w:id="2267" w:name="_Toc193462707"/>
      <w:bookmarkStart w:id="2268" w:name="_Toc193451442"/>
      <w:r>
        <w:t>5.5.2.8</w:t>
      </w:r>
      <w:r>
        <w:tab/>
        <w:t>Quantity configuration</w:t>
      </w:r>
      <w:bookmarkEnd w:id="2264"/>
      <w:bookmarkEnd w:id="2265"/>
      <w:bookmarkEnd w:id="2266"/>
      <w:bookmarkEnd w:id="2267"/>
      <w:bookmarkEnd w:id="2268"/>
    </w:p>
    <w:p w14:paraId="1A28FA10" w14:textId="77777777" w:rsidR="00260A10" w:rsidRDefault="00AE0B8D">
      <w:r>
        <w:t>The UE shall:</w:t>
      </w:r>
    </w:p>
    <w:p w14:paraId="310E0032" w14:textId="77777777" w:rsidR="00260A10" w:rsidRDefault="00AE0B8D">
      <w:pPr>
        <w:pStyle w:val="B1"/>
      </w:pPr>
      <w:r>
        <w:t>1&gt;</w:t>
      </w:r>
      <w:r>
        <w:tab/>
        <w:t xml:space="preserve">for each RAT for which the received </w:t>
      </w:r>
      <w:r>
        <w:rPr>
          <w:i/>
        </w:rPr>
        <w:t>quantityConfig</w:t>
      </w:r>
      <w:r>
        <w:t xml:space="preserve"> includes parameter(s):</w:t>
      </w:r>
    </w:p>
    <w:p w14:paraId="012A437A" w14:textId="77777777" w:rsidR="00260A10" w:rsidRDefault="00AE0B8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D6B5378" w14:textId="77777777" w:rsidR="00260A10" w:rsidRDefault="00AE0B8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96E0C9F" w14:textId="77777777" w:rsidR="00260A10" w:rsidRDefault="00AE0B8D">
      <w:pPr>
        <w:pStyle w:val="B2"/>
      </w:pPr>
      <w:r>
        <w:t>2&gt;</w:t>
      </w:r>
      <w:r>
        <w:tab/>
        <w:t xml:space="preserve">remove the measurement reporting entry for this </w:t>
      </w:r>
      <w:r>
        <w:rPr>
          <w:i/>
        </w:rPr>
        <w:t>measId</w:t>
      </w:r>
      <w:r>
        <w:t xml:space="preserve"> from the </w:t>
      </w:r>
      <w:r>
        <w:rPr>
          <w:i/>
        </w:rPr>
        <w:t>VarMeasReportList</w:t>
      </w:r>
      <w:r>
        <w:t>, if included;</w:t>
      </w:r>
    </w:p>
    <w:p w14:paraId="7DE6EF86" w14:textId="77777777" w:rsidR="00260A10" w:rsidRDefault="00AE0B8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7FD7A0" w14:textId="77777777" w:rsidR="00260A10" w:rsidRDefault="00AE0B8D">
      <w:pPr>
        <w:pStyle w:val="B2"/>
        <w:numPr>
          <w:ilvl w:val="0"/>
          <w:numId w:val="56"/>
        </w:numPr>
      </w:pPr>
      <w:ins w:id="2269" w:author="Samsung (Aby)" w:date="2025-09-23T16:39:00Z">
        <w:r>
          <w:t xml:space="preserve">reset the associated information (e..g. timeToTrigger) </w:t>
        </w:r>
      </w:ins>
      <w:ins w:id="2270" w:author="Samsung (Aby)" w:date="2025-09-23T16:42:00Z">
        <w:r>
          <w:t>of</w:t>
        </w:r>
      </w:ins>
      <w:ins w:id="2271" w:author="Samsung (Aby)" w:date="2025-09-23T16:39:00Z">
        <w:r>
          <w:t xml:space="preserve"> the </w:t>
        </w:r>
      </w:ins>
      <w:ins w:id="2272" w:author="Samsung (Aby)" w:date="2025-09-23T16:41:00Z">
        <w:r>
          <w:t xml:space="preserve">EventTriggeredConfig for </w:t>
        </w:r>
      </w:ins>
      <w:ins w:id="2273" w:author="Samsung (Aby)" w:date="2025-09-23T16:40:00Z">
        <w:r>
          <w:t>event-triggered measurement</w:t>
        </w:r>
      </w:ins>
      <w:ins w:id="2274" w:author="Samsung (Aby)" w:date="2025-09-23T17:21:00Z">
        <w:r>
          <w:t xml:space="preserve"> logging for network-side data collection</w:t>
        </w:r>
      </w:ins>
      <w:ins w:id="2275" w:author="Samsung (Aby)" w:date="2025-09-23T16:40:00Z">
        <w:r>
          <w:t>.</w:t>
        </w:r>
      </w:ins>
    </w:p>
    <w:p w14:paraId="067FD6D7" w14:textId="77777777" w:rsidR="00260A10" w:rsidRDefault="00260A10">
      <w:pPr>
        <w:pStyle w:val="B2"/>
      </w:pPr>
    </w:p>
    <w:p w14:paraId="7161B50B" w14:textId="77777777" w:rsidR="00260A10" w:rsidRDefault="00AE0B8D">
      <w:pPr>
        <w:pStyle w:val="af3"/>
        <w:rPr>
          <w:b/>
          <w:u w:val="single"/>
        </w:rPr>
      </w:pPr>
      <w:r>
        <w:rPr>
          <w:b/>
          <w:u w:val="single"/>
        </w:rPr>
        <w:t>&lt;Change 2&gt;</w:t>
      </w:r>
    </w:p>
    <w:p w14:paraId="4C6B5703" w14:textId="77777777" w:rsidR="00260A10" w:rsidRDefault="00260A10">
      <w:pPr>
        <w:pStyle w:val="B2"/>
      </w:pPr>
    </w:p>
    <w:p w14:paraId="4CF5FD35" w14:textId="77777777" w:rsidR="00260A10" w:rsidRDefault="00AE0B8D">
      <w:pPr>
        <w:pStyle w:val="40"/>
      </w:pPr>
      <w:bookmarkStart w:id="2276" w:name="_Toc193445644"/>
      <w:bookmarkStart w:id="2277" w:name="_Toc193462714"/>
      <w:bookmarkStart w:id="2278" w:name="_Toc201295001"/>
      <w:bookmarkStart w:id="2279" w:name="_Toc60776881"/>
      <w:bookmarkStart w:id="2280" w:name="_Toc193451449"/>
      <w:r>
        <w:t>5.5.3.1</w:t>
      </w:r>
      <w:r>
        <w:tab/>
        <w:t>General</w:t>
      </w:r>
      <w:bookmarkEnd w:id="2276"/>
      <w:bookmarkEnd w:id="2277"/>
      <w:bookmarkEnd w:id="2278"/>
      <w:bookmarkEnd w:id="2279"/>
      <w:bookmarkEnd w:id="2280"/>
    </w:p>
    <w:p w14:paraId="13FFC268" w14:textId="77777777" w:rsidR="00260A10" w:rsidRDefault="00AE0B8D">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81"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5D1D5B0" w14:textId="77777777" w:rsidR="00260A10" w:rsidRDefault="00AE0B8D">
      <w:pPr>
        <w:pStyle w:val="af3"/>
        <w:rPr>
          <w:b/>
          <w:u w:val="single"/>
        </w:rPr>
      </w:pPr>
      <w:r>
        <w:rPr>
          <w:b/>
          <w:u w:val="single"/>
        </w:rPr>
        <w:t>&lt;Change 3&gt;</w:t>
      </w:r>
    </w:p>
    <w:p w14:paraId="6DFFACD5" w14:textId="77777777" w:rsidR="00260A10" w:rsidRDefault="00260A10">
      <w:pPr>
        <w:pStyle w:val="af3"/>
        <w:rPr>
          <w:ins w:id="2282" w:author="Samsung (Aby)" w:date="2025-09-24T09:32:00Z"/>
          <w:rFonts w:eastAsia="等线"/>
          <w:b/>
          <w:u w:val="single"/>
        </w:rPr>
      </w:pPr>
    </w:p>
    <w:p w14:paraId="049656CD" w14:textId="77777777" w:rsidR="00260A10" w:rsidRDefault="00AE0B8D">
      <w:pPr>
        <w:pStyle w:val="40"/>
      </w:pPr>
      <w:r>
        <w:t>5.5.3.2</w:t>
      </w:r>
      <w:r>
        <w:tab/>
        <w:t>Layer 3 filtering</w:t>
      </w:r>
    </w:p>
    <w:p w14:paraId="168CADD9" w14:textId="77777777" w:rsidR="00260A10" w:rsidRDefault="00AE0B8D">
      <w:r>
        <w:t>The UE shall:</w:t>
      </w:r>
    </w:p>
    <w:p w14:paraId="2DF61A3A" w14:textId="77777777" w:rsidR="00260A10" w:rsidRDefault="00AE0B8D">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558E5FB" w14:textId="77777777" w:rsidR="00260A10" w:rsidRDefault="00AE0B8D">
      <w:pPr>
        <w:pStyle w:val="B2"/>
      </w:pPr>
      <w:r>
        <w:t>2&gt;</w:t>
      </w:r>
      <w:r>
        <w:tab/>
        <w:t>filter the measured result, before using for evaluation of reporting criteria, for measurement reporting, for U2N/U2U Relay (re)selection evaluation</w:t>
      </w:r>
      <w:ins w:id="2283" w:author="Samsung (Aby)" w:date="2025-09-24T09:34:00Z">
        <w:r>
          <w:t>,</w:t>
        </w:r>
      </w:ins>
      <w:r>
        <w:t xml:space="preserve"> </w:t>
      </w:r>
      <w:del w:id="2284" w:author="Samsung (Aby)" w:date="2025-09-24T09:34:00Z">
        <w:r>
          <w:delText>or</w:delText>
        </w:r>
      </w:del>
      <w:del w:id="2285" w:author="Samsung (Aby)" w:date="2025-09-24T09:33:00Z">
        <w:r>
          <w:delText xml:space="preserve"> </w:delText>
        </w:r>
      </w:del>
      <w:r>
        <w:t>for evaluating the SyncRef UE</w:t>
      </w:r>
      <w:ins w:id="2286" w:author="Samsung (Aby)" w:date="2025-09-24T09:34:00Z">
        <w:r>
          <w:t xml:space="preserve"> or for evaluation for the event triggered CSI measurement logging</w:t>
        </w:r>
      </w:ins>
      <w:del w:id="2287" w:author="Samsung (Aby)" w:date="2025-09-24T09:36:00Z">
        <w:r>
          <w:delText>,</w:delText>
        </w:r>
      </w:del>
      <w:r>
        <w:t xml:space="preserve"> by the following formula:</w:t>
      </w:r>
    </w:p>
    <w:p w14:paraId="4E7BAFE4" w14:textId="77777777" w:rsidR="00260A10" w:rsidRDefault="00AE0B8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A179245" w14:textId="77777777" w:rsidR="00260A10" w:rsidRDefault="00AE0B8D">
      <w:pPr>
        <w:pStyle w:val="B2"/>
      </w:pPr>
      <w:r>
        <w:tab/>
        <w:t>where</w:t>
      </w:r>
    </w:p>
    <w:p w14:paraId="7553561A" w14:textId="77777777" w:rsidR="00260A10" w:rsidRDefault="00AE0B8D">
      <w:pPr>
        <w:pStyle w:val="B4"/>
      </w:pPr>
      <w:r>
        <w:rPr>
          <w:b/>
          <w:i/>
        </w:rPr>
        <w:t>M</w:t>
      </w:r>
      <w:r>
        <w:rPr>
          <w:b/>
          <w:i/>
          <w:vertAlign w:val="subscript"/>
        </w:rPr>
        <w:t>n</w:t>
      </w:r>
      <w:r>
        <w:t xml:space="preserve"> is the latest received measurement result from the physical layer;</w:t>
      </w:r>
    </w:p>
    <w:p w14:paraId="191B1903" w14:textId="77777777" w:rsidR="00260A10" w:rsidRDefault="00AE0B8D">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F9B3B6B" w14:textId="77777777" w:rsidR="00260A10" w:rsidRDefault="00AE0B8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1433B9B" w14:textId="77777777" w:rsidR="00260A10" w:rsidRDefault="00AE0B8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B528AF1" w14:textId="77777777" w:rsidR="00260A10" w:rsidRDefault="00AE0B8D">
      <w:pPr>
        <w:pStyle w:val="NO"/>
      </w:pPr>
      <w:r>
        <w:t>NOTE 1:</w:t>
      </w:r>
      <w:r>
        <w:tab/>
        <w:t xml:space="preserve">If </w:t>
      </w:r>
      <w:r>
        <w:rPr>
          <w:b/>
          <w:i/>
        </w:rPr>
        <w:t>k</w:t>
      </w:r>
      <w:r>
        <w:t xml:space="preserve"> is set to 0, no layer 3 filtering is applicable.</w:t>
      </w:r>
    </w:p>
    <w:p w14:paraId="38A90D07" w14:textId="77777777" w:rsidR="00260A10" w:rsidRDefault="00AE0B8D">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48659857" w14:textId="77777777" w:rsidR="00260A10" w:rsidRDefault="00AE0B8D">
      <w:pPr>
        <w:pStyle w:val="NO"/>
      </w:pPr>
      <w:r>
        <w:t>NOTE 3:</w:t>
      </w:r>
      <w:r>
        <w:tab/>
        <w:t>The filter input rate is implementation dependent, to fulfil the performance requirements set in TS 38.133 [14]. For further details about the physical layer measurements, see TS 38.133 [14].</w:t>
      </w:r>
    </w:p>
    <w:p w14:paraId="7C92106D" w14:textId="77777777" w:rsidR="00260A10" w:rsidRDefault="00AE0B8D">
      <w:pPr>
        <w:pStyle w:val="NO"/>
        <w:rPr>
          <w:rFonts w:eastAsia="宋体"/>
          <w:lang w:eastAsia="en-US"/>
        </w:rPr>
      </w:pPr>
      <w:r>
        <w:t>NOTE 4:</w:t>
      </w:r>
      <w:r>
        <w:tab/>
        <w:t>For CLI-RSSI measurement, it is up to UE implementation whether to reset filtering upon BWP switch.</w:t>
      </w:r>
    </w:p>
    <w:p w14:paraId="0A8D291A" w14:textId="77777777" w:rsidR="00260A10" w:rsidRDefault="00AE0B8D">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46E7587" w14:textId="77777777" w:rsidR="00260A10" w:rsidRDefault="00AE0B8D">
      <w:pPr>
        <w:pStyle w:val="NO"/>
      </w:pPr>
      <w:r>
        <w:t>NOTE 6:</w:t>
      </w:r>
      <w:r>
        <w:tab/>
        <w:t>Upon satellite switch with resynchronization, it is up to UE implementation to reset filtering for the serving cell.</w:t>
      </w:r>
    </w:p>
    <w:p w14:paraId="7C9FA6E3" w14:textId="77777777" w:rsidR="00260A10" w:rsidRDefault="00260A10">
      <w:pPr>
        <w:pStyle w:val="af3"/>
        <w:rPr>
          <w:b/>
          <w:u w:val="single"/>
        </w:rPr>
      </w:pPr>
    </w:p>
    <w:p w14:paraId="13D2536B" w14:textId="77777777" w:rsidR="00260A10" w:rsidRDefault="00AE0B8D">
      <w:pPr>
        <w:pStyle w:val="af3"/>
        <w:rPr>
          <w:b/>
          <w:u w:val="single"/>
        </w:rPr>
      </w:pPr>
      <w:r>
        <w:rPr>
          <w:b/>
          <w:u w:val="single"/>
        </w:rPr>
        <w:t>&lt;Change 4&gt;</w:t>
      </w:r>
    </w:p>
    <w:p w14:paraId="06D6FA94" w14:textId="77777777" w:rsidR="00260A10" w:rsidRDefault="00AE0B8D">
      <w:pPr>
        <w:pStyle w:val="40"/>
      </w:pPr>
      <w:r>
        <w:t>–</w:t>
      </w:r>
      <w:r>
        <w:tab/>
        <w:t>CSI-LoggedMeasurementConfig</w:t>
      </w:r>
    </w:p>
    <w:p w14:paraId="0057B6EB" w14:textId="77777777" w:rsidR="00260A10" w:rsidRDefault="00AE0B8D">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4010FCDC" w14:textId="77777777" w:rsidR="00260A10" w:rsidRDefault="00AE0B8D">
      <w:pPr>
        <w:pStyle w:val="TH"/>
        <w:rPr>
          <w:lang w:eastAsia="ja-JP"/>
        </w:rPr>
      </w:pPr>
      <w:r>
        <w:rPr>
          <w:i/>
          <w:iCs/>
          <w:lang w:eastAsia="ja-JP"/>
        </w:rPr>
        <w:t>CSI-LoggedMeasurementConfig</w:t>
      </w:r>
      <w:r>
        <w:rPr>
          <w:lang w:eastAsia="ja-JP"/>
        </w:rPr>
        <w:t xml:space="preserve"> information element</w:t>
      </w:r>
    </w:p>
    <w:p w14:paraId="66C15332" w14:textId="77777777" w:rsidR="00260A10" w:rsidRDefault="00AE0B8D">
      <w:pPr>
        <w:pStyle w:val="PL"/>
        <w:rPr>
          <w:color w:val="808080" w:themeColor="background1" w:themeShade="80"/>
        </w:rPr>
      </w:pPr>
      <w:r>
        <w:rPr>
          <w:color w:val="808080" w:themeColor="background1" w:themeShade="80"/>
        </w:rPr>
        <w:t>-- ASN1START</w:t>
      </w:r>
    </w:p>
    <w:p w14:paraId="21A19423" w14:textId="77777777" w:rsidR="00260A10" w:rsidRDefault="00AE0B8D">
      <w:pPr>
        <w:pStyle w:val="PL"/>
        <w:rPr>
          <w:color w:val="808080" w:themeColor="background1" w:themeShade="80"/>
        </w:rPr>
      </w:pPr>
      <w:r>
        <w:rPr>
          <w:color w:val="808080" w:themeColor="background1" w:themeShade="80"/>
        </w:rPr>
        <w:t>-- TAG-CSI-LOGGEDMEASUREMENTCONFIG-START</w:t>
      </w:r>
    </w:p>
    <w:p w14:paraId="4EBCB691" w14:textId="77777777" w:rsidR="00260A10" w:rsidRDefault="00260A10">
      <w:pPr>
        <w:pStyle w:val="PL"/>
      </w:pPr>
    </w:p>
    <w:p w14:paraId="38B4A6D4" w14:textId="77777777" w:rsidR="00260A10" w:rsidRDefault="00AE0B8D">
      <w:pPr>
        <w:pStyle w:val="PL"/>
      </w:pPr>
      <w:r>
        <w:t xml:space="preserve">CSI-LoggedMeasurementConfig-r19 ::=          </w:t>
      </w:r>
      <w:r>
        <w:rPr>
          <w:color w:val="993366"/>
        </w:rPr>
        <w:t>SEQUENCE</w:t>
      </w:r>
      <w:r>
        <w:t xml:space="preserve"> {</w:t>
      </w:r>
    </w:p>
    <w:p w14:paraId="0570D7CE" w14:textId="77777777" w:rsidR="00260A10" w:rsidRDefault="00AE0B8D">
      <w:pPr>
        <w:pStyle w:val="PL"/>
      </w:pPr>
      <w:r>
        <w:t xml:space="preserve">    csi-LoggedMeasurementConfigId-r19         CSI-LoggedMeasurementConfigId-r19,</w:t>
      </w:r>
    </w:p>
    <w:p w14:paraId="5513A392" w14:textId="77777777" w:rsidR="00260A10" w:rsidRDefault="00AE0B8D">
      <w:pPr>
        <w:pStyle w:val="PL"/>
      </w:pPr>
      <w:r>
        <w:t xml:space="preserve">    csi-LoggedResourceConfig-r19              CSI-ResourceConfigId,</w:t>
      </w:r>
    </w:p>
    <w:p w14:paraId="6D76F88B" w14:textId="77777777" w:rsidR="00260A10" w:rsidRDefault="00AE0B8D">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0829EAE7" w14:textId="77777777" w:rsidR="00260A10" w:rsidRDefault="00AE0B8D">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B2563E1" w14:textId="77777777" w:rsidR="00260A10" w:rsidRDefault="00AE0B8D">
      <w:pPr>
        <w:pStyle w:val="PL"/>
      </w:pPr>
      <w:r>
        <w:t xml:space="preserve">    ...</w:t>
      </w:r>
    </w:p>
    <w:p w14:paraId="74757EE9" w14:textId="77777777" w:rsidR="00260A10" w:rsidRDefault="00AE0B8D">
      <w:pPr>
        <w:pStyle w:val="PL"/>
      </w:pPr>
      <w:r>
        <w:t>}</w:t>
      </w:r>
    </w:p>
    <w:p w14:paraId="5A92981F" w14:textId="77777777" w:rsidR="00260A10" w:rsidRDefault="00260A10">
      <w:pPr>
        <w:pStyle w:val="PL"/>
      </w:pPr>
    </w:p>
    <w:p w14:paraId="44E2B142" w14:textId="77777777" w:rsidR="00260A10" w:rsidRDefault="00AE0B8D">
      <w:pPr>
        <w:pStyle w:val="PL"/>
      </w:pPr>
      <w:r>
        <w:t xml:space="preserve">CSI-LoggedMeasurementEventTriggerConfig-r19 ::=          </w:t>
      </w:r>
      <w:r>
        <w:rPr>
          <w:color w:val="993366"/>
        </w:rPr>
        <w:t>SEQUENCE</w:t>
      </w:r>
      <w:r>
        <w:t xml:space="preserve"> {</w:t>
      </w:r>
    </w:p>
    <w:p w14:paraId="47B6FC34" w14:textId="77777777" w:rsidR="00260A10" w:rsidRDefault="00AE0B8D">
      <w:pPr>
        <w:pStyle w:val="PL"/>
      </w:pPr>
      <w:r>
        <w:t xml:space="preserve">    threshold-r19                     </w:t>
      </w:r>
      <w:r>
        <w:rPr>
          <w:color w:val="993366"/>
        </w:rPr>
        <w:t>CHOICE</w:t>
      </w:r>
      <w:r>
        <w:t xml:space="preserve"> {</w:t>
      </w:r>
    </w:p>
    <w:p w14:paraId="51F63ED1" w14:textId="77777777" w:rsidR="00260A10" w:rsidRDefault="00AE0B8D">
      <w:pPr>
        <w:pStyle w:val="PL"/>
      </w:pPr>
      <w:r>
        <w:t xml:space="preserve">        aboveThreshold-r19               MeasTriggerQuantity,</w:t>
      </w:r>
    </w:p>
    <w:p w14:paraId="6ED4AF4A" w14:textId="77777777" w:rsidR="00260A10" w:rsidRDefault="00AE0B8D">
      <w:pPr>
        <w:pStyle w:val="PL"/>
      </w:pPr>
      <w:r>
        <w:t xml:space="preserve">        belowThreshold-r19               MeasTriggerQuantity</w:t>
      </w:r>
    </w:p>
    <w:p w14:paraId="7055A224" w14:textId="77777777" w:rsidR="00260A10" w:rsidRDefault="00AE0B8D">
      <w:pPr>
        <w:pStyle w:val="PL"/>
      </w:pPr>
      <w:r>
        <w:t xml:space="preserve">    },</w:t>
      </w:r>
    </w:p>
    <w:p w14:paraId="203A2D73" w14:textId="77777777" w:rsidR="00260A10" w:rsidRDefault="00AE0B8D">
      <w:pPr>
        <w:pStyle w:val="PL"/>
      </w:pPr>
      <w:r>
        <w:t xml:space="preserve">    hysteresis                        Hysteresis,</w:t>
      </w:r>
    </w:p>
    <w:p w14:paraId="72EE5DAE" w14:textId="77777777" w:rsidR="00260A10" w:rsidRDefault="00AE0B8D">
      <w:pPr>
        <w:pStyle w:val="PL"/>
      </w:pPr>
      <w:r>
        <w:t xml:space="preserve">    timeToTrigger                     TimeToTrigger,</w:t>
      </w:r>
    </w:p>
    <w:p w14:paraId="3D8CD24C" w14:textId="77777777" w:rsidR="00260A10" w:rsidRDefault="00AE0B8D">
      <w:pPr>
        <w:pStyle w:val="PL"/>
      </w:pPr>
      <w:r>
        <w:t xml:space="preserve">    ...</w:t>
      </w:r>
    </w:p>
    <w:p w14:paraId="5E6C91A3" w14:textId="77777777" w:rsidR="00260A10" w:rsidRDefault="00AE0B8D">
      <w:pPr>
        <w:pStyle w:val="PL"/>
      </w:pPr>
      <w:r>
        <w:t>}</w:t>
      </w:r>
    </w:p>
    <w:p w14:paraId="061C06DD" w14:textId="77777777" w:rsidR="00260A10" w:rsidRDefault="00260A10">
      <w:pPr>
        <w:pStyle w:val="PL"/>
      </w:pPr>
    </w:p>
    <w:p w14:paraId="7C400E4B" w14:textId="77777777" w:rsidR="00260A10" w:rsidRDefault="00AE0B8D">
      <w:pPr>
        <w:pStyle w:val="PL"/>
        <w:rPr>
          <w:color w:val="808080" w:themeColor="background1" w:themeShade="80"/>
        </w:rPr>
      </w:pPr>
      <w:r>
        <w:rPr>
          <w:color w:val="808080" w:themeColor="background1" w:themeShade="80"/>
        </w:rPr>
        <w:t>-- TAG-CSI-LOGGEDMEASUREMENTCONFIG-STOP</w:t>
      </w:r>
    </w:p>
    <w:p w14:paraId="4071546C" w14:textId="77777777" w:rsidR="00260A10" w:rsidRDefault="00AE0B8D">
      <w:pPr>
        <w:pStyle w:val="PL"/>
        <w:rPr>
          <w:color w:val="808080" w:themeColor="background1" w:themeShade="80"/>
        </w:rPr>
      </w:pPr>
      <w:r>
        <w:rPr>
          <w:color w:val="808080" w:themeColor="background1" w:themeShade="80"/>
        </w:rPr>
        <w:t>-- ASN1STOP</w:t>
      </w:r>
    </w:p>
    <w:p w14:paraId="56C092C4" w14:textId="77777777" w:rsidR="00260A10" w:rsidRDefault="00260A10">
      <w:pPr>
        <w:pStyle w:val="NO"/>
      </w:pPr>
    </w:p>
    <w:p w14:paraId="34CB59BF" w14:textId="77777777" w:rsidR="00260A10" w:rsidRDefault="00260A10">
      <w:pPr>
        <w:pStyle w:val="af3"/>
        <w:rPr>
          <w:rFonts w:eastAsia="等线"/>
          <w:b/>
          <w:u w:val="single"/>
        </w:rPr>
      </w:pPr>
    </w:p>
    <w:tbl>
      <w:tblPr>
        <w:tblStyle w:val="afffd"/>
        <w:tblW w:w="14173" w:type="dxa"/>
        <w:tblInd w:w="-3" w:type="dxa"/>
        <w:tblLook w:val="04A0" w:firstRow="1" w:lastRow="0" w:firstColumn="1" w:lastColumn="0" w:noHBand="0" w:noVBand="1"/>
      </w:tblPr>
      <w:tblGrid>
        <w:gridCol w:w="14173"/>
      </w:tblGrid>
      <w:tr w:rsidR="00260A10" w14:paraId="1B77A462" w14:textId="77777777">
        <w:tc>
          <w:tcPr>
            <w:tcW w:w="14173" w:type="dxa"/>
          </w:tcPr>
          <w:p w14:paraId="783EC77B" w14:textId="77777777" w:rsidR="00260A10" w:rsidRDefault="00AE0B8D">
            <w:pPr>
              <w:pStyle w:val="TAH"/>
            </w:pPr>
            <w:r>
              <w:rPr>
                <w:i/>
              </w:rPr>
              <w:lastRenderedPageBreak/>
              <w:t>CSI-LoggedMeasurementConfig</w:t>
            </w:r>
            <w:r>
              <w:rPr>
                <w:iCs/>
              </w:rPr>
              <w:t xml:space="preserve"> field descriptions</w:t>
            </w:r>
          </w:p>
        </w:tc>
      </w:tr>
      <w:tr w:rsidR="00260A10" w14:paraId="10484AD8" w14:textId="77777777">
        <w:tc>
          <w:tcPr>
            <w:tcW w:w="14173" w:type="dxa"/>
          </w:tcPr>
          <w:p w14:paraId="57EA1041" w14:textId="77777777" w:rsidR="00260A10" w:rsidRDefault="00AE0B8D">
            <w:pPr>
              <w:pStyle w:val="TAL"/>
              <w:rPr>
                <w:b/>
                <w:i/>
              </w:rPr>
            </w:pPr>
            <w:r>
              <w:rPr>
                <w:b/>
                <w:i/>
              </w:rPr>
              <w:t>csi-LoggedMeasurementConfigId</w:t>
            </w:r>
          </w:p>
          <w:p w14:paraId="497E607C" w14:textId="77777777" w:rsidR="00260A10" w:rsidRDefault="00AE0B8D">
            <w:pPr>
              <w:pStyle w:val="TAL"/>
              <w:rPr>
                <w:b/>
                <w:i/>
              </w:rPr>
            </w:pPr>
            <w:r>
              <w:t xml:space="preserve">This field indicates the instance of </w:t>
            </w:r>
            <w:r>
              <w:rPr>
                <w:i/>
                <w:iCs/>
              </w:rPr>
              <w:t>CSI-LoggedMeasurementConfig</w:t>
            </w:r>
            <w:r>
              <w:t>.</w:t>
            </w:r>
          </w:p>
        </w:tc>
      </w:tr>
      <w:tr w:rsidR="00260A10" w14:paraId="1C383316" w14:textId="77777777">
        <w:tc>
          <w:tcPr>
            <w:tcW w:w="14173" w:type="dxa"/>
          </w:tcPr>
          <w:p w14:paraId="406BF31F" w14:textId="77777777" w:rsidR="00260A10" w:rsidRDefault="00AE0B8D">
            <w:pPr>
              <w:pStyle w:val="TAL"/>
              <w:rPr>
                <w:b/>
                <w:i/>
              </w:rPr>
            </w:pPr>
            <w:r>
              <w:rPr>
                <w:b/>
                <w:i/>
              </w:rPr>
              <w:t>csi-LoggedResourceConfig</w:t>
            </w:r>
          </w:p>
          <w:p w14:paraId="085ABE03" w14:textId="77777777" w:rsidR="00260A10" w:rsidRDefault="00AE0B8D">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260A10" w14:paraId="05F39437" w14:textId="77777777">
        <w:tc>
          <w:tcPr>
            <w:tcW w:w="14173" w:type="dxa"/>
          </w:tcPr>
          <w:p w14:paraId="330C9D19" w14:textId="77777777" w:rsidR="00260A10" w:rsidRDefault="00AE0B8D">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88" w:author="Samsung (Aby)" w:date="2025-09-23T17:01:00Z">
              <w:r>
                <w:rPr>
                  <w:bCs/>
                  <w:iCs/>
                  <w:lang w:eastAsia="en-GB"/>
                </w:rPr>
                <w:t xml:space="preserve"> This field is configured if </w:t>
              </w:r>
            </w:ins>
            <w:ins w:id="228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90" w:author="Samsung (Aby)" w:date="2025-09-23T17:01:00Z">
              <w:r>
                <w:rPr>
                  <w:bCs/>
                  <w:iCs/>
                  <w:lang w:eastAsia="en-GB"/>
                </w:rPr>
                <w:t xml:space="preserve"> a measurement </w:t>
              </w:r>
            </w:ins>
            <w:ins w:id="2291" w:author="Samsung (Aby)" w:date="2025-09-23T17:03:00Z">
              <w:r>
                <w:rPr>
                  <w:bCs/>
                  <w:iCs/>
                  <w:lang w:eastAsia="en-GB"/>
                </w:rPr>
                <w:t>identity associate</w:t>
              </w:r>
            </w:ins>
            <w:ins w:id="2292" w:author="Samsung (Aby)" w:date="2025-09-23T17:04:00Z">
              <w:r>
                <w:rPr>
                  <w:bCs/>
                  <w:iCs/>
                  <w:lang w:eastAsia="en-GB"/>
                </w:rPr>
                <w:t>d to the measurement object indicated by servingCellMO.</w:t>
              </w:r>
            </w:ins>
            <w:ins w:id="2293" w:author="Samsung (Aby)" w:date="2025-09-23T17:09:00Z">
              <w:r>
                <w:rPr>
                  <w:bCs/>
                  <w:iCs/>
                  <w:lang w:eastAsia="en-GB"/>
                </w:rPr>
                <w:t>.</w:t>
              </w:r>
            </w:ins>
          </w:p>
        </w:tc>
      </w:tr>
      <w:tr w:rsidR="00260A10" w14:paraId="7466701A" w14:textId="77777777">
        <w:tc>
          <w:tcPr>
            <w:tcW w:w="14173" w:type="dxa"/>
          </w:tcPr>
          <w:p w14:paraId="6C89A412" w14:textId="77777777" w:rsidR="00260A10" w:rsidRDefault="00AE0B8D">
            <w:pPr>
              <w:pStyle w:val="TAL"/>
              <w:rPr>
                <w:b/>
                <w:i/>
              </w:rPr>
            </w:pPr>
            <w:r>
              <w:rPr>
                <w:b/>
                <w:i/>
              </w:rPr>
              <w:t>loggingPeriodicity</w:t>
            </w:r>
          </w:p>
          <w:p w14:paraId="7768392D" w14:textId="77777777" w:rsidR="00260A10" w:rsidRDefault="00AE0B8D">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8E77FEC" w14:textId="77777777" w:rsidR="00260A10" w:rsidRDefault="00260A10">
      <w:pPr>
        <w:pStyle w:val="af3"/>
        <w:rPr>
          <w:ins w:id="2294" w:author="Samsung (Aby)" w:date="2025-09-24T10:15:00Z"/>
          <w:rFonts w:eastAsia="等线"/>
          <w:b/>
          <w:u w:val="single"/>
        </w:rPr>
      </w:pPr>
    </w:p>
    <w:p w14:paraId="0423388F" w14:textId="77777777" w:rsidR="00260A10" w:rsidRDefault="00AE0B8D">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5552157" w14:textId="77777777">
        <w:tc>
          <w:tcPr>
            <w:tcW w:w="967" w:type="dxa"/>
          </w:tcPr>
          <w:p w14:paraId="563D85C9" w14:textId="77777777" w:rsidR="00260A10" w:rsidRDefault="00AE0B8D">
            <w:r>
              <w:t>RIL Id</w:t>
            </w:r>
          </w:p>
        </w:tc>
        <w:tc>
          <w:tcPr>
            <w:tcW w:w="948" w:type="dxa"/>
          </w:tcPr>
          <w:p w14:paraId="114266EF" w14:textId="77777777" w:rsidR="00260A10" w:rsidRDefault="00AE0B8D">
            <w:r>
              <w:t>WI</w:t>
            </w:r>
          </w:p>
        </w:tc>
        <w:tc>
          <w:tcPr>
            <w:tcW w:w="1068" w:type="dxa"/>
          </w:tcPr>
          <w:p w14:paraId="3B739C6A" w14:textId="77777777" w:rsidR="00260A10" w:rsidRDefault="00AE0B8D">
            <w:r>
              <w:t>Class</w:t>
            </w:r>
          </w:p>
        </w:tc>
        <w:tc>
          <w:tcPr>
            <w:tcW w:w="2797" w:type="dxa"/>
          </w:tcPr>
          <w:p w14:paraId="5D44742F" w14:textId="77777777" w:rsidR="00260A10" w:rsidRDefault="00AE0B8D">
            <w:r>
              <w:t>Title</w:t>
            </w:r>
          </w:p>
        </w:tc>
        <w:tc>
          <w:tcPr>
            <w:tcW w:w="1161" w:type="dxa"/>
          </w:tcPr>
          <w:p w14:paraId="262A1B93" w14:textId="77777777" w:rsidR="00260A10" w:rsidRDefault="00AE0B8D">
            <w:r>
              <w:t>Tdoc</w:t>
            </w:r>
          </w:p>
        </w:tc>
        <w:tc>
          <w:tcPr>
            <w:tcW w:w="1559" w:type="dxa"/>
          </w:tcPr>
          <w:p w14:paraId="38708A7A" w14:textId="77777777" w:rsidR="00260A10" w:rsidRDefault="00AE0B8D">
            <w:r>
              <w:t>Delegate</w:t>
            </w:r>
          </w:p>
        </w:tc>
        <w:tc>
          <w:tcPr>
            <w:tcW w:w="993" w:type="dxa"/>
          </w:tcPr>
          <w:p w14:paraId="507D4D60" w14:textId="77777777" w:rsidR="00260A10" w:rsidRDefault="00AE0B8D">
            <w:r>
              <w:t>Misc</w:t>
            </w:r>
          </w:p>
        </w:tc>
        <w:tc>
          <w:tcPr>
            <w:tcW w:w="850" w:type="dxa"/>
          </w:tcPr>
          <w:p w14:paraId="720E3AA8" w14:textId="77777777" w:rsidR="00260A10" w:rsidRDefault="00AE0B8D">
            <w:r>
              <w:t>File version</w:t>
            </w:r>
          </w:p>
        </w:tc>
        <w:tc>
          <w:tcPr>
            <w:tcW w:w="814" w:type="dxa"/>
          </w:tcPr>
          <w:p w14:paraId="26ED369E" w14:textId="77777777" w:rsidR="00260A10" w:rsidRDefault="00AE0B8D">
            <w:r>
              <w:t>Status</w:t>
            </w:r>
          </w:p>
        </w:tc>
      </w:tr>
      <w:tr w:rsidR="00260A10" w14:paraId="0FB2638A" w14:textId="77777777">
        <w:tc>
          <w:tcPr>
            <w:tcW w:w="967" w:type="dxa"/>
          </w:tcPr>
          <w:p w14:paraId="5DECED8E" w14:textId="77777777" w:rsidR="00260A10" w:rsidRDefault="00AE0B8D">
            <w:pPr>
              <w:rPr>
                <w:rFonts w:eastAsia="等线"/>
              </w:rPr>
            </w:pPr>
            <w:r>
              <w:rPr>
                <w:rFonts w:eastAsia="等线" w:hint="eastAsia"/>
              </w:rPr>
              <w:t>B203</w:t>
            </w:r>
          </w:p>
        </w:tc>
        <w:tc>
          <w:tcPr>
            <w:tcW w:w="948" w:type="dxa"/>
          </w:tcPr>
          <w:p w14:paraId="65625074" w14:textId="77777777" w:rsidR="00260A10" w:rsidRDefault="00AE0B8D">
            <w:r>
              <w:rPr>
                <w:sz w:val="18"/>
                <w:szCs w:val="18"/>
              </w:rPr>
              <w:t>AIML</w:t>
            </w:r>
          </w:p>
        </w:tc>
        <w:tc>
          <w:tcPr>
            <w:tcW w:w="1068" w:type="dxa"/>
          </w:tcPr>
          <w:p w14:paraId="07B55340" w14:textId="77777777" w:rsidR="00260A10" w:rsidRDefault="00AE0B8D">
            <w:pPr>
              <w:rPr>
                <w:rFonts w:eastAsia="等线"/>
              </w:rPr>
            </w:pPr>
            <w:r>
              <w:rPr>
                <w:rFonts w:eastAsia="等线" w:hint="eastAsia"/>
              </w:rPr>
              <w:t>2</w:t>
            </w:r>
          </w:p>
        </w:tc>
        <w:tc>
          <w:tcPr>
            <w:tcW w:w="2797" w:type="dxa"/>
          </w:tcPr>
          <w:p w14:paraId="5247814F" w14:textId="77777777" w:rsidR="00260A10" w:rsidRDefault="00AE0B8D">
            <w:pPr>
              <w:rPr>
                <w:rFonts w:eastAsia="等线"/>
              </w:rPr>
            </w:pPr>
            <w:r>
              <w:rPr>
                <w:rFonts w:eastAsia="等线" w:hint="eastAsia"/>
              </w:rPr>
              <w:t>Need code for loggingPeriodicity</w:t>
            </w:r>
          </w:p>
        </w:tc>
        <w:tc>
          <w:tcPr>
            <w:tcW w:w="1161" w:type="dxa"/>
          </w:tcPr>
          <w:p w14:paraId="1C38A358" w14:textId="77777777" w:rsidR="00260A10" w:rsidRDefault="00260A10"/>
        </w:tc>
        <w:tc>
          <w:tcPr>
            <w:tcW w:w="1559" w:type="dxa"/>
          </w:tcPr>
          <w:p w14:paraId="43DF332C" w14:textId="77777777" w:rsidR="00260A10" w:rsidRDefault="00AE0B8D">
            <w:pPr>
              <w:rPr>
                <w:rFonts w:eastAsia="等线"/>
              </w:rPr>
            </w:pPr>
            <w:r>
              <w:rPr>
                <w:rFonts w:eastAsia="等线" w:hint="eastAsia"/>
              </w:rPr>
              <w:t>Congchi Zhang</w:t>
            </w:r>
          </w:p>
        </w:tc>
        <w:tc>
          <w:tcPr>
            <w:tcW w:w="993" w:type="dxa"/>
          </w:tcPr>
          <w:p w14:paraId="64BAEE68" w14:textId="77777777" w:rsidR="00260A10" w:rsidRDefault="00260A10"/>
        </w:tc>
        <w:tc>
          <w:tcPr>
            <w:tcW w:w="850" w:type="dxa"/>
          </w:tcPr>
          <w:p w14:paraId="7258FA4C" w14:textId="77777777" w:rsidR="00260A10" w:rsidRDefault="00AE0B8D">
            <w:pPr>
              <w:rPr>
                <w:rFonts w:eastAsia="等线"/>
              </w:rPr>
            </w:pPr>
            <w:r>
              <w:t>V</w:t>
            </w:r>
            <w:r>
              <w:rPr>
                <w:rFonts w:hint="eastAsia"/>
              </w:rPr>
              <w:t>0</w:t>
            </w:r>
            <w:r>
              <w:rPr>
                <w:rFonts w:eastAsia="等线" w:hint="eastAsia"/>
              </w:rPr>
              <w:t>11</w:t>
            </w:r>
          </w:p>
        </w:tc>
        <w:tc>
          <w:tcPr>
            <w:tcW w:w="814" w:type="dxa"/>
          </w:tcPr>
          <w:p w14:paraId="5A8732BD" w14:textId="77777777" w:rsidR="00260A10" w:rsidRDefault="00AE0B8D">
            <w:r>
              <w:t>Agreed</w:t>
            </w:r>
          </w:p>
        </w:tc>
      </w:tr>
    </w:tbl>
    <w:p w14:paraId="49A167AB" w14:textId="77777777" w:rsidR="00260A10" w:rsidRDefault="00AE0B8D">
      <w:pPr>
        <w:rPr>
          <w:rFonts w:eastAsia="等线"/>
        </w:rPr>
      </w:pPr>
      <w:r>
        <w:rPr>
          <w:b/>
        </w:rPr>
        <w:br/>
        <w:t>[Description]</w:t>
      </w:r>
      <w:r>
        <w:t xml:space="preserve">: </w:t>
      </w:r>
    </w:p>
    <w:p w14:paraId="5012F059" w14:textId="77777777" w:rsidR="00260A10" w:rsidRDefault="00AE0B8D">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019B6F63" w14:textId="77777777" w:rsidR="00260A10" w:rsidRDefault="00260A10">
      <w:pPr>
        <w:pStyle w:val="af3"/>
        <w:rPr>
          <w:rFonts w:eastAsia="等线"/>
        </w:rPr>
      </w:pPr>
    </w:p>
    <w:p w14:paraId="430CCF67" w14:textId="77777777" w:rsidR="00260A10" w:rsidRDefault="00AE0B8D">
      <w:pPr>
        <w:pStyle w:val="af3"/>
        <w:rPr>
          <w:rFonts w:eastAsia="等线"/>
        </w:rPr>
      </w:pPr>
      <w:r>
        <w:rPr>
          <w:b/>
        </w:rPr>
        <w:t>[Proposed Change]</w:t>
      </w:r>
      <w:r>
        <w:t xml:space="preserve">: </w:t>
      </w:r>
    </w:p>
    <w:p w14:paraId="5D7D833A" w14:textId="77777777" w:rsidR="00260A10" w:rsidRDefault="00AE0B8D">
      <w:pPr>
        <w:pStyle w:val="PL"/>
      </w:pPr>
      <w:r>
        <w:t xml:space="preserve">CSI-LoggedMeasurementConfig-r19 ::=          </w:t>
      </w:r>
      <w:r>
        <w:rPr>
          <w:color w:val="993366"/>
        </w:rPr>
        <w:t>SEQUENCE</w:t>
      </w:r>
      <w:r>
        <w:t xml:space="preserve"> {</w:t>
      </w:r>
    </w:p>
    <w:p w14:paraId="33202116" w14:textId="77777777" w:rsidR="00260A10" w:rsidRDefault="00AE0B8D">
      <w:pPr>
        <w:pStyle w:val="PL"/>
      </w:pPr>
      <w:r>
        <w:t xml:space="preserve">    csi-LoggedMeasurementConfigId-r19         CSI-LoggedMeasurementConfigId-r19,</w:t>
      </w:r>
    </w:p>
    <w:p w14:paraId="72A21ABC" w14:textId="77777777" w:rsidR="00260A10" w:rsidRDefault="00AE0B8D">
      <w:pPr>
        <w:pStyle w:val="PL"/>
      </w:pPr>
      <w:r>
        <w:t xml:space="preserve">    csi-LoggedResourceConfig-r19              CSI-ResourceConfigId,</w:t>
      </w:r>
    </w:p>
    <w:p w14:paraId="4FE8A504" w14:textId="77777777" w:rsidR="00260A10" w:rsidRDefault="00AE0B8D">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95" w:author="Lenovo" w:date="2025-09-22T15:21:00Z">
        <w:r>
          <w:rPr>
            <w:rFonts w:eastAsia="等线" w:hint="eastAsia"/>
            <w:color w:val="808080"/>
            <w:lang w:eastAsia="zh-CN"/>
          </w:rPr>
          <w:t>R</w:t>
        </w:r>
      </w:ins>
      <w:del w:id="2296" w:author="Lenovo" w:date="2025-09-22T15:21:00Z">
        <w:r>
          <w:rPr>
            <w:color w:val="808080"/>
          </w:rPr>
          <w:delText>M</w:delText>
        </w:r>
      </w:del>
    </w:p>
    <w:p w14:paraId="2B0F7AEC" w14:textId="77777777" w:rsidR="00260A10" w:rsidRDefault="00AE0B8D">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0BEB7BDD" w14:textId="77777777" w:rsidR="00260A10" w:rsidRDefault="00AE0B8D">
      <w:pPr>
        <w:pStyle w:val="PL"/>
      </w:pPr>
      <w:r>
        <w:t xml:space="preserve">    ...</w:t>
      </w:r>
    </w:p>
    <w:p w14:paraId="63FB95BD" w14:textId="77777777" w:rsidR="00260A10" w:rsidRDefault="00AE0B8D">
      <w:pPr>
        <w:pStyle w:val="PL"/>
      </w:pPr>
      <w:r>
        <w:t>}</w:t>
      </w:r>
    </w:p>
    <w:p w14:paraId="45AC664D" w14:textId="77777777" w:rsidR="00260A10" w:rsidRDefault="00260A10">
      <w:pPr>
        <w:pStyle w:val="af3"/>
        <w:rPr>
          <w:rFonts w:eastAsiaTheme="minorEastAsia"/>
        </w:rPr>
      </w:pPr>
    </w:p>
    <w:p w14:paraId="01DD6E5E" w14:textId="77777777" w:rsidR="00260A10" w:rsidRDefault="00AE0B8D">
      <w:r>
        <w:rPr>
          <w:b/>
        </w:rPr>
        <w:t>[Comments]</w:t>
      </w:r>
      <w:r>
        <w:t>:</w:t>
      </w:r>
    </w:p>
    <w:p w14:paraId="26DFD02F" w14:textId="77777777" w:rsidR="00260A10" w:rsidRDefault="00AE0B8D">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3427237" w14:textId="77777777" w:rsidR="00260A10" w:rsidRDefault="00AE0B8D">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E89F456" w14:textId="77777777">
        <w:tc>
          <w:tcPr>
            <w:tcW w:w="967" w:type="dxa"/>
          </w:tcPr>
          <w:p w14:paraId="5724A256" w14:textId="77777777" w:rsidR="00260A10" w:rsidRDefault="00AE0B8D">
            <w:r>
              <w:t>RIL Id</w:t>
            </w:r>
          </w:p>
        </w:tc>
        <w:tc>
          <w:tcPr>
            <w:tcW w:w="948" w:type="dxa"/>
          </w:tcPr>
          <w:p w14:paraId="3374AEE9" w14:textId="77777777" w:rsidR="00260A10" w:rsidRDefault="00AE0B8D">
            <w:r>
              <w:t>WI</w:t>
            </w:r>
          </w:p>
        </w:tc>
        <w:tc>
          <w:tcPr>
            <w:tcW w:w="1068" w:type="dxa"/>
          </w:tcPr>
          <w:p w14:paraId="1E66E92D" w14:textId="77777777" w:rsidR="00260A10" w:rsidRDefault="00AE0B8D">
            <w:r>
              <w:t>Class</w:t>
            </w:r>
          </w:p>
        </w:tc>
        <w:tc>
          <w:tcPr>
            <w:tcW w:w="2797" w:type="dxa"/>
          </w:tcPr>
          <w:p w14:paraId="6D0C3697" w14:textId="77777777" w:rsidR="00260A10" w:rsidRDefault="00AE0B8D">
            <w:r>
              <w:t>Title</w:t>
            </w:r>
          </w:p>
        </w:tc>
        <w:tc>
          <w:tcPr>
            <w:tcW w:w="1161" w:type="dxa"/>
          </w:tcPr>
          <w:p w14:paraId="0897377E" w14:textId="77777777" w:rsidR="00260A10" w:rsidRDefault="00AE0B8D">
            <w:r>
              <w:t>Tdoc</w:t>
            </w:r>
          </w:p>
        </w:tc>
        <w:tc>
          <w:tcPr>
            <w:tcW w:w="1559" w:type="dxa"/>
          </w:tcPr>
          <w:p w14:paraId="2C38A12F" w14:textId="77777777" w:rsidR="00260A10" w:rsidRDefault="00AE0B8D">
            <w:r>
              <w:t>Delegate</w:t>
            </w:r>
          </w:p>
        </w:tc>
        <w:tc>
          <w:tcPr>
            <w:tcW w:w="993" w:type="dxa"/>
          </w:tcPr>
          <w:p w14:paraId="138C5BB2" w14:textId="77777777" w:rsidR="00260A10" w:rsidRDefault="00AE0B8D">
            <w:r>
              <w:t>Misc</w:t>
            </w:r>
          </w:p>
        </w:tc>
        <w:tc>
          <w:tcPr>
            <w:tcW w:w="850" w:type="dxa"/>
          </w:tcPr>
          <w:p w14:paraId="0AA68A6B" w14:textId="77777777" w:rsidR="00260A10" w:rsidRDefault="00AE0B8D">
            <w:r>
              <w:t>File version</w:t>
            </w:r>
          </w:p>
        </w:tc>
        <w:tc>
          <w:tcPr>
            <w:tcW w:w="814" w:type="dxa"/>
          </w:tcPr>
          <w:p w14:paraId="3218DAAD" w14:textId="77777777" w:rsidR="00260A10" w:rsidRDefault="00AE0B8D">
            <w:r>
              <w:t>Status</w:t>
            </w:r>
          </w:p>
        </w:tc>
      </w:tr>
      <w:tr w:rsidR="00260A10" w14:paraId="512730AB" w14:textId="77777777">
        <w:tc>
          <w:tcPr>
            <w:tcW w:w="967" w:type="dxa"/>
          </w:tcPr>
          <w:p w14:paraId="0D6F911D" w14:textId="77777777" w:rsidR="00260A10" w:rsidRDefault="00AE0B8D">
            <w:r>
              <w:t>N028</w:t>
            </w:r>
          </w:p>
        </w:tc>
        <w:tc>
          <w:tcPr>
            <w:tcW w:w="948" w:type="dxa"/>
          </w:tcPr>
          <w:p w14:paraId="0C1EC168" w14:textId="77777777" w:rsidR="00260A10" w:rsidRDefault="00AE0B8D">
            <w:r>
              <w:t>AIML</w:t>
            </w:r>
          </w:p>
        </w:tc>
        <w:tc>
          <w:tcPr>
            <w:tcW w:w="1068" w:type="dxa"/>
          </w:tcPr>
          <w:p w14:paraId="12EE6B48" w14:textId="77777777" w:rsidR="00260A10" w:rsidRDefault="00AE0B8D">
            <w:r>
              <w:t>2</w:t>
            </w:r>
          </w:p>
        </w:tc>
        <w:tc>
          <w:tcPr>
            <w:tcW w:w="2797" w:type="dxa"/>
          </w:tcPr>
          <w:p w14:paraId="5F965AFB" w14:textId="77777777" w:rsidR="00260A10" w:rsidRDefault="00AE0B8D">
            <w:r>
              <w:t>Reuse of A1/A2 events for NW-side logging</w:t>
            </w:r>
          </w:p>
        </w:tc>
        <w:tc>
          <w:tcPr>
            <w:tcW w:w="1161" w:type="dxa"/>
          </w:tcPr>
          <w:p w14:paraId="262D475F" w14:textId="77777777" w:rsidR="00260A10" w:rsidRDefault="00AE0B8D">
            <w:r>
              <w:t>R2-25xxxx</w:t>
            </w:r>
          </w:p>
        </w:tc>
        <w:tc>
          <w:tcPr>
            <w:tcW w:w="1559" w:type="dxa"/>
          </w:tcPr>
          <w:p w14:paraId="3217C87A" w14:textId="77777777" w:rsidR="00260A10" w:rsidRDefault="00AE0B8D">
            <w:r>
              <w:t>Jerediah Fevold</w:t>
            </w:r>
          </w:p>
        </w:tc>
        <w:tc>
          <w:tcPr>
            <w:tcW w:w="993" w:type="dxa"/>
          </w:tcPr>
          <w:p w14:paraId="5572B64D" w14:textId="77777777" w:rsidR="00260A10" w:rsidRDefault="00260A10"/>
        </w:tc>
        <w:tc>
          <w:tcPr>
            <w:tcW w:w="850" w:type="dxa"/>
          </w:tcPr>
          <w:p w14:paraId="2CC89AD7" w14:textId="77777777" w:rsidR="00260A10" w:rsidRDefault="00AE0B8D">
            <w:r>
              <w:t>vnnn</w:t>
            </w:r>
          </w:p>
        </w:tc>
        <w:tc>
          <w:tcPr>
            <w:tcW w:w="814" w:type="dxa"/>
          </w:tcPr>
          <w:p w14:paraId="26E8EF0B" w14:textId="77777777" w:rsidR="00260A10" w:rsidRDefault="00AE0B8D">
            <w:r>
              <w:t>Agreed</w:t>
            </w:r>
          </w:p>
        </w:tc>
      </w:tr>
    </w:tbl>
    <w:p w14:paraId="6782E862" w14:textId="77777777" w:rsidR="00260A10" w:rsidRDefault="00AE0B8D">
      <w:pPr>
        <w:pStyle w:val="af3"/>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2419F6C2" w14:textId="77777777" w:rsidR="00260A10" w:rsidRDefault="00AE0B8D">
      <w:pPr>
        <w:pStyle w:val="af3"/>
      </w:pPr>
      <w:r>
        <w:rPr>
          <w:b/>
        </w:rPr>
        <w:t>[Proposed Change]</w:t>
      </w:r>
      <w:r>
        <w:t xml:space="preserve">: </w:t>
      </w:r>
    </w:p>
    <w:p w14:paraId="131C2D52" w14:textId="77777777" w:rsidR="00260A10" w:rsidRDefault="00AE0B8D">
      <w:pPr>
        <w:pStyle w:val="PL"/>
        <w:rPr>
          <w:lang w:val="en-US"/>
        </w:rPr>
      </w:pPr>
      <w:r>
        <w:rPr>
          <w:lang w:val="en-US"/>
        </w:rPr>
        <w:t xml:space="preserve">CSI-LoggedMeasurementEventTriggerConfig-r19 ::=          </w:t>
      </w:r>
      <w:r>
        <w:rPr>
          <w:color w:val="993366"/>
          <w:lang w:val="en-US"/>
        </w:rPr>
        <w:t>SEQUENCE</w:t>
      </w:r>
      <w:r>
        <w:rPr>
          <w:lang w:val="en-US"/>
        </w:rPr>
        <w:t xml:space="preserve"> {</w:t>
      </w:r>
    </w:p>
    <w:p w14:paraId="3B036926" w14:textId="77777777" w:rsidR="00260A10" w:rsidRDefault="00AE0B8D">
      <w:pPr>
        <w:pStyle w:val="PL"/>
        <w:rPr>
          <w:del w:id="2297" w:author="Nokia" w:date="2025-09-18T12:04:00Z"/>
          <w:rFonts w:cs="Courier New"/>
        </w:rPr>
      </w:pPr>
      <w:del w:id="229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0CE59FCA" w14:textId="77777777" w:rsidR="00260A10" w:rsidRDefault="00AE0B8D">
      <w:pPr>
        <w:pStyle w:val="PL"/>
        <w:rPr>
          <w:del w:id="2299" w:author="Nokia" w:date="2025-09-18T12:04:00Z"/>
          <w:rFonts w:cs="Courier New"/>
        </w:rPr>
      </w:pPr>
      <w:del w:id="2300" w:author="Nokia" w:date="2025-09-18T12:04:00Z">
        <w:r>
          <w:rPr>
            <w:rFonts w:cs="Courier New"/>
          </w:rPr>
          <w:delText xml:space="preserve">        aboveThreshold-r19               MeasTriggerQuantity,</w:delText>
        </w:r>
      </w:del>
    </w:p>
    <w:p w14:paraId="602FB8B6" w14:textId="77777777" w:rsidR="00260A10" w:rsidRDefault="00AE0B8D">
      <w:pPr>
        <w:pStyle w:val="PL"/>
        <w:rPr>
          <w:del w:id="2301" w:author="Nokia" w:date="2025-09-18T12:04:00Z"/>
          <w:rFonts w:cs="Courier New"/>
        </w:rPr>
      </w:pPr>
      <w:del w:id="2302" w:author="Nokia" w:date="2025-09-18T12:04:00Z">
        <w:r>
          <w:rPr>
            <w:rFonts w:cs="Courier New"/>
          </w:rPr>
          <w:delText xml:space="preserve">        belowThreshold-r19               MeasTriggerQuantity</w:delText>
        </w:r>
      </w:del>
    </w:p>
    <w:p w14:paraId="21CDFE0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3" w:author="Nokia" w:date="2025-09-18T11:59:00Z"/>
          <w:rFonts w:ascii="Courier New" w:hAnsi="Courier New" w:cs="Courier New"/>
          <w:sz w:val="16"/>
          <w:lang w:eastAsia="en-GB"/>
        </w:rPr>
      </w:pPr>
      <w:ins w:id="2304"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7697193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5" w:author="Nokia" w:date="2025-09-18T11:59:00Z"/>
          <w:rFonts w:ascii="Courier New" w:hAnsi="Courier New" w:cs="Courier New"/>
          <w:sz w:val="16"/>
          <w:szCs w:val="16"/>
          <w:lang w:eastAsia="en-GB"/>
        </w:rPr>
      </w:pPr>
      <w:ins w:id="230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1DAE9E62"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7" w:author="Nokia" w:date="2025-09-18T11:59:00Z"/>
          <w:rFonts w:ascii="Courier New" w:hAnsi="Courier New" w:cs="Courier New"/>
          <w:sz w:val="16"/>
          <w:szCs w:val="16"/>
          <w:lang w:eastAsia="en-GB"/>
        </w:rPr>
      </w:pPr>
      <w:ins w:id="2308" w:author="Nokia" w:date="2025-09-18T11:59:00Z">
        <w:r>
          <w:rPr>
            <w:rFonts w:ascii="Courier New" w:hAnsi="Courier New" w:cs="Courier New"/>
            <w:sz w:val="16"/>
            <w:szCs w:val="16"/>
            <w:lang w:eastAsia="en-GB"/>
          </w:rPr>
          <w:t xml:space="preserve">            a1-Threshold    MeasTriggerQuantity,</w:t>
        </w:r>
      </w:ins>
    </w:p>
    <w:p w14:paraId="4EFEDBC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9" w:author="Nokia" w:date="2025-09-18T11:59:00Z"/>
          <w:rFonts w:ascii="Courier New" w:hAnsi="Courier New" w:cs="Courier New"/>
          <w:sz w:val="16"/>
          <w:szCs w:val="16"/>
          <w:lang w:eastAsia="en-GB"/>
        </w:rPr>
      </w:pPr>
      <w:ins w:id="2310" w:author="Nokia" w:date="2025-09-18T11:59:00Z">
        <w:r>
          <w:rPr>
            <w:rFonts w:ascii="Courier New" w:hAnsi="Courier New" w:cs="Courier New"/>
            <w:sz w:val="16"/>
            <w:szCs w:val="16"/>
            <w:lang w:eastAsia="en-GB"/>
          </w:rPr>
          <w:t xml:space="preserve">            hysteresis      Hysteresis,</w:t>
        </w:r>
      </w:ins>
    </w:p>
    <w:p w14:paraId="2243759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1" w:author="Nokia" w:date="2025-09-18T11:59:00Z"/>
          <w:rFonts w:ascii="Courier New" w:hAnsi="Courier New" w:cs="Courier New"/>
          <w:sz w:val="16"/>
          <w:szCs w:val="16"/>
          <w:lang w:eastAsia="en-GB"/>
        </w:rPr>
      </w:pPr>
      <w:ins w:id="2312" w:author="Nokia" w:date="2025-09-18T11:59:00Z">
        <w:r>
          <w:rPr>
            <w:rFonts w:ascii="Courier New" w:hAnsi="Courier New" w:cs="Courier New"/>
            <w:sz w:val="16"/>
            <w:szCs w:val="16"/>
            <w:lang w:eastAsia="en-GB"/>
          </w:rPr>
          <w:t xml:space="preserve">            timeToTrigger   TimeToTrigger</w:t>
        </w:r>
      </w:ins>
    </w:p>
    <w:p w14:paraId="11039A3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3" w:author="Nokia" w:date="2025-09-18T11:59:00Z"/>
          <w:rFonts w:ascii="Courier New" w:hAnsi="Courier New" w:cs="Courier New"/>
          <w:sz w:val="16"/>
          <w:szCs w:val="16"/>
          <w:lang w:eastAsia="en-GB"/>
        </w:rPr>
      </w:pPr>
      <w:ins w:id="2314" w:author="Nokia" w:date="2025-09-18T11:59:00Z">
        <w:r>
          <w:rPr>
            <w:rFonts w:ascii="Courier New" w:hAnsi="Courier New" w:cs="Courier New"/>
            <w:sz w:val="16"/>
            <w:szCs w:val="16"/>
            <w:lang w:eastAsia="en-GB"/>
          </w:rPr>
          <w:t xml:space="preserve">        },</w:t>
        </w:r>
      </w:ins>
    </w:p>
    <w:p w14:paraId="52411BAE"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5" w:author="Nokia" w:date="2025-09-18T11:59:00Z"/>
          <w:rFonts w:ascii="Courier New" w:hAnsi="Courier New" w:cs="Courier New"/>
          <w:sz w:val="16"/>
          <w:szCs w:val="16"/>
          <w:lang w:eastAsia="en-GB"/>
        </w:rPr>
      </w:pPr>
      <w:ins w:id="2316" w:author="Nokia" w:date="2025-09-18T11:59:00Z">
        <w:r>
          <w:rPr>
            <w:rFonts w:ascii="Courier New" w:hAnsi="Courier New" w:cs="Courier New"/>
            <w:sz w:val="16"/>
            <w:szCs w:val="16"/>
            <w:lang w:eastAsia="en-GB"/>
          </w:rPr>
          <w:t xml:space="preserve">    </w:t>
        </w:r>
      </w:ins>
      <w:ins w:id="2317" w:author="Nokia" w:date="2025-09-18T12:00:00Z">
        <w:r>
          <w:rPr>
            <w:rFonts w:ascii="Courier New" w:hAnsi="Courier New" w:cs="Courier New"/>
            <w:sz w:val="16"/>
            <w:szCs w:val="16"/>
            <w:lang w:eastAsia="en-GB"/>
          </w:rPr>
          <w:t xml:space="preserve">    </w:t>
        </w:r>
      </w:ins>
      <w:ins w:id="231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CFD64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9" w:author="Nokia" w:date="2025-09-18T11:59:00Z"/>
          <w:rFonts w:ascii="Courier New" w:hAnsi="Courier New" w:cs="Courier New"/>
          <w:sz w:val="16"/>
          <w:szCs w:val="16"/>
          <w:lang w:eastAsia="en-GB"/>
        </w:rPr>
      </w:pPr>
      <w:ins w:id="2320" w:author="Nokia" w:date="2025-09-18T11:59:00Z">
        <w:r>
          <w:rPr>
            <w:rFonts w:ascii="Courier New" w:hAnsi="Courier New" w:cs="Courier New"/>
            <w:sz w:val="16"/>
            <w:szCs w:val="16"/>
            <w:lang w:eastAsia="en-GB"/>
          </w:rPr>
          <w:t xml:space="preserve">        </w:t>
        </w:r>
      </w:ins>
      <w:ins w:id="2321" w:author="Nokia" w:date="2025-09-18T12:00:00Z">
        <w:r>
          <w:rPr>
            <w:rFonts w:ascii="Courier New" w:hAnsi="Courier New" w:cs="Courier New"/>
            <w:sz w:val="16"/>
            <w:szCs w:val="16"/>
            <w:lang w:eastAsia="en-GB"/>
          </w:rPr>
          <w:t xml:space="preserve">    </w:t>
        </w:r>
      </w:ins>
      <w:ins w:id="2322" w:author="Nokia" w:date="2025-09-18T11:59:00Z">
        <w:r>
          <w:rPr>
            <w:rFonts w:ascii="Courier New" w:hAnsi="Courier New" w:cs="Courier New"/>
            <w:sz w:val="16"/>
            <w:szCs w:val="16"/>
            <w:lang w:eastAsia="en-GB"/>
          </w:rPr>
          <w:t>a2-Threshold    MeasTriggerQuantity,</w:t>
        </w:r>
      </w:ins>
    </w:p>
    <w:p w14:paraId="0E5C2322"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3" w:author="Nokia" w:date="2025-09-18T11:59:00Z"/>
          <w:rFonts w:ascii="Courier New" w:hAnsi="Courier New" w:cs="Courier New"/>
          <w:sz w:val="16"/>
          <w:szCs w:val="16"/>
          <w:lang w:eastAsia="en-GB"/>
        </w:rPr>
      </w:pPr>
      <w:ins w:id="2324" w:author="Nokia" w:date="2025-09-18T11:59:00Z">
        <w:r>
          <w:rPr>
            <w:rFonts w:ascii="Courier New" w:hAnsi="Courier New" w:cs="Courier New"/>
            <w:sz w:val="16"/>
            <w:szCs w:val="16"/>
            <w:lang w:eastAsia="en-GB"/>
          </w:rPr>
          <w:t xml:space="preserve">        </w:t>
        </w:r>
      </w:ins>
      <w:ins w:id="2325" w:author="Nokia" w:date="2025-09-18T12:00:00Z">
        <w:r>
          <w:rPr>
            <w:rFonts w:ascii="Courier New" w:hAnsi="Courier New" w:cs="Courier New"/>
            <w:sz w:val="16"/>
            <w:szCs w:val="16"/>
            <w:lang w:eastAsia="en-GB"/>
          </w:rPr>
          <w:t xml:space="preserve">    </w:t>
        </w:r>
      </w:ins>
      <w:ins w:id="2326" w:author="Nokia" w:date="2025-09-18T11:59:00Z">
        <w:r>
          <w:rPr>
            <w:rFonts w:ascii="Courier New" w:hAnsi="Courier New" w:cs="Courier New"/>
            <w:sz w:val="16"/>
            <w:szCs w:val="16"/>
            <w:lang w:eastAsia="en-GB"/>
          </w:rPr>
          <w:t>hysteresis      Hysteresis,</w:t>
        </w:r>
      </w:ins>
    </w:p>
    <w:p w14:paraId="7FBC91C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7" w:author="Nokia" w:date="2025-09-18T11:59:00Z"/>
          <w:rFonts w:ascii="Courier New" w:hAnsi="Courier New" w:cs="Courier New"/>
          <w:sz w:val="16"/>
          <w:szCs w:val="16"/>
          <w:lang w:eastAsia="en-GB"/>
        </w:rPr>
      </w:pPr>
      <w:ins w:id="2328" w:author="Nokia" w:date="2025-09-18T11:59:00Z">
        <w:r>
          <w:rPr>
            <w:rFonts w:ascii="Courier New" w:hAnsi="Courier New" w:cs="Courier New"/>
            <w:sz w:val="16"/>
            <w:szCs w:val="16"/>
            <w:lang w:eastAsia="en-GB"/>
          </w:rPr>
          <w:t xml:space="preserve">        </w:t>
        </w:r>
      </w:ins>
      <w:ins w:id="2329" w:author="Nokia" w:date="2025-09-18T12:00:00Z">
        <w:r>
          <w:rPr>
            <w:rFonts w:ascii="Courier New" w:hAnsi="Courier New" w:cs="Courier New"/>
            <w:sz w:val="16"/>
            <w:szCs w:val="16"/>
            <w:lang w:eastAsia="en-GB"/>
          </w:rPr>
          <w:t xml:space="preserve">    </w:t>
        </w:r>
      </w:ins>
      <w:ins w:id="2330" w:author="Nokia" w:date="2025-09-18T11:59:00Z">
        <w:r>
          <w:rPr>
            <w:rFonts w:ascii="Courier New" w:hAnsi="Courier New" w:cs="Courier New"/>
            <w:sz w:val="16"/>
            <w:szCs w:val="16"/>
            <w:lang w:eastAsia="en-GB"/>
          </w:rPr>
          <w:t>timeToTrigger   TimeToTrigger</w:t>
        </w:r>
      </w:ins>
    </w:p>
    <w:p w14:paraId="0032B6D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1" w:author="Nokia" w:date="2025-09-18T12:03:00Z"/>
          <w:rFonts w:ascii="Courier New" w:hAnsi="Courier New"/>
          <w:sz w:val="16"/>
          <w:lang w:eastAsia="en-GB"/>
        </w:rPr>
      </w:pPr>
      <w:ins w:id="2332" w:author="Nokia" w:date="2025-09-18T11:59:00Z">
        <w:r>
          <w:rPr>
            <w:rFonts w:ascii="Courier New" w:hAnsi="Courier New"/>
            <w:sz w:val="16"/>
            <w:lang w:eastAsia="en-GB"/>
          </w:rPr>
          <w:t xml:space="preserve">    </w:t>
        </w:r>
      </w:ins>
      <w:ins w:id="2333" w:author="Nokia" w:date="2025-09-18T12:00:00Z">
        <w:r>
          <w:rPr>
            <w:rFonts w:ascii="Courier New" w:hAnsi="Courier New"/>
            <w:sz w:val="16"/>
            <w:lang w:eastAsia="en-GB"/>
          </w:rPr>
          <w:t xml:space="preserve">    </w:t>
        </w:r>
      </w:ins>
      <w:ins w:id="2334" w:author="Nokia" w:date="2025-09-18T11:59:00Z">
        <w:r>
          <w:rPr>
            <w:rFonts w:ascii="Courier New" w:hAnsi="Courier New"/>
            <w:sz w:val="16"/>
            <w:lang w:eastAsia="en-GB"/>
          </w:rPr>
          <w:t>},</w:t>
        </w:r>
      </w:ins>
    </w:p>
    <w:p w14:paraId="349C837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5" w:author="Nokia" w:date="2025-09-18T12:03:00Z"/>
          <w:rFonts w:ascii="Courier New" w:hAnsi="Courier New"/>
          <w:sz w:val="16"/>
          <w:lang w:eastAsia="en-GB"/>
        </w:rPr>
      </w:pPr>
      <w:ins w:id="2336" w:author="Nokia" w:date="2025-09-18T12:03:00Z">
        <w:r>
          <w:rPr>
            <w:rFonts w:ascii="Courier New" w:hAnsi="Courier New"/>
            <w:sz w:val="16"/>
            <w:lang w:eastAsia="en-GB"/>
          </w:rPr>
          <w:t xml:space="preserve">        ...</w:t>
        </w:r>
      </w:ins>
    </w:p>
    <w:p w14:paraId="736C124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7" w:author="Nokia" w:date="2025-09-18T12:03:00Z"/>
          <w:rFonts w:ascii="Courier New" w:hAnsi="Courier New"/>
          <w:sz w:val="16"/>
          <w:lang w:eastAsia="en-GB"/>
        </w:rPr>
      </w:pPr>
      <w:ins w:id="2338" w:author="Nokia" w:date="2025-09-18T12:03:00Z">
        <w:r>
          <w:rPr>
            <w:rFonts w:ascii="Courier New" w:hAnsi="Courier New"/>
            <w:sz w:val="16"/>
            <w:lang w:eastAsia="en-GB"/>
          </w:rPr>
          <w:t xml:space="preserve">    },</w:t>
        </w:r>
      </w:ins>
    </w:p>
    <w:p w14:paraId="1406B9F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9" w:author="Nokia" w:date="2025-09-18T11:59:00Z"/>
          <w:rFonts w:ascii="Courier New" w:hAnsi="Courier New"/>
          <w:sz w:val="16"/>
          <w:lang w:eastAsia="en-GB"/>
        </w:rPr>
      </w:pPr>
      <w:ins w:id="2340" w:author="Nokia" w:date="2025-09-18T12:04:00Z">
        <w:r>
          <w:rPr>
            <w:rFonts w:ascii="Courier New" w:hAnsi="Courier New"/>
            <w:sz w:val="16"/>
            <w:lang w:eastAsia="en-GB"/>
          </w:rPr>
          <w:t xml:space="preserve">    ...</w:t>
        </w:r>
      </w:ins>
    </w:p>
    <w:p w14:paraId="6118EFCD" w14:textId="77777777" w:rsidR="00260A10" w:rsidRDefault="00AE0B8D">
      <w:pPr>
        <w:pStyle w:val="PL"/>
        <w:rPr>
          <w:del w:id="2341" w:author="Nokia" w:date="2025-09-18T12:00:00Z"/>
        </w:rPr>
      </w:pPr>
      <w:del w:id="2342" w:author="Nokia" w:date="2025-09-18T12:00:00Z">
        <w:r>
          <w:delText xml:space="preserve">    },</w:delText>
        </w:r>
      </w:del>
    </w:p>
    <w:p w14:paraId="14B478B9" w14:textId="77777777" w:rsidR="00260A10" w:rsidRDefault="00AE0B8D">
      <w:pPr>
        <w:pStyle w:val="PL"/>
        <w:rPr>
          <w:del w:id="2343" w:author="Nokia" w:date="2025-09-18T12:00:00Z"/>
        </w:rPr>
      </w:pPr>
      <w:del w:id="2344" w:author="Nokia" w:date="2025-09-18T12:00:00Z">
        <w:r>
          <w:delText xml:space="preserve">    hysteresis                        Hysteresis,</w:delText>
        </w:r>
      </w:del>
    </w:p>
    <w:p w14:paraId="6A87FE3D" w14:textId="77777777" w:rsidR="00260A10" w:rsidRDefault="00AE0B8D">
      <w:pPr>
        <w:pStyle w:val="PL"/>
        <w:rPr>
          <w:del w:id="2345" w:author="Nokia" w:date="2025-09-18T12:00:00Z"/>
        </w:rPr>
      </w:pPr>
      <w:del w:id="2346" w:author="Nokia" w:date="2025-09-18T12:00:00Z">
        <w:r>
          <w:delText xml:space="preserve">    timeToTrigger                     TimeToTrigger,</w:delText>
        </w:r>
      </w:del>
    </w:p>
    <w:p w14:paraId="7E314A5D" w14:textId="77777777" w:rsidR="00260A10" w:rsidRDefault="00AE0B8D">
      <w:pPr>
        <w:pStyle w:val="PL"/>
      </w:pPr>
      <w:del w:id="2347" w:author="Nokia" w:date="2025-09-18T12:00:00Z">
        <w:r>
          <w:delText xml:space="preserve">    ...</w:delText>
        </w:r>
      </w:del>
      <w:r>
        <w:t>}</w:t>
      </w:r>
    </w:p>
    <w:p w14:paraId="43FEDAAE" w14:textId="77777777" w:rsidR="00260A10" w:rsidRDefault="00260A10">
      <w:pPr>
        <w:rPr>
          <w:b/>
        </w:rPr>
      </w:pPr>
    </w:p>
    <w:p w14:paraId="231819A8" w14:textId="77777777" w:rsidR="00260A10" w:rsidRDefault="00AE0B8D">
      <w:r>
        <w:rPr>
          <w:b/>
        </w:rPr>
        <w:t>[Comments]</w:t>
      </w:r>
      <w:r>
        <w:t>:</w:t>
      </w:r>
    </w:p>
    <w:p w14:paraId="6E9D10B4" w14:textId="77777777" w:rsidR="00260A10" w:rsidRDefault="00AE0B8D">
      <w:r>
        <w:lastRenderedPageBreak/>
        <w:t xml:space="preserve">[WI CR rapporteur-v022]: We think both the current solution and the proposed solution work. We suggest to discuss this issue in a Tdoc, addressing also other changes that are needed for the proposed solution. </w:t>
      </w:r>
    </w:p>
    <w:p w14:paraId="1A96BEF5" w14:textId="77777777" w:rsidR="00260A10" w:rsidRDefault="00260A10"/>
    <w:p w14:paraId="24287055" w14:textId="77777777" w:rsidR="00260A10" w:rsidRDefault="00AE0B8D">
      <w:pPr>
        <w:pStyle w:val="1"/>
        <w:rPr>
          <w:rFonts w:eastAsia="宋体"/>
          <w:lang w:val="en-US"/>
        </w:rPr>
      </w:pPr>
      <w:r>
        <w:rPr>
          <w:rFonts w:eastAsia="宋体" w:hint="eastAsia"/>
          <w:lang w:val="en-US"/>
        </w:rPr>
        <w:t>Z</w:t>
      </w:r>
      <w:r>
        <w:t>0</w:t>
      </w:r>
      <w:r>
        <w:rPr>
          <w:rFonts w:eastAsia="宋体" w:hint="eastAsia"/>
          <w:lang w:val="en-US"/>
        </w:rPr>
        <w:t>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B9F7C45" w14:textId="77777777">
        <w:tc>
          <w:tcPr>
            <w:tcW w:w="967" w:type="dxa"/>
          </w:tcPr>
          <w:p w14:paraId="3E6A309D" w14:textId="77777777" w:rsidR="00260A10" w:rsidRDefault="00AE0B8D">
            <w:r>
              <w:t>RIL Id</w:t>
            </w:r>
          </w:p>
        </w:tc>
        <w:tc>
          <w:tcPr>
            <w:tcW w:w="948" w:type="dxa"/>
          </w:tcPr>
          <w:p w14:paraId="0AD7D8AC" w14:textId="77777777" w:rsidR="00260A10" w:rsidRDefault="00AE0B8D">
            <w:pPr>
              <w:rPr>
                <w:rFonts w:eastAsia="Malgun Gothic"/>
                <w:lang w:eastAsia="ko-KR"/>
              </w:rPr>
            </w:pPr>
            <w:r>
              <w:t>WI</w:t>
            </w:r>
          </w:p>
        </w:tc>
        <w:tc>
          <w:tcPr>
            <w:tcW w:w="1068" w:type="dxa"/>
          </w:tcPr>
          <w:p w14:paraId="159FE59A" w14:textId="77777777" w:rsidR="00260A10" w:rsidRDefault="00AE0B8D">
            <w:pPr>
              <w:rPr>
                <w:rFonts w:eastAsia="Malgun Gothic"/>
                <w:lang w:eastAsia="ko-KR"/>
              </w:rPr>
            </w:pPr>
            <w:r>
              <w:t>Class</w:t>
            </w:r>
          </w:p>
        </w:tc>
        <w:tc>
          <w:tcPr>
            <w:tcW w:w="2797" w:type="dxa"/>
          </w:tcPr>
          <w:p w14:paraId="3237F161" w14:textId="77777777" w:rsidR="00260A10" w:rsidRDefault="00AE0B8D">
            <w:r>
              <w:t>Title</w:t>
            </w:r>
          </w:p>
        </w:tc>
        <w:tc>
          <w:tcPr>
            <w:tcW w:w="1161" w:type="dxa"/>
          </w:tcPr>
          <w:p w14:paraId="2733E511" w14:textId="77777777" w:rsidR="00260A10" w:rsidRDefault="00AE0B8D">
            <w:r>
              <w:t>Tdoc</w:t>
            </w:r>
          </w:p>
        </w:tc>
        <w:tc>
          <w:tcPr>
            <w:tcW w:w="1559" w:type="dxa"/>
          </w:tcPr>
          <w:p w14:paraId="0CE773F4" w14:textId="77777777" w:rsidR="00260A10" w:rsidRDefault="00AE0B8D">
            <w:r>
              <w:t>Delegate</w:t>
            </w:r>
          </w:p>
        </w:tc>
        <w:tc>
          <w:tcPr>
            <w:tcW w:w="993" w:type="dxa"/>
          </w:tcPr>
          <w:p w14:paraId="265802A7" w14:textId="77777777" w:rsidR="00260A10" w:rsidRDefault="00AE0B8D">
            <w:r>
              <w:t>Misc</w:t>
            </w:r>
          </w:p>
        </w:tc>
        <w:tc>
          <w:tcPr>
            <w:tcW w:w="850" w:type="dxa"/>
          </w:tcPr>
          <w:p w14:paraId="196A7E30" w14:textId="77777777" w:rsidR="00260A10" w:rsidRDefault="00AE0B8D">
            <w:r>
              <w:t>File version</w:t>
            </w:r>
          </w:p>
        </w:tc>
        <w:tc>
          <w:tcPr>
            <w:tcW w:w="814" w:type="dxa"/>
          </w:tcPr>
          <w:p w14:paraId="2577AFC9" w14:textId="77777777" w:rsidR="00260A10" w:rsidRDefault="00AE0B8D">
            <w:r>
              <w:t>Status</w:t>
            </w:r>
          </w:p>
        </w:tc>
      </w:tr>
      <w:tr w:rsidR="00260A10" w14:paraId="77BD2ACA" w14:textId="77777777">
        <w:tc>
          <w:tcPr>
            <w:tcW w:w="967" w:type="dxa"/>
          </w:tcPr>
          <w:p w14:paraId="306F637F" w14:textId="77777777" w:rsidR="00260A10" w:rsidRDefault="00AE0B8D">
            <w:pPr>
              <w:rPr>
                <w:rFonts w:eastAsia="宋体"/>
              </w:rPr>
            </w:pPr>
            <w:r>
              <w:rPr>
                <w:rFonts w:eastAsia="宋体" w:hint="eastAsia"/>
              </w:rPr>
              <w:t>Z010</w:t>
            </w:r>
          </w:p>
        </w:tc>
        <w:tc>
          <w:tcPr>
            <w:tcW w:w="948" w:type="dxa"/>
          </w:tcPr>
          <w:p w14:paraId="3C48BF5A" w14:textId="77777777" w:rsidR="00260A10" w:rsidRDefault="00AE0B8D">
            <w:r>
              <w:rPr>
                <w:rFonts w:eastAsia="Malgun Gothic" w:hint="eastAsia"/>
                <w:lang w:eastAsia="ko-KR"/>
              </w:rPr>
              <w:t>A</w:t>
            </w:r>
            <w:r>
              <w:rPr>
                <w:rFonts w:eastAsia="Malgun Gothic"/>
                <w:lang w:eastAsia="ko-KR"/>
              </w:rPr>
              <w:t>IML</w:t>
            </w:r>
          </w:p>
        </w:tc>
        <w:tc>
          <w:tcPr>
            <w:tcW w:w="1068" w:type="dxa"/>
          </w:tcPr>
          <w:p w14:paraId="4DE1ACB9" w14:textId="77777777" w:rsidR="00260A10" w:rsidRDefault="00AE0B8D">
            <w:r>
              <w:rPr>
                <w:rFonts w:eastAsia="Malgun Gothic" w:hint="eastAsia"/>
                <w:lang w:eastAsia="ko-KR"/>
              </w:rPr>
              <w:t>1</w:t>
            </w:r>
          </w:p>
        </w:tc>
        <w:tc>
          <w:tcPr>
            <w:tcW w:w="2797" w:type="dxa"/>
          </w:tcPr>
          <w:p w14:paraId="65AC048E" w14:textId="77777777" w:rsidR="00260A10" w:rsidRDefault="00AE0B8D">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1337A324" w14:textId="77777777" w:rsidR="00260A10" w:rsidRDefault="00260A10"/>
        </w:tc>
        <w:tc>
          <w:tcPr>
            <w:tcW w:w="1559" w:type="dxa"/>
          </w:tcPr>
          <w:p w14:paraId="587A509A" w14:textId="77777777" w:rsidR="00260A10" w:rsidRDefault="00AE0B8D">
            <w:pPr>
              <w:rPr>
                <w:rFonts w:eastAsia="宋体"/>
              </w:rPr>
            </w:pPr>
            <w:r>
              <w:rPr>
                <w:rFonts w:eastAsia="宋体" w:hint="eastAsia"/>
              </w:rPr>
              <w:t>Fei</w:t>
            </w:r>
          </w:p>
        </w:tc>
        <w:tc>
          <w:tcPr>
            <w:tcW w:w="993" w:type="dxa"/>
          </w:tcPr>
          <w:p w14:paraId="67730A72" w14:textId="77777777" w:rsidR="00260A10" w:rsidRDefault="00260A10"/>
        </w:tc>
        <w:tc>
          <w:tcPr>
            <w:tcW w:w="850" w:type="dxa"/>
          </w:tcPr>
          <w:p w14:paraId="4364A3D6" w14:textId="77777777" w:rsidR="00260A10" w:rsidRDefault="00AE0B8D">
            <w:pPr>
              <w:rPr>
                <w:rFonts w:eastAsia="宋体"/>
              </w:rPr>
            </w:pPr>
            <w:r>
              <w:t>v02</w:t>
            </w:r>
            <w:r>
              <w:rPr>
                <w:rFonts w:eastAsia="宋体" w:hint="eastAsia"/>
              </w:rPr>
              <w:t>7</w:t>
            </w:r>
          </w:p>
        </w:tc>
        <w:tc>
          <w:tcPr>
            <w:tcW w:w="814" w:type="dxa"/>
          </w:tcPr>
          <w:p w14:paraId="06EE1C37" w14:textId="77777777" w:rsidR="00260A10" w:rsidRDefault="00AE0B8D">
            <w:r>
              <w:t>ToDo</w:t>
            </w:r>
          </w:p>
        </w:tc>
      </w:tr>
    </w:tbl>
    <w:p w14:paraId="2F1F8C28" w14:textId="77777777" w:rsidR="00260A10" w:rsidRDefault="00260A10">
      <w:pPr>
        <w:rPr>
          <w:rFonts w:eastAsia="宋体"/>
          <w:lang w:val="en-US"/>
        </w:rPr>
      </w:pPr>
    </w:p>
    <w:p w14:paraId="6850AF46" w14:textId="77777777" w:rsidR="00260A10" w:rsidRDefault="00AE0B8D">
      <w:r>
        <w:rPr>
          <w:b/>
        </w:rPr>
        <w:t>[Description]</w:t>
      </w:r>
      <w:r>
        <w:t xml:space="preserve">: </w:t>
      </w:r>
    </w:p>
    <w:p w14:paraId="7A60FAF9" w14:textId="77777777" w:rsidR="00260A10" w:rsidRDefault="00AE0B8D">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5892DE5" w14:textId="77777777" w:rsidR="00260A10" w:rsidRDefault="00AE0B8D">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2AB2ABBE" w14:textId="77777777" w:rsidR="00260A10" w:rsidRDefault="00AE0B8D">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2373741D" w14:textId="77777777" w:rsidR="00260A10" w:rsidRDefault="00AE0B8D">
      <w:pPr>
        <w:rPr>
          <w:lang w:val="en-US"/>
        </w:rPr>
      </w:pPr>
      <w:r>
        <w:rPr>
          <w:rFonts w:hint="eastAsia"/>
          <w:lang w:val="en-US"/>
        </w:rPr>
        <w:t>However, in the current TS 38.331, the logging periodicity mechanism has been defined as below：</w:t>
      </w:r>
    </w:p>
    <w:p w14:paraId="1F3A3914" w14:textId="77777777" w:rsidR="00260A10" w:rsidRDefault="00AE0B8D">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17AC851E" w14:textId="77777777" w:rsidR="00260A10" w:rsidRDefault="00AE0B8D">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07B8300" w14:textId="77777777" w:rsidR="00260A10" w:rsidRDefault="00AE0B8D">
      <w:pPr>
        <w:rPr>
          <w:lang w:val="en-US"/>
        </w:rPr>
      </w:pPr>
      <w:r>
        <w:rPr>
          <w:rFonts w:hint="eastAsia"/>
          <w:lang w:val="en-US"/>
        </w:rPr>
        <w:t>Based on above description, the UE logging behavior ,if logging periodicity is configured, is shown in below:</w:t>
      </w:r>
    </w:p>
    <w:p w14:paraId="2D5D6C32" w14:textId="77777777" w:rsidR="00260A10" w:rsidRDefault="00FA6D7F">
      <w:pPr>
        <w:rPr>
          <w:lang w:val="en-US"/>
        </w:rPr>
      </w:pPr>
      <w:r>
        <w:rPr>
          <w:rFonts w:hint="eastAsia"/>
          <w:noProof/>
          <w:lang w:val="en-US"/>
        </w:rPr>
        <w:object w:dxaOrig="8136" w:dyaOrig="3708" w14:anchorId="7D4EA7D6">
          <v:shape id="_x0000_i1029" type="#_x0000_t75" alt="" style="width:406.95pt;height:185.3pt;mso-width-percent:0;mso-height-percent:0;mso-width-percent:0;mso-height-percent:0" o:ole="">
            <v:imagedata r:id="rId24" o:title=""/>
            <o:lock v:ext="edit" aspectratio="f"/>
          </v:shape>
          <o:OLEObject Type="Embed" ProgID="Visio.Drawing.15" ShapeID="_x0000_i1029" DrawAspect="Content" ObjectID="_1823782504" r:id="rId25"/>
        </w:object>
      </w:r>
    </w:p>
    <w:p w14:paraId="740C81CB" w14:textId="77777777" w:rsidR="00260A10" w:rsidRDefault="00AE0B8D">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EDC3B77" w14:textId="77777777" w:rsidR="00260A10" w:rsidRDefault="00AE0B8D">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01E1FB4F" w14:textId="77777777" w:rsidR="00260A10" w:rsidRDefault="00AE0B8D">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5572A638" w14:textId="77777777" w:rsidR="00260A10" w:rsidRDefault="00AE0B8D">
      <w:pPr>
        <w:pStyle w:val="af3"/>
      </w:pPr>
      <w:r>
        <w:rPr>
          <w:b/>
        </w:rPr>
        <w:t>[Proposed Change]</w:t>
      </w:r>
      <w:r>
        <w:t xml:space="preserve">: </w:t>
      </w:r>
    </w:p>
    <w:p w14:paraId="2A5F85BE" w14:textId="77777777" w:rsidR="00260A10" w:rsidRDefault="00AE0B8D">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2D9A9ADF" w14:textId="77777777" w:rsidR="00260A10" w:rsidRDefault="00AE0B8D">
      <w:pPr>
        <w:pStyle w:val="afff6"/>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1F34367A" w14:textId="77777777" w:rsidR="00260A10" w:rsidRDefault="00AE0B8D">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348"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349"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350"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351"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311ABB84" w14:textId="77777777" w:rsidR="00260A10" w:rsidRDefault="00AE0B8D">
      <w:r>
        <w:rPr>
          <w:b/>
        </w:rPr>
        <w:t>[Comments]</w:t>
      </w:r>
      <w:r>
        <w:t>:</w:t>
      </w:r>
    </w:p>
    <w:p w14:paraId="69987E95" w14:textId="77777777" w:rsidR="00260A10" w:rsidRDefault="00AE0B8D">
      <w:pPr>
        <w:pStyle w:val="1"/>
        <w:rPr>
          <w:ins w:id="2352"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412B9F9" w14:textId="77777777">
        <w:tc>
          <w:tcPr>
            <w:tcW w:w="967" w:type="dxa"/>
          </w:tcPr>
          <w:p w14:paraId="1A3D0CD9" w14:textId="77777777" w:rsidR="00260A10" w:rsidRDefault="00AE0B8D">
            <w:r>
              <w:t>RIL Id</w:t>
            </w:r>
          </w:p>
        </w:tc>
        <w:tc>
          <w:tcPr>
            <w:tcW w:w="948" w:type="dxa"/>
          </w:tcPr>
          <w:p w14:paraId="332297D5" w14:textId="77777777" w:rsidR="00260A10" w:rsidRDefault="00AE0B8D">
            <w:r>
              <w:t>WI</w:t>
            </w:r>
          </w:p>
        </w:tc>
        <w:tc>
          <w:tcPr>
            <w:tcW w:w="1068" w:type="dxa"/>
          </w:tcPr>
          <w:p w14:paraId="5127864B" w14:textId="77777777" w:rsidR="00260A10" w:rsidRDefault="00AE0B8D">
            <w:r>
              <w:t>Class</w:t>
            </w:r>
          </w:p>
        </w:tc>
        <w:tc>
          <w:tcPr>
            <w:tcW w:w="2797" w:type="dxa"/>
          </w:tcPr>
          <w:p w14:paraId="7457C2C2" w14:textId="77777777" w:rsidR="00260A10" w:rsidRDefault="00AE0B8D">
            <w:r>
              <w:t>Title</w:t>
            </w:r>
          </w:p>
        </w:tc>
        <w:tc>
          <w:tcPr>
            <w:tcW w:w="1161" w:type="dxa"/>
          </w:tcPr>
          <w:p w14:paraId="65D792AC" w14:textId="77777777" w:rsidR="00260A10" w:rsidRDefault="00AE0B8D">
            <w:r>
              <w:t>Tdoc</w:t>
            </w:r>
          </w:p>
        </w:tc>
        <w:tc>
          <w:tcPr>
            <w:tcW w:w="1559" w:type="dxa"/>
          </w:tcPr>
          <w:p w14:paraId="1A22B69D" w14:textId="77777777" w:rsidR="00260A10" w:rsidRDefault="00AE0B8D">
            <w:r>
              <w:t>Delegate</w:t>
            </w:r>
          </w:p>
        </w:tc>
        <w:tc>
          <w:tcPr>
            <w:tcW w:w="993" w:type="dxa"/>
          </w:tcPr>
          <w:p w14:paraId="40C46E9D" w14:textId="77777777" w:rsidR="00260A10" w:rsidRDefault="00AE0B8D">
            <w:r>
              <w:t>Misc</w:t>
            </w:r>
          </w:p>
        </w:tc>
        <w:tc>
          <w:tcPr>
            <w:tcW w:w="850" w:type="dxa"/>
          </w:tcPr>
          <w:p w14:paraId="4AD4651C" w14:textId="77777777" w:rsidR="00260A10" w:rsidRDefault="00AE0B8D">
            <w:r>
              <w:t>File version</w:t>
            </w:r>
          </w:p>
        </w:tc>
        <w:tc>
          <w:tcPr>
            <w:tcW w:w="814" w:type="dxa"/>
          </w:tcPr>
          <w:p w14:paraId="5137C879" w14:textId="77777777" w:rsidR="00260A10" w:rsidRDefault="00AE0B8D">
            <w:r>
              <w:t>Status</w:t>
            </w:r>
          </w:p>
        </w:tc>
      </w:tr>
      <w:tr w:rsidR="00260A10" w14:paraId="02420755" w14:textId="77777777">
        <w:tc>
          <w:tcPr>
            <w:tcW w:w="967" w:type="dxa"/>
          </w:tcPr>
          <w:p w14:paraId="3D757480" w14:textId="77777777" w:rsidR="00260A10" w:rsidRDefault="00AE0B8D">
            <w:pPr>
              <w:rPr>
                <w:rFonts w:eastAsia="宋体"/>
                <w:lang w:val="en-US"/>
              </w:rPr>
            </w:pPr>
            <w:r>
              <w:rPr>
                <w:rFonts w:eastAsia="宋体" w:hint="eastAsia"/>
                <w:lang w:val="en-US"/>
              </w:rPr>
              <w:t>Z009</w:t>
            </w:r>
          </w:p>
        </w:tc>
        <w:tc>
          <w:tcPr>
            <w:tcW w:w="948" w:type="dxa"/>
          </w:tcPr>
          <w:p w14:paraId="5E0333AE" w14:textId="77777777" w:rsidR="00260A10" w:rsidRDefault="00AE0B8D">
            <w:r>
              <w:t>AIML</w:t>
            </w:r>
          </w:p>
        </w:tc>
        <w:tc>
          <w:tcPr>
            <w:tcW w:w="1068" w:type="dxa"/>
          </w:tcPr>
          <w:p w14:paraId="3BE28A9B" w14:textId="77777777" w:rsidR="00260A10" w:rsidRDefault="00AE0B8D">
            <w:pPr>
              <w:rPr>
                <w:rFonts w:eastAsia="宋体"/>
                <w:lang w:val="en-US"/>
              </w:rPr>
            </w:pPr>
            <w:r>
              <w:rPr>
                <w:rFonts w:eastAsia="宋体" w:hint="eastAsia"/>
                <w:lang w:val="en-US"/>
              </w:rPr>
              <w:t>Class 1</w:t>
            </w:r>
          </w:p>
        </w:tc>
        <w:tc>
          <w:tcPr>
            <w:tcW w:w="2797" w:type="dxa"/>
          </w:tcPr>
          <w:p w14:paraId="7CEC2177" w14:textId="77777777" w:rsidR="00260A10" w:rsidRDefault="00AE0B8D">
            <w:pPr>
              <w:rPr>
                <w:rFonts w:eastAsia="宋体"/>
                <w:lang w:val="en-US"/>
              </w:rPr>
            </w:pPr>
            <w:r>
              <w:rPr>
                <w:rFonts w:eastAsia="宋体" w:hint="eastAsia"/>
                <w:lang w:val="en-US"/>
              </w:rPr>
              <w:t>The data logging is missing in general description of CSI-MeasConfig</w:t>
            </w:r>
          </w:p>
        </w:tc>
        <w:tc>
          <w:tcPr>
            <w:tcW w:w="1161" w:type="dxa"/>
          </w:tcPr>
          <w:p w14:paraId="09CCC52D" w14:textId="77777777" w:rsidR="00260A10" w:rsidRDefault="00260A10"/>
        </w:tc>
        <w:tc>
          <w:tcPr>
            <w:tcW w:w="1559" w:type="dxa"/>
          </w:tcPr>
          <w:p w14:paraId="0FB4F4E4" w14:textId="77777777" w:rsidR="00260A10" w:rsidRDefault="00AE0B8D">
            <w:pPr>
              <w:rPr>
                <w:rFonts w:eastAsia="宋体"/>
                <w:lang w:val="en-US"/>
              </w:rPr>
            </w:pPr>
            <w:r>
              <w:rPr>
                <w:rFonts w:eastAsia="宋体" w:hint="eastAsia"/>
                <w:lang w:val="en-US"/>
              </w:rPr>
              <w:t>Fei</w:t>
            </w:r>
          </w:p>
        </w:tc>
        <w:tc>
          <w:tcPr>
            <w:tcW w:w="993" w:type="dxa"/>
          </w:tcPr>
          <w:p w14:paraId="2C238261" w14:textId="77777777" w:rsidR="00260A10" w:rsidRDefault="00260A10"/>
        </w:tc>
        <w:tc>
          <w:tcPr>
            <w:tcW w:w="850" w:type="dxa"/>
          </w:tcPr>
          <w:p w14:paraId="694D9BE0" w14:textId="77777777" w:rsidR="00260A10" w:rsidRDefault="00AE0B8D">
            <w:pPr>
              <w:rPr>
                <w:rFonts w:eastAsia="宋体"/>
                <w:lang w:val="en-US"/>
              </w:rPr>
            </w:pPr>
            <w:r>
              <w:t>V</w:t>
            </w:r>
            <w:r>
              <w:rPr>
                <w:rFonts w:eastAsia="宋体" w:hint="eastAsia"/>
                <w:lang w:val="en-US"/>
              </w:rPr>
              <w:t>017</w:t>
            </w:r>
          </w:p>
        </w:tc>
        <w:tc>
          <w:tcPr>
            <w:tcW w:w="814" w:type="dxa"/>
          </w:tcPr>
          <w:p w14:paraId="6161DC01" w14:textId="77777777" w:rsidR="00260A10" w:rsidRDefault="00AE0B8D">
            <w:r>
              <w:t>Agreed</w:t>
            </w:r>
          </w:p>
        </w:tc>
      </w:tr>
    </w:tbl>
    <w:p w14:paraId="3A1FE9BF" w14:textId="77777777" w:rsidR="00260A10" w:rsidRDefault="00260A10">
      <w:pPr>
        <w:rPr>
          <w:rFonts w:eastAsia="宋体"/>
          <w:i/>
          <w:iCs/>
          <w:lang w:val="en-US"/>
        </w:rPr>
      </w:pPr>
    </w:p>
    <w:p w14:paraId="7557221F" w14:textId="77777777" w:rsidR="00260A10" w:rsidRDefault="00AE0B8D">
      <w:pPr>
        <w:rPr>
          <w:rFonts w:eastAsia="宋体"/>
          <w:i/>
          <w:iCs/>
          <w:lang w:val="en-US"/>
        </w:rPr>
      </w:pPr>
      <w:r>
        <w:rPr>
          <w:b/>
        </w:rPr>
        <w:t>[Description]</w:t>
      </w:r>
      <w:r>
        <w:t xml:space="preserve">: </w:t>
      </w:r>
    </w:p>
    <w:p w14:paraId="2AC4F906" w14:textId="77777777" w:rsidR="00260A10" w:rsidRDefault="00AE0B8D">
      <w:pPr>
        <w:rPr>
          <w:rFonts w:eastAsia="宋体"/>
          <w:lang w:val="en-US"/>
        </w:rPr>
      </w:pPr>
      <w:r>
        <w:rPr>
          <w:rFonts w:eastAsia="宋体" w:hint="eastAsia"/>
          <w:lang w:val="en-US"/>
        </w:rPr>
        <w:t>In the current general field description of CSI-MeasConfig, the CSI measurement for logging in missing.</w:t>
      </w:r>
    </w:p>
    <w:p w14:paraId="61921519" w14:textId="77777777" w:rsidR="00260A10" w:rsidRDefault="00AE0B8D">
      <w:pPr>
        <w:pStyle w:val="af3"/>
      </w:pPr>
      <w:r>
        <w:rPr>
          <w:b/>
        </w:rPr>
        <w:t>[Proposed Change]</w:t>
      </w:r>
      <w:r>
        <w:t xml:space="preserve">: </w:t>
      </w:r>
    </w:p>
    <w:p w14:paraId="3C404995" w14:textId="77777777" w:rsidR="00260A10" w:rsidRDefault="00260A10">
      <w:pPr>
        <w:rPr>
          <w:rFonts w:eastAsia="宋体"/>
          <w:lang w:val="en-US"/>
        </w:rPr>
      </w:pPr>
    </w:p>
    <w:p w14:paraId="0953A961" w14:textId="77777777" w:rsidR="00260A10" w:rsidRDefault="00AE0B8D">
      <w:pPr>
        <w:pStyle w:val="40"/>
        <w:rPr>
          <w:lang w:val="en-US"/>
        </w:rPr>
      </w:pPr>
      <w:bookmarkStart w:id="2353" w:name="_Toc201295518"/>
      <w:bookmarkStart w:id="2354" w:name="MCCQCTEMPBM_00000240"/>
      <w:r>
        <w:rPr>
          <w:lang w:val="en-US"/>
        </w:rPr>
        <w:t>–</w:t>
      </w:r>
      <w:r>
        <w:rPr>
          <w:lang w:val="en-US"/>
        </w:rPr>
        <w:tab/>
        <w:t>CSI-MeasConfig</w:t>
      </w:r>
      <w:bookmarkEnd w:id="2353"/>
    </w:p>
    <w:bookmarkEnd w:id="2354"/>
    <w:p w14:paraId="6995B651" w14:textId="77777777" w:rsidR="00260A10" w:rsidRDefault="00AE0B8D">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55" w:author="ZTE DF" w:date="2025-09-25T11:22:00Z">
        <w:r>
          <w:rPr>
            <w:rFonts w:hint="eastAsia"/>
            <w:lang w:val="en-US" w:bidi="ar"/>
          </w:rPr>
          <w:t>,</w:t>
        </w:r>
      </w:ins>
      <w:del w:id="235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57" w:author="ZTE DF" w:date="2025-09-25T11:22:00Z">
        <w:r>
          <w:rPr>
            <w:rFonts w:hint="eastAsia"/>
            <w:lang w:val="en-US" w:bidi="ar"/>
          </w:rPr>
          <w:t xml:space="preserve">, and </w:t>
        </w:r>
      </w:ins>
      <w:ins w:id="235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59" w:author="ZTE DF" w:date="2025-09-25T11:25:00Z">
        <w:r>
          <w:rPr>
            <w:rFonts w:hint="eastAsia"/>
            <w:lang w:val="en-US" w:bidi="ar"/>
          </w:rPr>
          <w:t>included</w:t>
        </w:r>
      </w:ins>
      <w:ins w:id="2360" w:author="ZTE DF" w:date="2025-09-25T13:47:00Z">
        <w:r>
          <w:rPr>
            <w:rFonts w:hint="eastAsia"/>
            <w:lang w:val="en-US" w:bidi="ar"/>
          </w:rPr>
          <w:t xml:space="preserve"> as specified in 5.5.X.3</w:t>
        </w:r>
      </w:ins>
      <w:del w:id="2361" w:author="ZTE DF" w:date="2025-09-25T11:22:00Z">
        <w:r>
          <w:rPr>
            <w:lang w:val="en-US" w:bidi="ar"/>
          </w:rPr>
          <w:delText>.</w:delText>
        </w:r>
      </w:del>
    </w:p>
    <w:p w14:paraId="2F803797" w14:textId="77777777" w:rsidR="00260A10" w:rsidRDefault="00260A10">
      <w:pPr>
        <w:rPr>
          <w:b/>
        </w:rPr>
      </w:pPr>
    </w:p>
    <w:p w14:paraId="64E1607D" w14:textId="77777777" w:rsidR="00260A10" w:rsidRDefault="00AE0B8D">
      <w:r>
        <w:rPr>
          <w:b/>
        </w:rPr>
        <w:t>[Comments]</w:t>
      </w:r>
      <w:r>
        <w:t>:</w:t>
      </w:r>
    </w:p>
    <w:p w14:paraId="353F83F0" w14:textId="77777777" w:rsidR="00260A10" w:rsidRDefault="00AE0B8D">
      <w:r>
        <w:t>[WI CR rapporteur-v022]: We changed the status from “ToDo” to “PropAgree”. Please note that we may make some additional small editorial changes when incorporating the proposed changes in the CR.</w:t>
      </w:r>
    </w:p>
    <w:p w14:paraId="60B55093" w14:textId="77777777" w:rsidR="00260A10" w:rsidRDefault="00260A10"/>
    <w:p w14:paraId="26E0EEB2" w14:textId="77777777" w:rsidR="00260A10" w:rsidRDefault="00AE0B8D">
      <w:pPr>
        <w:pStyle w:val="1"/>
      </w:pPr>
      <w:r>
        <w:t>H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DE2450F" w14:textId="77777777">
        <w:tc>
          <w:tcPr>
            <w:tcW w:w="433" w:type="pct"/>
          </w:tcPr>
          <w:p w14:paraId="1E31ED98" w14:textId="77777777" w:rsidR="00260A10" w:rsidRDefault="00AE0B8D">
            <w:r>
              <w:t>RIL Id</w:t>
            </w:r>
          </w:p>
        </w:tc>
        <w:tc>
          <w:tcPr>
            <w:tcW w:w="425" w:type="pct"/>
          </w:tcPr>
          <w:p w14:paraId="7C74AC45" w14:textId="77777777" w:rsidR="00260A10" w:rsidRDefault="00AE0B8D">
            <w:r>
              <w:t>WI</w:t>
            </w:r>
          </w:p>
        </w:tc>
        <w:tc>
          <w:tcPr>
            <w:tcW w:w="479" w:type="pct"/>
          </w:tcPr>
          <w:p w14:paraId="2301BAEB" w14:textId="77777777" w:rsidR="00260A10" w:rsidRDefault="00AE0B8D">
            <w:r>
              <w:t>Class</w:t>
            </w:r>
          </w:p>
        </w:tc>
        <w:tc>
          <w:tcPr>
            <w:tcW w:w="1253" w:type="pct"/>
          </w:tcPr>
          <w:p w14:paraId="146C99C6" w14:textId="77777777" w:rsidR="00260A10" w:rsidRDefault="00AE0B8D">
            <w:r>
              <w:t>Title</w:t>
            </w:r>
          </w:p>
        </w:tc>
        <w:tc>
          <w:tcPr>
            <w:tcW w:w="520" w:type="pct"/>
          </w:tcPr>
          <w:p w14:paraId="2553F096" w14:textId="77777777" w:rsidR="00260A10" w:rsidRDefault="00AE0B8D">
            <w:r>
              <w:t>Tdoc</w:t>
            </w:r>
          </w:p>
        </w:tc>
        <w:tc>
          <w:tcPr>
            <w:tcW w:w="699" w:type="pct"/>
          </w:tcPr>
          <w:p w14:paraId="2041720D" w14:textId="77777777" w:rsidR="00260A10" w:rsidRDefault="00AE0B8D">
            <w:r>
              <w:t>Delegate</w:t>
            </w:r>
          </w:p>
        </w:tc>
        <w:tc>
          <w:tcPr>
            <w:tcW w:w="445" w:type="pct"/>
          </w:tcPr>
          <w:p w14:paraId="09C1221C" w14:textId="77777777" w:rsidR="00260A10" w:rsidRDefault="00AE0B8D">
            <w:r>
              <w:t>Misc</w:t>
            </w:r>
          </w:p>
        </w:tc>
        <w:tc>
          <w:tcPr>
            <w:tcW w:w="381" w:type="pct"/>
          </w:tcPr>
          <w:p w14:paraId="5146474A" w14:textId="77777777" w:rsidR="00260A10" w:rsidRDefault="00AE0B8D">
            <w:r>
              <w:t>File version</w:t>
            </w:r>
          </w:p>
        </w:tc>
        <w:tc>
          <w:tcPr>
            <w:tcW w:w="365" w:type="pct"/>
          </w:tcPr>
          <w:p w14:paraId="1029C7CA" w14:textId="77777777" w:rsidR="00260A10" w:rsidRDefault="00AE0B8D">
            <w:r>
              <w:t>Status</w:t>
            </w:r>
          </w:p>
        </w:tc>
      </w:tr>
      <w:tr w:rsidR="00260A10" w14:paraId="3F16C727" w14:textId="77777777">
        <w:tc>
          <w:tcPr>
            <w:tcW w:w="433" w:type="pct"/>
          </w:tcPr>
          <w:p w14:paraId="5C801E86" w14:textId="77777777" w:rsidR="00260A10" w:rsidRDefault="00AE0B8D">
            <w:r>
              <w:lastRenderedPageBreak/>
              <w:t>H151</w:t>
            </w:r>
          </w:p>
        </w:tc>
        <w:tc>
          <w:tcPr>
            <w:tcW w:w="425" w:type="pct"/>
          </w:tcPr>
          <w:p w14:paraId="3A1FDEDC" w14:textId="77777777" w:rsidR="00260A10" w:rsidRDefault="00AE0B8D">
            <w:pPr>
              <w:rPr>
                <w:rFonts w:eastAsia="等线"/>
              </w:rPr>
            </w:pPr>
            <w:r>
              <w:rPr>
                <w:rFonts w:eastAsia="等线" w:hint="eastAsia"/>
              </w:rPr>
              <w:t>M</w:t>
            </w:r>
            <w:r>
              <w:rPr>
                <w:rFonts w:eastAsia="等线"/>
              </w:rPr>
              <w:t>OB</w:t>
            </w:r>
          </w:p>
        </w:tc>
        <w:tc>
          <w:tcPr>
            <w:tcW w:w="479" w:type="pct"/>
          </w:tcPr>
          <w:p w14:paraId="73B57223" w14:textId="77777777" w:rsidR="00260A10" w:rsidRDefault="00AE0B8D">
            <w:pPr>
              <w:rPr>
                <w:rFonts w:eastAsia="等线"/>
              </w:rPr>
            </w:pPr>
            <w:r>
              <w:rPr>
                <w:rFonts w:eastAsia="等线"/>
              </w:rPr>
              <w:t>3</w:t>
            </w:r>
          </w:p>
        </w:tc>
        <w:tc>
          <w:tcPr>
            <w:tcW w:w="1253" w:type="pct"/>
          </w:tcPr>
          <w:p w14:paraId="12E8AF37" w14:textId="77777777" w:rsidR="00260A10" w:rsidRDefault="00AE0B8D">
            <w:pPr>
              <w:rPr>
                <w:rFonts w:eastAsia="等线"/>
              </w:rPr>
            </w:pPr>
            <w:r>
              <w:rPr>
                <w:rFonts w:eastAsia="等线"/>
              </w:rPr>
              <w:t xml:space="preserve">Per cell configuration includes per CG items </w:t>
            </w:r>
          </w:p>
        </w:tc>
        <w:tc>
          <w:tcPr>
            <w:tcW w:w="520" w:type="pct"/>
          </w:tcPr>
          <w:p w14:paraId="03968642" w14:textId="77777777" w:rsidR="00260A10" w:rsidRDefault="00AE0B8D">
            <w:pPr>
              <w:rPr>
                <w:rFonts w:eastAsia="等线"/>
              </w:rPr>
            </w:pPr>
            <w:r>
              <w:rPr>
                <w:rFonts w:eastAsia="等线"/>
              </w:rPr>
              <w:t>R2-25xxxxx</w:t>
            </w:r>
          </w:p>
        </w:tc>
        <w:tc>
          <w:tcPr>
            <w:tcW w:w="699" w:type="pct"/>
          </w:tcPr>
          <w:p w14:paraId="40A94B12" w14:textId="77777777" w:rsidR="00260A10" w:rsidRDefault="00AE0B8D">
            <w:pPr>
              <w:rPr>
                <w:rFonts w:eastAsia="等线"/>
              </w:rPr>
            </w:pPr>
            <w:r>
              <w:t>Huawei (David)</w:t>
            </w:r>
          </w:p>
        </w:tc>
        <w:tc>
          <w:tcPr>
            <w:tcW w:w="445" w:type="pct"/>
          </w:tcPr>
          <w:p w14:paraId="39B1DB1D" w14:textId="77777777" w:rsidR="00260A10" w:rsidRDefault="00260A10"/>
        </w:tc>
        <w:tc>
          <w:tcPr>
            <w:tcW w:w="381" w:type="pct"/>
          </w:tcPr>
          <w:p w14:paraId="772FBEC0" w14:textId="77777777" w:rsidR="00260A10" w:rsidRDefault="00AE0B8D">
            <w:r>
              <w:t>V023</w:t>
            </w:r>
          </w:p>
        </w:tc>
        <w:tc>
          <w:tcPr>
            <w:tcW w:w="365" w:type="pct"/>
          </w:tcPr>
          <w:p w14:paraId="7DB5B612" w14:textId="77777777" w:rsidR="00260A10" w:rsidRDefault="00AE0B8D">
            <w:r>
              <w:t>Agreed</w:t>
            </w:r>
          </w:p>
        </w:tc>
      </w:tr>
    </w:tbl>
    <w:p w14:paraId="67E2EB52" w14:textId="77777777" w:rsidR="00260A10" w:rsidRDefault="00AE0B8D">
      <w:pPr>
        <w:pStyle w:val="af3"/>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076AA5EC" w14:textId="77777777" w:rsidR="00260A10" w:rsidRDefault="00AE0B8D">
      <w:pPr>
        <w:pStyle w:val="af3"/>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16C0F40" w14:textId="77777777" w:rsidR="00260A10" w:rsidRDefault="00AE0B8D">
      <w:pPr>
        <w:pStyle w:val="af3"/>
        <w:rPr>
          <w:color w:val="808080"/>
        </w:rPr>
      </w:pPr>
      <w:r>
        <w:t>In general, IEs that are unrelated to a particular serving cell should not be included in ServingCellConfig, they should be at a higher level.</w:t>
      </w:r>
    </w:p>
    <w:p w14:paraId="4991CCC9" w14:textId="77777777" w:rsidR="00260A10" w:rsidRDefault="00AE0B8D">
      <w:pPr>
        <w:pStyle w:val="af3"/>
      </w:pPr>
      <w:r>
        <w:rPr>
          <w:b/>
        </w:rPr>
        <w:t>[Proposed Change]</w:t>
      </w:r>
      <w:r>
        <w:t>: Event triggered reports and executions conditions are configured in CellGroupConfig.</w:t>
      </w:r>
    </w:p>
    <w:p w14:paraId="796A203F" w14:textId="77777777" w:rsidR="00260A10" w:rsidRDefault="00AE0B8D">
      <w:pPr>
        <w:pStyle w:val="af3"/>
      </w:pPr>
      <w:r>
        <w:t>In CellGroupConfig, add:</w:t>
      </w:r>
    </w:p>
    <w:p w14:paraId="7763F9EF" w14:textId="77777777" w:rsidR="00260A10" w:rsidRDefault="00AE0B8D">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517838FD" w14:textId="77777777" w:rsidR="00260A10" w:rsidRDefault="00AE0B8D">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0C2F22CC" w14:textId="77777777" w:rsidR="00260A10" w:rsidRDefault="00260A10">
      <w:pPr>
        <w:pStyle w:val="PL"/>
        <w:rPr>
          <w:color w:val="808080"/>
        </w:rPr>
      </w:pPr>
    </w:p>
    <w:p w14:paraId="07569A45" w14:textId="77777777" w:rsidR="00260A10" w:rsidRDefault="00AE0B8D">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2068F859" w14:textId="77777777" w:rsidR="00260A10" w:rsidRDefault="00AE0B8D">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760C3968" w14:textId="77777777" w:rsidR="00260A10" w:rsidRDefault="00260A10">
      <w:pPr>
        <w:pStyle w:val="PL"/>
      </w:pPr>
    </w:p>
    <w:p w14:paraId="4E034B22" w14:textId="77777777" w:rsidR="00260A10" w:rsidRDefault="00260A10">
      <w:pPr>
        <w:pStyle w:val="af3"/>
        <w:rPr>
          <w:i/>
          <w:iCs/>
        </w:rPr>
      </w:pPr>
    </w:p>
    <w:p w14:paraId="6F663708" w14:textId="77777777" w:rsidR="00260A10" w:rsidRDefault="00AE0B8D">
      <w:pPr>
        <w:pStyle w:val="af3"/>
      </w:pPr>
      <w:r>
        <w:t>This also makes it easier to refer to "the list of event triggered reports" in TS 38.321.</w:t>
      </w:r>
    </w:p>
    <w:p w14:paraId="3F5A2C63" w14:textId="77777777" w:rsidR="00260A10" w:rsidRDefault="00AE0B8D">
      <w:pPr>
        <w:pStyle w:val="af3"/>
      </w:pPr>
      <w:r>
        <w:t>Note: it might also be clearer to define a separate type for event triggered report and a separate type for L1 conditional events.</w:t>
      </w:r>
    </w:p>
    <w:p w14:paraId="01659CD3" w14:textId="77777777" w:rsidR="00260A10" w:rsidRDefault="00AE0B8D">
      <w:r>
        <w:rPr>
          <w:b/>
        </w:rPr>
        <w:t>[Comments]</w:t>
      </w:r>
      <w:r>
        <w:t>:</w:t>
      </w:r>
    </w:p>
    <w:p w14:paraId="323DE960" w14:textId="77777777" w:rsidR="00260A10" w:rsidRDefault="00AE0B8D">
      <w:pPr>
        <w:rPr>
          <w:rFonts w:eastAsia="等线"/>
        </w:rPr>
      </w:pPr>
      <w:r>
        <w:rPr>
          <w:rFonts w:eastAsia="等线"/>
        </w:rPr>
        <w:t>[Rapporteur] This RIL can be discussed based on contribution from proponent company</w:t>
      </w:r>
    </w:p>
    <w:p w14:paraId="0C2ECD7D" w14:textId="77777777" w:rsidR="00260A10" w:rsidRDefault="00AE0B8D">
      <w:pPr>
        <w:pStyle w:val="1"/>
      </w:pPr>
      <w:r>
        <w:t>H4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461F8C0" w14:textId="77777777">
        <w:tc>
          <w:tcPr>
            <w:tcW w:w="967" w:type="dxa"/>
          </w:tcPr>
          <w:p w14:paraId="7A8DE992" w14:textId="77777777" w:rsidR="00260A10" w:rsidRDefault="00AE0B8D">
            <w:r>
              <w:t>RIL Id</w:t>
            </w:r>
          </w:p>
        </w:tc>
        <w:tc>
          <w:tcPr>
            <w:tcW w:w="948" w:type="dxa"/>
          </w:tcPr>
          <w:p w14:paraId="31466E3A" w14:textId="77777777" w:rsidR="00260A10" w:rsidRDefault="00AE0B8D">
            <w:r>
              <w:t>WI</w:t>
            </w:r>
          </w:p>
        </w:tc>
        <w:tc>
          <w:tcPr>
            <w:tcW w:w="1068" w:type="dxa"/>
          </w:tcPr>
          <w:p w14:paraId="75FF839B" w14:textId="77777777" w:rsidR="00260A10" w:rsidRDefault="00AE0B8D">
            <w:r>
              <w:t>Class</w:t>
            </w:r>
          </w:p>
        </w:tc>
        <w:tc>
          <w:tcPr>
            <w:tcW w:w="2797" w:type="dxa"/>
          </w:tcPr>
          <w:p w14:paraId="6668B7A9" w14:textId="77777777" w:rsidR="00260A10" w:rsidRDefault="00AE0B8D">
            <w:r>
              <w:t>Title</w:t>
            </w:r>
          </w:p>
        </w:tc>
        <w:tc>
          <w:tcPr>
            <w:tcW w:w="1161" w:type="dxa"/>
          </w:tcPr>
          <w:p w14:paraId="5A5AACE1" w14:textId="77777777" w:rsidR="00260A10" w:rsidRDefault="00AE0B8D">
            <w:r>
              <w:t>Tdoc</w:t>
            </w:r>
          </w:p>
        </w:tc>
        <w:tc>
          <w:tcPr>
            <w:tcW w:w="1559" w:type="dxa"/>
          </w:tcPr>
          <w:p w14:paraId="63A70F73" w14:textId="77777777" w:rsidR="00260A10" w:rsidRDefault="00AE0B8D">
            <w:r>
              <w:t>Delegate</w:t>
            </w:r>
          </w:p>
        </w:tc>
        <w:tc>
          <w:tcPr>
            <w:tcW w:w="993" w:type="dxa"/>
          </w:tcPr>
          <w:p w14:paraId="1B089535" w14:textId="77777777" w:rsidR="00260A10" w:rsidRDefault="00AE0B8D">
            <w:r>
              <w:t>Misc</w:t>
            </w:r>
          </w:p>
        </w:tc>
        <w:tc>
          <w:tcPr>
            <w:tcW w:w="850" w:type="dxa"/>
          </w:tcPr>
          <w:p w14:paraId="3350D158" w14:textId="77777777" w:rsidR="00260A10" w:rsidRDefault="00AE0B8D">
            <w:r>
              <w:t>File version</w:t>
            </w:r>
          </w:p>
        </w:tc>
        <w:tc>
          <w:tcPr>
            <w:tcW w:w="814" w:type="dxa"/>
          </w:tcPr>
          <w:p w14:paraId="3E7BF48F" w14:textId="77777777" w:rsidR="00260A10" w:rsidRDefault="00AE0B8D">
            <w:r>
              <w:t>Status</w:t>
            </w:r>
          </w:p>
        </w:tc>
      </w:tr>
      <w:tr w:rsidR="00260A10" w14:paraId="1D874EA5" w14:textId="77777777">
        <w:tc>
          <w:tcPr>
            <w:tcW w:w="967" w:type="dxa"/>
          </w:tcPr>
          <w:p w14:paraId="2D90BFAF" w14:textId="77777777" w:rsidR="00260A10" w:rsidRDefault="00AE0B8D">
            <w:r>
              <w:lastRenderedPageBreak/>
              <w:t>H400</w:t>
            </w:r>
          </w:p>
        </w:tc>
        <w:tc>
          <w:tcPr>
            <w:tcW w:w="948" w:type="dxa"/>
          </w:tcPr>
          <w:p w14:paraId="25165F90" w14:textId="77777777" w:rsidR="00260A10" w:rsidRDefault="00AE0B8D">
            <w:r>
              <w:t>MIMO</w:t>
            </w:r>
          </w:p>
        </w:tc>
        <w:tc>
          <w:tcPr>
            <w:tcW w:w="1068" w:type="dxa"/>
          </w:tcPr>
          <w:p w14:paraId="665CD99F" w14:textId="77777777" w:rsidR="00260A10" w:rsidRDefault="00AE0B8D">
            <w:r>
              <w:t>2</w:t>
            </w:r>
          </w:p>
        </w:tc>
        <w:tc>
          <w:tcPr>
            <w:tcW w:w="2797" w:type="dxa"/>
          </w:tcPr>
          <w:p w14:paraId="13159F74" w14:textId="77777777" w:rsidR="00260A10" w:rsidRDefault="00AE0B8D">
            <w:r>
              <w:t>In which serving cell to include UE-initiated CSI reports is unclear</w:t>
            </w:r>
          </w:p>
        </w:tc>
        <w:tc>
          <w:tcPr>
            <w:tcW w:w="1161" w:type="dxa"/>
          </w:tcPr>
          <w:p w14:paraId="3F92CDD4" w14:textId="77777777" w:rsidR="00260A10" w:rsidRDefault="00260A10"/>
        </w:tc>
        <w:tc>
          <w:tcPr>
            <w:tcW w:w="1559" w:type="dxa"/>
          </w:tcPr>
          <w:p w14:paraId="7DEF09B1" w14:textId="77777777" w:rsidR="00260A10" w:rsidRDefault="00AE0B8D">
            <w:r>
              <w:t>Huawei (David)</w:t>
            </w:r>
          </w:p>
        </w:tc>
        <w:tc>
          <w:tcPr>
            <w:tcW w:w="993" w:type="dxa"/>
          </w:tcPr>
          <w:p w14:paraId="5653B6AC" w14:textId="77777777" w:rsidR="00260A10" w:rsidRDefault="00260A10"/>
        </w:tc>
        <w:tc>
          <w:tcPr>
            <w:tcW w:w="850" w:type="dxa"/>
          </w:tcPr>
          <w:p w14:paraId="6493C990" w14:textId="77777777" w:rsidR="00260A10" w:rsidRDefault="00AE0B8D">
            <w:r>
              <w:t>v007</w:t>
            </w:r>
          </w:p>
        </w:tc>
        <w:tc>
          <w:tcPr>
            <w:tcW w:w="814" w:type="dxa"/>
          </w:tcPr>
          <w:p w14:paraId="14A8746E" w14:textId="77777777" w:rsidR="00260A10" w:rsidRDefault="00AE0B8D">
            <w:r>
              <w:t>ToDo</w:t>
            </w:r>
          </w:p>
        </w:tc>
      </w:tr>
    </w:tbl>
    <w:p w14:paraId="6AE0C9A2" w14:textId="77777777" w:rsidR="00260A10" w:rsidRDefault="00AE0B8D">
      <w:pPr>
        <w:pStyle w:val="af3"/>
      </w:pPr>
      <w:r>
        <w:rPr>
          <w:b/>
        </w:rPr>
        <w:br/>
        <w:t>[Description]</w:t>
      </w:r>
      <w:r>
        <w:t xml:space="preserve">: </w:t>
      </w:r>
      <w:r>
        <w:rPr>
          <w:i/>
          <w:iCs/>
        </w:rPr>
        <w:t>CSI-MeasConfig</w:t>
      </w:r>
      <w:r>
        <w:t xml:space="preserve"> is per serving cell. Since Rel-15, a </w:t>
      </w:r>
      <w:r>
        <w:rPr>
          <w:i/>
          <w:iCs/>
        </w:rPr>
        <w:t>CSI-ReportConfig</w:t>
      </w:r>
      <w:r>
        <w:t xml:space="preserve"> :</w:t>
      </w:r>
    </w:p>
    <w:p w14:paraId="4CA446CF" w14:textId="77777777" w:rsidR="00260A10" w:rsidRDefault="00AE0B8D">
      <w:pPr>
        <w:pStyle w:val="af3"/>
      </w:pPr>
      <w:r>
        <w:t xml:space="preserve">- is included in the </w:t>
      </w:r>
      <w:r>
        <w:rPr>
          <w:i/>
          <w:iCs/>
        </w:rPr>
        <w:t>CSI-MeasConfig</w:t>
      </w:r>
      <w:r>
        <w:t xml:space="preserve"> </w:t>
      </w:r>
      <w:r>
        <w:rPr>
          <w:u w:val="single"/>
        </w:rPr>
        <w:t>of the serving cell on which the reports is to be sent on PUCCH or on PUSCH</w:t>
      </w:r>
      <w:r>
        <w:t xml:space="preserve"> </w:t>
      </w:r>
    </w:p>
    <w:p w14:paraId="553D4FE2" w14:textId="77777777" w:rsidR="00260A10" w:rsidRDefault="00AE0B8D">
      <w:pPr>
        <w:pStyle w:val="af3"/>
      </w:pPr>
      <w:r>
        <w:t xml:space="preserve">- can indicate a </w:t>
      </w:r>
      <w:r>
        <w:rPr>
          <w:i/>
          <w:iCs/>
        </w:rPr>
        <w:t>CSI-ResourceConfig</w:t>
      </w:r>
      <w:r>
        <w:t xml:space="preserve"> from any serving cell, using the </w:t>
      </w:r>
      <w:r>
        <w:rPr>
          <w:i/>
          <w:iCs/>
        </w:rPr>
        <w:t>carrier</w:t>
      </w:r>
      <w:r>
        <w:t xml:space="preserve"> field.</w:t>
      </w:r>
    </w:p>
    <w:p w14:paraId="2C2E8564" w14:textId="77777777" w:rsidR="00260A10" w:rsidRDefault="00AE0B8D">
      <w:pPr>
        <w:pStyle w:val="af3"/>
      </w:pPr>
      <w:r>
        <w:t>For UE-initiated CSI report:</w:t>
      </w:r>
    </w:p>
    <w:p w14:paraId="0FC02393" w14:textId="77777777" w:rsidR="00260A10" w:rsidRDefault="00AE0B8D">
      <w:pPr>
        <w:pStyle w:val="af3"/>
      </w:pPr>
      <w:r>
        <w:t xml:space="preserve">- the </w:t>
      </w:r>
      <w:r>
        <w:rPr>
          <w:i/>
          <w:iCs/>
        </w:rPr>
        <w:t>carrier</w:t>
      </w:r>
      <w:r>
        <w:t xml:space="preserve"> field still indicates the location of the </w:t>
      </w:r>
      <w:r>
        <w:rPr>
          <w:i/>
          <w:iCs/>
        </w:rPr>
        <w:t>CSI-ResourceConfig</w:t>
      </w:r>
      <w:r>
        <w:t xml:space="preserve"> used for channel measurements</w:t>
      </w:r>
    </w:p>
    <w:p w14:paraId="59217480" w14:textId="77777777" w:rsidR="00260A10" w:rsidRDefault="00AE0B8D">
      <w:pPr>
        <w:pStyle w:val="af3"/>
      </w:pPr>
      <w:r>
        <w:t xml:space="preserve">- </w:t>
      </w:r>
      <w:r>
        <w:rPr>
          <w:i/>
          <w:iCs/>
        </w:rPr>
        <w:t>pucch-Cell-r19</w:t>
      </w:r>
      <w:r>
        <w:t xml:space="preserve"> indicates on which cell the PUCCH indication is to be sent</w:t>
      </w:r>
    </w:p>
    <w:p w14:paraId="737F31E2" w14:textId="77777777" w:rsidR="00260A10" w:rsidRDefault="00AE0B8D">
      <w:pPr>
        <w:pStyle w:val="af3"/>
      </w:pPr>
      <w:r>
        <w:t xml:space="preserve">- for mode-B, </w:t>
      </w:r>
      <w:r>
        <w:rPr>
          <w:i/>
          <w:iCs/>
        </w:rPr>
        <w:t>servCellIndex-r19</w:t>
      </w:r>
      <w:r>
        <w:t xml:space="preserve"> indicates on which cell the CG for PUSCH transmission is defined.</w:t>
      </w:r>
    </w:p>
    <w:p w14:paraId="71A98DB4" w14:textId="77777777" w:rsidR="00260A10" w:rsidRDefault="00AE0B8D">
      <w:pPr>
        <w:pStyle w:val="af3"/>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10AE3418" w14:textId="77777777" w:rsidR="00260A10" w:rsidRDefault="00AE0B8D">
      <w:pPr>
        <w:pStyle w:val="af3"/>
      </w:pPr>
      <w:r>
        <w:rPr>
          <w:b/>
        </w:rPr>
        <w:t>[Proposed Change]</w:t>
      </w:r>
      <w:r>
        <w:t xml:space="preserve">: Remove the field </w:t>
      </w:r>
      <w:r>
        <w:rPr>
          <w:i/>
          <w:iCs/>
        </w:rPr>
        <w:t>pucch-Cell-r19</w:t>
      </w:r>
      <w:r>
        <w:t xml:space="preserve"> and update the description of CSI-ReportConfig:</w:t>
      </w:r>
    </w:p>
    <w:p w14:paraId="06114062" w14:textId="77777777" w:rsidR="00260A10" w:rsidRDefault="00AE0B8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36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5EDFA3E6" w14:textId="77777777" w:rsidR="00260A10" w:rsidRDefault="00260A10">
      <w:pPr>
        <w:rPr>
          <w:del w:id="2363" w:author="Huawei (David Lecompte)" w:date="2025-09-26T14:13:00Z"/>
        </w:rPr>
      </w:pPr>
    </w:p>
    <w:p w14:paraId="449FA684" w14:textId="77777777" w:rsidR="00260A10" w:rsidRDefault="00AE0B8D">
      <w:r>
        <w:rPr>
          <w:b/>
        </w:rPr>
        <w:t>[Comments]</w:t>
      </w:r>
      <w:r>
        <w:t>:</w:t>
      </w:r>
    </w:p>
    <w:p w14:paraId="3BC3E860" w14:textId="77777777" w:rsidR="00260A10" w:rsidRDefault="00AE0B8D">
      <w:r>
        <w:t>[ZTE(Wenting)] This issue is also related to the RIL Z408</w:t>
      </w:r>
    </w:p>
    <w:p w14:paraId="65B67D38" w14:textId="77777777" w:rsidR="00260A10" w:rsidRDefault="00AE0B8D">
      <w:r>
        <w:t xml:space="preserve">Based on the RAN1 agreements, </w:t>
      </w:r>
      <w:r>
        <w:rPr>
          <w:rFonts w:eastAsia="宋体"/>
        </w:rPr>
        <w:t>Cell A/B/C/D as follows can be totally different cells.</w:t>
      </w:r>
    </w:p>
    <w:p w14:paraId="24EEBF16" w14:textId="77777777" w:rsidR="00260A10" w:rsidRDefault="00AE0B8D">
      <w:pPr>
        <w:pStyle w:val="affff7"/>
        <w:numPr>
          <w:ilvl w:val="0"/>
          <w:numId w:val="57"/>
        </w:numPr>
        <w:spacing w:after="0"/>
        <w:rPr>
          <w:rFonts w:eastAsia="宋体"/>
          <w:color w:val="000000"/>
        </w:rPr>
      </w:pPr>
      <w:r>
        <w:rPr>
          <w:rFonts w:eastAsia="宋体"/>
        </w:rPr>
        <w:t xml:space="preserve">Cell A: The cell </w:t>
      </w:r>
      <w:r>
        <w:rPr>
          <w:rFonts w:eastAsia="宋体"/>
          <w:color w:val="000000"/>
        </w:rPr>
        <w:t>on which the indicated TCI state used to determine the current beam RS</w:t>
      </w:r>
    </w:p>
    <w:p w14:paraId="76257E7D" w14:textId="77777777" w:rsidR="00260A10" w:rsidRDefault="00AE0B8D">
      <w:pPr>
        <w:pStyle w:val="affff7"/>
        <w:numPr>
          <w:ilvl w:val="0"/>
          <w:numId w:val="57"/>
        </w:numPr>
        <w:spacing w:after="0"/>
        <w:rPr>
          <w:rFonts w:eastAsia="宋体"/>
          <w:color w:val="000000"/>
        </w:rPr>
      </w:pPr>
      <w:r>
        <w:rPr>
          <w:rFonts w:eastAsia="宋体"/>
          <w:color w:val="000000"/>
        </w:rPr>
        <w:t>Cell B: The cell of the current beam and the new beams (</w:t>
      </w:r>
      <w:r>
        <w:t xml:space="preserve">location of the </w:t>
      </w:r>
      <w:r>
        <w:rPr>
          <w:i/>
          <w:iCs/>
        </w:rPr>
        <w:t>CSI-ResourceConfig</w:t>
      </w:r>
      <w:r>
        <w:t xml:space="preserve"> used for channel measurements)</w:t>
      </w:r>
    </w:p>
    <w:p w14:paraId="177276E7" w14:textId="77777777" w:rsidR="00260A10" w:rsidRDefault="00AE0B8D">
      <w:pPr>
        <w:pStyle w:val="affff7"/>
        <w:numPr>
          <w:ilvl w:val="0"/>
          <w:numId w:val="57"/>
        </w:numPr>
        <w:spacing w:after="0"/>
        <w:rPr>
          <w:rFonts w:eastAsia="宋体"/>
          <w:color w:val="000000"/>
        </w:rPr>
      </w:pPr>
      <w:r>
        <w:rPr>
          <w:rFonts w:eastAsia="宋体"/>
          <w:color w:val="000000"/>
        </w:rPr>
        <w:t>Cell C: The cell of the PUCCH</w:t>
      </w:r>
    </w:p>
    <w:p w14:paraId="1D482834" w14:textId="77777777" w:rsidR="00260A10" w:rsidRDefault="00AE0B8D">
      <w:pPr>
        <w:pStyle w:val="affff7"/>
        <w:numPr>
          <w:ilvl w:val="0"/>
          <w:numId w:val="57"/>
        </w:numPr>
        <w:spacing w:after="0"/>
        <w:rPr>
          <w:rFonts w:eastAsiaTheme="minorEastAsia"/>
          <w:sz w:val="21"/>
          <w:szCs w:val="21"/>
        </w:rPr>
      </w:pPr>
      <w:r>
        <w:rPr>
          <w:rFonts w:eastAsia="宋体"/>
          <w:color w:val="000000"/>
        </w:rPr>
        <w:t>Cell D: The cell of the PUSCH of mode B.</w:t>
      </w:r>
    </w:p>
    <w:p w14:paraId="743B13C7" w14:textId="77777777" w:rsidR="00260A10" w:rsidRDefault="00260A10">
      <w:pPr>
        <w:spacing w:after="0"/>
        <w:rPr>
          <w:rFonts w:eastAsiaTheme="minorEastAsia"/>
          <w:sz w:val="21"/>
          <w:szCs w:val="21"/>
        </w:rPr>
      </w:pPr>
    </w:p>
    <w:p w14:paraId="19729EAC" w14:textId="77777777" w:rsidR="00260A10" w:rsidRDefault="00AE0B8D">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ffd"/>
        <w:tblW w:w="0" w:type="auto"/>
        <w:tblInd w:w="-3" w:type="dxa"/>
        <w:tblLook w:val="04A0" w:firstRow="1" w:lastRow="0" w:firstColumn="1" w:lastColumn="0" w:noHBand="0" w:noVBand="1"/>
      </w:tblPr>
      <w:tblGrid>
        <w:gridCol w:w="9350"/>
      </w:tblGrid>
      <w:tr w:rsidR="00260A10" w14:paraId="1F915462" w14:textId="77777777">
        <w:tc>
          <w:tcPr>
            <w:tcW w:w="9350" w:type="dxa"/>
          </w:tcPr>
          <w:p w14:paraId="5D3DFD2E" w14:textId="77777777" w:rsidR="00260A10" w:rsidRDefault="00AE0B8D">
            <w:pPr>
              <w:rPr>
                <w:b/>
                <w:bCs/>
              </w:rPr>
            </w:pPr>
            <w:r>
              <w:rPr>
                <w:b/>
                <w:bCs/>
                <w:highlight w:val="green"/>
              </w:rPr>
              <w:lastRenderedPageBreak/>
              <w:t>RAN1: Agreement</w:t>
            </w:r>
            <w:r>
              <w:rPr>
                <w:b/>
                <w:bCs/>
              </w:rPr>
              <w:t xml:space="preserve"> </w:t>
            </w:r>
          </w:p>
          <w:p w14:paraId="2E26BF9A" w14:textId="77777777" w:rsidR="00260A10" w:rsidRDefault="00AE0B8D">
            <w:pPr>
              <w:shd w:val="clear" w:color="auto" w:fill="FFFFFF"/>
              <w:snapToGrid w:val="0"/>
              <w:rPr>
                <w:rFonts w:eastAsiaTheme="minorEastAsia"/>
                <w:b/>
                <w:sz w:val="21"/>
                <w:szCs w:val="21"/>
              </w:rPr>
            </w:pPr>
            <w:r>
              <w:rPr>
                <w:rFonts w:eastAsia="宋体"/>
                <w:color w:val="000000"/>
              </w:rPr>
              <w:t>On beam report transmission procedure for UE-initiated/</w:t>
            </w:r>
            <w:r>
              <w:rPr>
                <w:rFonts w:eastAsia="宋体"/>
              </w:rPr>
              <w:t xml:space="preserve">event-driven beam reporting, regarding Event-2, </w:t>
            </w:r>
            <w:r>
              <w:rPr>
                <w:rFonts w:eastAsia="宋体"/>
                <w:color w:val="FF0000"/>
              </w:rPr>
              <w:t>for at least Mode-B, the beam report should be carried in the second UL channel in the CC where the corresponding CSI report configuration is configured.</w:t>
            </w:r>
          </w:p>
        </w:tc>
      </w:tr>
    </w:tbl>
    <w:p w14:paraId="255EFA7C" w14:textId="77777777" w:rsidR="00260A10" w:rsidRDefault="00AE0B8D">
      <w:pPr>
        <w:rPr>
          <w:rFonts w:eastAsia="宋体"/>
        </w:rPr>
      </w:pPr>
      <w:r>
        <w:rPr>
          <w:rFonts w:eastAsia="宋体"/>
        </w:rPr>
        <w:t>Thus the cell D can be implicitly indicated by the corresponding ServingCellConfig of the CSI-ReportConfig (e.g. ServingCellConfig-&gt; CSI-MeasConfig-&gt;CSI-ReportConfig).</w:t>
      </w:r>
    </w:p>
    <w:p w14:paraId="47BC3A71" w14:textId="77777777" w:rsidR="00260A10" w:rsidRDefault="00AE0B8D">
      <w:pPr>
        <w:rPr>
          <w:rFonts w:eastAsia="宋体"/>
        </w:rPr>
      </w:pPr>
      <w:r>
        <w:rPr>
          <w:rFonts w:eastAsia="宋体"/>
        </w:rPr>
        <w:t xml:space="preserve">Thus to be aligned with RAN1’s agreement, we think the servingcell of the CSI-MeasConfig can be used to indicate the above Cell D. Thus we can move the </w:t>
      </w:r>
      <w:r>
        <w:rPr>
          <w:i/>
          <w:iCs/>
        </w:rPr>
        <w:t xml:space="preserve">servCellIndex-r19 </w:t>
      </w:r>
      <w:r>
        <w:rPr>
          <w:rFonts w:eastAsia="宋体"/>
        </w:rPr>
        <w:t>for the cell B instead of the pucch-Cell-r19.</w:t>
      </w:r>
    </w:p>
    <w:p w14:paraId="1B1AE143" w14:textId="77777777" w:rsidR="00260A10" w:rsidRDefault="00AE0B8D">
      <w:r>
        <w:t>[Ericsson(Lian)] Seems better to discuss this via contribution to next meeting.</w:t>
      </w:r>
    </w:p>
    <w:p w14:paraId="71408381" w14:textId="77777777" w:rsidR="00260A10" w:rsidRPr="00260A10" w:rsidRDefault="00AE0B8D">
      <w:pPr>
        <w:pStyle w:val="1"/>
        <w:rPr>
          <w:rFonts w:eastAsia="宋体"/>
          <w:highlight w:val="green"/>
          <w:lang w:val="en-US"/>
          <w:rPrChange w:id="2364" w:author="ZTE DF" w:date="2025-11-04T14:55:00Z">
            <w:rPr>
              <w:rFonts w:eastAsia="宋体"/>
              <w:lang w:val="en-US"/>
            </w:rPr>
          </w:rPrChange>
        </w:rPr>
      </w:pPr>
      <w:r>
        <w:rPr>
          <w:rFonts w:eastAsia="宋体"/>
          <w:highlight w:val="green"/>
          <w:lang w:val="en-US"/>
          <w:rPrChange w:id="2365" w:author="ZTE DF" w:date="2025-11-04T14:55:00Z">
            <w:rPr>
              <w:rFonts w:eastAsia="宋体"/>
              <w:lang w:val="en-US"/>
            </w:rPr>
          </w:rPrChange>
        </w:rPr>
        <w:t>Z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36CA52D" w14:textId="77777777">
        <w:tc>
          <w:tcPr>
            <w:tcW w:w="967" w:type="dxa"/>
          </w:tcPr>
          <w:p w14:paraId="5301E698" w14:textId="77777777" w:rsidR="00260A10" w:rsidRDefault="00AE0B8D">
            <w:r>
              <w:t>RIL Id</w:t>
            </w:r>
          </w:p>
        </w:tc>
        <w:tc>
          <w:tcPr>
            <w:tcW w:w="948" w:type="dxa"/>
          </w:tcPr>
          <w:p w14:paraId="0AF8434B" w14:textId="77777777" w:rsidR="00260A10" w:rsidRDefault="00AE0B8D">
            <w:r>
              <w:t>WI</w:t>
            </w:r>
          </w:p>
        </w:tc>
        <w:tc>
          <w:tcPr>
            <w:tcW w:w="1068" w:type="dxa"/>
          </w:tcPr>
          <w:p w14:paraId="713A4133" w14:textId="77777777" w:rsidR="00260A10" w:rsidRDefault="00AE0B8D">
            <w:r>
              <w:t>Class</w:t>
            </w:r>
          </w:p>
        </w:tc>
        <w:tc>
          <w:tcPr>
            <w:tcW w:w="2797" w:type="dxa"/>
          </w:tcPr>
          <w:p w14:paraId="62E44121" w14:textId="77777777" w:rsidR="00260A10" w:rsidRDefault="00AE0B8D">
            <w:r>
              <w:t>Title</w:t>
            </w:r>
          </w:p>
        </w:tc>
        <w:tc>
          <w:tcPr>
            <w:tcW w:w="1161" w:type="dxa"/>
          </w:tcPr>
          <w:p w14:paraId="69A375B6" w14:textId="77777777" w:rsidR="00260A10" w:rsidRDefault="00AE0B8D">
            <w:r>
              <w:t>Tdoc</w:t>
            </w:r>
          </w:p>
        </w:tc>
        <w:tc>
          <w:tcPr>
            <w:tcW w:w="1559" w:type="dxa"/>
          </w:tcPr>
          <w:p w14:paraId="3EE7C872" w14:textId="77777777" w:rsidR="00260A10" w:rsidRDefault="00AE0B8D">
            <w:r>
              <w:t>Delegate</w:t>
            </w:r>
          </w:p>
        </w:tc>
        <w:tc>
          <w:tcPr>
            <w:tcW w:w="993" w:type="dxa"/>
          </w:tcPr>
          <w:p w14:paraId="5D018485" w14:textId="77777777" w:rsidR="00260A10" w:rsidRDefault="00AE0B8D">
            <w:r>
              <w:t>Misc</w:t>
            </w:r>
          </w:p>
        </w:tc>
        <w:tc>
          <w:tcPr>
            <w:tcW w:w="850" w:type="dxa"/>
          </w:tcPr>
          <w:p w14:paraId="1E45CA9E" w14:textId="77777777" w:rsidR="00260A10" w:rsidRDefault="00AE0B8D">
            <w:r>
              <w:t>File version</w:t>
            </w:r>
          </w:p>
        </w:tc>
        <w:tc>
          <w:tcPr>
            <w:tcW w:w="814" w:type="dxa"/>
          </w:tcPr>
          <w:p w14:paraId="767AE33D" w14:textId="77777777" w:rsidR="00260A10" w:rsidRDefault="00AE0B8D">
            <w:r>
              <w:t>Status</w:t>
            </w:r>
          </w:p>
        </w:tc>
      </w:tr>
      <w:tr w:rsidR="00260A10" w14:paraId="736D57AD" w14:textId="77777777">
        <w:tc>
          <w:tcPr>
            <w:tcW w:w="967" w:type="dxa"/>
          </w:tcPr>
          <w:p w14:paraId="5A099F84" w14:textId="77777777" w:rsidR="00260A10" w:rsidRDefault="00AE0B8D">
            <w:pPr>
              <w:rPr>
                <w:rFonts w:eastAsia="宋体"/>
                <w:lang w:val="en-US"/>
              </w:rPr>
            </w:pPr>
            <w:r>
              <w:rPr>
                <w:rFonts w:eastAsia="宋体" w:hint="eastAsia"/>
                <w:lang w:val="en-US"/>
              </w:rPr>
              <w:t>Z016</w:t>
            </w:r>
          </w:p>
        </w:tc>
        <w:tc>
          <w:tcPr>
            <w:tcW w:w="948" w:type="dxa"/>
          </w:tcPr>
          <w:p w14:paraId="3E396192" w14:textId="77777777" w:rsidR="00260A10" w:rsidRDefault="00AE0B8D">
            <w:pPr>
              <w:rPr>
                <w:rFonts w:eastAsia="宋体"/>
                <w:lang w:val="en-US"/>
              </w:rPr>
            </w:pPr>
            <w:r>
              <w:rPr>
                <w:rFonts w:eastAsia="宋体" w:hint="eastAsia"/>
                <w:lang w:val="en-US"/>
              </w:rPr>
              <w:t>AI/ML</w:t>
            </w:r>
          </w:p>
        </w:tc>
        <w:tc>
          <w:tcPr>
            <w:tcW w:w="1068" w:type="dxa"/>
          </w:tcPr>
          <w:p w14:paraId="3A60F6FB" w14:textId="77777777" w:rsidR="00260A10" w:rsidRDefault="00AE0B8D">
            <w:pPr>
              <w:rPr>
                <w:rFonts w:eastAsia="宋体"/>
                <w:lang w:val="en-US"/>
              </w:rPr>
            </w:pPr>
            <w:r>
              <w:rPr>
                <w:rFonts w:eastAsia="宋体" w:hint="eastAsia"/>
                <w:lang w:val="en-US"/>
              </w:rPr>
              <w:t>1</w:t>
            </w:r>
          </w:p>
        </w:tc>
        <w:tc>
          <w:tcPr>
            <w:tcW w:w="2797" w:type="dxa"/>
          </w:tcPr>
          <w:p w14:paraId="34EFC5F7" w14:textId="77777777" w:rsidR="00260A10" w:rsidRDefault="00AE0B8D">
            <w:pPr>
              <w:rPr>
                <w:rFonts w:eastAsia="宋体"/>
                <w:i/>
                <w:iCs/>
                <w:lang w:val="en-US"/>
              </w:rPr>
            </w:pPr>
            <w:r>
              <w:rPr>
                <w:rFonts w:eastAsia="宋体" w:hint="eastAsia"/>
                <w:lang w:val="en-US"/>
              </w:rPr>
              <w:t xml:space="preserve">The missing description about AI/ML functions in </w:t>
            </w:r>
            <w:r>
              <w:rPr>
                <w:rFonts w:eastAsia="宋体" w:hint="eastAsia"/>
                <w:i/>
                <w:iCs/>
                <w:lang w:val="en-US"/>
              </w:rPr>
              <w:t>CSI-ReportConfig</w:t>
            </w:r>
          </w:p>
        </w:tc>
        <w:tc>
          <w:tcPr>
            <w:tcW w:w="1161" w:type="dxa"/>
          </w:tcPr>
          <w:p w14:paraId="6D8A52D8" w14:textId="77777777" w:rsidR="00260A10" w:rsidRDefault="00260A10"/>
        </w:tc>
        <w:tc>
          <w:tcPr>
            <w:tcW w:w="1559" w:type="dxa"/>
          </w:tcPr>
          <w:p w14:paraId="6E99188F" w14:textId="77777777" w:rsidR="00260A10" w:rsidRDefault="00AE0B8D">
            <w:pPr>
              <w:rPr>
                <w:rFonts w:eastAsia="宋体"/>
                <w:lang w:val="en-US"/>
              </w:rPr>
            </w:pPr>
            <w:r>
              <w:rPr>
                <w:rFonts w:eastAsia="宋体" w:hint="eastAsia"/>
                <w:lang w:val="en-US"/>
              </w:rPr>
              <w:t>Fei Dong</w:t>
            </w:r>
          </w:p>
        </w:tc>
        <w:tc>
          <w:tcPr>
            <w:tcW w:w="993" w:type="dxa"/>
          </w:tcPr>
          <w:p w14:paraId="02501BF7" w14:textId="77777777" w:rsidR="00260A10" w:rsidRDefault="00260A10"/>
        </w:tc>
        <w:tc>
          <w:tcPr>
            <w:tcW w:w="850" w:type="dxa"/>
          </w:tcPr>
          <w:p w14:paraId="564D8981" w14:textId="77777777" w:rsidR="00260A10" w:rsidRDefault="00AE0B8D">
            <w:pPr>
              <w:rPr>
                <w:rFonts w:eastAsia="宋体"/>
                <w:lang w:val="en-US"/>
              </w:rPr>
            </w:pPr>
            <w:r>
              <w:t>V</w:t>
            </w:r>
            <w:r>
              <w:rPr>
                <w:rFonts w:eastAsia="宋体" w:hint="eastAsia"/>
                <w:lang w:val="en-US"/>
              </w:rPr>
              <w:t>040</w:t>
            </w:r>
          </w:p>
        </w:tc>
        <w:tc>
          <w:tcPr>
            <w:tcW w:w="814" w:type="dxa"/>
          </w:tcPr>
          <w:p w14:paraId="77A0EB3C" w14:textId="77777777" w:rsidR="00260A10" w:rsidRDefault="00AE0B8D">
            <w:r>
              <w:t>ToDo</w:t>
            </w:r>
          </w:p>
        </w:tc>
      </w:tr>
    </w:tbl>
    <w:p w14:paraId="44C983DB" w14:textId="77777777" w:rsidR="00260A10" w:rsidRDefault="00AE0B8D">
      <w:r>
        <w:rPr>
          <w:b/>
        </w:rPr>
        <w:t>[Description]</w:t>
      </w:r>
      <w:r>
        <w:t xml:space="preserve">: </w:t>
      </w:r>
    </w:p>
    <w:p w14:paraId="01D433B7" w14:textId="77777777" w:rsidR="00260A10" w:rsidRDefault="00AE0B8D">
      <w:pPr>
        <w:rPr>
          <w:rFonts w:eastAsia="宋体"/>
          <w:lang w:val="en-US"/>
        </w:rPr>
      </w:pPr>
      <w:r>
        <w:rPr>
          <w:rFonts w:eastAsia="宋体" w:hint="eastAsia"/>
          <w:lang w:val="en-US"/>
        </w:rPr>
        <w:t xml:space="preserve">In the current general description of </w:t>
      </w:r>
      <w:r>
        <w:rPr>
          <w:rFonts w:eastAsia="宋体" w:hint="eastAsia"/>
          <w:i/>
          <w:iCs/>
          <w:lang w:val="en-US"/>
        </w:rPr>
        <w:t xml:space="preserve">CSI-ReportConfig, </w:t>
      </w:r>
      <w:r>
        <w:rPr>
          <w:rFonts w:eastAsia="宋体" w:hint="eastAsia"/>
          <w:lang w:val="en-US"/>
        </w:rPr>
        <w:t>the AIML related functions are missing,</w:t>
      </w:r>
    </w:p>
    <w:p w14:paraId="44D0AE13" w14:textId="77777777" w:rsidR="00260A10" w:rsidRDefault="00AE0B8D">
      <w:r>
        <w:rPr>
          <w:b/>
        </w:rPr>
        <w:t>[Proposed Change]</w:t>
      </w:r>
      <w:r>
        <w:t>:</w:t>
      </w:r>
    </w:p>
    <w:p w14:paraId="14B2EA65" w14:textId="77777777" w:rsidR="00260A10" w:rsidRDefault="00AE0B8D">
      <w:pPr>
        <w:pStyle w:val="40"/>
      </w:pPr>
      <w:r>
        <w:t>–</w:t>
      </w:r>
      <w:r>
        <w:tab/>
      </w:r>
      <w:r>
        <w:rPr>
          <w:i/>
        </w:rPr>
        <w:t>CSI-ReportConfig</w:t>
      </w:r>
    </w:p>
    <w:p w14:paraId="2ED6E6DB" w14:textId="77777777" w:rsidR="00260A10" w:rsidRDefault="00AE0B8D">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宋体" w:hint="eastAsia"/>
          <w:lang w:val="en-US"/>
        </w:rPr>
        <w:t xml:space="preserve"> </w:t>
      </w:r>
      <w:ins w:id="2366" w:author="ZTE DF" w:date="2025-11-04T14:54:00Z">
        <w:r>
          <w:rPr>
            <w:rFonts w:eastAsia="宋体" w:hint="eastAsia"/>
            <w:lang w:val="en-US"/>
          </w:rPr>
          <w:t xml:space="preserve">The IE </w:t>
        </w:r>
        <w:r>
          <w:rPr>
            <w:rFonts w:eastAsia="宋体" w:hint="eastAsia"/>
            <w:i/>
            <w:iCs/>
            <w:lang w:val="en-US"/>
          </w:rPr>
          <w:t xml:space="preserve">CSI-ReportConfig </w:t>
        </w:r>
        <w:r>
          <w:rPr>
            <w:rFonts w:eastAsia="宋体" w:hint="eastAsia"/>
            <w:lang w:val="en-US"/>
          </w:rPr>
          <w:t xml:space="preserve">is also use to configure UE with </w:t>
        </w:r>
      </w:ins>
      <w:ins w:id="2367" w:author="ZTE DF" w:date="2025-11-04T14:55:00Z">
        <w:r>
          <w:rPr>
            <w:rFonts w:eastAsia="宋体" w:hint="eastAsia"/>
            <w:lang w:val="en-US"/>
          </w:rPr>
          <w:t xml:space="preserve">the </w:t>
        </w:r>
      </w:ins>
      <w:ins w:id="2368" w:author="ZTE DF" w:date="2025-11-04T14:54:00Z">
        <w:r>
          <w:rPr>
            <w:rFonts w:eastAsia="宋体" w:hint="eastAsia"/>
            <w:lang w:val="en-US"/>
          </w:rPr>
          <w:t>m</w:t>
        </w:r>
      </w:ins>
      <w:ins w:id="2369" w:author="ZTE DF" w:date="2025-11-04T14:55:00Z">
        <w:r>
          <w:rPr>
            <w:rFonts w:eastAsia="宋体" w:hint="eastAsia"/>
            <w:lang w:val="en-US"/>
          </w:rPr>
          <w:t>easurement prediction, performance monitoring and UE side data collection.</w:t>
        </w:r>
      </w:ins>
    </w:p>
    <w:p w14:paraId="056321F3" w14:textId="77777777" w:rsidR="00260A10" w:rsidRDefault="00260A10"/>
    <w:p w14:paraId="471A1835" w14:textId="77777777" w:rsidR="00260A10" w:rsidRDefault="00AE0B8D">
      <w:r>
        <w:rPr>
          <w:b/>
        </w:rPr>
        <w:t>[Comments]</w:t>
      </w:r>
      <w:r>
        <w:t>:</w:t>
      </w:r>
    </w:p>
    <w:p w14:paraId="4F1F742E" w14:textId="77777777" w:rsidR="00260A10" w:rsidRDefault="00260A10"/>
    <w:p w14:paraId="04B8FB21" w14:textId="77777777" w:rsidR="00260A10" w:rsidRDefault="00AE0B8D">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C6C5AAB" w14:textId="77777777">
        <w:tc>
          <w:tcPr>
            <w:tcW w:w="967" w:type="dxa"/>
          </w:tcPr>
          <w:p w14:paraId="4786E27A" w14:textId="77777777" w:rsidR="00260A10" w:rsidRDefault="00AE0B8D">
            <w:r>
              <w:t>RIL Id</w:t>
            </w:r>
          </w:p>
        </w:tc>
        <w:tc>
          <w:tcPr>
            <w:tcW w:w="948" w:type="dxa"/>
          </w:tcPr>
          <w:p w14:paraId="1CAB32B9" w14:textId="77777777" w:rsidR="00260A10" w:rsidRDefault="00AE0B8D">
            <w:r>
              <w:t>WI</w:t>
            </w:r>
          </w:p>
        </w:tc>
        <w:tc>
          <w:tcPr>
            <w:tcW w:w="1068" w:type="dxa"/>
          </w:tcPr>
          <w:p w14:paraId="6EC592DC" w14:textId="77777777" w:rsidR="00260A10" w:rsidRDefault="00AE0B8D">
            <w:r>
              <w:t>Class</w:t>
            </w:r>
          </w:p>
        </w:tc>
        <w:tc>
          <w:tcPr>
            <w:tcW w:w="2797" w:type="dxa"/>
          </w:tcPr>
          <w:p w14:paraId="2C9FEFD8" w14:textId="77777777" w:rsidR="00260A10" w:rsidRDefault="00AE0B8D">
            <w:r>
              <w:t>Title</w:t>
            </w:r>
          </w:p>
        </w:tc>
        <w:tc>
          <w:tcPr>
            <w:tcW w:w="1161" w:type="dxa"/>
          </w:tcPr>
          <w:p w14:paraId="0EC0F6EE" w14:textId="77777777" w:rsidR="00260A10" w:rsidRDefault="00AE0B8D">
            <w:r>
              <w:t>Tdoc</w:t>
            </w:r>
          </w:p>
        </w:tc>
        <w:tc>
          <w:tcPr>
            <w:tcW w:w="1559" w:type="dxa"/>
          </w:tcPr>
          <w:p w14:paraId="1BCDCA8D" w14:textId="77777777" w:rsidR="00260A10" w:rsidRDefault="00AE0B8D">
            <w:r>
              <w:t>Delegate</w:t>
            </w:r>
          </w:p>
        </w:tc>
        <w:tc>
          <w:tcPr>
            <w:tcW w:w="993" w:type="dxa"/>
          </w:tcPr>
          <w:p w14:paraId="40E03EA4" w14:textId="77777777" w:rsidR="00260A10" w:rsidRDefault="00AE0B8D">
            <w:r>
              <w:t>Misc</w:t>
            </w:r>
          </w:p>
        </w:tc>
        <w:tc>
          <w:tcPr>
            <w:tcW w:w="850" w:type="dxa"/>
          </w:tcPr>
          <w:p w14:paraId="75CFF4FD" w14:textId="77777777" w:rsidR="00260A10" w:rsidRDefault="00AE0B8D">
            <w:r>
              <w:t>File version</w:t>
            </w:r>
          </w:p>
        </w:tc>
        <w:tc>
          <w:tcPr>
            <w:tcW w:w="814" w:type="dxa"/>
          </w:tcPr>
          <w:p w14:paraId="45F67ED4" w14:textId="77777777" w:rsidR="00260A10" w:rsidRDefault="00AE0B8D">
            <w:r>
              <w:t>Status</w:t>
            </w:r>
          </w:p>
        </w:tc>
      </w:tr>
      <w:tr w:rsidR="00260A10" w14:paraId="07E19108" w14:textId="77777777">
        <w:tc>
          <w:tcPr>
            <w:tcW w:w="967" w:type="dxa"/>
          </w:tcPr>
          <w:p w14:paraId="03DF08D3" w14:textId="77777777" w:rsidR="00260A10" w:rsidRDefault="00AE0B8D">
            <w:r>
              <w:t>N073</w:t>
            </w:r>
          </w:p>
        </w:tc>
        <w:tc>
          <w:tcPr>
            <w:tcW w:w="948" w:type="dxa"/>
          </w:tcPr>
          <w:p w14:paraId="1E622AB2" w14:textId="77777777" w:rsidR="00260A10" w:rsidRDefault="00AE0B8D">
            <w:r>
              <w:t>AIML</w:t>
            </w:r>
          </w:p>
        </w:tc>
        <w:tc>
          <w:tcPr>
            <w:tcW w:w="1068" w:type="dxa"/>
          </w:tcPr>
          <w:p w14:paraId="370CB04D" w14:textId="77777777" w:rsidR="00260A10" w:rsidRDefault="00AE0B8D">
            <w:r>
              <w:t>1</w:t>
            </w:r>
          </w:p>
        </w:tc>
        <w:tc>
          <w:tcPr>
            <w:tcW w:w="2797" w:type="dxa"/>
          </w:tcPr>
          <w:p w14:paraId="7CD4584E" w14:textId="77777777" w:rsidR="00260A10" w:rsidRDefault="00AE0B8D">
            <w:r>
              <w:t xml:space="preserve">Mismatch in ASN.1 and description of </w:t>
            </w:r>
            <w:r>
              <w:rPr>
                <w:i/>
                <w:iCs/>
              </w:rPr>
              <w:t>nrofReportedRS-v19xy</w:t>
            </w:r>
          </w:p>
        </w:tc>
        <w:tc>
          <w:tcPr>
            <w:tcW w:w="1161" w:type="dxa"/>
          </w:tcPr>
          <w:p w14:paraId="794C9C79" w14:textId="77777777" w:rsidR="00260A10" w:rsidRDefault="00260A10"/>
        </w:tc>
        <w:tc>
          <w:tcPr>
            <w:tcW w:w="1559" w:type="dxa"/>
          </w:tcPr>
          <w:p w14:paraId="0B1BBCA1" w14:textId="77777777" w:rsidR="00260A10" w:rsidRDefault="00AE0B8D">
            <w:r>
              <w:t>Sakira Hassan</w:t>
            </w:r>
          </w:p>
        </w:tc>
        <w:tc>
          <w:tcPr>
            <w:tcW w:w="993" w:type="dxa"/>
          </w:tcPr>
          <w:p w14:paraId="42202AE7" w14:textId="77777777" w:rsidR="00260A10" w:rsidRDefault="00260A10"/>
        </w:tc>
        <w:tc>
          <w:tcPr>
            <w:tcW w:w="850" w:type="dxa"/>
          </w:tcPr>
          <w:p w14:paraId="671AC585" w14:textId="77777777" w:rsidR="00260A10" w:rsidRDefault="00AE0B8D">
            <w:r>
              <w:t>V015</w:t>
            </w:r>
          </w:p>
        </w:tc>
        <w:tc>
          <w:tcPr>
            <w:tcW w:w="814" w:type="dxa"/>
          </w:tcPr>
          <w:p w14:paraId="091864D9" w14:textId="77777777" w:rsidR="00260A10" w:rsidRDefault="00AE0B8D">
            <w:r>
              <w:t>Agreed</w:t>
            </w:r>
          </w:p>
        </w:tc>
      </w:tr>
    </w:tbl>
    <w:p w14:paraId="73859C39" w14:textId="77777777" w:rsidR="00260A10" w:rsidRDefault="00AE0B8D">
      <w:pPr>
        <w:pStyle w:val="af3"/>
      </w:pPr>
      <w:r>
        <w:rPr>
          <w:b/>
        </w:rPr>
        <w:br/>
        <w:t>[Description]</w:t>
      </w:r>
      <w:r>
        <w:t xml:space="preserve">: The value {n6, n8} provided for </w:t>
      </w:r>
      <w:r>
        <w:rPr>
          <w:i/>
          <w:iCs/>
        </w:rPr>
        <w:t>nrofReportedRS-v19xy</w:t>
      </w:r>
      <w:r>
        <w:t xml:space="preserve"> doesn’t match with the description.</w:t>
      </w:r>
    </w:p>
    <w:p w14:paraId="67C71903" w14:textId="77777777" w:rsidR="00260A10" w:rsidRDefault="00AE0B8D">
      <w:pPr>
        <w:pStyle w:val="PL"/>
      </w:pPr>
      <w:r>
        <w:t xml:space="preserve">    </w:t>
      </w:r>
      <w:bookmarkStart w:id="2370" w:name="_Hlk209623858"/>
      <w:r>
        <w:t xml:space="preserve">nrofReportedRS-v19xy                </w:t>
      </w:r>
      <w:r>
        <w:rPr>
          <w:color w:val="993366"/>
        </w:rPr>
        <w:t>ENUMERATED</w:t>
      </w:r>
      <w:r>
        <w:t xml:space="preserve"> </w:t>
      </w:r>
      <w:r>
        <w:rPr>
          <w:highlight w:val="yellow"/>
        </w:rPr>
        <w:t>{n6, n8}</w:t>
      </w:r>
      <w:bookmarkEnd w:id="2370"/>
      <w:r>
        <w:t xml:space="preserve">                                                     </w:t>
      </w:r>
      <w:r>
        <w:rPr>
          <w:color w:val="993366"/>
        </w:rPr>
        <w:t>OPTIONAL</w:t>
      </w:r>
      <w:r>
        <w:t xml:space="preserve">,   </w:t>
      </w:r>
      <w:r>
        <w:rPr>
          <w:color w:val="808080"/>
        </w:rPr>
        <w:t>-- Need R</w:t>
      </w:r>
    </w:p>
    <w:p w14:paraId="5C176DEA" w14:textId="77777777" w:rsidR="00260A10" w:rsidRDefault="00AE0B8D">
      <w:pPr>
        <w:pStyle w:val="af3"/>
      </w:pPr>
      <w:r>
        <w:t xml:space="preserve">    </w:t>
      </w:r>
    </w:p>
    <w:tbl>
      <w:tblPr>
        <w:tblW w:w="0" w:type="auto"/>
        <w:tblLook w:val="04A0" w:firstRow="1" w:lastRow="0" w:firstColumn="1" w:lastColumn="0" w:noHBand="0" w:noVBand="1"/>
      </w:tblPr>
      <w:tblGrid>
        <w:gridCol w:w="14281"/>
      </w:tblGrid>
      <w:tr w:rsidR="00260A10" w14:paraId="61189F0A" w14:textId="77777777">
        <w:tc>
          <w:tcPr>
            <w:tcW w:w="14281" w:type="dxa"/>
          </w:tcPr>
          <w:p w14:paraId="09E0A472" w14:textId="77777777" w:rsidR="00260A10" w:rsidRDefault="00AE0B8D">
            <w:pPr>
              <w:pStyle w:val="TAL"/>
              <w:rPr>
                <w:szCs w:val="22"/>
                <w:lang w:eastAsia="sv-SE"/>
              </w:rPr>
            </w:pPr>
            <w:r>
              <w:rPr>
                <w:b/>
                <w:i/>
                <w:szCs w:val="22"/>
                <w:lang w:eastAsia="sv-SE"/>
              </w:rPr>
              <w:t>nrofReportedRS</w:t>
            </w:r>
          </w:p>
          <w:p w14:paraId="0A115540" w14:textId="77777777" w:rsidR="00260A10" w:rsidRDefault="00AE0B8D">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60035B1" w14:textId="77777777" w:rsidR="00260A10" w:rsidRDefault="00AE0B8D">
            <w:pPr>
              <w:pStyle w:val="af3"/>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089A3760" w14:textId="77777777" w:rsidR="00260A10" w:rsidRDefault="00260A10">
      <w:pPr>
        <w:pStyle w:val="af3"/>
      </w:pPr>
    </w:p>
    <w:p w14:paraId="1F4B1134" w14:textId="77777777" w:rsidR="00260A10" w:rsidRDefault="00AE0B8D">
      <w:pPr>
        <w:pStyle w:val="af3"/>
      </w:pPr>
      <w:r>
        <w:rPr>
          <w:b/>
        </w:rPr>
        <w:t>[Proposed Change]</w:t>
      </w:r>
      <w:r>
        <w:t xml:space="preserve">: </w:t>
      </w:r>
    </w:p>
    <w:p w14:paraId="1DDFBBA1" w14:textId="77777777" w:rsidR="00260A10" w:rsidRDefault="00AE0B8D">
      <w:r>
        <w:rPr>
          <w:b/>
        </w:rPr>
        <w:t>[Comments]</w:t>
      </w:r>
      <w:r>
        <w:t>:</w:t>
      </w:r>
    </w:p>
    <w:p w14:paraId="2B2DCAC2" w14:textId="77777777" w:rsidR="00260A10" w:rsidRDefault="00AE0B8D">
      <w:r>
        <w:t>[Ericsson-v022]: We agree with the issue. A proposed solution is:</w:t>
      </w:r>
    </w:p>
    <w:p w14:paraId="16C841F5" w14:textId="77777777" w:rsidR="00260A10" w:rsidRDefault="00AE0B8D">
      <w:pPr>
        <w:pStyle w:val="TAL"/>
        <w:rPr>
          <w:szCs w:val="22"/>
          <w:lang w:eastAsia="sv-SE"/>
        </w:rPr>
      </w:pPr>
      <w:r>
        <w:rPr>
          <w:b/>
          <w:i/>
          <w:szCs w:val="22"/>
          <w:lang w:eastAsia="sv-SE"/>
        </w:rPr>
        <w:t>nrofReportedRS</w:t>
      </w:r>
    </w:p>
    <w:p w14:paraId="1B970070" w14:textId="77777777" w:rsidR="00260A10" w:rsidRDefault="00AE0B8D">
      <w:pPr>
        <w:pStyle w:val="TAL"/>
        <w:rPr>
          <w:szCs w:val="22"/>
          <w:lang w:eastAsia="sv-SE"/>
        </w:rPr>
      </w:pPr>
      <w:r>
        <w:rPr>
          <w:szCs w:val="22"/>
          <w:lang w:eastAsia="sv-SE"/>
        </w:rPr>
        <w:t xml:space="preserve">The number (N) of measured RS resources to be reported per report setting in a non-group-based report. N &lt;= N_max, where N_max is </w:t>
      </w:r>
      <w:del w:id="2371" w:author="Ericsson" w:date="2025-09-25T23:10:00Z">
        <w:r>
          <w:rPr>
            <w:szCs w:val="22"/>
            <w:lang w:eastAsia="sv-SE"/>
          </w:rPr>
          <w:delText xml:space="preserve">either </w:delText>
        </w:r>
      </w:del>
      <w:r>
        <w:rPr>
          <w:szCs w:val="22"/>
          <w:lang w:eastAsia="sv-SE"/>
        </w:rPr>
        <w:t>2</w:t>
      </w:r>
      <w:ins w:id="2372" w:author="Ericsson" w:date="2025-09-25T23:10:00Z">
        <w:r>
          <w:rPr>
            <w:szCs w:val="22"/>
            <w:lang w:eastAsia="sv-SE"/>
          </w:rPr>
          <w:t>.</w:t>
        </w:r>
      </w:ins>
      <w:del w:id="2373" w:author="Ericsson" w:date="2025-09-25T23:10:00Z">
        <w:r>
          <w:rPr>
            <w:szCs w:val="22"/>
            <w:lang w:eastAsia="sv-SE"/>
          </w:rPr>
          <w:delText xml:space="preserve"> or</w:delText>
        </w:r>
      </w:del>
      <w:r>
        <w:rPr>
          <w:szCs w:val="22"/>
          <w:lang w:eastAsia="sv-SE"/>
        </w:rPr>
        <w:t xml:space="preserve"> 4</w:t>
      </w:r>
      <w:ins w:id="2374" w:author="Ericsson" w:date="2025-09-25T23:11:00Z">
        <w:r>
          <w:rPr>
            <w:szCs w:val="22"/>
            <w:lang w:eastAsia="sv-SE"/>
          </w:rPr>
          <w:t>, 6 or 8</w:t>
        </w:r>
      </w:ins>
      <w:r>
        <w:rPr>
          <w:szCs w:val="22"/>
          <w:lang w:eastAsia="sv-SE"/>
        </w:rPr>
        <w:t xml:space="preserve"> depending on UE capability.</w:t>
      </w:r>
    </w:p>
    <w:p w14:paraId="0AF89784" w14:textId="77777777" w:rsidR="00260A10" w:rsidRDefault="00AE0B8D">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7DD959B9" w14:textId="77777777" w:rsidR="00260A10" w:rsidRDefault="00AE0B8D">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165405F2" w14:textId="77777777" w:rsidR="00260A10" w:rsidRDefault="00AE0B8D">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CBF161B" w14:textId="77777777">
        <w:tc>
          <w:tcPr>
            <w:tcW w:w="967" w:type="dxa"/>
          </w:tcPr>
          <w:p w14:paraId="3074D26E" w14:textId="77777777" w:rsidR="00260A10" w:rsidRDefault="00AE0B8D">
            <w:r>
              <w:t>RIL Id</w:t>
            </w:r>
          </w:p>
        </w:tc>
        <w:tc>
          <w:tcPr>
            <w:tcW w:w="948" w:type="dxa"/>
          </w:tcPr>
          <w:p w14:paraId="0CB9A4AC" w14:textId="77777777" w:rsidR="00260A10" w:rsidRDefault="00AE0B8D">
            <w:r>
              <w:t>WI</w:t>
            </w:r>
          </w:p>
        </w:tc>
        <w:tc>
          <w:tcPr>
            <w:tcW w:w="1068" w:type="dxa"/>
          </w:tcPr>
          <w:p w14:paraId="48EF24BD" w14:textId="77777777" w:rsidR="00260A10" w:rsidRDefault="00AE0B8D">
            <w:r>
              <w:t>Class</w:t>
            </w:r>
          </w:p>
        </w:tc>
        <w:tc>
          <w:tcPr>
            <w:tcW w:w="2797" w:type="dxa"/>
          </w:tcPr>
          <w:p w14:paraId="196140BA" w14:textId="77777777" w:rsidR="00260A10" w:rsidRDefault="00AE0B8D">
            <w:r>
              <w:t>Title</w:t>
            </w:r>
          </w:p>
        </w:tc>
        <w:tc>
          <w:tcPr>
            <w:tcW w:w="1161" w:type="dxa"/>
          </w:tcPr>
          <w:p w14:paraId="42FCDFC9" w14:textId="77777777" w:rsidR="00260A10" w:rsidRDefault="00AE0B8D">
            <w:r>
              <w:t>Tdoc</w:t>
            </w:r>
          </w:p>
        </w:tc>
        <w:tc>
          <w:tcPr>
            <w:tcW w:w="1559" w:type="dxa"/>
          </w:tcPr>
          <w:p w14:paraId="7A21EF0B" w14:textId="77777777" w:rsidR="00260A10" w:rsidRDefault="00AE0B8D">
            <w:r>
              <w:t>Delegate</w:t>
            </w:r>
          </w:p>
        </w:tc>
        <w:tc>
          <w:tcPr>
            <w:tcW w:w="993" w:type="dxa"/>
          </w:tcPr>
          <w:p w14:paraId="02DC6EB6" w14:textId="77777777" w:rsidR="00260A10" w:rsidRDefault="00AE0B8D">
            <w:r>
              <w:t>Misc</w:t>
            </w:r>
          </w:p>
        </w:tc>
        <w:tc>
          <w:tcPr>
            <w:tcW w:w="850" w:type="dxa"/>
          </w:tcPr>
          <w:p w14:paraId="5D8FFD61" w14:textId="77777777" w:rsidR="00260A10" w:rsidRDefault="00AE0B8D">
            <w:r>
              <w:t>File version</w:t>
            </w:r>
          </w:p>
        </w:tc>
        <w:tc>
          <w:tcPr>
            <w:tcW w:w="814" w:type="dxa"/>
          </w:tcPr>
          <w:p w14:paraId="77F85418" w14:textId="77777777" w:rsidR="00260A10" w:rsidRDefault="00AE0B8D">
            <w:r>
              <w:t>Status</w:t>
            </w:r>
          </w:p>
        </w:tc>
      </w:tr>
      <w:tr w:rsidR="00260A10" w14:paraId="6B712819" w14:textId="77777777">
        <w:tc>
          <w:tcPr>
            <w:tcW w:w="967" w:type="dxa"/>
          </w:tcPr>
          <w:p w14:paraId="19BFC72D" w14:textId="77777777" w:rsidR="00260A10" w:rsidRDefault="00AE0B8D">
            <w:r>
              <w:lastRenderedPageBreak/>
              <w:t>N021</w:t>
            </w:r>
          </w:p>
        </w:tc>
        <w:tc>
          <w:tcPr>
            <w:tcW w:w="948" w:type="dxa"/>
          </w:tcPr>
          <w:p w14:paraId="6D48DA1E" w14:textId="77777777" w:rsidR="00260A10" w:rsidRDefault="00AE0B8D">
            <w:r>
              <w:t>AIML</w:t>
            </w:r>
          </w:p>
        </w:tc>
        <w:tc>
          <w:tcPr>
            <w:tcW w:w="1068" w:type="dxa"/>
          </w:tcPr>
          <w:p w14:paraId="1EE4A9C3" w14:textId="77777777" w:rsidR="00260A10" w:rsidRDefault="00AE0B8D">
            <w:r>
              <w:t>2</w:t>
            </w:r>
          </w:p>
        </w:tc>
        <w:tc>
          <w:tcPr>
            <w:tcW w:w="2797" w:type="dxa"/>
          </w:tcPr>
          <w:p w14:paraId="455150DE" w14:textId="77777777" w:rsidR="00260A10" w:rsidRDefault="00AE0B8D">
            <w:r>
              <w:t>Remove the CHOICE hierarchy from the configuration for CSI prediction and beam prediction</w:t>
            </w:r>
          </w:p>
        </w:tc>
        <w:tc>
          <w:tcPr>
            <w:tcW w:w="1161" w:type="dxa"/>
          </w:tcPr>
          <w:p w14:paraId="5B9822DF" w14:textId="77777777" w:rsidR="00260A10" w:rsidRDefault="00AE0B8D">
            <w:r>
              <w:t>R2-25xxxx</w:t>
            </w:r>
          </w:p>
        </w:tc>
        <w:tc>
          <w:tcPr>
            <w:tcW w:w="1559" w:type="dxa"/>
          </w:tcPr>
          <w:p w14:paraId="767EB720" w14:textId="77777777" w:rsidR="00260A10" w:rsidRDefault="00AE0B8D">
            <w:r>
              <w:t>Jerediah Fevold</w:t>
            </w:r>
          </w:p>
        </w:tc>
        <w:tc>
          <w:tcPr>
            <w:tcW w:w="993" w:type="dxa"/>
          </w:tcPr>
          <w:p w14:paraId="764438F6" w14:textId="77777777" w:rsidR="00260A10" w:rsidRDefault="00260A10"/>
        </w:tc>
        <w:tc>
          <w:tcPr>
            <w:tcW w:w="850" w:type="dxa"/>
          </w:tcPr>
          <w:p w14:paraId="324A3C9D" w14:textId="77777777" w:rsidR="00260A10" w:rsidRDefault="00AE0B8D">
            <w:r>
              <w:t>vnnn</w:t>
            </w:r>
          </w:p>
        </w:tc>
        <w:tc>
          <w:tcPr>
            <w:tcW w:w="814" w:type="dxa"/>
          </w:tcPr>
          <w:p w14:paraId="650427A1" w14:textId="77777777" w:rsidR="00260A10" w:rsidRDefault="00AE0B8D">
            <w:r>
              <w:t>Rejected</w:t>
            </w:r>
          </w:p>
        </w:tc>
      </w:tr>
    </w:tbl>
    <w:p w14:paraId="6F1C3466" w14:textId="77777777" w:rsidR="00260A10" w:rsidRDefault="00AE0B8D">
      <w:pPr>
        <w:pStyle w:val="af3"/>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28132DDC" w14:textId="77777777" w:rsidR="00260A10" w:rsidRDefault="00AE0B8D">
      <w:pPr>
        <w:pStyle w:val="af3"/>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02D30DB1" w14:textId="77777777" w:rsidR="00260A10" w:rsidRDefault="00AE0B8D">
      <w:pPr>
        <w:pStyle w:val="PL"/>
      </w:pPr>
      <w:r>
        <w:t xml:space="preserve">    [[</w:t>
      </w:r>
    </w:p>
    <w:p w14:paraId="75C0FEB0" w14:textId="77777777" w:rsidR="00260A10" w:rsidRDefault="00AE0B8D">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07F79968" w14:textId="77777777" w:rsidR="00260A10" w:rsidRDefault="00AE0B8D">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C4F1BD" w14:textId="77777777" w:rsidR="00260A10" w:rsidRDefault="00AE0B8D">
      <w:pPr>
        <w:pStyle w:val="PL"/>
        <w:rPr>
          <w:del w:id="2375" w:author="Nokia" w:date="2025-09-15T18:01:00Z"/>
        </w:rPr>
      </w:pPr>
      <w:del w:id="2376" w:author="Nokia" w:date="2025-09-15T18:01:00Z">
        <w:r>
          <w:delText xml:space="preserve">    predictionConfiguration-r19         </w:delText>
        </w:r>
        <w:r>
          <w:rPr>
            <w:color w:val="993366"/>
          </w:rPr>
          <w:delText>CHOICE</w:delText>
        </w:r>
        <w:r>
          <w:delText xml:space="preserve"> {</w:delText>
        </w:r>
      </w:del>
    </w:p>
    <w:p w14:paraId="5E7ABA06" w14:textId="77777777" w:rsidR="00260A10" w:rsidRDefault="00AE0B8D">
      <w:pPr>
        <w:pStyle w:val="PL"/>
      </w:pPr>
      <w:r>
        <w:t xml:space="preserve">    </w:t>
      </w:r>
      <w:del w:id="2377" w:author="Nokia" w:date="2025-09-15T18:01:00Z">
        <w:r>
          <w:delText xml:space="preserve">    </w:delText>
        </w:r>
      </w:del>
      <w:r>
        <w:t xml:space="preserve">csi-InferencePrediction-r19         </w:t>
      </w:r>
      <w:r>
        <w:rPr>
          <w:color w:val="993366"/>
        </w:rPr>
        <w:t>ENUMERATED</w:t>
      </w:r>
      <w:r>
        <w:t xml:space="preserve"> {true},</w:t>
      </w:r>
    </w:p>
    <w:p w14:paraId="253F5445" w14:textId="77777777" w:rsidR="00260A10" w:rsidRDefault="00AE0B8D">
      <w:pPr>
        <w:pStyle w:val="PL"/>
      </w:pPr>
      <w:r>
        <w:t xml:space="preserve">    </w:t>
      </w:r>
      <w:del w:id="2378" w:author="Nokia" w:date="2025-09-15T18:02:00Z">
        <w:r>
          <w:delText xml:space="preserve">    </w:delText>
        </w:r>
      </w:del>
      <w:r>
        <w:t xml:space="preserve">configurationForChannelPrediction-r19   </w:t>
      </w:r>
      <w:r>
        <w:rPr>
          <w:color w:val="993366"/>
        </w:rPr>
        <w:t>SEQUENCE</w:t>
      </w:r>
      <w:r>
        <w:t xml:space="preserve"> {</w:t>
      </w:r>
    </w:p>
    <w:p w14:paraId="0990979D" w14:textId="77777777" w:rsidR="00260A10" w:rsidRDefault="00AE0B8D">
      <w:pPr>
        <w:pStyle w:val="PL"/>
      </w:pPr>
      <w:r>
        <w:t xml:space="preserve">        </w:t>
      </w:r>
      <w:del w:id="2379"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0B150C86" w14:textId="77777777" w:rsidR="00260A10" w:rsidRDefault="00AE0B8D">
      <w:pPr>
        <w:pStyle w:val="PL"/>
      </w:pPr>
      <w:r>
        <w:t xml:space="preserve">        </w:t>
      </w:r>
      <w:del w:id="2380"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18E23C8" w14:textId="77777777" w:rsidR="00260A10" w:rsidRDefault="00AE0B8D">
      <w:pPr>
        <w:pStyle w:val="PL"/>
        <w:rPr>
          <w:color w:val="808080"/>
        </w:rPr>
      </w:pPr>
      <w:r>
        <w:t xml:space="preserve">        </w:t>
      </w:r>
      <w:del w:id="2381"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04FF84DB" w14:textId="77777777" w:rsidR="00260A10" w:rsidRDefault="00AE0B8D">
      <w:pPr>
        <w:pStyle w:val="PL"/>
        <w:rPr>
          <w:color w:val="808080"/>
        </w:rPr>
      </w:pPr>
      <w:r>
        <w:t xml:space="preserve">        </w:t>
      </w:r>
      <w:del w:id="2382"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99866D3" w14:textId="77777777" w:rsidR="00260A10" w:rsidRDefault="00AE0B8D">
      <w:pPr>
        <w:pStyle w:val="PL"/>
        <w:rPr>
          <w:color w:val="808080"/>
        </w:rPr>
      </w:pPr>
      <w:r>
        <w:t xml:space="preserve">        </w:t>
      </w:r>
      <w:del w:id="2383"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6AD9F5E" w14:textId="77777777" w:rsidR="00260A10" w:rsidRDefault="00AE0B8D">
      <w:pPr>
        <w:pStyle w:val="PL"/>
        <w:rPr>
          <w:color w:val="808080"/>
        </w:rPr>
      </w:pPr>
      <w:r>
        <w:t xml:space="preserve">        </w:t>
      </w:r>
      <w:del w:id="2384"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DC7B683" w14:textId="77777777" w:rsidR="00260A10" w:rsidRDefault="00AE0B8D">
      <w:pPr>
        <w:pStyle w:val="PL"/>
      </w:pPr>
      <w:r>
        <w:t xml:space="preserve">        </w:t>
      </w:r>
      <w:del w:id="2385" w:author="Nokia" w:date="2025-09-15T18:02:00Z">
        <w:r>
          <w:delText xml:space="preserve">    </w:delText>
        </w:r>
      </w:del>
      <w:r>
        <w:t>...</w:t>
      </w:r>
    </w:p>
    <w:p w14:paraId="41B17F81" w14:textId="77777777" w:rsidR="00260A10" w:rsidRDefault="00AE0B8D">
      <w:pPr>
        <w:pStyle w:val="PL"/>
      </w:pPr>
      <w:r>
        <w:t xml:space="preserve">    </w:t>
      </w:r>
      <w:del w:id="2386" w:author="Nokia" w:date="2025-09-15T18:02:00Z">
        <w:r>
          <w:delText xml:space="preserve">    </w:delText>
        </w:r>
      </w:del>
      <w:r>
        <w:t>}</w:t>
      </w:r>
      <w:ins w:id="2387" w:author="Nokia" w:date="2025-09-15T18:02:00Z">
        <w:r>
          <w:t xml:space="preserve"> </w:t>
        </w:r>
        <w:r>
          <w:rPr>
            <w:color w:val="993366"/>
          </w:rPr>
          <w:t>OPTIONAL</w:t>
        </w:r>
        <w:r>
          <w:t xml:space="preserve">,    </w:t>
        </w:r>
        <w:r>
          <w:rPr>
            <w:color w:val="808080"/>
          </w:rPr>
          <w:t>-- Need R</w:t>
        </w:r>
      </w:ins>
      <w:del w:id="2388" w:author="Nokia" w:date="2025-09-15T18:02:00Z">
        <w:r>
          <w:delText>,</w:delText>
        </w:r>
      </w:del>
    </w:p>
    <w:p w14:paraId="51754F61" w14:textId="77777777" w:rsidR="00260A10" w:rsidRDefault="00AE0B8D">
      <w:pPr>
        <w:pStyle w:val="PL"/>
      </w:pPr>
      <w:r>
        <w:t xml:space="preserve">    </w:t>
      </w:r>
      <w:del w:id="2389" w:author="Nokia" w:date="2025-09-15T18:02:00Z">
        <w:r>
          <w:delText xml:space="preserve">    </w:delText>
        </w:r>
      </w:del>
      <w:r>
        <w:t xml:space="preserve">configurationForChannelMonitoring-r19   </w:t>
      </w:r>
      <w:r>
        <w:rPr>
          <w:color w:val="993366"/>
        </w:rPr>
        <w:t>SEQUENCE</w:t>
      </w:r>
      <w:r>
        <w:t xml:space="preserve"> {</w:t>
      </w:r>
    </w:p>
    <w:p w14:paraId="1C731C13" w14:textId="77777777" w:rsidR="00260A10" w:rsidRDefault="00AE0B8D">
      <w:pPr>
        <w:pStyle w:val="PL"/>
      </w:pPr>
      <w:r>
        <w:t xml:space="preserve">        </w:t>
      </w:r>
      <w:del w:id="2390" w:author="Nokia" w:date="2025-09-15T18:02:00Z">
        <w:r>
          <w:delText xml:space="preserve">    </w:delText>
        </w:r>
      </w:del>
      <w:r>
        <w:t>refToPredictionConfig-r19                   CSI-ReportConfigId,</w:t>
      </w:r>
    </w:p>
    <w:p w14:paraId="0708C498" w14:textId="77777777" w:rsidR="00260A10" w:rsidRDefault="00AE0B8D">
      <w:pPr>
        <w:pStyle w:val="PL"/>
        <w:rPr>
          <w:color w:val="808080"/>
          <w:lang w:val="pt-BR"/>
        </w:rPr>
      </w:pPr>
      <w:r>
        <w:t xml:space="preserve">        </w:t>
      </w:r>
      <w:del w:id="2391"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766ABDD4" w14:textId="77777777" w:rsidR="00260A10" w:rsidRDefault="00AE0B8D">
      <w:pPr>
        <w:pStyle w:val="PL"/>
        <w:rPr>
          <w:color w:val="808080"/>
          <w:lang w:val="pt-BR"/>
        </w:rPr>
      </w:pPr>
      <w:r>
        <w:rPr>
          <w:lang w:val="pt-BR"/>
        </w:rPr>
        <w:t xml:space="preserve">        </w:t>
      </w:r>
      <w:del w:id="2392"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8015A35" w14:textId="77777777" w:rsidR="00260A10" w:rsidRDefault="00AE0B8D">
      <w:pPr>
        <w:pStyle w:val="PL"/>
        <w:rPr>
          <w:color w:val="808080"/>
          <w:lang w:val="pt-BR"/>
        </w:rPr>
      </w:pPr>
      <w:r>
        <w:rPr>
          <w:lang w:val="pt-BR"/>
        </w:rPr>
        <w:t xml:space="preserve">        </w:t>
      </w:r>
      <w:del w:id="2393"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66EEAE8B" w14:textId="77777777" w:rsidR="00260A10" w:rsidRDefault="00AE0B8D">
      <w:pPr>
        <w:pStyle w:val="PL"/>
        <w:rPr>
          <w:color w:val="808080"/>
          <w:lang w:val="pt-BR"/>
        </w:rPr>
      </w:pPr>
      <w:r>
        <w:rPr>
          <w:lang w:val="pt-BR"/>
        </w:rPr>
        <w:t xml:space="preserve">        </w:t>
      </w:r>
      <w:del w:id="2394"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DAAFE1C" w14:textId="77777777" w:rsidR="00260A10" w:rsidRDefault="00AE0B8D">
      <w:pPr>
        <w:pStyle w:val="PL"/>
        <w:rPr>
          <w:color w:val="808080"/>
          <w:lang w:val="pt-BR"/>
        </w:rPr>
      </w:pPr>
      <w:r>
        <w:rPr>
          <w:lang w:val="pt-BR"/>
        </w:rPr>
        <w:t xml:space="preserve">        </w:t>
      </w:r>
      <w:del w:id="2395"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3E35C6D" w14:textId="77777777" w:rsidR="00260A10" w:rsidRDefault="00AE0B8D">
      <w:pPr>
        <w:pStyle w:val="PL"/>
      </w:pPr>
      <w:r>
        <w:t xml:space="preserve">        </w:t>
      </w:r>
      <w:del w:id="2396" w:author="Nokia" w:date="2025-09-15T18:02:00Z">
        <w:r>
          <w:delText xml:space="preserve">    </w:delText>
        </w:r>
      </w:del>
      <w:r>
        <w:t>...</w:t>
      </w:r>
    </w:p>
    <w:p w14:paraId="545D9CC9" w14:textId="77777777" w:rsidR="00260A10" w:rsidRDefault="00AE0B8D">
      <w:pPr>
        <w:pStyle w:val="PL"/>
      </w:pPr>
      <w:r>
        <w:t xml:space="preserve">    </w:t>
      </w:r>
      <w:del w:id="2397" w:author="Nokia" w:date="2025-09-15T18:02:00Z">
        <w:r>
          <w:delText xml:space="preserve">    </w:delText>
        </w:r>
      </w:del>
      <w:r>
        <w:t>}</w:t>
      </w:r>
      <w:ins w:id="2398" w:author="Nokia" w:date="2025-09-15T18:02:00Z">
        <w:r>
          <w:t xml:space="preserve"> </w:t>
        </w:r>
        <w:r>
          <w:rPr>
            <w:color w:val="993366"/>
          </w:rPr>
          <w:t>OPTIONAL</w:t>
        </w:r>
        <w:r>
          <w:t xml:space="preserve">    </w:t>
        </w:r>
        <w:r>
          <w:rPr>
            <w:color w:val="808080"/>
          </w:rPr>
          <w:t>-- Need R</w:t>
        </w:r>
      </w:ins>
    </w:p>
    <w:p w14:paraId="2654A709" w14:textId="77777777" w:rsidR="00260A10" w:rsidRDefault="00AE0B8D">
      <w:pPr>
        <w:pStyle w:val="PL"/>
        <w:rPr>
          <w:del w:id="2399" w:author="Nokia" w:date="2025-09-15T18:01:00Z"/>
        </w:rPr>
      </w:pPr>
      <w:del w:id="2400" w:author="Nokia" w:date="2025-09-15T18:01:00Z">
        <w:r>
          <w:delText xml:space="preserve">    }                                                                                                           </w:delText>
        </w:r>
        <w:r>
          <w:rPr>
            <w:color w:val="993366"/>
          </w:rPr>
          <w:delText>OPTIONAL</w:delText>
        </w:r>
        <w:r>
          <w:delText xml:space="preserve">    </w:delText>
        </w:r>
        <w:r>
          <w:rPr>
            <w:color w:val="808080"/>
          </w:rPr>
          <w:delText>-- Need R</w:delText>
        </w:r>
      </w:del>
    </w:p>
    <w:p w14:paraId="1898B9D9" w14:textId="77777777" w:rsidR="00260A10" w:rsidRDefault="00AE0B8D">
      <w:pPr>
        <w:pStyle w:val="PL"/>
      </w:pPr>
      <w:r>
        <w:t xml:space="preserve">    ]]</w:t>
      </w:r>
    </w:p>
    <w:p w14:paraId="361E6870" w14:textId="77777777" w:rsidR="00260A10" w:rsidRDefault="00260A10">
      <w:pPr>
        <w:pStyle w:val="af3"/>
        <w:rPr>
          <w:lang w:val="en-US"/>
        </w:rPr>
      </w:pPr>
    </w:p>
    <w:p w14:paraId="479969C7" w14:textId="77777777" w:rsidR="00260A10" w:rsidRDefault="00AE0B8D">
      <w:r>
        <w:rPr>
          <w:b/>
        </w:rPr>
        <w:t>[Comments]</w:t>
      </w:r>
      <w:r>
        <w:t>:</w:t>
      </w:r>
    </w:p>
    <w:p w14:paraId="637BD002" w14:textId="77777777" w:rsidR="00260A10" w:rsidRDefault="00AE0B8D">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1FE7B8F7" w14:textId="77777777" w:rsidR="00260A10" w:rsidRDefault="00260A10"/>
    <w:p w14:paraId="17AFA636" w14:textId="77777777" w:rsidR="00260A10" w:rsidRDefault="00AE0B8D">
      <w:pPr>
        <w:pStyle w:val="1"/>
      </w:pPr>
      <w:r>
        <w:lastRenderedPageBreak/>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5A01376" w14:textId="77777777">
        <w:tc>
          <w:tcPr>
            <w:tcW w:w="967" w:type="dxa"/>
          </w:tcPr>
          <w:p w14:paraId="48882E39" w14:textId="77777777" w:rsidR="00260A10" w:rsidRDefault="00AE0B8D">
            <w:r>
              <w:t>RIL Id</w:t>
            </w:r>
          </w:p>
        </w:tc>
        <w:tc>
          <w:tcPr>
            <w:tcW w:w="948" w:type="dxa"/>
          </w:tcPr>
          <w:p w14:paraId="2B621AEC" w14:textId="77777777" w:rsidR="00260A10" w:rsidRDefault="00AE0B8D">
            <w:r>
              <w:t>WI</w:t>
            </w:r>
          </w:p>
        </w:tc>
        <w:tc>
          <w:tcPr>
            <w:tcW w:w="1068" w:type="dxa"/>
          </w:tcPr>
          <w:p w14:paraId="6DAF9DE2" w14:textId="77777777" w:rsidR="00260A10" w:rsidRDefault="00AE0B8D">
            <w:r>
              <w:t>Class</w:t>
            </w:r>
          </w:p>
        </w:tc>
        <w:tc>
          <w:tcPr>
            <w:tcW w:w="2797" w:type="dxa"/>
          </w:tcPr>
          <w:p w14:paraId="0548D241" w14:textId="77777777" w:rsidR="00260A10" w:rsidRDefault="00AE0B8D">
            <w:r>
              <w:t>Title</w:t>
            </w:r>
          </w:p>
        </w:tc>
        <w:tc>
          <w:tcPr>
            <w:tcW w:w="1161" w:type="dxa"/>
          </w:tcPr>
          <w:p w14:paraId="55B6B159" w14:textId="77777777" w:rsidR="00260A10" w:rsidRDefault="00AE0B8D">
            <w:r>
              <w:t>Tdoc</w:t>
            </w:r>
          </w:p>
        </w:tc>
        <w:tc>
          <w:tcPr>
            <w:tcW w:w="1559" w:type="dxa"/>
          </w:tcPr>
          <w:p w14:paraId="5CBE83D7" w14:textId="77777777" w:rsidR="00260A10" w:rsidRDefault="00AE0B8D">
            <w:r>
              <w:t>Delegate</w:t>
            </w:r>
          </w:p>
        </w:tc>
        <w:tc>
          <w:tcPr>
            <w:tcW w:w="993" w:type="dxa"/>
          </w:tcPr>
          <w:p w14:paraId="13D4A726" w14:textId="77777777" w:rsidR="00260A10" w:rsidRDefault="00AE0B8D">
            <w:r>
              <w:t>Misc</w:t>
            </w:r>
          </w:p>
        </w:tc>
        <w:tc>
          <w:tcPr>
            <w:tcW w:w="850" w:type="dxa"/>
          </w:tcPr>
          <w:p w14:paraId="601D20B0" w14:textId="77777777" w:rsidR="00260A10" w:rsidRDefault="00AE0B8D">
            <w:r>
              <w:t>File version</w:t>
            </w:r>
          </w:p>
        </w:tc>
        <w:tc>
          <w:tcPr>
            <w:tcW w:w="814" w:type="dxa"/>
          </w:tcPr>
          <w:p w14:paraId="587BEF81" w14:textId="77777777" w:rsidR="00260A10" w:rsidRDefault="00AE0B8D">
            <w:r>
              <w:t>Status</w:t>
            </w:r>
          </w:p>
        </w:tc>
      </w:tr>
      <w:tr w:rsidR="00260A10" w14:paraId="264B401F" w14:textId="77777777">
        <w:tc>
          <w:tcPr>
            <w:tcW w:w="967" w:type="dxa"/>
          </w:tcPr>
          <w:p w14:paraId="0917696A" w14:textId="77777777" w:rsidR="00260A10" w:rsidRDefault="00AE0B8D">
            <w:r>
              <w:t>H003</w:t>
            </w:r>
          </w:p>
        </w:tc>
        <w:tc>
          <w:tcPr>
            <w:tcW w:w="948" w:type="dxa"/>
          </w:tcPr>
          <w:p w14:paraId="6233CF4A" w14:textId="77777777" w:rsidR="00260A10" w:rsidRDefault="00AE0B8D">
            <w:r>
              <w:t>AIML</w:t>
            </w:r>
          </w:p>
        </w:tc>
        <w:tc>
          <w:tcPr>
            <w:tcW w:w="1068" w:type="dxa"/>
          </w:tcPr>
          <w:p w14:paraId="78A4242B" w14:textId="77777777" w:rsidR="00260A10" w:rsidRDefault="00AE0B8D">
            <w:r>
              <w:t>2</w:t>
            </w:r>
          </w:p>
        </w:tc>
        <w:tc>
          <w:tcPr>
            <w:tcW w:w="2797" w:type="dxa"/>
          </w:tcPr>
          <w:p w14:paraId="4C0C811A" w14:textId="77777777" w:rsidR="00260A10" w:rsidRDefault="00AE0B8D">
            <w:r>
              <w:t>Configuration for UE data collection</w:t>
            </w:r>
          </w:p>
        </w:tc>
        <w:tc>
          <w:tcPr>
            <w:tcW w:w="1161" w:type="dxa"/>
          </w:tcPr>
          <w:p w14:paraId="16C1A979" w14:textId="77777777" w:rsidR="00260A10" w:rsidRDefault="00AE0B8D">
            <w:r>
              <w:t>R2-25xxxx</w:t>
            </w:r>
          </w:p>
        </w:tc>
        <w:tc>
          <w:tcPr>
            <w:tcW w:w="1559" w:type="dxa"/>
          </w:tcPr>
          <w:p w14:paraId="1E8F576F" w14:textId="77777777" w:rsidR="00260A10" w:rsidRDefault="00AE0B8D">
            <w:r>
              <w:t>Dawid</w:t>
            </w:r>
          </w:p>
        </w:tc>
        <w:tc>
          <w:tcPr>
            <w:tcW w:w="993" w:type="dxa"/>
          </w:tcPr>
          <w:p w14:paraId="7C19F3F2" w14:textId="77777777" w:rsidR="00260A10" w:rsidRDefault="00260A10"/>
        </w:tc>
        <w:tc>
          <w:tcPr>
            <w:tcW w:w="850" w:type="dxa"/>
          </w:tcPr>
          <w:p w14:paraId="0AB074B7" w14:textId="77777777" w:rsidR="00260A10" w:rsidRDefault="00AE0B8D">
            <w:r>
              <w:t>v017</w:t>
            </w:r>
          </w:p>
        </w:tc>
        <w:tc>
          <w:tcPr>
            <w:tcW w:w="814" w:type="dxa"/>
          </w:tcPr>
          <w:p w14:paraId="2E7A563D" w14:textId="77777777" w:rsidR="00260A10" w:rsidRDefault="00AE0B8D">
            <w:r>
              <w:t>Rejected</w:t>
            </w:r>
          </w:p>
        </w:tc>
      </w:tr>
    </w:tbl>
    <w:p w14:paraId="2FE7B68F" w14:textId="77777777" w:rsidR="00260A10" w:rsidRDefault="00AE0B8D">
      <w:pPr>
        <w:pStyle w:val="af3"/>
      </w:pPr>
      <w:r>
        <w:rPr>
          <w:b/>
        </w:rPr>
        <w:br/>
        <w:t>[Description]</w:t>
      </w:r>
      <w:r>
        <w:t xml:space="preserve">: </w:t>
      </w:r>
    </w:p>
    <w:p w14:paraId="675368DC" w14:textId="77777777" w:rsidR="00260A10" w:rsidRDefault="00AE0B8D">
      <w:pPr>
        <w:pStyle w:val="af3"/>
      </w:pPr>
      <w:r>
        <w:t>This is related to the following EN captured ubnder CSI-ReportConfig information element code:</w:t>
      </w:r>
    </w:p>
    <w:p w14:paraId="05EAA2C2" w14:textId="77777777" w:rsidR="00260A10" w:rsidRDefault="00AE0B8D">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5728FFF" w14:textId="77777777" w:rsidR="00260A10" w:rsidRDefault="00AE0B8D">
      <w:pPr>
        <w:pStyle w:val="af3"/>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70AE0DB" w14:textId="77777777" w:rsidR="00260A10" w:rsidRDefault="00AE0B8D">
      <w:pPr>
        <w:pStyle w:val="af3"/>
      </w:pPr>
      <w:r>
        <w:rPr>
          <w:b/>
        </w:rPr>
        <w:t>[Proposed Change]</w:t>
      </w:r>
      <w:r>
        <w:t>:</w:t>
      </w:r>
    </w:p>
    <w:p w14:paraId="27612CBE" w14:textId="77777777" w:rsidR="00260A10" w:rsidRDefault="00AE0B8D">
      <w:pPr>
        <w:pStyle w:val="40"/>
      </w:pPr>
      <w:bookmarkStart w:id="2401" w:name="_Toc201295519"/>
      <w:bookmarkStart w:id="2402" w:name="MCCQCTEMPBM_00000241"/>
      <w:r>
        <w:t>–</w:t>
      </w:r>
      <w:r>
        <w:tab/>
        <w:t>CSI-ReportConfig</w:t>
      </w:r>
      <w:bookmarkEnd w:id="2401"/>
    </w:p>
    <w:bookmarkEnd w:id="2402"/>
    <w:p w14:paraId="55FE402D" w14:textId="77777777" w:rsidR="00260A10" w:rsidRDefault="00AE0B8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5F0DF4F" w14:textId="77777777" w:rsidR="00260A10" w:rsidRDefault="00AE0B8D">
      <w:pPr>
        <w:pStyle w:val="TH"/>
      </w:pPr>
      <w:r>
        <w:rPr>
          <w:i/>
        </w:rPr>
        <w:t>CSI-ReportConfig</w:t>
      </w:r>
      <w:r>
        <w:t xml:space="preserve"> information element</w:t>
      </w:r>
    </w:p>
    <w:p w14:paraId="54B38ED3" w14:textId="77777777" w:rsidR="00260A10" w:rsidRDefault="00AE0B8D">
      <w:pPr>
        <w:pStyle w:val="PL"/>
        <w:rPr>
          <w:color w:val="808080"/>
        </w:rPr>
      </w:pPr>
      <w:r>
        <w:rPr>
          <w:color w:val="808080"/>
        </w:rPr>
        <w:t>-- ASN1START</w:t>
      </w:r>
    </w:p>
    <w:p w14:paraId="077B062E" w14:textId="77777777" w:rsidR="00260A10" w:rsidRDefault="00AE0B8D">
      <w:pPr>
        <w:pStyle w:val="PL"/>
        <w:rPr>
          <w:color w:val="808080"/>
        </w:rPr>
      </w:pPr>
      <w:r>
        <w:rPr>
          <w:color w:val="808080"/>
        </w:rPr>
        <w:t>-- TAG-CSI-REPORTCONFIG-START</w:t>
      </w:r>
    </w:p>
    <w:p w14:paraId="15A8B7CE" w14:textId="77777777" w:rsidR="00260A10" w:rsidRDefault="00260A10">
      <w:pPr>
        <w:pStyle w:val="PL"/>
      </w:pPr>
    </w:p>
    <w:p w14:paraId="04A009F2" w14:textId="77777777" w:rsidR="00260A10" w:rsidRDefault="00AE0B8D">
      <w:pPr>
        <w:pStyle w:val="PL"/>
      </w:pPr>
      <w:r>
        <w:t xml:space="preserve">CSI-ReportConfig ::=                </w:t>
      </w:r>
      <w:r>
        <w:rPr>
          <w:color w:val="993366"/>
        </w:rPr>
        <w:t>SEQUENCE</w:t>
      </w:r>
      <w:r>
        <w:t xml:space="preserve"> {</w:t>
      </w:r>
    </w:p>
    <w:p w14:paraId="0AAA2D8F" w14:textId="77777777" w:rsidR="00260A10" w:rsidRDefault="00AE0B8D">
      <w:pPr>
        <w:pStyle w:val="PL"/>
      </w:pPr>
      <w:r>
        <w:t xml:space="preserve">    reportConfigId                          CSI-ReportConfigId,</w:t>
      </w:r>
    </w:p>
    <w:p w14:paraId="3DA2739B" w14:textId="77777777" w:rsidR="00260A10" w:rsidRDefault="00AE0B8D">
      <w:pPr>
        <w:pStyle w:val="PL"/>
        <w:rPr>
          <w:color w:val="808080"/>
        </w:rPr>
      </w:pPr>
      <w:r>
        <w:t xml:space="preserve">    carrier                                 ServCellIndex                   </w:t>
      </w:r>
      <w:r>
        <w:rPr>
          <w:color w:val="993366"/>
        </w:rPr>
        <w:t>OPTIONAL</w:t>
      </w:r>
      <w:r>
        <w:t xml:space="preserve">,   </w:t>
      </w:r>
      <w:r>
        <w:rPr>
          <w:color w:val="808080"/>
        </w:rPr>
        <w:t>-- Need S</w:t>
      </w:r>
    </w:p>
    <w:p w14:paraId="1C39E50A" w14:textId="77777777" w:rsidR="00260A10" w:rsidRDefault="00AE0B8D">
      <w:pPr>
        <w:pStyle w:val="PL"/>
      </w:pPr>
      <w:r>
        <w:t xml:space="preserve">    resourcesForChannelMeasurement          CSI-ResourceConfigId,</w:t>
      </w:r>
    </w:p>
    <w:p w14:paraId="74148167" w14:textId="77777777" w:rsidR="00260A10" w:rsidRDefault="00AE0B8D">
      <w:pPr>
        <w:pStyle w:val="PL"/>
        <w:rPr>
          <w:color w:val="808080"/>
        </w:rPr>
      </w:pPr>
      <w:r>
        <w:t xml:space="preserve">    csi-IM-ResourcesForInterference         CSI-ResourceConfigId            </w:t>
      </w:r>
      <w:r>
        <w:rPr>
          <w:color w:val="993366"/>
        </w:rPr>
        <w:t>OPTIONAL</w:t>
      </w:r>
      <w:r>
        <w:t xml:space="preserve">,   </w:t>
      </w:r>
      <w:r>
        <w:rPr>
          <w:color w:val="808080"/>
        </w:rPr>
        <w:t>-- Need R</w:t>
      </w:r>
    </w:p>
    <w:p w14:paraId="51B54547" w14:textId="77777777" w:rsidR="00260A10" w:rsidRDefault="00AE0B8D">
      <w:pPr>
        <w:pStyle w:val="PL"/>
        <w:rPr>
          <w:color w:val="808080"/>
        </w:rPr>
      </w:pPr>
      <w:r>
        <w:t xml:space="preserve">    nzp-CSI-RS-ResourcesForInterference     CSI-ResourceConfigId            </w:t>
      </w:r>
      <w:r>
        <w:rPr>
          <w:color w:val="993366"/>
        </w:rPr>
        <w:t>OPTIONAL</w:t>
      </w:r>
      <w:r>
        <w:t xml:space="preserve">,   </w:t>
      </w:r>
      <w:r>
        <w:rPr>
          <w:color w:val="808080"/>
        </w:rPr>
        <w:t>-- Need R</w:t>
      </w:r>
    </w:p>
    <w:p w14:paraId="322F8E2F" w14:textId="77777777" w:rsidR="00260A10" w:rsidRDefault="00AE0B8D">
      <w:pPr>
        <w:pStyle w:val="PL"/>
      </w:pPr>
      <w:r>
        <w:t xml:space="preserve">    reportConfigType                        </w:t>
      </w:r>
      <w:r>
        <w:rPr>
          <w:color w:val="993366"/>
        </w:rPr>
        <w:t>CHOICE</w:t>
      </w:r>
      <w:r>
        <w:t xml:space="preserve"> {</w:t>
      </w:r>
    </w:p>
    <w:p w14:paraId="656E6F4C" w14:textId="77777777" w:rsidR="00260A10" w:rsidRDefault="00AE0B8D">
      <w:pPr>
        <w:pStyle w:val="PL"/>
      </w:pPr>
      <w:r>
        <w:t xml:space="preserve">        periodic                                </w:t>
      </w:r>
      <w:r>
        <w:rPr>
          <w:color w:val="993366"/>
        </w:rPr>
        <w:t>SEQUENCE</w:t>
      </w:r>
      <w:r>
        <w:t xml:space="preserve"> {</w:t>
      </w:r>
    </w:p>
    <w:p w14:paraId="58B0A8B9" w14:textId="77777777" w:rsidR="00260A10" w:rsidRDefault="00AE0B8D">
      <w:pPr>
        <w:pStyle w:val="PL"/>
      </w:pPr>
      <w:r>
        <w:t xml:space="preserve">            reportSlotConfig                        CSI-ReportPeriodicityAndOffset,</w:t>
      </w:r>
    </w:p>
    <w:p w14:paraId="0C45B38D" w14:textId="77777777" w:rsidR="00260A10" w:rsidRDefault="00AE0B8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905E2BD" w14:textId="77777777" w:rsidR="00260A10" w:rsidRDefault="00AE0B8D">
      <w:pPr>
        <w:pStyle w:val="PL"/>
      </w:pPr>
      <w:r>
        <w:t xml:space="preserve">        },</w:t>
      </w:r>
    </w:p>
    <w:p w14:paraId="21D8678B" w14:textId="77777777" w:rsidR="00260A10" w:rsidRDefault="00AE0B8D">
      <w:pPr>
        <w:pStyle w:val="PL"/>
      </w:pPr>
      <w:r>
        <w:t xml:space="preserve">        semiPersistentOnPUCCH                   </w:t>
      </w:r>
      <w:r>
        <w:rPr>
          <w:color w:val="993366"/>
        </w:rPr>
        <w:t>SEQUENCE</w:t>
      </w:r>
      <w:r>
        <w:t xml:space="preserve"> {</w:t>
      </w:r>
    </w:p>
    <w:p w14:paraId="06091525" w14:textId="77777777" w:rsidR="00260A10" w:rsidRDefault="00AE0B8D">
      <w:pPr>
        <w:pStyle w:val="PL"/>
      </w:pPr>
      <w:r>
        <w:lastRenderedPageBreak/>
        <w:t xml:space="preserve">            reportSlotConfig                        CSI-ReportPeriodicityAndOffset,</w:t>
      </w:r>
    </w:p>
    <w:p w14:paraId="257CD129" w14:textId="77777777" w:rsidR="00260A10" w:rsidRDefault="00AE0B8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070C585" w14:textId="77777777" w:rsidR="00260A10" w:rsidRDefault="00AE0B8D">
      <w:pPr>
        <w:pStyle w:val="PL"/>
      </w:pPr>
      <w:r>
        <w:t xml:space="preserve">        },</w:t>
      </w:r>
    </w:p>
    <w:p w14:paraId="41565EED" w14:textId="77777777" w:rsidR="00260A10" w:rsidRDefault="00AE0B8D">
      <w:pPr>
        <w:pStyle w:val="PL"/>
      </w:pPr>
      <w:r>
        <w:t xml:space="preserve">        semiPersistentOnPUSCH                   </w:t>
      </w:r>
      <w:r>
        <w:rPr>
          <w:color w:val="993366"/>
        </w:rPr>
        <w:t>SEQUENCE</w:t>
      </w:r>
      <w:r>
        <w:t xml:space="preserve"> {</w:t>
      </w:r>
    </w:p>
    <w:p w14:paraId="29847B3F" w14:textId="77777777" w:rsidR="00260A10" w:rsidRDefault="00AE0B8D">
      <w:pPr>
        <w:pStyle w:val="PL"/>
      </w:pPr>
      <w:r>
        <w:t xml:space="preserve">            reportSlotConfig                        </w:t>
      </w:r>
      <w:r>
        <w:rPr>
          <w:color w:val="993366"/>
        </w:rPr>
        <w:t>ENUMERATED</w:t>
      </w:r>
      <w:r>
        <w:t xml:space="preserve"> {sl5, sl10, sl20, sl40, sl80, sl160, sl320},</w:t>
      </w:r>
    </w:p>
    <w:p w14:paraId="5A78EEDC" w14:textId="77777777" w:rsidR="00260A10" w:rsidRDefault="00AE0B8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C7058FE" w14:textId="77777777" w:rsidR="00260A10" w:rsidRDefault="00AE0B8D">
      <w:pPr>
        <w:pStyle w:val="PL"/>
      </w:pPr>
      <w:r>
        <w:t xml:space="preserve">            p0alpha                                 P0-PUSCH-AlphaSetId</w:t>
      </w:r>
    </w:p>
    <w:p w14:paraId="2D12F7C5" w14:textId="77777777" w:rsidR="00260A10" w:rsidRDefault="00AE0B8D">
      <w:pPr>
        <w:pStyle w:val="PL"/>
      </w:pPr>
      <w:r>
        <w:t xml:space="preserve">        },</w:t>
      </w:r>
    </w:p>
    <w:p w14:paraId="4BB7FED5" w14:textId="77777777" w:rsidR="00260A10" w:rsidRDefault="00AE0B8D">
      <w:pPr>
        <w:pStyle w:val="PL"/>
      </w:pPr>
      <w:r>
        <w:t xml:space="preserve">        aperiodic                               </w:t>
      </w:r>
      <w:r>
        <w:rPr>
          <w:color w:val="993366"/>
        </w:rPr>
        <w:t>SEQUENCE</w:t>
      </w:r>
      <w:r>
        <w:t xml:space="preserve"> {</w:t>
      </w:r>
    </w:p>
    <w:p w14:paraId="6CB8090B" w14:textId="77777777" w:rsidR="00260A10" w:rsidRDefault="00AE0B8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B3FD8C4" w14:textId="77777777" w:rsidR="00260A10" w:rsidRDefault="00AE0B8D">
      <w:pPr>
        <w:pStyle w:val="PL"/>
        <w:rPr>
          <w:lang w:val="it-IT"/>
        </w:rPr>
      </w:pPr>
      <w:r>
        <w:t xml:space="preserve">        </w:t>
      </w:r>
      <w:r>
        <w:rPr>
          <w:lang w:val="it-IT"/>
        </w:rPr>
        <w:t>}</w:t>
      </w:r>
    </w:p>
    <w:p w14:paraId="0B6BB518" w14:textId="77777777" w:rsidR="00260A10" w:rsidRDefault="00AE0B8D">
      <w:pPr>
        <w:pStyle w:val="PL"/>
        <w:rPr>
          <w:lang w:val="it-IT"/>
        </w:rPr>
      </w:pPr>
      <w:r>
        <w:rPr>
          <w:lang w:val="it-IT"/>
        </w:rPr>
        <w:t xml:space="preserve">    },</w:t>
      </w:r>
    </w:p>
    <w:p w14:paraId="3E0EFDC2" w14:textId="77777777" w:rsidR="00260A10" w:rsidRDefault="00AE0B8D">
      <w:pPr>
        <w:pStyle w:val="PL"/>
        <w:rPr>
          <w:lang w:val="it-IT"/>
        </w:rPr>
      </w:pPr>
      <w:r>
        <w:rPr>
          <w:lang w:val="it-IT"/>
        </w:rPr>
        <w:t xml:space="preserve">    reportQuantity                          </w:t>
      </w:r>
      <w:r>
        <w:rPr>
          <w:color w:val="993366"/>
          <w:lang w:val="it-IT"/>
        </w:rPr>
        <w:t>CHOICE</w:t>
      </w:r>
      <w:r>
        <w:rPr>
          <w:lang w:val="it-IT"/>
        </w:rPr>
        <w:t xml:space="preserve"> {</w:t>
      </w:r>
    </w:p>
    <w:p w14:paraId="6029E37A" w14:textId="77777777" w:rsidR="00260A10" w:rsidRDefault="00AE0B8D">
      <w:pPr>
        <w:pStyle w:val="PL"/>
        <w:rPr>
          <w:lang w:val="it-IT"/>
        </w:rPr>
      </w:pPr>
      <w:r>
        <w:rPr>
          <w:lang w:val="it-IT"/>
        </w:rPr>
        <w:t xml:space="preserve">        none                                    </w:t>
      </w:r>
      <w:r>
        <w:rPr>
          <w:color w:val="993366"/>
          <w:lang w:val="it-IT"/>
        </w:rPr>
        <w:t>NULL</w:t>
      </w:r>
      <w:r>
        <w:rPr>
          <w:lang w:val="it-IT"/>
        </w:rPr>
        <w:t>,</w:t>
      </w:r>
    </w:p>
    <w:p w14:paraId="42089DA8" w14:textId="77777777" w:rsidR="00260A10" w:rsidRDefault="00AE0B8D">
      <w:pPr>
        <w:pStyle w:val="PL"/>
        <w:rPr>
          <w:lang w:val="it-IT"/>
        </w:rPr>
      </w:pPr>
      <w:r>
        <w:rPr>
          <w:lang w:val="it-IT"/>
        </w:rPr>
        <w:t xml:space="preserve">        cri-RI-PMI-CQI                          </w:t>
      </w:r>
      <w:r>
        <w:rPr>
          <w:color w:val="993366"/>
          <w:lang w:val="it-IT"/>
        </w:rPr>
        <w:t>NULL</w:t>
      </w:r>
      <w:r>
        <w:rPr>
          <w:lang w:val="it-IT"/>
        </w:rPr>
        <w:t>,</w:t>
      </w:r>
    </w:p>
    <w:p w14:paraId="5F9503CE" w14:textId="77777777" w:rsidR="00260A10" w:rsidRDefault="00AE0B8D">
      <w:pPr>
        <w:pStyle w:val="PL"/>
        <w:rPr>
          <w:lang w:val="it-IT"/>
        </w:rPr>
      </w:pPr>
      <w:r>
        <w:rPr>
          <w:lang w:val="it-IT"/>
        </w:rPr>
        <w:t xml:space="preserve">        cri-RI-i1                               </w:t>
      </w:r>
      <w:r>
        <w:rPr>
          <w:color w:val="993366"/>
          <w:lang w:val="it-IT"/>
        </w:rPr>
        <w:t>NULL</w:t>
      </w:r>
      <w:r>
        <w:rPr>
          <w:lang w:val="it-IT"/>
        </w:rPr>
        <w:t>,</w:t>
      </w:r>
    </w:p>
    <w:p w14:paraId="72BFE481" w14:textId="77777777" w:rsidR="00260A10" w:rsidRDefault="00AE0B8D">
      <w:pPr>
        <w:pStyle w:val="PL"/>
        <w:rPr>
          <w:lang w:val="it-IT"/>
        </w:rPr>
      </w:pPr>
      <w:r>
        <w:rPr>
          <w:lang w:val="it-IT"/>
        </w:rPr>
        <w:t xml:space="preserve">        cri-RI-i1-CQI                           </w:t>
      </w:r>
      <w:r>
        <w:rPr>
          <w:color w:val="993366"/>
          <w:lang w:val="it-IT"/>
        </w:rPr>
        <w:t>SEQUENCE</w:t>
      </w:r>
      <w:r>
        <w:rPr>
          <w:lang w:val="it-IT"/>
        </w:rPr>
        <w:t xml:space="preserve"> {</w:t>
      </w:r>
    </w:p>
    <w:p w14:paraId="46AE0D91" w14:textId="77777777" w:rsidR="00260A10" w:rsidRDefault="00AE0B8D">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1E4B5250" w14:textId="77777777" w:rsidR="00260A10" w:rsidRDefault="00AE0B8D">
      <w:pPr>
        <w:pStyle w:val="PL"/>
        <w:rPr>
          <w:lang w:val="it-IT"/>
        </w:rPr>
      </w:pPr>
      <w:r>
        <w:t xml:space="preserve">        </w:t>
      </w:r>
      <w:r>
        <w:rPr>
          <w:lang w:val="it-IT"/>
        </w:rPr>
        <w:t>},</w:t>
      </w:r>
    </w:p>
    <w:p w14:paraId="4AA18A59" w14:textId="77777777" w:rsidR="00260A10" w:rsidRDefault="00AE0B8D">
      <w:pPr>
        <w:pStyle w:val="PL"/>
        <w:rPr>
          <w:lang w:val="it-IT"/>
        </w:rPr>
      </w:pPr>
      <w:r>
        <w:rPr>
          <w:lang w:val="it-IT"/>
        </w:rPr>
        <w:t xml:space="preserve">        cri-RI-CQI                              </w:t>
      </w:r>
      <w:r>
        <w:rPr>
          <w:color w:val="993366"/>
          <w:lang w:val="it-IT"/>
        </w:rPr>
        <w:t>NULL</w:t>
      </w:r>
      <w:r>
        <w:rPr>
          <w:lang w:val="it-IT"/>
        </w:rPr>
        <w:t>,</w:t>
      </w:r>
    </w:p>
    <w:p w14:paraId="32455685" w14:textId="77777777" w:rsidR="00260A10" w:rsidRDefault="00AE0B8D">
      <w:pPr>
        <w:pStyle w:val="PL"/>
        <w:rPr>
          <w:lang w:val="it-IT"/>
        </w:rPr>
      </w:pPr>
      <w:r>
        <w:rPr>
          <w:lang w:val="it-IT"/>
        </w:rPr>
        <w:t xml:space="preserve">        cri-RSRP                                </w:t>
      </w:r>
      <w:r>
        <w:rPr>
          <w:color w:val="993366"/>
          <w:lang w:val="it-IT"/>
        </w:rPr>
        <w:t>NULL</w:t>
      </w:r>
      <w:r>
        <w:rPr>
          <w:lang w:val="it-IT"/>
        </w:rPr>
        <w:t>,</w:t>
      </w:r>
    </w:p>
    <w:p w14:paraId="2914EC28" w14:textId="77777777" w:rsidR="00260A10" w:rsidRDefault="00AE0B8D">
      <w:pPr>
        <w:pStyle w:val="PL"/>
        <w:rPr>
          <w:lang w:val="it-IT"/>
        </w:rPr>
      </w:pPr>
      <w:r>
        <w:rPr>
          <w:lang w:val="it-IT"/>
        </w:rPr>
        <w:t xml:space="preserve">        ssb-Index-RSRP                          </w:t>
      </w:r>
      <w:r>
        <w:rPr>
          <w:color w:val="993366"/>
          <w:lang w:val="it-IT"/>
        </w:rPr>
        <w:t>NULL</w:t>
      </w:r>
      <w:r>
        <w:rPr>
          <w:lang w:val="it-IT"/>
        </w:rPr>
        <w:t>,</w:t>
      </w:r>
    </w:p>
    <w:p w14:paraId="22B48B15" w14:textId="77777777" w:rsidR="00260A10" w:rsidRDefault="00AE0B8D">
      <w:pPr>
        <w:pStyle w:val="PL"/>
        <w:rPr>
          <w:lang w:val="it-IT"/>
        </w:rPr>
      </w:pPr>
      <w:r>
        <w:rPr>
          <w:lang w:val="it-IT"/>
        </w:rPr>
        <w:t xml:space="preserve">        cri-RI-LI-PMI-CQI                       </w:t>
      </w:r>
      <w:r>
        <w:rPr>
          <w:color w:val="993366"/>
          <w:lang w:val="it-IT"/>
        </w:rPr>
        <w:t>NULL</w:t>
      </w:r>
    </w:p>
    <w:p w14:paraId="03486239" w14:textId="77777777" w:rsidR="00260A10" w:rsidRDefault="00AE0B8D">
      <w:pPr>
        <w:pStyle w:val="PL"/>
      </w:pPr>
      <w:r>
        <w:rPr>
          <w:lang w:val="it-IT"/>
        </w:rPr>
        <w:t xml:space="preserve">    </w:t>
      </w:r>
      <w:r>
        <w:t>},</w:t>
      </w:r>
    </w:p>
    <w:p w14:paraId="0AECE406" w14:textId="77777777" w:rsidR="00260A10" w:rsidRDefault="00AE0B8D">
      <w:pPr>
        <w:pStyle w:val="PL"/>
      </w:pPr>
      <w:r>
        <w:t xml:space="preserve">    reportFreqConfiguration                 </w:t>
      </w:r>
      <w:r>
        <w:rPr>
          <w:color w:val="993366"/>
        </w:rPr>
        <w:t>SEQUENCE</w:t>
      </w:r>
      <w:r>
        <w:t xml:space="preserve"> {</w:t>
      </w:r>
    </w:p>
    <w:p w14:paraId="3CF48051" w14:textId="77777777" w:rsidR="00260A10" w:rsidRDefault="00AE0B8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AEB6E80" w14:textId="77777777" w:rsidR="00260A10" w:rsidRDefault="00AE0B8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4FAC8D8" w14:textId="77777777" w:rsidR="00260A10" w:rsidRDefault="00AE0B8D">
      <w:pPr>
        <w:pStyle w:val="PL"/>
      </w:pPr>
      <w:r>
        <w:t xml:space="preserve">        csi-ReportingBand                       </w:t>
      </w:r>
      <w:r>
        <w:rPr>
          <w:color w:val="993366"/>
        </w:rPr>
        <w:t>CHOICE</w:t>
      </w:r>
      <w:r>
        <w:t xml:space="preserve"> {</w:t>
      </w:r>
    </w:p>
    <w:p w14:paraId="23F7BD9E" w14:textId="77777777" w:rsidR="00260A10" w:rsidRDefault="00AE0B8D">
      <w:pPr>
        <w:pStyle w:val="PL"/>
      </w:pPr>
      <w:r>
        <w:t xml:space="preserve">            subbands3                               </w:t>
      </w:r>
      <w:r>
        <w:rPr>
          <w:color w:val="993366"/>
        </w:rPr>
        <w:t>BIT</w:t>
      </w:r>
      <w:r>
        <w:t xml:space="preserve"> </w:t>
      </w:r>
      <w:r>
        <w:rPr>
          <w:color w:val="993366"/>
        </w:rPr>
        <w:t>STRING</w:t>
      </w:r>
      <w:r>
        <w:t>(</w:t>
      </w:r>
      <w:r>
        <w:rPr>
          <w:color w:val="993366"/>
        </w:rPr>
        <w:t>SIZE</w:t>
      </w:r>
      <w:r>
        <w:t>(3)),</w:t>
      </w:r>
    </w:p>
    <w:p w14:paraId="7232243F" w14:textId="77777777" w:rsidR="00260A10" w:rsidRDefault="00AE0B8D">
      <w:pPr>
        <w:pStyle w:val="PL"/>
      </w:pPr>
      <w:r>
        <w:t xml:space="preserve">            subbands4                               </w:t>
      </w:r>
      <w:r>
        <w:rPr>
          <w:color w:val="993366"/>
        </w:rPr>
        <w:t>BIT</w:t>
      </w:r>
      <w:r>
        <w:t xml:space="preserve"> </w:t>
      </w:r>
      <w:r>
        <w:rPr>
          <w:color w:val="993366"/>
        </w:rPr>
        <w:t>STRING</w:t>
      </w:r>
      <w:r>
        <w:t>(</w:t>
      </w:r>
      <w:r>
        <w:rPr>
          <w:color w:val="993366"/>
        </w:rPr>
        <w:t>SIZE</w:t>
      </w:r>
      <w:r>
        <w:t>(4)),</w:t>
      </w:r>
    </w:p>
    <w:p w14:paraId="08A57A87" w14:textId="77777777" w:rsidR="00260A10" w:rsidRDefault="00AE0B8D">
      <w:pPr>
        <w:pStyle w:val="PL"/>
      </w:pPr>
      <w:r>
        <w:t xml:space="preserve">            subbands5                               </w:t>
      </w:r>
      <w:r>
        <w:rPr>
          <w:color w:val="993366"/>
        </w:rPr>
        <w:t>BIT</w:t>
      </w:r>
      <w:r>
        <w:t xml:space="preserve"> </w:t>
      </w:r>
      <w:r>
        <w:rPr>
          <w:color w:val="993366"/>
        </w:rPr>
        <w:t>STRING</w:t>
      </w:r>
      <w:r>
        <w:t>(</w:t>
      </w:r>
      <w:r>
        <w:rPr>
          <w:color w:val="993366"/>
        </w:rPr>
        <w:t>SIZE</w:t>
      </w:r>
      <w:r>
        <w:t>(5)),</w:t>
      </w:r>
    </w:p>
    <w:p w14:paraId="4F5A4743" w14:textId="77777777" w:rsidR="00260A10" w:rsidRDefault="00AE0B8D">
      <w:pPr>
        <w:pStyle w:val="PL"/>
      </w:pPr>
      <w:r>
        <w:t xml:space="preserve">            subbands6                               </w:t>
      </w:r>
      <w:r>
        <w:rPr>
          <w:color w:val="993366"/>
        </w:rPr>
        <w:t>BIT</w:t>
      </w:r>
      <w:r>
        <w:t xml:space="preserve"> </w:t>
      </w:r>
      <w:r>
        <w:rPr>
          <w:color w:val="993366"/>
        </w:rPr>
        <w:t>STRING</w:t>
      </w:r>
      <w:r>
        <w:t>(</w:t>
      </w:r>
      <w:r>
        <w:rPr>
          <w:color w:val="993366"/>
        </w:rPr>
        <w:t>SIZE</w:t>
      </w:r>
      <w:r>
        <w:t>(6)),</w:t>
      </w:r>
    </w:p>
    <w:p w14:paraId="556CB459" w14:textId="77777777" w:rsidR="00260A10" w:rsidRDefault="00AE0B8D">
      <w:pPr>
        <w:pStyle w:val="PL"/>
      </w:pPr>
      <w:r>
        <w:t xml:space="preserve">            subbands7                               </w:t>
      </w:r>
      <w:r>
        <w:rPr>
          <w:color w:val="993366"/>
        </w:rPr>
        <w:t>BIT</w:t>
      </w:r>
      <w:r>
        <w:t xml:space="preserve"> </w:t>
      </w:r>
      <w:r>
        <w:rPr>
          <w:color w:val="993366"/>
        </w:rPr>
        <w:t>STRING</w:t>
      </w:r>
      <w:r>
        <w:t>(</w:t>
      </w:r>
      <w:r>
        <w:rPr>
          <w:color w:val="993366"/>
        </w:rPr>
        <w:t>SIZE</w:t>
      </w:r>
      <w:r>
        <w:t>(7)),</w:t>
      </w:r>
    </w:p>
    <w:p w14:paraId="464FA076" w14:textId="77777777" w:rsidR="00260A10" w:rsidRDefault="00AE0B8D">
      <w:pPr>
        <w:pStyle w:val="PL"/>
      </w:pPr>
      <w:r>
        <w:t xml:space="preserve">            subbands8                               </w:t>
      </w:r>
      <w:r>
        <w:rPr>
          <w:color w:val="993366"/>
        </w:rPr>
        <w:t>BIT</w:t>
      </w:r>
      <w:r>
        <w:t xml:space="preserve"> </w:t>
      </w:r>
      <w:r>
        <w:rPr>
          <w:color w:val="993366"/>
        </w:rPr>
        <w:t>STRING</w:t>
      </w:r>
      <w:r>
        <w:t>(</w:t>
      </w:r>
      <w:r>
        <w:rPr>
          <w:color w:val="993366"/>
        </w:rPr>
        <w:t>SIZE</w:t>
      </w:r>
      <w:r>
        <w:t>(8)),</w:t>
      </w:r>
    </w:p>
    <w:p w14:paraId="77CB9872" w14:textId="77777777" w:rsidR="00260A10" w:rsidRDefault="00AE0B8D">
      <w:pPr>
        <w:pStyle w:val="PL"/>
      </w:pPr>
      <w:r>
        <w:t xml:space="preserve">            subbands9                               </w:t>
      </w:r>
      <w:r>
        <w:rPr>
          <w:color w:val="993366"/>
        </w:rPr>
        <w:t>BIT</w:t>
      </w:r>
      <w:r>
        <w:t xml:space="preserve"> </w:t>
      </w:r>
      <w:r>
        <w:rPr>
          <w:color w:val="993366"/>
        </w:rPr>
        <w:t>STRING</w:t>
      </w:r>
      <w:r>
        <w:t>(</w:t>
      </w:r>
      <w:r>
        <w:rPr>
          <w:color w:val="993366"/>
        </w:rPr>
        <w:t>SIZE</w:t>
      </w:r>
      <w:r>
        <w:t>(9)),</w:t>
      </w:r>
    </w:p>
    <w:p w14:paraId="58A4357D" w14:textId="77777777" w:rsidR="00260A10" w:rsidRDefault="00AE0B8D">
      <w:pPr>
        <w:pStyle w:val="PL"/>
      </w:pPr>
      <w:r>
        <w:t xml:space="preserve">            subbands10                              </w:t>
      </w:r>
      <w:r>
        <w:rPr>
          <w:color w:val="993366"/>
        </w:rPr>
        <w:t>BIT</w:t>
      </w:r>
      <w:r>
        <w:t xml:space="preserve"> </w:t>
      </w:r>
      <w:r>
        <w:rPr>
          <w:color w:val="993366"/>
        </w:rPr>
        <w:t>STRING</w:t>
      </w:r>
      <w:r>
        <w:t>(</w:t>
      </w:r>
      <w:r>
        <w:rPr>
          <w:color w:val="993366"/>
        </w:rPr>
        <w:t>SIZE</w:t>
      </w:r>
      <w:r>
        <w:t>(10)),</w:t>
      </w:r>
    </w:p>
    <w:p w14:paraId="2EA4E1CA" w14:textId="77777777" w:rsidR="00260A10" w:rsidRDefault="00AE0B8D">
      <w:pPr>
        <w:pStyle w:val="PL"/>
      </w:pPr>
      <w:r>
        <w:t xml:space="preserve">            subbands11                              </w:t>
      </w:r>
      <w:r>
        <w:rPr>
          <w:color w:val="993366"/>
        </w:rPr>
        <w:t>BIT</w:t>
      </w:r>
      <w:r>
        <w:t xml:space="preserve"> </w:t>
      </w:r>
      <w:r>
        <w:rPr>
          <w:color w:val="993366"/>
        </w:rPr>
        <w:t>STRING</w:t>
      </w:r>
      <w:r>
        <w:t>(</w:t>
      </w:r>
      <w:r>
        <w:rPr>
          <w:color w:val="993366"/>
        </w:rPr>
        <w:t>SIZE</w:t>
      </w:r>
      <w:r>
        <w:t>(11)),</w:t>
      </w:r>
    </w:p>
    <w:p w14:paraId="0676D302" w14:textId="77777777" w:rsidR="00260A10" w:rsidRDefault="00AE0B8D">
      <w:pPr>
        <w:pStyle w:val="PL"/>
      </w:pPr>
      <w:r>
        <w:t xml:space="preserve">            subbands12                              </w:t>
      </w:r>
      <w:r>
        <w:rPr>
          <w:color w:val="993366"/>
        </w:rPr>
        <w:t>BIT</w:t>
      </w:r>
      <w:r>
        <w:t xml:space="preserve"> </w:t>
      </w:r>
      <w:r>
        <w:rPr>
          <w:color w:val="993366"/>
        </w:rPr>
        <w:t>STRING</w:t>
      </w:r>
      <w:r>
        <w:t>(</w:t>
      </w:r>
      <w:r>
        <w:rPr>
          <w:color w:val="993366"/>
        </w:rPr>
        <w:t>SIZE</w:t>
      </w:r>
      <w:r>
        <w:t>(12)),</w:t>
      </w:r>
    </w:p>
    <w:p w14:paraId="1789B84A" w14:textId="77777777" w:rsidR="00260A10" w:rsidRDefault="00AE0B8D">
      <w:pPr>
        <w:pStyle w:val="PL"/>
      </w:pPr>
      <w:r>
        <w:t xml:space="preserve">            subbands13                              </w:t>
      </w:r>
      <w:r>
        <w:rPr>
          <w:color w:val="993366"/>
        </w:rPr>
        <w:t>BIT</w:t>
      </w:r>
      <w:r>
        <w:t xml:space="preserve"> </w:t>
      </w:r>
      <w:r>
        <w:rPr>
          <w:color w:val="993366"/>
        </w:rPr>
        <w:t>STRING</w:t>
      </w:r>
      <w:r>
        <w:t>(</w:t>
      </w:r>
      <w:r>
        <w:rPr>
          <w:color w:val="993366"/>
        </w:rPr>
        <w:t>SIZE</w:t>
      </w:r>
      <w:r>
        <w:t>(13)),</w:t>
      </w:r>
    </w:p>
    <w:p w14:paraId="196FAA14" w14:textId="77777777" w:rsidR="00260A10" w:rsidRDefault="00AE0B8D">
      <w:pPr>
        <w:pStyle w:val="PL"/>
      </w:pPr>
      <w:r>
        <w:t xml:space="preserve">            subbands14                              </w:t>
      </w:r>
      <w:r>
        <w:rPr>
          <w:color w:val="993366"/>
        </w:rPr>
        <w:t>BIT</w:t>
      </w:r>
      <w:r>
        <w:t xml:space="preserve"> </w:t>
      </w:r>
      <w:r>
        <w:rPr>
          <w:color w:val="993366"/>
        </w:rPr>
        <w:t>STRING</w:t>
      </w:r>
      <w:r>
        <w:t>(</w:t>
      </w:r>
      <w:r>
        <w:rPr>
          <w:color w:val="993366"/>
        </w:rPr>
        <w:t>SIZE</w:t>
      </w:r>
      <w:r>
        <w:t>(14)),</w:t>
      </w:r>
    </w:p>
    <w:p w14:paraId="6BDC87C5" w14:textId="77777777" w:rsidR="00260A10" w:rsidRDefault="00AE0B8D">
      <w:pPr>
        <w:pStyle w:val="PL"/>
      </w:pPr>
      <w:r>
        <w:t xml:space="preserve">            subbands15                              </w:t>
      </w:r>
      <w:r>
        <w:rPr>
          <w:color w:val="993366"/>
        </w:rPr>
        <w:t>BIT</w:t>
      </w:r>
      <w:r>
        <w:t xml:space="preserve"> </w:t>
      </w:r>
      <w:r>
        <w:rPr>
          <w:color w:val="993366"/>
        </w:rPr>
        <w:t>STRING</w:t>
      </w:r>
      <w:r>
        <w:t>(</w:t>
      </w:r>
      <w:r>
        <w:rPr>
          <w:color w:val="993366"/>
        </w:rPr>
        <w:t>SIZE</w:t>
      </w:r>
      <w:r>
        <w:t>(15)),</w:t>
      </w:r>
    </w:p>
    <w:p w14:paraId="06518DDA" w14:textId="77777777" w:rsidR="00260A10" w:rsidRDefault="00AE0B8D">
      <w:pPr>
        <w:pStyle w:val="PL"/>
      </w:pPr>
      <w:r>
        <w:t xml:space="preserve">            subbands16                              </w:t>
      </w:r>
      <w:r>
        <w:rPr>
          <w:color w:val="993366"/>
        </w:rPr>
        <w:t>BIT</w:t>
      </w:r>
      <w:r>
        <w:t xml:space="preserve"> </w:t>
      </w:r>
      <w:r>
        <w:rPr>
          <w:color w:val="993366"/>
        </w:rPr>
        <w:t>STRING</w:t>
      </w:r>
      <w:r>
        <w:t>(</w:t>
      </w:r>
      <w:r>
        <w:rPr>
          <w:color w:val="993366"/>
        </w:rPr>
        <w:t>SIZE</w:t>
      </w:r>
      <w:r>
        <w:t>(16)),</w:t>
      </w:r>
    </w:p>
    <w:p w14:paraId="01BB8C49" w14:textId="77777777" w:rsidR="00260A10" w:rsidRDefault="00AE0B8D">
      <w:pPr>
        <w:pStyle w:val="PL"/>
      </w:pPr>
      <w:r>
        <w:t xml:space="preserve">            subbands17                              </w:t>
      </w:r>
      <w:r>
        <w:rPr>
          <w:color w:val="993366"/>
        </w:rPr>
        <w:t>BIT</w:t>
      </w:r>
      <w:r>
        <w:t xml:space="preserve"> </w:t>
      </w:r>
      <w:r>
        <w:rPr>
          <w:color w:val="993366"/>
        </w:rPr>
        <w:t>STRING</w:t>
      </w:r>
      <w:r>
        <w:t>(</w:t>
      </w:r>
      <w:r>
        <w:rPr>
          <w:color w:val="993366"/>
        </w:rPr>
        <w:t>SIZE</w:t>
      </w:r>
      <w:r>
        <w:t>(17)),</w:t>
      </w:r>
    </w:p>
    <w:p w14:paraId="130186D1" w14:textId="77777777" w:rsidR="00260A10" w:rsidRDefault="00AE0B8D">
      <w:pPr>
        <w:pStyle w:val="PL"/>
      </w:pPr>
      <w:r>
        <w:t xml:space="preserve">            subbands18                              </w:t>
      </w:r>
      <w:r>
        <w:rPr>
          <w:color w:val="993366"/>
        </w:rPr>
        <w:t>BIT</w:t>
      </w:r>
      <w:r>
        <w:t xml:space="preserve"> </w:t>
      </w:r>
      <w:r>
        <w:rPr>
          <w:color w:val="993366"/>
        </w:rPr>
        <w:t>STRING</w:t>
      </w:r>
      <w:r>
        <w:t>(</w:t>
      </w:r>
      <w:r>
        <w:rPr>
          <w:color w:val="993366"/>
        </w:rPr>
        <w:t>SIZE</w:t>
      </w:r>
      <w:r>
        <w:t>(18)),</w:t>
      </w:r>
    </w:p>
    <w:p w14:paraId="3C9DBF8B" w14:textId="77777777" w:rsidR="00260A10" w:rsidRDefault="00AE0B8D">
      <w:pPr>
        <w:pStyle w:val="PL"/>
      </w:pPr>
      <w:r>
        <w:t xml:space="preserve">            ...,</w:t>
      </w:r>
    </w:p>
    <w:p w14:paraId="0ACA0A25" w14:textId="77777777" w:rsidR="00260A10" w:rsidRDefault="00AE0B8D">
      <w:pPr>
        <w:pStyle w:val="PL"/>
      </w:pPr>
      <w:r>
        <w:t xml:space="preserve">            subbands19-v1530                        </w:t>
      </w:r>
      <w:r>
        <w:rPr>
          <w:color w:val="993366"/>
        </w:rPr>
        <w:t>BIT</w:t>
      </w:r>
      <w:r>
        <w:t xml:space="preserve"> </w:t>
      </w:r>
      <w:r>
        <w:rPr>
          <w:color w:val="993366"/>
        </w:rPr>
        <w:t>STRING</w:t>
      </w:r>
      <w:r>
        <w:t>(</w:t>
      </w:r>
      <w:r>
        <w:rPr>
          <w:color w:val="993366"/>
        </w:rPr>
        <w:t>SIZE</w:t>
      </w:r>
      <w:r>
        <w:t>(19))</w:t>
      </w:r>
    </w:p>
    <w:p w14:paraId="03F3EE55" w14:textId="77777777" w:rsidR="00260A10" w:rsidRDefault="00AE0B8D">
      <w:pPr>
        <w:pStyle w:val="PL"/>
        <w:rPr>
          <w:color w:val="808080"/>
        </w:rPr>
      </w:pPr>
      <w:r>
        <w:t xml:space="preserve">        }   </w:t>
      </w:r>
      <w:r>
        <w:rPr>
          <w:color w:val="993366"/>
        </w:rPr>
        <w:t>OPTIONAL</w:t>
      </w:r>
      <w:r>
        <w:t xml:space="preserve">    </w:t>
      </w:r>
      <w:r>
        <w:rPr>
          <w:color w:val="808080"/>
        </w:rPr>
        <w:t>-- Need S</w:t>
      </w:r>
    </w:p>
    <w:p w14:paraId="400AF1E5" w14:textId="77777777" w:rsidR="00260A10" w:rsidRDefault="00260A10">
      <w:pPr>
        <w:pStyle w:val="PL"/>
      </w:pPr>
    </w:p>
    <w:p w14:paraId="7EEEAED0" w14:textId="77777777" w:rsidR="00260A10" w:rsidRDefault="00AE0B8D">
      <w:pPr>
        <w:pStyle w:val="PL"/>
        <w:rPr>
          <w:color w:val="808080"/>
        </w:rPr>
      </w:pPr>
      <w:r>
        <w:t xml:space="preserve">    }                                                                                                           </w:t>
      </w:r>
      <w:r>
        <w:rPr>
          <w:color w:val="993366"/>
        </w:rPr>
        <w:t>OPTIONAL</w:t>
      </w:r>
      <w:r>
        <w:t xml:space="preserve">,   </w:t>
      </w:r>
      <w:r>
        <w:rPr>
          <w:color w:val="808080"/>
        </w:rPr>
        <w:t>-- Need R</w:t>
      </w:r>
    </w:p>
    <w:p w14:paraId="25B54C7D" w14:textId="77777777" w:rsidR="00260A10" w:rsidRDefault="00AE0B8D">
      <w:pPr>
        <w:pStyle w:val="PL"/>
      </w:pPr>
      <w:r>
        <w:t xml:space="preserve">    timeRestrictionForChannelMeasurements           </w:t>
      </w:r>
      <w:r>
        <w:rPr>
          <w:color w:val="993366"/>
        </w:rPr>
        <w:t>ENUMERATED</w:t>
      </w:r>
      <w:r>
        <w:t xml:space="preserve"> {configured, notConfigured},</w:t>
      </w:r>
    </w:p>
    <w:p w14:paraId="374412AE" w14:textId="77777777" w:rsidR="00260A10" w:rsidRDefault="00AE0B8D">
      <w:pPr>
        <w:pStyle w:val="PL"/>
      </w:pPr>
      <w:r>
        <w:t xml:space="preserve">    timeRestrictionForInterferenceMeasurements      </w:t>
      </w:r>
      <w:r>
        <w:rPr>
          <w:color w:val="993366"/>
        </w:rPr>
        <w:t>ENUMERATED</w:t>
      </w:r>
      <w:r>
        <w:t xml:space="preserve"> {configured, notConfigured},</w:t>
      </w:r>
    </w:p>
    <w:p w14:paraId="498D6AB0" w14:textId="77777777" w:rsidR="00260A10" w:rsidRDefault="00AE0B8D">
      <w:pPr>
        <w:pStyle w:val="PL"/>
        <w:rPr>
          <w:color w:val="808080"/>
        </w:rPr>
      </w:pPr>
      <w:r>
        <w:t xml:space="preserve">    codebookConfig                                  CodebookConfig                                              </w:t>
      </w:r>
      <w:r>
        <w:rPr>
          <w:color w:val="993366"/>
        </w:rPr>
        <w:t>OPTIONAL</w:t>
      </w:r>
      <w:r>
        <w:t xml:space="preserve">,   </w:t>
      </w:r>
      <w:r>
        <w:rPr>
          <w:color w:val="808080"/>
        </w:rPr>
        <w:t>-- Need R</w:t>
      </w:r>
    </w:p>
    <w:p w14:paraId="5142B4BC" w14:textId="77777777" w:rsidR="00260A10" w:rsidRDefault="00AE0B8D">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071C5F20" w14:textId="77777777" w:rsidR="00260A10" w:rsidRDefault="00AE0B8D">
      <w:pPr>
        <w:pStyle w:val="PL"/>
      </w:pPr>
      <w:r>
        <w:t xml:space="preserve">    groupBasedBeamReporting                     </w:t>
      </w:r>
      <w:r>
        <w:rPr>
          <w:color w:val="993366"/>
        </w:rPr>
        <w:t>CHOICE</w:t>
      </w:r>
      <w:r>
        <w:t xml:space="preserve"> {</w:t>
      </w:r>
    </w:p>
    <w:p w14:paraId="667A0565" w14:textId="77777777" w:rsidR="00260A10" w:rsidRDefault="00AE0B8D">
      <w:pPr>
        <w:pStyle w:val="PL"/>
      </w:pPr>
      <w:r>
        <w:t xml:space="preserve">        enabled                                     </w:t>
      </w:r>
      <w:r>
        <w:rPr>
          <w:color w:val="993366"/>
        </w:rPr>
        <w:t>NULL</w:t>
      </w:r>
      <w:r>
        <w:t>,</w:t>
      </w:r>
    </w:p>
    <w:p w14:paraId="722DEB6D" w14:textId="77777777" w:rsidR="00260A10" w:rsidRDefault="00AE0B8D">
      <w:pPr>
        <w:pStyle w:val="PL"/>
      </w:pPr>
      <w:r>
        <w:t xml:space="preserve">        disabled                                    </w:t>
      </w:r>
      <w:r>
        <w:rPr>
          <w:color w:val="993366"/>
        </w:rPr>
        <w:t>SEQUENCE</w:t>
      </w:r>
      <w:r>
        <w:t xml:space="preserve"> {</w:t>
      </w:r>
    </w:p>
    <w:p w14:paraId="66AD987A" w14:textId="77777777" w:rsidR="00260A10" w:rsidRDefault="00AE0B8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CBF5F1B" w14:textId="77777777" w:rsidR="00260A10" w:rsidRDefault="00AE0B8D">
      <w:pPr>
        <w:pStyle w:val="PL"/>
      </w:pPr>
      <w:r>
        <w:t xml:space="preserve">        }</w:t>
      </w:r>
    </w:p>
    <w:p w14:paraId="44B06008" w14:textId="77777777" w:rsidR="00260A10" w:rsidRDefault="00AE0B8D">
      <w:pPr>
        <w:pStyle w:val="PL"/>
      </w:pPr>
      <w:r>
        <w:t xml:space="preserve">    },</w:t>
      </w:r>
    </w:p>
    <w:p w14:paraId="3D60E8D9" w14:textId="77777777" w:rsidR="00260A10" w:rsidRDefault="00AE0B8D">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9D1B3C9" w14:textId="77777777" w:rsidR="00260A10" w:rsidRDefault="00AE0B8D">
      <w:pPr>
        <w:pStyle w:val="PL"/>
      </w:pPr>
      <w:r>
        <w:t xml:space="preserve">    subbandSize                 </w:t>
      </w:r>
      <w:r>
        <w:rPr>
          <w:color w:val="993366"/>
        </w:rPr>
        <w:t>ENUMERATED</w:t>
      </w:r>
      <w:r>
        <w:t xml:space="preserve"> {value1, value2},</w:t>
      </w:r>
    </w:p>
    <w:p w14:paraId="0CEAEF87" w14:textId="77777777" w:rsidR="00260A10" w:rsidRDefault="00AE0B8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F3C8CA" w14:textId="77777777" w:rsidR="00260A10" w:rsidRDefault="00AE0B8D">
      <w:pPr>
        <w:pStyle w:val="PL"/>
      </w:pPr>
      <w:r>
        <w:t xml:space="preserve">    ...,</w:t>
      </w:r>
    </w:p>
    <w:p w14:paraId="426AB072" w14:textId="77777777" w:rsidR="00260A10" w:rsidRDefault="00AE0B8D">
      <w:pPr>
        <w:pStyle w:val="PL"/>
      </w:pPr>
      <w:r>
        <w:t xml:space="preserve">    [[</w:t>
      </w:r>
    </w:p>
    <w:p w14:paraId="11FFCEB2" w14:textId="77777777" w:rsidR="00260A10" w:rsidRDefault="00AE0B8D">
      <w:pPr>
        <w:pStyle w:val="PL"/>
      </w:pPr>
      <w:r>
        <w:t xml:space="preserve">    semiPersistentOnPUSCH-v1530         </w:t>
      </w:r>
      <w:r>
        <w:rPr>
          <w:color w:val="993366"/>
        </w:rPr>
        <w:t>SEQUENCE</w:t>
      </w:r>
      <w:r>
        <w:t xml:space="preserve"> {</w:t>
      </w:r>
    </w:p>
    <w:p w14:paraId="1DA94EDE" w14:textId="77777777" w:rsidR="00260A10" w:rsidRDefault="00AE0B8D">
      <w:pPr>
        <w:pStyle w:val="PL"/>
      </w:pPr>
      <w:r>
        <w:t xml:space="preserve">        reportSlotConfig-v1530              </w:t>
      </w:r>
      <w:r>
        <w:rPr>
          <w:color w:val="993366"/>
        </w:rPr>
        <w:t>ENUMERATED</w:t>
      </w:r>
      <w:r>
        <w:t xml:space="preserve"> {sl4, sl8, sl16}</w:t>
      </w:r>
    </w:p>
    <w:p w14:paraId="03436A14" w14:textId="77777777" w:rsidR="00260A10" w:rsidRDefault="00AE0B8D">
      <w:pPr>
        <w:pStyle w:val="PL"/>
        <w:rPr>
          <w:color w:val="808080"/>
        </w:rPr>
      </w:pPr>
      <w:r>
        <w:t xml:space="preserve">    }                                                                                                           </w:t>
      </w:r>
      <w:r>
        <w:rPr>
          <w:color w:val="993366"/>
        </w:rPr>
        <w:t>OPTIONAL</w:t>
      </w:r>
      <w:r>
        <w:t xml:space="preserve">    </w:t>
      </w:r>
      <w:r>
        <w:rPr>
          <w:color w:val="808080"/>
        </w:rPr>
        <w:t>-- Need R</w:t>
      </w:r>
    </w:p>
    <w:p w14:paraId="4C49230F" w14:textId="77777777" w:rsidR="00260A10" w:rsidRDefault="00AE0B8D">
      <w:pPr>
        <w:pStyle w:val="PL"/>
      </w:pPr>
      <w:r>
        <w:t xml:space="preserve">    ]],</w:t>
      </w:r>
    </w:p>
    <w:p w14:paraId="2CD2CD38" w14:textId="77777777" w:rsidR="00260A10" w:rsidRDefault="00AE0B8D">
      <w:pPr>
        <w:pStyle w:val="PL"/>
      </w:pPr>
      <w:r>
        <w:t xml:space="preserve">    [[</w:t>
      </w:r>
    </w:p>
    <w:p w14:paraId="2E17B4DD" w14:textId="77777777" w:rsidR="00260A10" w:rsidRDefault="00AE0B8D">
      <w:pPr>
        <w:pStyle w:val="PL"/>
      </w:pPr>
      <w:r>
        <w:t xml:space="preserve">    semiPersistentOnPUSCH-v1610         </w:t>
      </w:r>
      <w:r>
        <w:rPr>
          <w:color w:val="993366"/>
        </w:rPr>
        <w:t>SEQUENCE</w:t>
      </w:r>
      <w:r>
        <w:t xml:space="preserve"> {</w:t>
      </w:r>
    </w:p>
    <w:p w14:paraId="5E823BC1" w14:textId="77777777" w:rsidR="00260A10" w:rsidRDefault="00AE0B8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53B412A" w14:textId="77777777" w:rsidR="00260A10" w:rsidRDefault="00AE0B8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D3FD13C" w14:textId="77777777" w:rsidR="00260A10" w:rsidRDefault="00AE0B8D">
      <w:pPr>
        <w:pStyle w:val="PL"/>
        <w:rPr>
          <w:color w:val="808080"/>
        </w:rPr>
      </w:pPr>
      <w:r>
        <w:t xml:space="preserve">    }                                                                                                           </w:t>
      </w:r>
      <w:r>
        <w:rPr>
          <w:color w:val="993366"/>
        </w:rPr>
        <w:t>OPTIONAL</w:t>
      </w:r>
      <w:r>
        <w:t xml:space="preserve">,    </w:t>
      </w:r>
      <w:r>
        <w:rPr>
          <w:color w:val="808080"/>
        </w:rPr>
        <w:t>-- Need R</w:t>
      </w:r>
    </w:p>
    <w:p w14:paraId="644AB0A1" w14:textId="77777777" w:rsidR="00260A10" w:rsidRDefault="00AE0B8D">
      <w:pPr>
        <w:pStyle w:val="PL"/>
      </w:pPr>
      <w:r>
        <w:t xml:space="preserve">    aperiodic-v1610                     </w:t>
      </w:r>
      <w:r>
        <w:rPr>
          <w:color w:val="993366"/>
        </w:rPr>
        <w:t>SEQUENCE</w:t>
      </w:r>
      <w:r>
        <w:t xml:space="preserve"> {</w:t>
      </w:r>
    </w:p>
    <w:p w14:paraId="2066F56B" w14:textId="77777777" w:rsidR="00260A10" w:rsidRDefault="00AE0B8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8E1D70D" w14:textId="77777777" w:rsidR="00260A10" w:rsidRDefault="00AE0B8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B03C4A4" w14:textId="77777777" w:rsidR="00260A10" w:rsidRDefault="00AE0B8D">
      <w:pPr>
        <w:pStyle w:val="PL"/>
        <w:rPr>
          <w:color w:val="808080"/>
        </w:rPr>
      </w:pPr>
      <w:r>
        <w:t xml:space="preserve">    }                                                                                                           </w:t>
      </w:r>
      <w:r>
        <w:rPr>
          <w:color w:val="993366"/>
        </w:rPr>
        <w:t>OPTIONAL</w:t>
      </w:r>
      <w:r>
        <w:t xml:space="preserve">,    </w:t>
      </w:r>
      <w:r>
        <w:rPr>
          <w:color w:val="808080"/>
        </w:rPr>
        <w:t>-- Need R</w:t>
      </w:r>
    </w:p>
    <w:p w14:paraId="5A9BCD40" w14:textId="77777777" w:rsidR="00260A10" w:rsidRDefault="00AE0B8D">
      <w:pPr>
        <w:pStyle w:val="PL"/>
      </w:pPr>
      <w:r>
        <w:t xml:space="preserve">    reportQuantity-r16                  </w:t>
      </w:r>
      <w:r>
        <w:rPr>
          <w:color w:val="993366"/>
        </w:rPr>
        <w:t>CHOICE</w:t>
      </w:r>
      <w:r>
        <w:t xml:space="preserve"> {</w:t>
      </w:r>
    </w:p>
    <w:p w14:paraId="261DEBE4" w14:textId="77777777" w:rsidR="00260A10" w:rsidRDefault="00AE0B8D">
      <w:pPr>
        <w:pStyle w:val="PL"/>
        <w:rPr>
          <w:lang w:val="it-IT"/>
        </w:rPr>
      </w:pPr>
      <w:r>
        <w:t xml:space="preserve">       </w:t>
      </w:r>
      <w:r>
        <w:rPr>
          <w:lang w:val="it-IT"/>
        </w:rPr>
        <w:t xml:space="preserve">cri-SINR-r16                         </w:t>
      </w:r>
      <w:r>
        <w:rPr>
          <w:color w:val="993366"/>
          <w:lang w:val="it-IT"/>
        </w:rPr>
        <w:t>NULL</w:t>
      </w:r>
      <w:r>
        <w:rPr>
          <w:lang w:val="it-IT"/>
        </w:rPr>
        <w:t>,</w:t>
      </w:r>
    </w:p>
    <w:p w14:paraId="64EF42EC" w14:textId="77777777" w:rsidR="00260A10" w:rsidRDefault="00AE0B8D">
      <w:pPr>
        <w:pStyle w:val="PL"/>
        <w:rPr>
          <w:lang w:val="it-IT"/>
        </w:rPr>
      </w:pPr>
      <w:r>
        <w:rPr>
          <w:lang w:val="it-IT"/>
        </w:rPr>
        <w:t xml:space="preserve">       ssb-Index-SINR-r16                   </w:t>
      </w:r>
      <w:r>
        <w:rPr>
          <w:color w:val="993366"/>
          <w:lang w:val="it-IT"/>
        </w:rPr>
        <w:t>NULL</w:t>
      </w:r>
    </w:p>
    <w:p w14:paraId="49E7414F" w14:textId="77777777" w:rsidR="00260A10" w:rsidRDefault="00AE0B8D">
      <w:pPr>
        <w:pStyle w:val="PL"/>
        <w:rPr>
          <w:color w:val="808080"/>
        </w:rPr>
      </w:pPr>
      <w:r>
        <w:rPr>
          <w:lang w:val="it-IT"/>
        </w:rPr>
        <w:t xml:space="preserve">    </w:t>
      </w:r>
      <w:r>
        <w:t xml:space="preserve">}                                                                                                           </w:t>
      </w:r>
      <w:r>
        <w:rPr>
          <w:color w:val="993366"/>
        </w:rPr>
        <w:t>OPTIONAL</w:t>
      </w:r>
      <w:r>
        <w:t xml:space="preserve">,   </w:t>
      </w:r>
      <w:r>
        <w:rPr>
          <w:color w:val="808080"/>
        </w:rPr>
        <w:t>-- Need R</w:t>
      </w:r>
    </w:p>
    <w:p w14:paraId="47C14AEA" w14:textId="77777777" w:rsidR="00260A10" w:rsidRDefault="00AE0B8D">
      <w:pPr>
        <w:pStyle w:val="PL"/>
        <w:rPr>
          <w:color w:val="808080"/>
        </w:rPr>
      </w:pPr>
      <w:r>
        <w:t xml:space="preserve">    codebookConfig-r16                          CodebookConfig-r16                                              </w:t>
      </w:r>
      <w:r>
        <w:rPr>
          <w:color w:val="993366"/>
        </w:rPr>
        <w:t>OPTIONAL</w:t>
      </w:r>
      <w:r>
        <w:t xml:space="preserve">    </w:t>
      </w:r>
      <w:r>
        <w:rPr>
          <w:color w:val="808080"/>
        </w:rPr>
        <w:t>-- Need R</w:t>
      </w:r>
    </w:p>
    <w:p w14:paraId="5D63DD54" w14:textId="77777777" w:rsidR="00260A10" w:rsidRDefault="00AE0B8D">
      <w:pPr>
        <w:pStyle w:val="PL"/>
      </w:pPr>
      <w:r>
        <w:t xml:space="preserve">    ]],</w:t>
      </w:r>
    </w:p>
    <w:p w14:paraId="5B2ED60D" w14:textId="77777777" w:rsidR="00260A10" w:rsidRDefault="00AE0B8D">
      <w:pPr>
        <w:pStyle w:val="PL"/>
      </w:pPr>
      <w:r>
        <w:t xml:space="preserve">    [[</w:t>
      </w:r>
    </w:p>
    <w:p w14:paraId="2ED69833" w14:textId="77777777" w:rsidR="00260A10" w:rsidRDefault="00AE0B8D">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999B072" w14:textId="77777777" w:rsidR="00260A10" w:rsidRDefault="00AE0B8D">
      <w:pPr>
        <w:pStyle w:val="PL"/>
      </w:pPr>
      <w:r>
        <w:t xml:space="preserve">    groupBasedBeamReporting-v1710       </w:t>
      </w:r>
      <w:r>
        <w:rPr>
          <w:color w:val="993366"/>
        </w:rPr>
        <w:t>SEQUENCE</w:t>
      </w:r>
      <w:r>
        <w:t xml:space="preserve"> {</w:t>
      </w:r>
    </w:p>
    <w:p w14:paraId="1812F00A" w14:textId="77777777" w:rsidR="00260A10" w:rsidRDefault="00AE0B8D">
      <w:pPr>
        <w:pStyle w:val="PL"/>
      </w:pPr>
      <w:r>
        <w:t xml:space="preserve">        nrofReportedGroups-r17              </w:t>
      </w:r>
      <w:r>
        <w:rPr>
          <w:color w:val="993366"/>
        </w:rPr>
        <w:t>ENUMERATED</w:t>
      </w:r>
      <w:r>
        <w:t xml:space="preserve"> {n1, n2, n3, n4}</w:t>
      </w:r>
    </w:p>
    <w:p w14:paraId="298F7565" w14:textId="77777777" w:rsidR="00260A10" w:rsidRDefault="00AE0B8D">
      <w:pPr>
        <w:pStyle w:val="PL"/>
        <w:rPr>
          <w:color w:val="808080"/>
        </w:rPr>
      </w:pPr>
      <w:r>
        <w:t xml:space="preserve">    }                                                                                                           </w:t>
      </w:r>
      <w:r>
        <w:rPr>
          <w:color w:val="993366"/>
        </w:rPr>
        <w:t>OPTIONAL</w:t>
      </w:r>
      <w:r>
        <w:t xml:space="preserve">,   </w:t>
      </w:r>
      <w:r>
        <w:rPr>
          <w:color w:val="808080"/>
        </w:rPr>
        <w:t>-- Need R</w:t>
      </w:r>
    </w:p>
    <w:p w14:paraId="7F975B49" w14:textId="77777777" w:rsidR="00260A10" w:rsidRDefault="00AE0B8D">
      <w:pPr>
        <w:pStyle w:val="PL"/>
        <w:rPr>
          <w:color w:val="808080"/>
        </w:rPr>
      </w:pPr>
      <w:r>
        <w:t xml:space="preserve">    codebookConfig-r17                  CodebookConfig-r17                                                      </w:t>
      </w:r>
      <w:r>
        <w:rPr>
          <w:color w:val="993366"/>
        </w:rPr>
        <w:t>OPTIONAL</w:t>
      </w:r>
      <w:r>
        <w:t xml:space="preserve">,   </w:t>
      </w:r>
      <w:r>
        <w:rPr>
          <w:color w:val="808080"/>
        </w:rPr>
        <w:t>-- Need R</w:t>
      </w:r>
    </w:p>
    <w:p w14:paraId="6C95F72D" w14:textId="77777777" w:rsidR="00260A10" w:rsidRDefault="00AE0B8D">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0387CB2" w14:textId="77777777" w:rsidR="00260A10" w:rsidRDefault="00AE0B8D">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14A28A" w14:textId="77777777" w:rsidR="00260A10" w:rsidRDefault="00AE0B8D">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CAC54DD" w14:textId="77777777" w:rsidR="00260A10" w:rsidRDefault="00AE0B8D">
      <w:pPr>
        <w:pStyle w:val="PL"/>
      </w:pPr>
      <w:r>
        <w:t xml:space="preserve">    reportQuantity-r17                  </w:t>
      </w:r>
      <w:r>
        <w:rPr>
          <w:color w:val="993366"/>
        </w:rPr>
        <w:t>CHOICE</w:t>
      </w:r>
      <w:r>
        <w:t xml:space="preserve"> {</w:t>
      </w:r>
    </w:p>
    <w:p w14:paraId="4A4055C3" w14:textId="77777777" w:rsidR="00260A10" w:rsidRDefault="00AE0B8D">
      <w:pPr>
        <w:pStyle w:val="PL"/>
      </w:pPr>
      <w:r>
        <w:t xml:space="preserve">        cri-RSRP-Index-r17                  </w:t>
      </w:r>
      <w:r>
        <w:rPr>
          <w:color w:val="993366"/>
        </w:rPr>
        <w:t>NULL</w:t>
      </w:r>
      <w:r>
        <w:t>,</w:t>
      </w:r>
    </w:p>
    <w:p w14:paraId="2126EB84" w14:textId="77777777" w:rsidR="00260A10" w:rsidRDefault="00AE0B8D">
      <w:pPr>
        <w:pStyle w:val="PL"/>
      </w:pPr>
      <w:r>
        <w:t xml:space="preserve">        ssb-Index-RSRP-Index-r17            </w:t>
      </w:r>
      <w:r>
        <w:rPr>
          <w:color w:val="993366"/>
        </w:rPr>
        <w:t>NULL</w:t>
      </w:r>
      <w:r>
        <w:t>,</w:t>
      </w:r>
    </w:p>
    <w:p w14:paraId="6D25D9FA" w14:textId="77777777" w:rsidR="00260A10" w:rsidRDefault="00AE0B8D">
      <w:pPr>
        <w:pStyle w:val="PL"/>
        <w:rPr>
          <w:lang w:val="it-IT"/>
        </w:rPr>
      </w:pPr>
      <w:r>
        <w:t xml:space="preserve">        </w:t>
      </w:r>
      <w:r>
        <w:rPr>
          <w:lang w:val="it-IT"/>
        </w:rPr>
        <w:t xml:space="preserve">cri-SINR-Index-r17                  </w:t>
      </w:r>
      <w:r>
        <w:rPr>
          <w:color w:val="993366"/>
          <w:lang w:val="it-IT"/>
        </w:rPr>
        <w:t>NULL</w:t>
      </w:r>
      <w:r>
        <w:rPr>
          <w:lang w:val="it-IT"/>
        </w:rPr>
        <w:t>,</w:t>
      </w:r>
    </w:p>
    <w:p w14:paraId="60284068" w14:textId="77777777" w:rsidR="00260A10" w:rsidRDefault="00AE0B8D">
      <w:pPr>
        <w:pStyle w:val="PL"/>
      </w:pPr>
      <w:r>
        <w:rPr>
          <w:lang w:val="it-IT"/>
        </w:rPr>
        <w:t xml:space="preserve">        </w:t>
      </w:r>
      <w:r>
        <w:t xml:space="preserve">ssb-Index-SINR-Index-r17            </w:t>
      </w:r>
      <w:r>
        <w:rPr>
          <w:color w:val="993366"/>
        </w:rPr>
        <w:t>NULL</w:t>
      </w:r>
    </w:p>
    <w:p w14:paraId="033BC7E7" w14:textId="77777777" w:rsidR="00260A10" w:rsidRDefault="00AE0B8D">
      <w:pPr>
        <w:pStyle w:val="PL"/>
        <w:rPr>
          <w:color w:val="808080"/>
        </w:rPr>
      </w:pPr>
      <w:r>
        <w:t xml:space="preserve">    }                                                                                                           </w:t>
      </w:r>
      <w:r>
        <w:rPr>
          <w:color w:val="993366"/>
        </w:rPr>
        <w:t>OPTIONAL</w:t>
      </w:r>
      <w:r>
        <w:t xml:space="preserve">    </w:t>
      </w:r>
      <w:r>
        <w:rPr>
          <w:color w:val="808080"/>
        </w:rPr>
        <w:t>-- Need R</w:t>
      </w:r>
    </w:p>
    <w:p w14:paraId="27708E89" w14:textId="77777777" w:rsidR="00260A10" w:rsidRDefault="00AE0B8D">
      <w:pPr>
        <w:pStyle w:val="PL"/>
      </w:pPr>
      <w:r>
        <w:t xml:space="preserve">    ]],</w:t>
      </w:r>
    </w:p>
    <w:p w14:paraId="2418D84B" w14:textId="77777777" w:rsidR="00260A10" w:rsidRDefault="00AE0B8D">
      <w:pPr>
        <w:pStyle w:val="PL"/>
      </w:pPr>
      <w:r>
        <w:t xml:space="preserve">    [[</w:t>
      </w:r>
    </w:p>
    <w:p w14:paraId="682E7A67" w14:textId="77777777" w:rsidR="00260A10" w:rsidRDefault="00AE0B8D">
      <w:pPr>
        <w:pStyle w:val="PL"/>
      </w:pPr>
      <w:r>
        <w:t xml:space="preserve">    semiPersistentOnPUSCH-v1720         </w:t>
      </w:r>
      <w:r>
        <w:rPr>
          <w:color w:val="993366"/>
        </w:rPr>
        <w:t>SEQUENCE</w:t>
      </w:r>
      <w:r>
        <w:t xml:space="preserve"> {</w:t>
      </w:r>
    </w:p>
    <w:p w14:paraId="5A1AB45B" w14:textId="77777777" w:rsidR="00260A10" w:rsidRDefault="00AE0B8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D85F953" w14:textId="77777777" w:rsidR="00260A10" w:rsidRDefault="00AE0B8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ABF11" w14:textId="77777777" w:rsidR="00260A10" w:rsidRDefault="00AE0B8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40C7D1" w14:textId="77777777" w:rsidR="00260A10" w:rsidRDefault="00AE0B8D">
      <w:pPr>
        <w:pStyle w:val="PL"/>
        <w:rPr>
          <w:color w:val="808080"/>
        </w:rPr>
      </w:pPr>
      <w:r>
        <w:lastRenderedPageBreak/>
        <w:t xml:space="preserve">    }                                                                                                           </w:t>
      </w:r>
      <w:r>
        <w:rPr>
          <w:color w:val="993366"/>
        </w:rPr>
        <w:t>OPTIONAL</w:t>
      </w:r>
      <w:r>
        <w:t xml:space="preserve">,   </w:t>
      </w:r>
      <w:r>
        <w:rPr>
          <w:color w:val="808080"/>
        </w:rPr>
        <w:t>-- Need R</w:t>
      </w:r>
    </w:p>
    <w:p w14:paraId="4A3E7232" w14:textId="77777777" w:rsidR="00260A10" w:rsidRDefault="00AE0B8D">
      <w:pPr>
        <w:pStyle w:val="PL"/>
      </w:pPr>
      <w:r>
        <w:t xml:space="preserve">    aperiodic-v1720                     </w:t>
      </w:r>
      <w:r>
        <w:rPr>
          <w:color w:val="993366"/>
        </w:rPr>
        <w:t>SEQUENCE</w:t>
      </w:r>
      <w:r>
        <w:t xml:space="preserve"> {</w:t>
      </w:r>
    </w:p>
    <w:p w14:paraId="58AFB6C3" w14:textId="77777777" w:rsidR="00260A10" w:rsidRDefault="00AE0B8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803456F" w14:textId="77777777" w:rsidR="00260A10" w:rsidRDefault="00AE0B8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08B910F" w14:textId="77777777" w:rsidR="00260A10" w:rsidRDefault="00AE0B8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548CF34" w14:textId="77777777" w:rsidR="00260A10" w:rsidRDefault="00AE0B8D">
      <w:pPr>
        <w:pStyle w:val="PL"/>
        <w:rPr>
          <w:color w:val="808080"/>
        </w:rPr>
      </w:pPr>
      <w:r>
        <w:t xml:space="preserve">    }                                                                                                           </w:t>
      </w:r>
      <w:r>
        <w:rPr>
          <w:color w:val="993366"/>
        </w:rPr>
        <w:t>OPTIONAL</w:t>
      </w:r>
      <w:r>
        <w:t xml:space="preserve">    </w:t>
      </w:r>
      <w:r>
        <w:rPr>
          <w:color w:val="808080"/>
        </w:rPr>
        <w:t>-- Need R</w:t>
      </w:r>
    </w:p>
    <w:p w14:paraId="3541E72A" w14:textId="77777777" w:rsidR="00260A10" w:rsidRDefault="00AE0B8D">
      <w:pPr>
        <w:pStyle w:val="PL"/>
      </w:pPr>
      <w:r>
        <w:t xml:space="preserve">    ]],</w:t>
      </w:r>
    </w:p>
    <w:p w14:paraId="3C4E17F7" w14:textId="77777777" w:rsidR="00260A10" w:rsidRDefault="00AE0B8D">
      <w:pPr>
        <w:pStyle w:val="PL"/>
      </w:pPr>
      <w:r>
        <w:t xml:space="preserve">    [[</w:t>
      </w:r>
    </w:p>
    <w:p w14:paraId="1AFA332D" w14:textId="77777777" w:rsidR="00260A10" w:rsidRDefault="00AE0B8D">
      <w:pPr>
        <w:pStyle w:val="PL"/>
        <w:rPr>
          <w:color w:val="808080"/>
        </w:rPr>
      </w:pPr>
      <w:r>
        <w:t xml:space="preserve">    codebookConfig-v1730                CodebookConfig-v1730                                                    </w:t>
      </w:r>
      <w:r>
        <w:rPr>
          <w:color w:val="993366"/>
        </w:rPr>
        <w:t>OPTIONAL</w:t>
      </w:r>
      <w:r>
        <w:t xml:space="preserve">    </w:t>
      </w:r>
      <w:r>
        <w:rPr>
          <w:color w:val="808080"/>
        </w:rPr>
        <w:t>-- Need R</w:t>
      </w:r>
    </w:p>
    <w:p w14:paraId="0B8A1407" w14:textId="77777777" w:rsidR="00260A10" w:rsidRDefault="00AE0B8D">
      <w:pPr>
        <w:pStyle w:val="PL"/>
      </w:pPr>
      <w:r>
        <w:t xml:space="preserve">    ]],</w:t>
      </w:r>
    </w:p>
    <w:p w14:paraId="4B2EF961" w14:textId="77777777" w:rsidR="00260A10" w:rsidRDefault="00AE0B8D">
      <w:pPr>
        <w:pStyle w:val="PL"/>
      </w:pPr>
      <w:r>
        <w:t xml:space="preserve">    [[</w:t>
      </w:r>
    </w:p>
    <w:p w14:paraId="6421D7DA" w14:textId="77777777" w:rsidR="00260A10" w:rsidRDefault="00AE0B8D">
      <w:pPr>
        <w:pStyle w:val="PL"/>
      </w:pPr>
      <w:r>
        <w:t xml:space="preserve">    groupBasedBeamReporting-v1800       </w:t>
      </w:r>
      <w:r>
        <w:rPr>
          <w:color w:val="993366"/>
        </w:rPr>
        <w:t>SEQUENCE</w:t>
      </w:r>
      <w:r>
        <w:t xml:space="preserve"> {</w:t>
      </w:r>
    </w:p>
    <w:p w14:paraId="0162A954" w14:textId="77777777" w:rsidR="00260A10" w:rsidRDefault="00AE0B8D">
      <w:pPr>
        <w:pStyle w:val="PL"/>
      </w:pPr>
      <w:r>
        <w:t xml:space="preserve">        reportingMode-r18                   </w:t>
      </w:r>
      <w:r>
        <w:rPr>
          <w:color w:val="993366"/>
        </w:rPr>
        <w:t>ENUMERATED</w:t>
      </w:r>
      <w:r>
        <w:t xml:space="preserve"> {jointULDL, onlyUL}</w:t>
      </w:r>
    </w:p>
    <w:p w14:paraId="4106BAE8" w14:textId="77777777" w:rsidR="00260A10" w:rsidRDefault="00AE0B8D">
      <w:pPr>
        <w:pStyle w:val="PL"/>
        <w:rPr>
          <w:color w:val="808080"/>
        </w:rPr>
      </w:pPr>
      <w:r>
        <w:t xml:space="preserve">    }                                                                                                           </w:t>
      </w:r>
      <w:r>
        <w:rPr>
          <w:color w:val="993366"/>
        </w:rPr>
        <w:t>OPTIONAL</w:t>
      </w:r>
      <w:r>
        <w:t xml:space="preserve">,   </w:t>
      </w:r>
      <w:r>
        <w:rPr>
          <w:color w:val="808080"/>
        </w:rPr>
        <w:t>-- Need R</w:t>
      </w:r>
    </w:p>
    <w:p w14:paraId="3A3D2362" w14:textId="77777777" w:rsidR="00260A10" w:rsidRDefault="00AE0B8D">
      <w:pPr>
        <w:pStyle w:val="PL"/>
        <w:rPr>
          <w:color w:val="808080"/>
        </w:rPr>
      </w:pPr>
      <w:r>
        <w:t xml:space="preserve">    reportQuantity-r18                  TDCP-r18                                                                </w:t>
      </w:r>
      <w:r>
        <w:rPr>
          <w:color w:val="993366"/>
        </w:rPr>
        <w:t>OPTIONAL</w:t>
      </w:r>
      <w:r>
        <w:t xml:space="preserve">,   </w:t>
      </w:r>
      <w:r>
        <w:rPr>
          <w:color w:val="808080"/>
        </w:rPr>
        <w:t>-- Need R</w:t>
      </w:r>
    </w:p>
    <w:p w14:paraId="56834862" w14:textId="77777777" w:rsidR="00260A10" w:rsidRDefault="00AE0B8D">
      <w:pPr>
        <w:pStyle w:val="PL"/>
        <w:rPr>
          <w:color w:val="808080"/>
        </w:rPr>
      </w:pPr>
      <w:r>
        <w:t xml:space="preserve">    codebookConfig-r18                  CodebookConfig-r18                                                      </w:t>
      </w:r>
      <w:r>
        <w:rPr>
          <w:color w:val="993366"/>
        </w:rPr>
        <w:t>OPTIONAL</w:t>
      </w:r>
      <w:r>
        <w:t xml:space="preserve">,   </w:t>
      </w:r>
      <w:r>
        <w:rPr>
          <w:color w:val="808080"/>
        </w:rPr>
        <w:t>-- Need R</w:t>
      </w:r>
    </w:p>
    <w:p w14:paraId="057CB305" w14:textId="77777777" w:rsidR="00260A10" w:rsidRDefault="00AE0B8D">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1BEC6B02" w14:textId="77777777" w:rsidR="00260A10" w:rsidRDefault="00AE0B8D">
      <w:pPr>
        <w:pStyle w:val="PL"/>
        <w:rPr>
          <w:color w:val="808080"/>
        </w:rPr>
      </w:pPr>
      <w:r>
        <w:t xml:space="preserve">                                                                                                                </w:t>
      </w:r>
      <w:r>
        <w:rPr>
          <w:color w:val="993366"/>
        </w:rPr>
        <w:t>OPTIONAL</w:t>
      </w:r>
      <w:r>
        <w:t xml:space="preserve">,   </w:t>
      </w:r>
      <w:r>
        <w:rPr>
          <w:color w:val="808080"/>
        </w:rPr>
        <w:t>-- Need N</w:t>
      </w:r>
    </w:p>
    <w:p w14:paraId="57D1FB4D" w14:textId="77777777" w:rsidR="00260A10" w:rsidRDefault="00AE0B8D">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DA28F11" w14:textId="77777777" w:rsidR="00260A10" w:rsidRDefault="00AE0B8D">
      <w:pPr>
        <w:pStyle w:val="PL"/>
        <w:rPr>
          <w:color w:val="808080"/>
        </w:rPr>
      </w:pPr>
      <w:r>
        <w:t xml:space="preserve">                                                                                                                </w:t>
      </w:r>
      <w:r>
        <w:rPr>
          <w:color w:val="993366"/>
        </w:rPr>
        <w:t>OPTIONAL</w:t>
      </w:r>
      <w:r>
        <w:t xml:space="preserve">    </w:t>
      </w:r>
      <w:r>
        <w:rPr>
          <w:color w:val="808080"/>
        </w:rPr>
        <w:t>-- Need N</w:t>
      </w:r>
    </w:p>
    <w:p w14:paraId="50574DB3" w14:textId="77777777" w:rsidR="00260A10" w:rsidRDefault="00AE0B8D">
      <w:pPr>
        <w:pStyle w:val="PL"/>
      </w:pPr>
      <w:r>
        <w:t xml:space="preserve">    ]],</w:t>
      </w:r>
    </w:p>
    <w:p w14:paraId="404CB3A7" w14:textId="77777777" w:rsidR="00260A10" w:rsidRDefault="00AE0B8D">
      <w:pPr>
        <w:pStyle w:val="PL"/>
      </w:pPr>
      <w:r>
        <w:t xml:space="preserve">    [[</w:t>
      </w:r>
    </w:p>
    <w:p w14:paraId="5994EF86" w14:textId="77777777" w:rsidR="00260A10" w:rsidRDefault="00AE0B8D">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41B5CA10" w14:textId="77777777" w:rsidR="00260A10" w:rsidRDefault="00AE0B8D">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76158E3E" w14:textId="77777777" w:rsidR="00260A10" w:rsidRDefault="00AE0B8D">
      <w:pPr>
        <w:pStyle w:val="PL"/>
      </w:pPr>
      <w:r>
        <w:t xml:space="preserve">    predictionConfiguration-r19         </w:t>
      </w:r>
      <w:r>
        <w:rPr>
          <w:color w:val="993366"/>
        </w:rPr>
        <w:t>CHOICE</w:t>
      </w:r>
      <w:r>
        <w:t xml:space="preserve"> {</w:t>
      </w:r>
    </w:p>
    <w:p w14:paraId="33FED6D6" w14:textId="77777777" w:rsidR="00260A10" w:rsidRDefault="00AE0B8D">
      <w:pPr>
        <w:pStyle w:val="PL"/>
      </w:pPr>
      <w:r>
        <w:t xml:space="preserve">        csi-InferencePrediction-r19         </w:t>
      </w:r>
      <w:r>
        <w:rPr>
          <w:color w:val="993366"/>
        </w:rPr>
        <w:t>ENUMERATED</w:t>
      </w:r>
      <w:r>
        <w:t xml:space="preserve"> {true},</w:t>
      </w:r>
    </w:p>
    <w:p w14:paraId="5284A263" w14:textId="77777777" w:rsidR="00260A10" w:rsidRDefault="00AE0B8D">
      <w:pPr>
        <w:pStyle w:val="PL"/>
      </w:pPr>
      <w:r>
        <w:t xml:space="preserve">        configurationForChannelPrediction-r19   </w:t>
      </w:r>
      <w:r>
        <w:rPr>
          <w:color w:val="993366"/>
        </w:rPr>
        <w:t>SEQUENCE</w:t>
      </w:r>
      <w:r>
        <w:t xml:space="preserve"> {</w:t>
      </w:r>
    </w:p>
    <w:p w14:paraId="45569737" w14:textId="77777777" w:rsidR="00260A10" w:rsidRDefault="00AE0B8D">
      <w:pPr>
        <w:pStyle w:val="PL"/>
      </w:pPr>
      <w:r>
        <w:t xml:space="preserve">            resourcesForChannelPrediction-r19           CSI-ResourceConfigId                                    </w:t>
      </w:r>
      <w:r>
        <w:rPr>
          <w:color w:val="993366"/>
        </w:rPr>
        <w:t>OPTIONAL</w:t>
      </w:r>
      <w:r>
        <w:t xml:space="preserve">,   </w:t>
      </w:r>
      <w:r>
        <w:rPr>
          <w:color w:val="808080"/>
        </w:rPr>
        <w:t>-- Need R</w:t>
      </w:r>
    </w:p>
    <w:p w14:paraId="25F3FE5C" w14:textId="77777777" w:rsidR="00260A10" w:rsidRDefault="00AE0B8D">
      <w:pPr>
        <w:pStyle w:val="PL"/>
      </w:pPr>
      <w:r>
        <w:t xml:space="preserve">            associatedIdForChannelPrediction-r19        AssociatedId-r19                                        </w:t>
      </w:r>
      <w:r>
        <w:rPr>
          <w:color w:val="993366"/>
        </w:rPr>
        <w:t>OPTIONAL</w:t>
      </w:r>
      <w:r>
        <w:t xml:space="preserve">,   </w:t>
      </w:r>
      <w:r>
        <w:rPr>
          <w:color w:val="808080"/>
        </w:rPr>
        <w:t>-- Need R</w:t>
      </w:r>
    </w:p>
    <w:p w14:paraId="1C71E00C" w14:textId="77777777" w:rsidR="00260A10" w:rsidRDefault="00AE0B8D">
      <w:pPr>
        <w:pStyle w:val="PL"/>
        <w:rPr>
          <w:color w:val="808080"/>
        </w:rPr>
      </w:pPr>
      <w:r>
        <w:t xml:space="preserve">            associatedIdForChannelMeasurement-r19       AssociatedId-r19                                        </w:t>
      </w:r>
      <w:r>
        <w:rPr>
          <w:color w:val="993366"/>
        </w:rPr>
        <w:t>OPTIONAL</w:t>
      </w:r>
      <w:r>
        <w:t xml:space="preserve">,   </w:t>
      </w:r>
      <w:r>
        <w:rPr>
          <w:color w:val="808080"/>
        </w:rPr>
        <w:t>-- Need R</w:t>
      </w:r>
    </w:p>
    <w:p w14:paraId="57ACF0EB" w14:textId="77777777" w:rsidR="00260A10" w:rsidRDefault="00AE0B8D">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0A348EE" w14:textId="77777777" w:rsidR="00260A10" w:rsidRDefault="00AE0B8D">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333198F8" w14:textId="77777777" w:rsidR="00260A10" w:rsidRDefault="00AE0B8D">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0C63904" w14:textId="77777777" w:rsidR="00260A10" w:rsidRDefault="00AE0B8D">
      <w:pPr>
        <w:pStyle w:val="PL"/>
      </w:pPr>
      <w:r>
        <w:t xml:space="preserve">            ...</w:t>
      </w:r>
    </w:p>
    <w:p w14:paraId="1F85F68B" w14:textId="77777777" w:rsidR="00260A10" w:rsidRDefault="00AE0B8D">
      <w:pPr>
        <w:pStyle w:val="PL"/>
      </w:pPr>
      <w:r>
        <w:t xml:space="preserve">        },</w:t>
      </w:r>
    </w:p>
    <w:p w14:paraId="714FECCA" w14:textId="77777777" w:rsidR="00260A10" w:rsidRDefault="00AE0B8D">
      <w:pPr>
        <w:pStyle w:val="PL"/>
      </w:pPr>
      <w:r>
        <w:t xml:space="preserve">        configurationForChannelMonitoring-r19   </w:t>
      </w:r>
      <w:r>
        <w:rPr>
          <w:color w:val="993366"/>
        </w:rPr>
        <w:t>SEQUENCE</w:t>
      </w:r>
      <w:r>
        <w:t xml:space="preserve"> {</w:t>
      </w:r>
    </w:p>
    <w:p w14:paraId="223BE75D" w14:textId="77777777" w:rsidR="00260A10" w:rsidRDefault="00AE0B8D">
      <w:pPr>
        <w:pStyle w:val="PL"/>
      </w:pPr>
      <w:r>
        <w:t xml:space="preserve">            refToPredictionConfig-r19                   CSI-ReportConfigId,</w:t>
      </w:r>
    </w:p>
    <w:p w14:paraId="6F279680" w14:textId="77777777" w:rsidR="00260A10" w:rsidRDefault="00AE0B8D">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CC5A3C9" w14:textId="77777777" w:rsidR="00260A10" w:rsidRDefault="00AE0B8D">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5293674" w14:textId="77777777" w:rsidR="00260A10" w:rsidRDefault="00AE0B8D">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91AD137" w14:textId="77777777" w:rsidR="00260A10" w:rsidRDefault="00AE0B8D">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54D8F2FC" w14:textId="77777777" w:rsidR="00260A10" w:rsidRDefault="00AE0B8D">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1EE9CBE" w14:textId="77777777" w:rsidR="00260A10" w:rsidRDefault="00AE0B8D">
      <w:pPr>
        <w:pStyle w:val="PL"/>
      </w:pPr>
      <w:r>
        <w:t xml:space="preserve">            ...</w:t>
      </w:r>
    </w:p>
    <w:p w14:paraId="59FFEDC7" w14:textId="77777777" w:rsidR="00260A10" w:rsidRDefault="00AE0B8D">
      <w:pPr>
        <w:pStyle w:val="PL"/>
        <w:rPr>
          <w:ins w:id="2403" w:author="Huawei, HiSilicon" w:date="2025-09-17T14:31:00Z"/>
        </w:rPr>
      </w:pPr>
      <w:r>
        <w:t xml:space="preserve">        }</w:t>
      </w:r>
      <w:ins w:id="2404" w:author="Huawei, HiSilicon" w:date="2025-09-17T14:31:00Z">
        <w:r>
          <w:t>,</w:t>
        </w:r>
      </w:ins>
    </w:p>
    <w:p w14:paraId="4A51D371" w14:textId="77777777" w:rsidR="00260A10" w:rsidRDefault="00AE0B8D">
      <w:pPr>
        <w:pStyle w:val="PL"/>
        <w:rPr>
          <w:ins w:id="2405" w:author="Huawei, HiSilicon" w:date="2025-09-17T14:32:00Z"/>
        </w:rPr>
      </w:pPr>
      <w:ins w:id="2406" w:author="Huawei, HiSilicon" w:date="2025-09-17T14:35:00Z">
        <w:r>
          <w:tab/>
        </w:r>
        <w:r>
          <w:tab/>
        </w:r>
      </w:ins>
      <w:ins w:id="2407" w:author="Huawei, HiSilicon" w:date="2025-09-17T14:32:00Z">
        <w:r>
          <w:t>configurationFor</w:t>
        </w:r>
      </w:ins>
      <w:ins w:id="2408" w:author="Huawei, HiSilicon" w:date="2025-09-18T09:55:00Z">
        <w:r>
          <w:t>UE-</w:t>
        </w:r>
      </w:ins>
      <w:ins w:id="2409" w:author="Huawei, HiSilicon" w:date="2025-09-17T14:32:00Z">
        <w:r>
          <w:t>DataCollection-r19   SEQUENCE {</w:t>
        </w:r>
      </w:ins>
    </w:p>
    <w:p w14:paraId="40298253" w14:textId="77777777" w:rsidR="00260A10" w:rsidRDefault="00AE0B8D">
      <w:pPr>
        <w:pStyle w:val="PL"/>
        <w:rPr>
          <w:ins w:id="2410" w:author="Huawei, HiSilicon" w:date="2025-09-17T14:32:00Z"/>
        </w:rPr>
      </w:pPr>
      <w:ins w:id="2411" w:author="Huawei, HiSilicon" w:date="2025-09-17T14:32:00Z">
        <w:r>
          <w:t xml:space="preserve">            resourcesForChannelPrediction-r19           CSI-ResourceConfigId                                    </w:t>
        </w:r>
      </w:ins>
      <w:ins w:id="2412" w:author="Huawei, HiSilicon" w:date="2025-09-17T14:36:00Z">
        <w:r>
          <w:tab/>
        </w:r>
        <w:r>
          <w:tab/>
        </w:r>
      </w:ins>
      <w:ins w:id="2413" w:author="Huawei, HiSilicon" w:date="2025-09-17T14:32:00Z">
        <w:r>
          <w:t>OPTIONAL,   -- Need R</w:t>
        </w:r>
      </w:ins>
    </w:p>
    <w:p w14:paraId="13796FB0" w14:textId="77777777" w:rsidR="00260A10" w:rsidRDefault="00AE0B8D">
      <w:pPr>
        <w:pStyle w:val="PL"/>
        <w:rPr>
          <w:ins w:id="2414" w:author="Huawei, HiSilicon" w:date="2025-09-17T14:32:00Z"/>
        </w:rPr>
      </w:pPr>
      <w:ins w:id="2415" w:author="Huawei, HiSilicon" w:date="2025-09-17T14:32:00Z">
        <w:r>
          <w:t xml:space="preserve">            associatedIdForChannelPrediction-r19        AssociatedId-r19                                        </w:t>
        </w:r>
      </w:ins>
      <w:ins w:id="2416" w:author="Huawei, HiSilicon" w:date="2025-09-17T14:36:00Z">
        <w:r>
          <w:tab/>
        </w:r>
        <w:r>
          <w:tab/>
        </w:r>
      </w:ins>
      <w:ins w:id="2417" w:author="Huawei, HiSilicon" w:date="2025-09-17T14:32:00Z">
        <w:r>
          <w:t>OPTIONAL,   -- Need R</w:t>
        </w:r>
      </w:ins>
    </w:p>
    <w:p w14:paraId="34BE7BFE" w14:textId="77777777" w:rsidR="00260A10" w:rsidRDefault="00AE0B8D">
      <w:pPr>
        <w:pStyle w:val="PL"/>
        <w:rPr>
          <w:ins w:id="2418" w:author="Huawei, HiSilicon" w:date="2025-09-17T14:32:00Z"/>
        </w:rPr>
      </w:pPr>
      <w:ins w:id="2419" w:author="Huawei, HiSilicon" w:date="2025-09-17T14:32:00Z">
        <w:r>
          <w:t xml:space="preserve">            associatedIdForChannelMeasurement-r19       AssociatedId-r19                                       </w:t>
        </w:r>
      </w:ins>
      <w:ins w:id="2420" w:author="Huawei, HiSilicon" w:date="2025-09-17T14:36:00Z">
        <w:r>
          <w:tab/>
        </w:r>
        <w:r>
          <w:tab/>
        </w:r>
      </w:ins>
      <w:ins w:id="2421" w:author="Huawei, HiSilicon" w:date="2025-09-17T14:32:00Z">
        <w:r>
          <w:t>OPTIONAL,   -- Need R</w:t>
        </w:r>
      </w:ins>
    </w:p>
    <w:p w14:paraId="0AA79CF0" w14:textId="77777777" w:rsidR="00260A10" w:rsidRDefault="00AE0B8D">
      <w:pPr>
        <w:pStyle w:val="PL"/>
        <w:rPr>
          <w:ins w:id="2422" w:author="Huawei, HiSilicon" w:date="2025-09-17T14:32:00Z"/>
        </w:rPr>
      </w:pPr>
      <w:ins w:id="2423" w:author="Huawei, HiSilicon" w:date="2025-09-17T14:32:00Z">
        <w:r>
          <w:t xml:space="preserve">            nrofTimeInstance-r19                        ENUMERATED {n1, n2, n4, n8}                                OPTIONAL,   -- Need R</w:t>
        </w:r>
      </w:ins>
    </w:p>
    <w:p w14:paraId="5B3C589C" w14:textId="77777777" w:rsidR="00260A10" w:rsidRDefault="00AE0B8D">
      <w:pPr>
        <w:pStyle w:val="PL"/>
        <w:rPr>
          <w:ins w:id="2424" w:author="Huawei, HiSilicon" w:date="2025-09-17T14:32:00Z"/>
        </w:rPr>
      </w:pPr>
      <w:ins w:id="2425" w:author="Huawei, HiSilicon" w:date="2025-09-17T14:32:00Z">
        <w:r>
          <w:t xml:space="preserve">            timeGap-r19                                 ENUMERATED {ms10, ms20, ms40, ms80, ms160, spare3, spare2, spare1}   OPTIONAL,   -- Need R</w:t>
        </w:r>
      </w:ins>
    </w:p>
    <w:p w14:paraId="35204611" w14:textId="77777777" w:rsidR="00260A10" w:rsidRDefault="00AE0B8D">
      <w:pPr>
        <w:pStyle w:val="PL"/>
        <w:rPr>
          <w:ins w:id="2426" w:author="Huawei, HiSilicon" w:date="2025-09-17T14:36:00Z"/>
        </w:rPr>
      </w:pPr>
      <w:ins w:id="2427" w:author="Huawei, HiSilicon" w:date="2025-09-17T14:32:00Z">
        <w:r>
          <w:t xml:space="preserve">            ...</w:t>
        </w:r>
      </w:ins>
    </w:p>
    <w:p w14:paraId="322CDB82" w14:textId="77777777" w:rsidR="00260A10" w:rsidRDefault="00AE0B8D">
      <w:pPr>
        <w:pStyle w:val="PL"/>
      </w:pPr>
      <w:ins w:id="2428" w:author="Huawei, HiSilicon" w:date="2025-09-17T14:36:00Z">
        <w:r>
          <w:tab/>
        </w:r>
        <w:r>
          <w:tab/>
          <w:t>}</w:t>
        </w:r>
      </w:ins>
    </w:p>
    <w:p w14:paraId="7DEDE230" w14:textId="77777777" w:rsidR="00260A10" w:rsidRDefault="00AE0B8D">
      <w:pPr>
        <w:pStyle w:val="PL"/>
      </w:pPr>
      <w:r>
        <w:lastRenderedPageBreak/>
        <w:t xml:space="preserve">    }                                                                                                           </w:t>
      </w:r>
      <w:r>
        <w:rPr>
          <w:color w:val="993366"/>
        </w:rPr>
        <w:t>OPTIONAL</w:t>
      </w:r>
      <w:r>
        <w:t xml:space="preserve">    </w:t>
      </w:r>
      <w:r>
        <w:rPr>
          <w:color w:val="808080"/>
        </w:rPr>
        <w:t>-- Need R</w:t>
      </w:r>
    </w:p>
    <w:p w14:paraId="2A0B5515" w14:textId="77777777" w:rsidR="00260A10" w:rsidRDefault="00AE0B8D">
      <w:pPr>
        <w:pStyle w:val="PL"/>
      </w:pPr>
      <w:r>
        <w:t xml:space="preserve">    ]]</w:t>
      </w:r>
    </w:p>
    <w:p w14:paraId="0FCBD408" w14:textId="77777777" w:rsidR="00260A10" w:rsidRDefault="00AE0B8D">
      <w:pPr>
        <w:pStyle w:val="PL"/>
      </w:pPr>
      <w:r>
        <w:t>}</w:t>
      </w:r>
    </w:p>
    <w:p w14:paraId="199202BD" w14:textId="77777777" w:rsidR="00260A10" w:rsidRDefault="00260A10">
      <w:pPr>
        <w:pStyle w:val="PL"/>
      </w:pPr>
    </w:p>
    <w:p w14:paraId="117FB93F" w14:textId="77777777" w:rsidR="00260A10" w:rsidRDefault="00AE0B8D">
      <w:pPr>
        <w:pStyle w:val="PL"/>
      </w:pPr>
      <w:r>
        <w:t xml:space="preserve">PortIndexFor8Ranks ::=              </w:t>
      </w:r>
      <w:r>
        <w:rPr>
          <w:color w:val="993366"/>
        </w:rPr>
        <w:t>CHOICE</w:t>
      </w:r>
      <w:r>
        <w:t xml:space="preserve"> {</w:t>
      </w:r>
    </w:p>
    <w:p w14:paraId="6BF25C48" w14:textId="77777777" w:rsidR="00260A10" w:rsidRDefault="00AE0B8D">
      <w:pPr>
        <w:pStyle w:val="PL"/>
      </w:pPr>
      <w:r>
        <w:t xml:space="preserve">    portIndex8                          </w:t>
      </w:r>
      <w:r>
        <w:rPr>
          <w:color w:val="993366"/>
        </w:rPr>
        <w:t>SEQUENCE</w:t>
      </w:r>
      <w:r>
        <w:t>{</w:t>
      </w:r>
    </w:p>
    <w:p w14:paraId="4BCB316A" w14:textId="77777777" w:rsidR="00260A10" w:rsidRDefault="00AE0B8D">
      <w:pPr>
        <w:pStyle w:val="PL"/>
        <w:rPr>
          <w:color w:val="808080"/>
        </w:rPr>
      </w:pPr>
      <w:r>
        <w:t xml:space="preserve">        rank1-8                             PortIndex8                                                      </w:t>
      </w:r>
      <w:r>
        <w:rPr>
          <w:color w:val="993366"/>
        </w:rPr>
        <w:t>OPTIONAL</w:t>
      </w:r>
      <w:r>
        <w:t xml:space="preserve">,   </w:t>
      </w:r>
      <w:r>
        <w:rPr>
          <w:color w:val="808080"/>
        </w:rPr>
        <w:t>-- Need R</w:t>
      </w:r>
    </w:p>
    <w:p w14:paraId="4D3381B4" w14:textId="77777777" w:rsidR="00260A10" w:rsidRDefault="00AE0B8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C03BA32" w14:textId="77777777" w:rsidR="00260A10" w:rsidRDefault="00AE0B8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60AE7E8" w14:textId="77777777" w:rsidR="00260A10" w:rsidRDefault="00AE0B8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B6F7DA8" w14:textId="77777777" w:rsidR="00260A10" w:rsidRDefault="00AE0B8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F346FB8" w14:textId="77777777" w:rsidR="00260A10" w:rsidRDefault="00AE0B8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9AECFF1" w14:textId="77777777" w:rsidR="00260A10" w:rsidRDefault="00AE0B8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6C322E" w14:textId="77777777" w:rsidR="00260A10" w:rsidRDefault="00AE0B8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BCE028D" w14:textId="77777777" w:rsidR="00260A10" w:rsidRDefault="00AE0B8D">
      <w:pPr>
        <w:pStyle w:val="PL"/>
      </w:pPr>
      <w:r>
        <w:t xml:space="preserve">    },</w:t>
      </w:r>
    </w:p>
    <w:p w14:paraId="4944AE05" w14:textId="77777777" w:rsidR="00260A10" w:rsidRDefault="00AE0B8D">
      <w:pPr>
        <w:pStyle w:val="PL"/>
      </w:pPr>
      <w:r>
        <w:t xml:space="preserve">    portIndex4                          </w:t>
      </w:r>
      <w:r>
        <w:rPr>
          <w:color w:val="993366"/>
        </w:rPr>
        <w:t>SEQUENCE</w:t>
      </w:r>
      <w:r>
        <w:t>{</w:t>
      </w:r>
    </w:p>
    <w:p w14:paraId="6AD4C4A4" w14:textId="77777777" w:rsidR="00260A10" w:rsidRDefault="00AE0B8D">
      <w:pPr>
        <w:pStyle w:val="PL"/>
        <w:rPr>
          <w:color w:val="808080"/>
        </w:rPr>
      </w:pPr>
      <w:r>
        <w:t xml:space="preserve">        rank1-4                             PortIndex4                                                      </w:t>
      </w:r>
      <w:r>
        <w:rPr>
          <w:color w:val="993366"/>
        </w:rPr>
        <w:t>OPTIONAL</w:t>
      </w:r>
      <w:r>
        <w:t xml:space="preserve">,   </w:t>
      </w:r>
      <w:r>
        <w:rPr>
          <w:color w:val="808080"/>
        </w:rPr>
        <w:t>-- Need R</w:t>
      </w:r>
    </w:p>
    <w:p w14:paraId="7F88A4B6" w14:textId="77777777" w:rsidR="00260A10" w:rsidRDefault="00AE0B8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23D1EE" w14:textId="77777777" w:rsidR="00260A10" w:rsidRDefault="00AE0B8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1395C05" w14:textId="77777777" w:rsidR="00260A10" w:rsidRDefault="00AE0B8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08C0D60" w14:textId="77777777" w:rsidR="00260A10" w:rsidRDefault="00AE0B8D">
      <w:pPr>
        <w:pStyle w:val="PL"/>
      </w:pPr>
      <w:r>
        <w:t xml:space="preserve">    },</w:t>
      </w:r>
    </w:p>
    <w:p w14:paraId="37E9E262" w14:textId="77777777" w:rsidR="00260A10" w:rsidRDefault="00AE0B8D">
      <w:pPr>
        <w:pStyle w:val="PL"/>
      </w:pPr>
      <w:r>
        <w:t xml:space="preserve">    portIndex2                          </w:t>
      </w:r>
      <w:r>
        <w:rPr>
          <w:color w:val="993366"/>
        </w:rPr>
        <w:t>SEQUENCE</w:t>
      </w:r>
      <w:r>
        <w:t>{</w:t>
      </w:r>
    </w:p>
    <w:p w14:paraId="229EA085" w14:textId="77777777" w:rsidR="00260A10" w:rsidRDefault="00AE0B8D">
      <w:pPr>
        <w:pStyle w:val="PL"/>
        <w:rPr>
          <w:color w:val="808080"/>
        </w:rPr>
      </w:pPr>
      <w:r>
        <w:t xml:space="preserve">        rank1-2                             PortIndex2                                                      </w:t>
      </w:r>
      <w:r>
        <w:rPr>
          <w:color w:val="993366"/>
        </w:rPr>
        <w:t>OPTIONAL</w:t>
      </w:r>
      <w:r>
        <w:t xml:space="preserve">,   </w:t>
      </w:r>
      <w:r>
        <w:rPr>
          <w:color w:val="808080"/>
        </w:rPr>
        <w:t>-- Need R</w:t>
      </w:r>
    </w:p>
    <w:p w14:paraId="3A80DCC4" w14:textId="77777777" w:rsidR="00260A10" w:rsidRDefault="00AE0B8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7CA22BDB" w14:textId="77777777" w:rsidR="00260A10" w:rsidRDefault="00AE0B8D">
      <w:pPr>
        <w:pStyle w:val="PL"/>
        <w:rPr>
          <w:lang w:val="sv-SE"/>
        </w:rPr>
      </w:pPr>
      <w:r>
        <w:t xml:space="preserve">    </w:t>
      </w:r>
      <w:r>
        <w:rPr>
          <w:lang w:val="sv-SE"/>
        </w:rPr>
        <w:t>},</w:t>
      </w:r>
    </w:p>
    <w:p w14:paraId="74797CE5" w14:textId="77777777" w:rsidR="00260A10" w:rsidRDefault="00AE0B8D">
      <w:pPr>
        <w:pStyle w:val="PL"/>
        <w:rPr>
          <w:lang w:val="sv-SE"/>
        </w:rPr>
      </w:pPr>
      <w:r>
        <w:rPr>
          <w:lang w:val="sv-SE"/>
        </w:rPr>
        <w:t xml:space="preserve">    portIndex1                          </w:t>
      </w:r>
      <w:r>
        <w:rPr>
          <w:color w:val="993366"/>
          <w:lang w:val="sv-SE"/>
        </w:rPr>
        <w:t>NULL</w:t>
      </w:r>
    </w:p>
    <w:p w14:paraId="73B965A2" w14:textId="77777777" w:rsidR="00260A10" w:rsidRDefault="00AE0B8D">
      <w:pPr>
        <w:pStyle w:val="PL"/>
        <w:rPr>
          <w:lang w:val="sv-SE"/>
        </w:rPr>
      </w:pPr>
      <w:r>
        <w:rPr>
          <w:lang w:val="sv-SE"/>
        </w:rPr>
        <w:t>}</w:t>
      </w:r>
    </w:p>
    <w:p w14:paraId="2A7CEF37" w14:textId="77777777" w:rsidR="00260A10" w:rsidRDefault="00260A10">
      <w:pPr>
        <w:pStyle w:val="PL"/>
        <w:rPr>
          <w:lang w:val="sv-SE"/>
        </w:rPr>
      </w:pPr>
    </w:p>
    <w:p w14:paraId="15F1D219" w14:textId="77777777" w:rsidR="00260A10" w:rsidRDefault="00AE0B8D">
      <w:pPr>
        <w:pStyle w:val="PL"/>
        <w:rPr>
          <w:lang w:val="sv-SE"/>
        </w:rPr>
      </w:pPr>
      <w:r>
        <w:rPr>
          <w:lang w:val="sv-SE"/>
        </w:rPr>
        <w:t xml:space="preserve">PortIndex8::=                       </w:t>
      </w:r>
      <w:r>
        <w:rPr>
          <w:color w:val="993366"/>
          <w:lang w:val="sv-SE"/>
        </w:rPr>
        <w:t>INTEGER</w:t>
      </w:r>
      <w:r>
        <w:rPr>
          <w:lang w:val="sv-SE"/>
        </w:rPr>
        <w:t xml:space="preserve"> (0..7)</w:t>
      </w:r>
    </w:p>
    <w:p w14:paraId="7915B6A3" w14:textId="77777777" w:rsidR="00260A10" w:rsidRDefault="00AE0B8D">
      <w:pPr>
        <w:pStyle w:val="PL"/>
        <w:rPr>
          <w:lang w:val="sv-SE"/>
        </w:rPr>
      </w:pPr>
      <w:r>
        <w:rPr>
          <w:lang w:val="sv-SE"/>
        </w:rPr>
        <w:t xml:space="preserve">PortIndex4::=                       </w:t>
      </w:r>
      <w:r>
        <w:rPr>
          <w:color w:val="993366"/>
          <w:lang w:val="sv-SE"/>
        </w:rPr>
        <w:t>INTEGER</w:t>
      </w:r>
      <w:r>
        <w:rPr>
          <w:lang w:val="sv-SE"/>
        </w:rPr>
        <w:t xml:space="preserve"> (0..3)</w:t>
      </w:r>
    </w:p>
    <w:p w14:paraId="510C75D6" w14:textId="77777777" w:rsidR="00260A10" w:rsidRDefault="00AE0B8D">
      <w:pPr>
        <w:pStyle w:val="PL"/>
        <w:rPr>
          <w:lang w:val="sv-SE"/>
        </w:rPr>
      </w:pPr>
      <w:r>
        <w:rPr>
          <w:lang w:val="sv-SE"/>
        </w:rPr>
        <w:t xml:space="preserve">PortIndex2::=                       </w:t>
      </w:r>
      <w:r>
        <w:rPr>
          <w:color w:val="993366"/>
          <w:lang w:val="sv-SE"/>
        </w:rPr>
        <w:t>INTEGER</w:t>
      </w:r>
      <w:r>
        <w:rPr>
          <w:lang w:val="sv-SE"/>
        </w:rPr>
        <w:t xml:space="preserve"> (0..1)</w:t>
      </w:r>
    </w:p>
    <w:p w14:paraId="66117EDD" w14:textId="77777777" w:rsidR="00260A10" w:rsidRDefault="00260A10">
      <w:pPr>
        <w:pStyle w:val="PL"/>
        <w:rPr>
          <w:lang w:val="sv-SE"/>
        </w:rPr>
      </w:pPr>
    </w:p>
    <w:p w14:paraId="483CC23F" w14:textId="77777777" w:rsidR="00260A10" w:rsidRDefault="00AE0B8D">
      <w:pPr>
        <w:pStyle w:val="PL"/>
      </w:pPr>
      <w:r>
        <w:t xml:space="preserve">TDCP-r18 ::=                        </w:t>
      </w:r>
      <w:r>
        <w:rPr>
          <w:color w:val="993366"/>
        </w:rPr>
        <w:t>SEQUENCE</w:t>
      </w:r>
      <w:r>
        <w:t xml:space="preserve"> {</w:t>
      </w:r>
    </w:p>
    <w:p w14:paraId="5DF4BC2F" w14:textId="77777777" w:rsidR="00260A10" w:rsidRDefault="00AE0B8D">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10E433FD" w14:textId="77777777" w:rsidR="00260A10" w:rsidRDefault="00AE0B8D">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DAB2D61" w14:textId="77777777" w:rsidR="00260A10" w:rsidRDefault="00AE0B8D">
      <w:pPr>
        <w:pStyle w:val="PL"/>
        <w:rPr>
          <w:lang w:val="sv-SE"/>
        </w:rPr>
      </w:pPr>
      <w:r>
        <w:rPr>
          <w:lang w:val="sv-SE"/>
        </w:rPr>
        <w:t>}</w:t>
      </w:r>
    </w:p>
    <w:p w14:paraId="4AF8AC1E" w14:textId="77777777" w:rsidR="00260A10" w:rsidRDefault="00260A10">
      <w:pPr>
        <w:pStyle w:val="PL"/>
        <w:rPr>
          <w:lang w:val="sv-SE"/>
        </w:rPr>
      </w:pPr>
    </w:p>
    <w:p w14:paraId="40EFD87C" w14:textId="77777777" w:rsidR="00260A10" w:rsidRDefault="00AE0B8D">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4C50E1DE" w14:textId="77777777" w:rsidR="00260A10" w:rsidRDefault="00260A10">
      <w:pPr>
        <w:pStyle w:val="PL"/>
        <w:rPr>
          <w:lang w:val="sv-SE"/>
        </w:rPr>
      </w:pPr>
    </w:p>
    <w:p w14:paraId="55F5CCCD" w14:textId="77777777" w:rsidR="00260A10" w:rsidRDefault="00AE0B8D">
      <w:pPr>
        <w:pStyle w:val="PL"/>
        <w:rPr>
          <w:lang w:val="sv-SE"/>
        </w:rPr>
      </w:pPr>
      <w:r>
        <w:rPr>
          <w:lang w:val="sv-SE"/>
        </w:rPr>
        <w:t xml:space="preserve">CSI-ReportSubConfig-r18 ::=         </w:t>
      </w:r>
      <w:r>
        <w:rPr>
          <w:color w:val="993366"/>
          <w:lang w:val="sv-SE"/>
        </w:rPr>
        <w:t>SEQUENCE</w:t>
      </w:r>
      <w:r>
        <w:rPr>
          <w:lang w:val="sv-SE"/>
        </w:rPr>
        <w:t xml:space="preserve"> {</w:t>
      </w:r>
    </w:p>
    <w:p w14:paraId="51BEB56E" w14:textId="77777777" w:rsidR="00260A10" w:rsidRDefault="00AE0B8D">
      <w:pPr>
        <w:pStyle w:val="PL"/>
        <w:rPr>
          <w:lang w:val="sv-SE"/>
        </w:rPr>
      </w:pPr>
      <w:r>
        <w:rPr>
          <w:lang w:val="sv-SE"/>
        </w:rPr>
        <w:t xml:space="preserve">    reportSubConfigId-r18               CSI-ReportSubConfigId-r18,</w:t>
      </w:r>
    </w:p>
    <w:p w14:paraId="1C431873" w14:textId="77777777" w:rsidR="00260A10" w:rsidRDefault="00AE0B8D">
      <w:pPr>
        <w:pStyle w:val="PL"/>
        <w:rPr>
          <w:lang w:val="sv-SE"/>
        </w:rPr>
      </w:pPr>
      <w:r>
        <w:rPr>
          <w:lang w:val="sv-SE"/>
        </w:rPr>
        <w:t xml:space="preserve">    reportSubConfigParams-r18           </w:t>
      </w:r>
      <w:r>
        <w:rPr>
          <w:color w:val="993366"/>
          <w:lang w:val="sv-SE"/>
        </w:rPr>
        <w:t>CHOICE</w:t>
      </w:r>
      <w:r>
        <w:rPr>
          <w:lang w:val="sv-SE"/>
        </w:rPr>
        <w:t xml:space="preserve"> {</w:t>
      </w:r>
    </w:p>
    <w:p w14:paraId="550DC54C" w14:textId="77777777" w:rsidR="00260A10" w:rsidRDefault="00AE0B8D">
      <w:pPr>
        <w:pStyle w:val="PL"/>
      </w:pPr>
      <w:r>
        <w:rPr>
          <w:lang w:val="sv-SE"/>
        </w:rPr>
        <w:t xml:space="preserve">        </w:t>
      </w:r>
      <w:r>
        <w:t xml:space="preserve">a1-parameters                       </w:t>
      </w:r>
      <w:r>
        <w:rPr>
          <w:color w:val="993366"/>
        </w:rPr>
        <w:t>SEQUENCE</w:t>
      </w:r>
      <w:r>
        <w:t xml:space="preserve"> {</w:t>
      </w:r>
    </w:p>
    <w:p w14:paraId="0C56E66E" w14:textId="77777777" w:rsidR="00260A10" w:rsidRDefault="00AE0B8D">
      <w:pPr>
        <w:pStyle w:val="PL"/>
        <w:rPr>
          <w:color w:val="808080"/>
        </w:rPr>
      </w:pPr>
      <w:r>
        <w:t xml:space="preserve">            codebookSubConfig-r18               CodebookConfig                                              </w:t>
      </w:r>
      <w:r>
        <w:rPr>
          <w:color w:val="993366"/>
        </w:rPr>
        <w:t>OPTIONAL</w:t>
      </w:r>
      <w:r>
        <w:t xml:space="preserve">,   </w:t>
      </w:r>
      <w:r>
        <w:rPr>
          <w:color w:val="808080"/>
        </w:rPr>
        <w:t>-- Need R</w:t>
      </w:r>
    </w:p>
    <w:p w14:paraId="7CD2BA10" w14:textId="77777777" w:rsidR="00260A10" w:rsidRDefault="00AE0B8D">
      <w:pPr>
        <w:pStyle w:val="PL"/>
      </w:pPr>
      <w:r>
        <w:t xml:space="preserve">            portSubsetIndicator-r18             </w:t>
      </w:r>
      <w:r>
        <w:rPr>
          <w:color w:val="993366"/>
        </w:rPr>
        <w:t>CHOICE</w:t>
      </w:r>
      <w:r>
        <w:t xml:space="preserve"> {</w:t>
      </w:r>
    </w:p>
    <w:p w14:paraId="3B38E92E" w14:textId="77777777" w:rsidR="00260A10" w:rsidRDefault="00AE0B8D">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1565CCF" w14:textId="77777777" w:rsidR="00260A10" w:rsidRDefault="00AE0B8D">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9333589" w14:textId="77777777" w:rsidR="00260A10" w:rsidRDefault="00AE0B8D">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C99956B" w14:textId="77777777" w:rsidR="00260A10" w:rsidRDefault="00AE0B8D">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B06231B" w14:textId="77777777" w:rsidR="00260A10" w:rsidRDefault="00AE0B8D">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57D989A" w14:textId="77777777" w:rsidR="00260A10" w:rsidRDefault="00AE0B8D">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5E5424F5" w14:textId="77777777" w:rsidR="00260A10" w:rsidRDefault="00AE0B8D">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5D1AC31D" w14:textId="77777777" w:rsidR="00260A10" w:rsidRDefault="00AE0B8D">
      <w:pPr>
        <w:pStyle w:val="PL"/>
        <w:rPr>
          <w:color w:val="808080"/>
        </w:rPr>
      </w:pPr>
      <w:r>
        <w:lastRenderedPageBreak/>
        <w:t xml:space="preserve">            }                                                                                               </w:t>
      </w:r>
      <w:r>
        <w:rPr>
          <w:color w:val="993366"/>
        </w:rPr>
        <w:t>OPTIONAL</w:t>
      </w:r>
      <w:r>
        <w:t xml:space="preserve">,   </w:t>
      </w:r>
      <w:r>
        <w:rPr>
          <w:color w:val="808080"/>
        </w:rPr>
        <w:t>-- Need R</w:t>
      </w:r>
    </w:p>
    <w:p w14:paraId="66BC0FE4" w14:textId="77777777" w:rsidR="00260A10" w:rsidRDefault="00AE0B8D">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57BA8E4B" w14:textId="77777777" w:rsidR="00260A10" w:rsidRDefault="00AE0B8D">
      <w:pPr>
        <w:pStyle w:val="PL"/>
        <w:rPr>
          <w:color w:val="808080"/>
        </w:rPr>
      </w:pPr>
      <w:r>
        <w:t xml:space="preserve">                                                                                                            </w:t>
      </w:r>
      <w:r>
        <w:rPr>
          <w:color w:val="993366"/>
        </w:rPr>
        <w:t>OPTIONAL</w:t>
      </w:r>
      <w:r>
        <w:t xml:space="preserve">   </w:t>
      </w:r>
      <w:r>
        <w:rPr>
          <w:color w:val="808080"/>
        </w:rPr>
        <w:t>--  Need R</w:t>
      </w:r>
    </w:p>
    <w:p w14:paraId="2AF1C5BD" w14:textId="77777777" w:rsidR="00260A10" w:rsidRDefault="00AE0B8D">
      <w:pPr>
        <w:pStyle w:val="PL"/>
      </w:pPr>
      <w:r>
        <w:t xml:space="preserve">        },</w:t>
      </w:r>
    </w:p>
    <w:p w14:paraId="183BAC1E" w14:textId="77777777" w:rsidR="00260A10" w:rsidRDefault="00AE0B8D">
      <w:pPr>
        <w:pStyle w:val="PL"/>
      </w:pPr>
      <w:r>
        <w:t xml:space="preserve">        a2-parameters                       </w:t>
      </w:r>
      <w:r>
        <w:rPr>
          <w:color w:val="993366"/>
        </w:rPr>
        <w:t>SEQUENCE</w:t>
      </w:r>
      <w:r>
        <w:t xml:space="preserve"> {</w:t>
      </w:r>
    </w:p>
    <w:p w14:paraId="4446C72D" w14:textId="77777777" w:rsidR="00260A10" w:rsidRDefault="00AE0B8D">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A53DFBD" w14:textId="77777777" w:rsidR="00260A10" w:rsidRDefault="00AE0B8D">
      <w:pPr>
        <w:pStyle w:val="PL"/>
      </w:pPr>
      <w:r>
        <w:t xml:space="preserve">        }</w:t>
      </w:r>
    </w:p>
    <w:p w14:paraId="2EBB400F" w14:textId="77777777" w:rsidR="00260A10" w:rsidRDefault="00AE0B8D">
      <w:pPr>
        <w:pStyle w:val="PL"/>
        <w:rPr>
          <w:color w:val="808080"/>
        </w:rPr>
      </w:pPr>
      <w:r>
        <w:t xml:space="preserve">    }                                                                                                       </w:t>
      </w:r>
      <w:r>
        <w:rPr>
          <w:color w:val="993366"/>
        </w:rPr>
        <w:t>OPTIONAL</w:t>
      </w:r>
      <w:r>
        <w:t xml:space="preserve">,   </w:t>
      </w:r>
      <w:r>
        <w:rPr>
          <w:color w:val="808080"/>
        </w:rPr>
        <w:t>-- Need R</w:t>
      </w:r>
    </w:p>
    <w:p w14:paraId="60955697" w14:textId="77777777" w:rsidR="00260A10" w:rsidRDefault="00AE0B8D">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C27C236" w14:textId="77777777" w:rsidR="00260A10" w:rsidRDefault="00AE0B8D">
      <w:pPr>
        <w:pStyle w:val="PL"/>
      </w:pPr>
      <w:r>
        <w:t>}</w:t>
      </w:r>
    </w:p>
    <w:p w14:paraId="7C5265E8" w14:textId="77777777" w:rsidR="00260A10" w:rsidRDefault="00260A10">
      <w:pPr>
        <w:pStyle w:val="PL"/>
      </w:pPr>
    </w:p>
    <w:p w14:paraId="001C82C0" w14:textId="77777777" w:rsidR="00260A10" w:rsidRDefault="00AE0B8D">
      <w:pPr>
        <w:pStyle w:val="PL"/>
      </w:pPr>
      <w:r>
        <w:t xml:space="preserve">NZP-CSI-RS-ResourceIndex-r18 ::=    </w:t>
      </w:r>
      <w:r>
        <w:rPr>
          <w:color w:val="993366"/>
        </w:rPr>
        <w:t>INTEGER</w:t>
      </w:r>
      <w:r>
        <w:t xml:space="preserve"> (0..maxNrofNZP-CSI-RS-ResourcesPerSet-1-r18)</w:t>
      </w:r>
    </w:p>
    <w:p w14:paraId="60D0B0D4" w14:textId="77777777" w:rsidR="00260A10" w:rsidRDefault="00260A10">
      <w:pPr>
        <w:pStyle w:val="PL"/>
      </w:pPr>
    </w:p>
    <w:p w14:paraId="411C8DE2" w14:textId="77777777" w:rsidR="00260A10" w:rsidRDefault="00AE0B8D">
      <w:pPr>
        <w:pStyle w:val="PL"/>
        <w:rPr>
          <w:lang w:val="it-IT"/>
        </w:rPr>
      </w:pPr>
      <w:bookmarkStart w:id="2429" w:name="_Hlk189550341"/>
      <w:r>
        <w:rPr>
          <w:lang w:val="it-IT"/>
        </w:rPr>
        <w:t xml:space="preserve">ReportQuantity-r19 </w:t>
      </w:r>
      <w:bookmarkEnd w:id="2429"/>
      <w:r>
        <w:rPr>
          <w:lang w:val="it-IT"/>
        </w:rPr>
        <w:t xml:space="preserve">::=   </w:t>
      </w:r>
      <w:r>
        <w:rPr>
          <w:color w:val="993366"/>
          <w:lang w:val="it-IT"/>
        </w:rPr>
        <w:t>CHOICE</w:t>
      </w:r>
      <w:r>
        <w:rPr>
          <w:lang w:val="it-IT"/>
        </w:rPr>
        <w:t xml:space="preserve"> {</w:t>
      </w:r>
    </w:p>
    <w:p w14:paraId="7F7BE94B" w14:textId="77777777" w:rsidR="00260A10" w:rsidRDefault="00AE0B8D">
      <w:pPr>
        <w:pStyle w:val="PL"/>
        <w:rPr>
          <w:lang w:val="it-IT"/>
        </w:rPr>
      </w:pPr>
      <w:r>
        <w:rPr>
          <w:lang w:val="it-IT"/>
        </w:rPr>
        <w:t xml:space="preserve">    none-BM-r19                 </w:t>
      </w:r>
      <w:r>
        <w:rPr>
          <w:color w:val="993366"/>
          <w:lang w:val="it-IT"/>
        </w:rPr>
        <w:t>NULL</w:t>
      </w:r>
      <w:r>
        <w:rPr>
          <w:lang w:val="it-IT"/>
        </w:rPr>
        <w:t>,</w:t>
      </w:r>
    </w:p>
    <w:p w14:paraId="4FB1EC6A" w14:textId="77777777" w:rsidR="00260A10" w:rsidRDefault="00AE0B8D">
      <w:pPr>
        <w:pStyle w:val="PL"/>
        <w:rPr>
          <w:rFonts w:eastAsia="宋体"/>
          <w:lang w:val="it-IT" w:eastAsia="zh-CN"/>
        </w:rPr>
      </w:pPr>
      <w:r>
        <w:rPr>
          <w:lang w:val="it-IT"/>
        </w:rPr>
        <w:t xml:space="preserve">    none-CSI-r19                </w:t>
      </w:r>
      <w:r>
        <w:rPr>
          <w:color w:val="993366"/>
          <w:lang w:val="it-IT"/>
        </w:rPr>
        <w:t>NULL</w:t>
      </w:r>
      <w:r>
        <w:rPr>
          <w:lang w:val="it-IT"/>
        </w:rPr>
        <w:t>,</w:t>
      </w:r>
    </w:p>
    <w:p w14:paraId="77C7763F" w14:textId="77777777" w:rsidR="00260A10" w:rsidRDefault="00AE0B8D">
      <w:pPr>
        <w:pStyle w:val="PL"/>
        <w:rPr>
          <w:lang w:val="it-IT"/>
        </w:rPr>
      </w:pPr>
      <w:r>
        <w:rPr>
          <w:lang w:val="it-IT"/>
        </w:rPr>
        <w:t xml:space="preserve">    p-CRI-r19                   </w:t>
      </w:r>
      <w:r>
        <w:rPr>
          <w:color w:val="993366"/>
          <w:lang w:val="it-IT"/>
        </w:rPr>
        <w:t>NULL</w:t>
      </w:r>
      <w:r>
        <w:rPr>
          <w:lang w:val="it-IT"/>
        </w:rPr>
        <w:t>,</w:t>
      </w:r>
    </w:p>
    <w:p w14:paraId="3A1043A0" w14:textId="77777777" w:rsidR="00260A10" w:rsidRDefault="00AE0B8D">
      <w:pPr>
        <w:pStyle w:val="PL"/>
        <w:rPr>
          <w:lang w:val="it-IT"/>
        </w:rPr>
      </w:pPr>
      <w:r>
        <w:rPr>
          <w:lang w:val="it-IT"/>
        </w:rPr>
        <w:t xml:space="preserve">    p-SSB-Index-r19             </w:t>
      </w:r>
      <w:r>
        <w:rPr>
          <w:color w:val="993366"/>
          <w:lang w:val="it-IT"/>
        </w:rPr>
        <w:t>NULL</w:t>
      </w:r>
      <w:r>
        <w:rPr>
          <w:lang w:val="it-IT"/>
        </w:rPr>
        <w:t>,</w:t>
      </w:r>
    </w:p>
    <w:p w14:paraId="1CFF2AD1" w14:textId="77777777" w:rsidR="00260A10" w:rsidRDefault="00AE0B8D">
      <w:pPr>
        <w:pStyle w:val="PL"/>
        <w:rPr>
          <w:lang w:val="it-IT"/>
        </w:rPr>
      </w:pPr>
      <w:r>
        <w:rPr>
          <w:lang w:val="it-IT"/>
        </w:rPr>
        <w:t xml:space="preserve">    p-CRI-RSRP-r19              </w:t>
      </w:r>
      <w:r>
        <w:rPr>
          <w:color w:val="993366"/>
          <w:lang w:val="it-IT"/>
        </w:rPr>
        <w:t>NULL</w:t>
      </w:r>
      <w:r>
        <w:rPr>
          <w:lang w:val="it-IT"/>
        </w:rPr>
        <w:t>,</w:t>
      </w:r>
    </w:p>
    <w:p w14:paraId="041A57AA" w14:textId="77777777" w:rsidR="00260A10" w:rsidRDefault="00AE0B8D">
      <w:pPr>
        <w:pStyle w:val="PL"/>
        <w:rPr>
          <w:lang w:val="it-IT"/>
        </w:rPr>
      </w:pPr>
      <w:r>
        <w:rPr>
          <w:lang w:val="it-IT"/>
        </w:rPr>
        <w:t xml:space="preserve">    p-SSB-Index-RSRP-r19        </w:t>
      </w:r>
      <w:r>
        <w:rPr>
          <w:color w:val="993366"/>
          <w:lang w:val="it-IT"/>
        </w:rPr>
        <w:t>NULL</w:t>
      </w:r>
      <w:r>
        <w:rPr>
          <w:lang w:val="it-IT"/>
        </w:rPr>
        <w:t>,</w:t>
      </w:r>
    </w:p>
    <w:p w14:paraId="01A1D008" w14:textId="77777777" w:rsidR="00260A10" w:rsidRDefault="00AE0B8D">
      <w:pPr>
        <w:pStyle w:val="PL"/>
        <w:rPr>
          <w:lang w:val="it-IT"/>
        </w:rPr>
      </w:pPr>
      <w:r>
        <w:rPr>
          <w:lang w:val="it-IT"/>
        </w:rPr>
        <w:t xml:space="preserve">    rs-PAI-r19                  </w:t>
      </w:r>
      <w:r>
        <w:rPr>
          <w:color w:val="993366"/>
          <w:lang w:val="it-IT"/>
        </w:rPr>
        <w:t>NULL</w:t>
      </w:r>
      <w:r>
        <w:rPr>
          <w:lang w:val="it-IT"/>
        </w:rPr>
        <w:t>,</w:t>
      </w:r>
    </w:p>
    <w:p w14:paraId="37B66A05" w14:textId="77777777" w:rsidR="00260A10" w:rsidRDefault="00AE0B8D">
      <w:pPr>
        <w:pStyle w:val="PL"/>
        <w:rPr>
          <w:lang w:val="it-IT"/>
        </w:rPr>
      </w:pPr>
      <w:r>
        <w:rPr>
          <w:lang w:val="it-IT"/>
        </w:rPr>
        <w:t xml:space="preserve">    sgcs-r19                    </w:t>
      </w:r>
      <w:r>
        <w:rPr>
          <w:color w:val="993366"/>
          <w:lang w:val="it-IT"/>
        </w:rPr>
        <w:t>NULL</w:t>
      </w:r>
    </w:p>
    <w:p w14:paraId="6C0E149C" w14:textId="77777777" w:rsidR="00260A10" w:rsidRDefault="00AE0B8D">
      <w:pPr>
        <w:pStyle w:val="PL"/>
        <w:rPr>
          <w:lang w:val="it-IT"/>
        </w:rPr>
      </w:pPr>
      <w:r>
        <w:rPr>
          <w:lang w:val="it-IT"/>
        </w:rPr>
        <w:t>}</w:t>
      </w:r>
    </w:p>
    <w:p w14:paraId="7339A552" w14:textId="77777777" w:rsidR="00260A10" w:rsidRDefault="00260A10">
      <w:pPr>
        <w:pStyle w:val="PL"/>
        <w:rPr>
          <w:lang w:val="it-IT"/>
        </w:rPr>
      </w:pPr>
    </w:p>
    <w:p w14:paraId="0588365A" w14:textId="77777777" w:rsidR="00260A10" w:rsidRDefault="00AE0B8D">
      <w:pPr>
        <w:pStyle w:val="PL"/>
        <w:rPr>
          <w:color w:val="808080"/>
        </w:rPr>
      </w:pPr>
      <w:r>
        <w:rPr>
          <w:color w:val="808080"/>
        </w:rPr>
        <w:t>-- TAG-CSI-REPORTCONFIG-STOP</w:t>
      </w:r>
    </w:p>
    <w:p w14:paraId="5599BC0A" w14:textId="77777777" w:rsidR="00260A10" w:rsidRDefault="00AE0B8D">
      <w:pPr>
        <w:pStyle w:val="PL"/>
        <w:rPr>
          <w:color w:val="808080"/>
        </w:rPr>
      </w:pPr>
      <w:r>
        <w:rPr>
          <w:color w:val="808080"/>
        </w:rPr>
        <w:t>-- ASN1STOP</w:t>
      </w:r>
    </w:p>
    <w:p w14:paraId="05CF9EF5" w14:textId="77777777" w:rsidR="00260A10" w:rsidRDefault="00AE0B8D">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0911CFE2" w14:textId="77777777" w:rsidR="00260A10" w:rsidRDefault="00AE0B8D">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0B60D165" w14:textId="77777777" w:rsidR="00260A10" w:rsidRDefault="00260A10">
      <w:pPr>
        <w:pStyle w:val="af3"/>
      </w:pPr>
    </w:p>
    <w:p w14:paraId="1C4DBD53" w14:textId="77777777" w:rsidR="00260A10" w:rsidRDefault="00AE0B8D">
      <w:r>
        <w:rPr>
          <w:b/>
        </w:rPr>
        <w:t>[Comments]</w:t>
      </w:r>
      <w:r>
        <w:t>:</w:t>
      </w:r>
    </w:p>
    <w:p w14:paraId="6D64E461" w14:textId="77777777" w:rsidR="00260A10" w:rsidRDefault="00AE0B8D">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529A452A" w14:textId="77777777" w:rsidR="00260A10" w:rsidRDefault="00260A10"/>
    <w:p w14:paraId="035C33B4" w14:textId="77777777" w:rsidR="00260A10" w:rsidRDefault="00AE0B8D">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1E854F" w14:textId="77777777">
        <w:tc>
          <w:tcPr>
            <w:tcW w:w="967" w:type="dxa"/>
          </w:tcPr>
          <w:p w14:paraId="033832E5" w14:textId="77777777" w:rsidR="00260A10" w:rsidRDefault="00AE0B8D">
            <w:r>
              <w:t>RIL Id</w:t>
            </w:r>
          </w:p>
        </w:tc>
        <w:tc>
          <w:tcPr>
            <w:tcW w:w="948" w:type="dxa"/>
          </w:tcPr>
          <w:p w14:paraId="1E053F01" w14:textId="77777777" w:rsidR="00260A10" w:rsidRDefault="00AE0B8D">
            <w:r>
              <w:t>WI</w:t>
            </w:r>
          </w:p>
        </w:tc>
        <w:tc>
          <w:tcPr>
            <w:tcW w:w="1068" w:type="dxa"/>
          </w:tcPr>
          <w:p w14:paraId="4A4ECB9A" w14:textId="77777777" w:rsidR="00260A10" w:rsidRDefault="00AE0B8D">
            <w:r>
              <w:t>Class</w:t>
            </w:r>
          </w:p>
        </w:tc>
        <w:tc>
          <w:tcPr>
            <w:tcW w:w="2797" w:type="dxa"/>
          </w:tcPr>
          <w:p w14:paraId="4BE5B34D" w14:textId="77777777" w:rsidR="00260A10" w:rsidRDefault="00AE0B8D">
            <w:r>
              <w:t>Title</w:t>
            </w:r>
          </w:p>
        </w:tc>
        <w:tc>
          <w:tcPr>
            <w:tcW w:w="1161" w:type="dxa"/>
          </w:tcPr>
          <w:p w14:paraId="461C8171" w14:textId="77777777" w:rsidR="00260A10" w:rsidRDefault="00AE0B8D">
            <w:r>
              <w:t>Tdoc</w:t>
            </w:r>
          </w:p>
        </w:tc>
        <w:tc>
          <w:tcPr>
            <w:tcW w:w="1559" w:type="dxa"/>
          </w:tcPr>
          <w:p w14:paraId="4E9E982D" w14:textId="77777777" w:rsidR="00260A10" w:rsidRDefault="00AE0B8D">
            <w:r>
              <w:t>Delegate</w:t>
            </w:r>
          </w:p>
        </w:tc>
        <w:tc>
          <w:tcPr>
            <w:tcW w:w="993" w:type="dxa"/>
          </w:tcPr>
          <w:p w14:paraId="3540E52B" w14:textId="77777777" w:rsidR="00260A10" w:rsidRDefault="00AE0B8D">
            <w:r>
              <w:t>Misc</w:t>
            </w:r>
          </w:p>
        </w:tc>
        <w:tc>
          <w:tcPr>
            <w:tcW w:w="850" w:type="dxa"/>
          </w:tcPr>
          <w:p w14:paraId="15A46EE7" w14:textId="77777777" w:rsidR="00260A10" w:rsidRDefault="00AE0B8D">
            <w:r>
              <w:t>File version</w:t>
            </w:r>
          </w:p>
        </w:tc>
        <w:tc>
          <w:tcPr>
            <w:tcW w:w="814" w:type="dxa"/>
          </w:tcPr>
          <w:p w14:paraId="603F43F2" w14:textId="77777777" w:rsidR="00260A10" w:rsidRDefault="00AE0B8D">
            <w:r>
              <w:t>Status</w:t>
            </w:r>
          </w:p>
        </w:tc>
      </w:tr>
      <w:tr w:rsidR="00260A10" w14:paraId="74896D5A" w14:textId="77777777">
        <w:tc>
          <w:tcPr>
            <w:tcW w:w="967" w:type="dxa"/>
          </w:tcPr>
          <w:p w14:paraId="0BED2535" w14:textId="77777777" w:rsidR="00260A10" w:rsidRDefault="00AE0B8D">
            <w:r>
              <w:lastRenderedPageBreak/>
              <w:t>H008</w:t>
            </w:r>
          </w:p>
        </w:tc>
        <w:tc>
          <w:tcPr>
            <w:tcW w:w="948" w:type="dxa"/>
          </w:tcPr>
          <w:p w14:paraId="23B91F53" w14:textId="77777777" w:rsidR="00260A10" w:rsidRDefault="00AE0B8D">
            <w:r>
              <w:t>AIML</w:t>
            </w:r>
          </w:p>
        </w:tc>
        <w:tc>
          <w:tcPr>
            <w:tcW w:w="1068" w:type="dxa"/>
          </w:tcPr>
          <w:p w14:paraId="0FF3680E" w14:textId="77777777" w:rsidR="00260A10" w:rsidRDefault="00AE0B8D">
            <w:r>
              <w:t>2</w:t>
            </w:r>
          </w:p>
        </w:tc>
        <w:tc>
          <w:tcPr>
            <w:tcW w:w="2797" w:type="dxa"/>
          </w:tcPr>
          <w:p w14:paraId="07EB9DB5" w14:textId="77777777" w:rsidR="00260A10" w:rsidRDefault="00AE0B8D">
            <w:r>
              <w:t>Configuration restrictions in predictionConfiguration-r19</w:t>
            </w:r>
          </w:p>
        </w:tc>
        <w:tc>
          <w:tcPr>
            <w:tcW w:w="1161" w:type="dxa"/>
          </w:tcPr>
          <w:p w14:paraId="750DDA34" w14:textId="77777777" w:rsidR="00260A10" w:rsidRDefault="00260A10"/>
        </w:tc>
        <w:tc>
          <w:tcPr>
            <w:tcW w:w="1559" w:type="dxa"/>
          </w:tcPr>
          <w:p w14:paraId="2F78F899" w14:textId="77777777" w:rsidR="00260A10" w:rsidRDefault="00AE0B8D">
            <w:r>
              <w:t>Dawid</w:t>
            </w:r>
          </w:p>
        </w:tc>
        <w:tc>
          <w:tcPr>
            <w:tcW w:w="993" w:type="dxa"/>
          </w:tcPr>
          <w:p w14:paraId="4EE5DB39" w14:textId="77777777" w:rsidR="00260A10" w:rsidRDefault="00260A10"/>
        </w:tc>
        <w:tc>
          <w:tcPr>
            <w:tcW w:w="850" w:type="dxa"/>
          </w:tcPr>
          <w:p w14:paraId="63180B26" w14:textId="77777777" w:rsidR="00260A10" w:rsidRDefault="00AE0B8D">
            <w:r>
              <w:t>V017</w:t>
            </w:r>
          </w:p>
        </w:tc>
        <w:tc>
          <w:tcPr>
            <w:tcW w:w="814" w:type="dxa"/>
          </w:tcPr>
          <w:p w14:paraId="2C708ACC" w14:textId="77777777" w:rsidR="00260A10" w:rsidRDefault="00AE0B8D">
            <w:r>
              <w:t>Agreed</w:t>
            </w:r>
          </w:p>
        </w:tc>
      </w:tr>
    </w:tbl>
    <w:p w14:paraId="57350D34" w14:textId="77777777" w:rsidR="00260A10" w:rsidRDefault="00AE0B8D">
      <w:pPr>
        <w:pStyle w:val="af3"/>
      </w:pPr>
      <w:r>
        <w:rPr>
          <w:b/>
        </w:rPr>
        <w:br/>
        <w:t>[Description]</w:t>
      </w:r>
      <w:r>
        <w:t xml:space="preserve">: </w:t>
      </w:r>
    </w:p>
    <w:p w14:paraId="2948794E" w14:textId="77777777" w:rsidR="00260A10" w:rsidRDefault="00AE0B8D">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5C627103" w14:textId="77777777" w:rsidR="00260A10" w:rsidRDefault="00260A10">
      <w:pPr>
        <w:pStyle w:val="af3"/>
        <w:rPr>
          <w:b/>
        </w:rPr>
      </w:pPr>
    </w:p>
    <w:p w14:paraId="47966B76" w14:textId="77777777" w:rsidR="00260A10" w:rsidRDefault="00AE0B8D">
      <w:pPr>
        <w:pStyle w:val="af3"/>
      </w:pPr>
      <w:r>
        <w:rPr>
          <w:b/>
        </w:rPr>
        <w:t>[Proposed Change]</w:t>
      </w:r>
      <w:r>
        <w:t xml:space="preserve">: </w:t>
      </w:r>
    </w:p>
    <w:p w14:paraId="70A572DE" w14:textId="77777777" w:rsidR="00260A10" w:rsidRDefault="00AE0B8D">
      <w:pPr>
        <w:pStyle w:val="af3"/>
      </w:pPr>
      <w:r>
        <w:t>Add a field description for predictionConfiguration-r19 and capture the following configuration restrictions:</w:t>
      </w:r>
    </w:p>
    <w:p w14:paraId="1634A929" w14:textId="77777777" w:rsidR="00260A10" w:rsidRDefault="00AE0B8D">
      <w:pPr>
        <w:pStyle w:val="affff7"/>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7D4A3CC4" w14:textId="77777777" w:rsidR="00260A10" w:rsidRDefault="00AE0B8D">
      <w:pPr>
        <w:pStyle w:val="affff7"/>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240A3838" w14:textId="77777777" w:rsidR="00260A10" w:rsidRDefault="00AE0B8D">
      <w:pPr>
        <w:pStyle w:val="affff7"/>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371B9057" w14:textId="77777777" w:rsidR="00260A10" w:rsidRDefault="00260A10">
      <w:pPr>
        <w:pStyle w:val="af3"/>
      </w:pPr>
    </w:p>
    <w:p w14:paraId="377D24D6" w14:textId="77777777" w:rsidR="00260A10" w:rsidRDefault="00AE0B8D">
      <w:r>
        <w:rPr>
          <w:b/>
        </w:rPr>
        <w:t>[Comments]</w:t>
      </w:r>
      <w:r>
        <w:t>:</w:t>
      </w:r>
    </w:p>
    <w:p w14:paraId="56FAE74E" w14:textId="77777777" w:rsidR="00260A10" w:rsidRDefault="00AE0B8D">
      <w:r>
        <w:t>[WR CI rapporteur-v022]: We agree with the intention of the proposal, but we can decide the exact wording once it is settled how to change the ASN.1 structure for inference/monitoring/UE-side data collection (in RILs H003, N021).</w:t>
      </w:r>
    </w:p>
    <w:p w14:paraId="728872B3" w14:textId="77777777" w:rsidR="00260A10" w:rsidRDefault="00260A10"/>
    <w:p w14:paraId="77A53549" w14:textId="77777777" w:rsidR="00260A10" w:rsidRDefault="00AE0B8D">
      <w:pPr>
        <w:pStyle w:val="1"/>
      </w:pPr>
      <w:r>
        <w:rPr>
          <w:rFonts w:hint="eastAsia"/>
        </w:rPr>
        <w:t>S</w:t>
      </w:r>
      <w:r>
        <w:t>04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18640A8" w14:textId="77777777">
        <w:tc>
          <w:tcPr>
            <w:tcW w:w="967" w:type="dxa"/>
          </w:tcPr>
          <w:p w14:paraId="17FA1FE4" w14:textId="77777777" w:rsidR="00260A10" w:rsidRDefault="00AE0B8D">
            <w:r>
              <w:t>RIL Id</w:t>
            </w:r>
          </w:p>
        </w:tc>
        <w:tc>
          <w:tcPr>
            <w:tcW w:w="948" w:type="dxa"/>
          </w:tcPr>
          <w:p w14:paraId="71A636BB" w14:textId="77777777" w:rsidR="00260A10" w:rsidRDefault="00AE0B8D">
            <w:r>
              <w:t>WI</w:t>
            </w:r>
          </w:p>
        </w:tc>
        <w:tc>
          <w:tcPr>
            <w:tcW w:w="1068" w:type="dxa"/>
          </w:tcPr>
          <w:p w14:paraId="108E9A06" w14:textId="77777777" w:rsidR="00260A10" w:rsidRDefault="00AE0B8D">
            <w:r>
              <w:t>Class</w:t>
            </w:r>
          </w:p>
        </w:tc>
        <w:tc>
          <w:tcPr>
            <w:tcW w:w="2797" w:type="dxa"/>
          </w:tcPr>
          <w:p w14:paraId="49B795D8" w14:textId="77777777" w:rsidR="00260A10" w:rsidRDefault="00AE0B8D">
            <w:r>
              <w:t>Title</w:t>
            </w:r>
          </w:p>
        </w:tc>
        <w:tc>
          <w:tcPr>
            <w:tcW w:w="1161" w:type="dxa"/>
          </w:tcPr>
          <w:p w14:paraId="22FC6C1E" w14:textId="77777777" w:rsidR="00260A10" w:rsidRDefault="00AE0B8D">
            <w:r>
              <w:t>Tdoc</w:t>
            </w:r>
          </w:p>
        </w:tc>
        <w:tc>
          <w:tcPr>
            <w:tcW w:w="1559" w:type="dxa"/>
          </w:tcPr>
          <w:p w14:paraId="48CC7CE9" w14:textId="77777777" w:rsidR="00260A10" w:rsidRDefault="00AE0B8D">
            <w:r>
              <w:t>Delegate</w:t>
            </w:r>
          </w:p>
        </w:tc>
        <w:tc>
          <w:tcPr>
            <w:tcW w:w="993" w:type="dxa"/>
          </w:tcPr>
          <w:p w14:paraId="67E0D175" w14:textId="77777777" w:rsidR="00260A10" w:rsidRDefault="00AE0B8D">
            <w:r>
              <w:t>Misc</w:t>
            </w:r>
          </w:p>
        </w:tc>
        <w:tc>
          <w:tcPr>
            <w:tcW w:w="850" w:type="dxa"/>
          </w:tcPr>
          <w:p w14:paraId="36D0550A" w14:textId="77777777" w:rsidR="00260A10" w:rsidRDefault="00AE0B8D">
            <w:r>
              <w:t>File version</w:t>
            </w:r>
          </w:p>
        </w:tc>
        <w:tc>
          <w:tcPr>
            <w:tcW w:w="814" w:type="dxa"/>
          </w:tcPr>
          <w:p w14:paraId="715B2ACF" w14:textId="77777777" w:rsidR="00260A10" w:rsidRDefault="00AE0B8D">
            <w:r>
              <w:t>Status</w:t>
            </w:r>
          </w:p>
        </w:tc>
      </w:tr>
      <w:tr w:rsidR="00260A10" w14:paraId="1F889B29" w14:textId="77777777">
        <w:tc>
          <w:tcPr>
            <w:tcW w:w="967" w:type="dxa"/>
          </w:tcPr>
          <w:p w14:paraId="266B57CE" w14:textId="77777777" w:rsidR="00260A10" w:rsidRDefault="00AE0B8D">
            <w:r>
              <w:t>S047</w:t>
            </w:r>
          </w:p>
        </w:tc>
        <w:tc>
          <w:tcPr>
            <w:tcW w:w="948" w:type="dxa"/>
          </w:tcPr>
          <w:p w14:paraId="7F144D74" w14:textId="77777777" w:rsidR="00260A10" w:rsidRDefault="00AE0B8D">
            <w:r>
              <w:rPr>
                <w:rFonts w:eastAsia="Malgun Gothic" w:hint="eastAsia"/>
                <w:lang w:eastAsia="ko-KR"/>
              </w:rPr>
              <w:t>A</w:t>
            </w:r>
            <w:r>
              <w:rPr>
                <w:rFonts w:eastAsia="Malgun Gothic"/>
                <w:lang w:eastAsia="ko-KR"/>
              </w:rPr>
              <w:t>IML</w:t>
            </w:r>
          </w:p>
        </w:tc>
        <w:tc>
          <w:tcPr>
            <w:tcW w:w="1068" w:type="dxa"/>
          </w:tcPr>
          <w:p w14:paraId="48EC5041" w14:textId="77777777" w:rsidR="00260A10" w:rsidRDefault="00AE0B8D">
            <w:r>
              <w:rPr>
                <w:rFonts w:eastAsia="Malgun Gothic"/>
                <w:lang w:eastAsia="ko-KR"/>
              </w:rPr>
              <w:t>2</w:t>
            </w:r>
          </w:p>
        </w:tc>
        <w:tc>
          <w:tcPr>
            <w:tcW w:w="2797" w:type="dxa"/>
          </w:tcPr>
          <w:p w14:paraId="2CCFA3DB" w14:textId="77777777" w:rsidR="00260A10" w:rsidRDefault="00AE0B8D">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34CDE505" w14:textId="77777777" w:rsidR="00260A10" w:rsidRDefault="00AE0B8D">
            <w:r>
              <w:t>R2-25xxxx</w:t>
            </w:r>
          </w:p>
        </w:tc>
        <w:tc>
          <w:tcPr>
            <w:tcW w:w="1559" w:type="dxa"/>
          </w:tcPr>
          <w:p w14:paraId="59D7D033" w14:textId="77777777" w:rsidR="00260A10" w:rsidRDefault="00AE0B8D">
            <w:r>
              <w:t>Youn Heo</w:t>
            </w:r>
          </w:p>
        </w:tc>
        <w:tc>
          <w:tcPr>
            <w:tcW w:w="993" w:type="dxa"/>
          </w:tcPr>
          <w:p w14:paraId="475B1722" w14:textId="77777777" w:rsidR="00260A10" w:rsidRDefault="00260A10"/>
        </w:tc>
        <w:tc>
          <w:tcPr>
            <w:tcW w:w="850" w:type="dxa"/>
          </w:tcPr>
          <w:p w14:paraId="0C934EB1" w14:textId="77777777" w:rsidR="00260A10" w:rsidRDefault="00AE0B8D">
            <w:r>
              <w:t>v026</w:t>
            </w:r>
          </w:p>
        </w:tc>
        <w:tc>
          <w:tcPr>
            <w:tcW w:w="814" w:type="dxa"/>
          </w:tcPr>
          <w:p w14:paraId="0A3E9FE4" w14:textId="77777777" w:rsidR="00260A10" w:rsidRDefault="00AE0B8D">
            <w:r>
              <w:t>Rejected</w:t>
            </w:r>
          </w:p>
        </w:tc>
      </w:tr>
    </w:tbl>
    <w:p w14:paraId="56B5499D" w14:textId="77777777" w:rsidR="00260A10" w:rsidRDefault="00AE0B8D">
      <w:pPr>
        <w:pStyle w:val="af3"/>
      </w:pPr>
      <w:r>
        <w:rPr>
          <w:b/>
        </w:rPr>
        <w:br/>
        <w:t>[Description]</w:t>
      </w:r>
      <w:r>
        <w:t xml:space="preserve">: configurations for prediction accuracy indicator (PAI) are quite different for BM and CSI. </w:t>
      </w:r>
    </w:p>
    <w:p w14:paraId="03D5DE16" w14:textId="77777777" w:rsidR="00260A10" w:rsidRDefault="00AE0B8D">
      <w:pPr>
        <w:pStyle w:val="af3"/>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EB5A17F" w14:textId="77777777" w:rsidR="00260A10" w:rsidRDefault="00AE0B8D">
      <w:pPr>
        <w:pStyle w:val="af3"/>
      </w:pPr>
      <w:bookmarkStart w:id="2430" w:name="_Hlk209962849"/>
      <w:r>
        <w:lastRenderedPageBreak/>
        <w:t xml:space="preserve">It is noted that this issue is the similar issue as in N021 / H003 but add one more point about separating performance montoring for BM use case and CSI use case. </w:t>
      </w:r>
    </w:p>
    <w:p w14:paraId="5901651E" w14:textId="77777777" w:rsidR="00260A10" w:rsidRDefault="00AE0B8D">
      <w:pPr>
        <w:pStyle w:val="af3"/>
      </w:pPr>
      <w:r>
        <w:t>So, we propose to discuss together with N021 / H003.</w:t>
      </w:r>
    </w:p>
    <w:bookmarkEnd w:id="2430"/>
    <w:p w14:paraId="259123E4" w14:textId="77777777" w:rsidR="00260A10" w:rsidRDefault="00AE0B8D">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260A10" w14:paraId="0CDD892F" w14:textId="77777777">
        <w:tc>
          <w:tcPr>
            <w:tcW w:w="14281" w:type="dxa"/>
          </w:tcPr>
          <w:p w14:paraId="4C1A9C32" w14:textId="77777777" w:rsidR="00260A10" w:rsidRDefault="00AE0B8D">
            <w:pPr>
              <w:pStyle w:val="PL"/>
              <w:rPr>
                <w:ins w:id="2431" w:author="Samsung_yh" w:date="2025-09-26T08:31:00Z"/>
                <w:color w:val="808080"/>
              </w:rPr>
            </w:pPr>
            <w:del w:id="2432" w:author="Samsung_yh" w:date="2025-09-26T08:30:00Z">
              <w:r>
                <w:delText xml:space="preserve">    </w:delText>
              </w:r>
            </w:del>
            <w:ins w:id="2433"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33E7171C" w14:textId="77777777" w:rsidR="00260A10" w:rsidRDefault="00AE0B8D">
            <w:pPr>
              <w:pStyle w:val="PL"/>
              <w:rPr>
                <w:ins w:id="2434" w:author="Samsung_yh" w:date="2025-09-26T08:31:00Z"/>
              </w:rPr>
            </w:pPr>
            <w:ins w:id="2435" w:author="Samsung_yh" w:date="2025-09-26T08:31:00Z">
              <w:r>
                <w:t xml:space="preserve">    configurationForChannelPrediction-r19   </w:t>
              </w:r>
              <w:r>
                <w:rPr>
                  <w:color w:val="993366"/>
                </w:rPr>
                <w:t>SEQUENCE</w:t>
              </w:r>
              <w:r>
                <w:t xml:space="preserve"> {</w:t>
              </w:r>
            </w:ins>
          </w:p>
          <w:p w14:paraId="436E6B0F" w14:textId="77777777" w:rsidR="00260A10" w:rsidRDefault="00AE0B8D">
            <w:pPr>
              <w:pStyle w:val="PL"/>
              <w:rPr>
                <w:ins w:id="2436" w:author="Samsung_yh" w:date="2025-09-26T08:31:00Z"/>
              </w:rPr>
            </w:pPr>
            <w:ins w:id="2437" w:author="Samsung_yh" w:date="2025-09-26T08:31:00Z">
              <w:r>
                <w:t xml:space="preserve">            resourcesForChannelPrediction-r19           CSI-ResourceConfigId                                    </w:t>
              </w:r>
              <w:r>
                <w:rPr>
                  <w:color w:val="993366"/>
                </w:rPr>
                <w:t>OPTIONAL</w:t>
              </w:r>
              <w:r>
                <w:t xml:space="preserve">,   </w:t>
              </w:r>
              <w:r>
                <w:rPr>
                  <w:color w:val="808080"/>
                </w:rPr>
                <w:t>-- Need R</w:t>
              </w:r>
            </w:ins>
          </w:p>
          <w:p w14:paraId="7E0DE8C6" w14:textId="77777777" w:rsidR="00260A10" w:rsidRDefault="00AE0B8D">
            <w:pPr>
              <w:pStyle w:val="PL"/>
              <w:rPr>
                <w:ins w:id="2438" w:author="Samsung_yh" w:date="2025-09-26T08:31:00Z"/>
              </w:rPr>
            </w:pPr>
            <w:ins w:id="2439" w:author="Samsung_yh" w:date="2025-09-26T08:31:00Z">
              <w:r>
                <w:t xml:space="preserve">            associatedIdForChannelPrediction-r19        AssociatedId-r19                                        </w:t>
              </w:r>
              <w:r>
                <w:rPr>
                  <w:color w:val="993366"/>
                </w:rPr>
                <w:t>OPTIONAL</w:t>
              </w:r>
              <w:r>
                <w:t xml:space="preserve">,   </w:t>
              </w:r>
              <w:r>
                <w:rPr>
                  <w:color w:val="808080"/>
                </w:rPr>
                <w:t>-- Need R</w:t>
              </w:r>
            </w:ins>
          </w:p>
          <w:p w14:paraId="76A7FB52" w14:textId="77777777" w:rsidR="00260A10" w:rsidRDefault="00AE0B8D">
            <w:pPr>
              <w:pStyle w:val="PL"/>
              <w:rPr>
                <w:ins w:id="2440" w:author="Samsung_yh" w:date="2025-09-26T08:31:00Z"/>
                <w:color w:val="808080"/>
              </w:rPr>
            </w:pPr>
            <w:ins w:id="2441" w:author="Samsung_yh" w:date="2025-09-26T08:31:00Z">
              <w:r>
                <w:t xml:space="preserve">            associatedIdForChannelMeasurement-r19       AssociatedId-r19                                        </w:t>
              </w:r>
              <w:r>
                <w:rPr>
                  <w:color w:val="993366"/>
                </w:rPr>
                <w:t>OPTIONAL</w:t>
              </w:r>
              <w:r>
                <w:t xml:space="preserve">,   </w:t>
              </w:r>
              <w:r>
                <w:rPr>
                  <w:color w:val="808080"/>
                </w:rPr>
                <w:t>-- Need R</w:t>
              </w:r>
            </w:ins>
          </w:p>
          <w:p w14:paraId="256181AF" w14:textId="77777777" w:rsidR="00260A10" w:rsidRDefault="00AE0B8D">
            <w:pPr>
              <w:pStyle w:val="PL"/>
              <w:rPr>
                <w:ins w:id="2442" w:author="Samsung_yh" w:date="2025-09-26T08:31:00Z"/>
                <w:color w:val="808080"/>
              </w:rPr>
            </w:pPr>
            <w:ins w:id="2443"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28B8EB05" w14:textId="77777777" w:rsidR="00260A10" w:rsidRDefault="00AE0B8D">
            <w:pPr>
              <w:pStyle w:val="PL"/>
              <w:rPr>
                <w:ins w:id="2444" w:author="Samsung_yh" w:date="2025-09-26T08:31:00Z"/>
                <w:color w:val="808080"/>
              </w:rPr>
            </w:pPr>
            <w:ins w:id="2445"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591CED7D" w14:textId="77777777" w:rsidR="00260A10" w:rsidRDefault="00AE0B8D">
            <w:pPr>
              <w:pStyle w:val="PL"/>
              <w:rPr>
                <w:ins w:id="2446" w:author="Samsung_yh" w:date="2025-09-26T08:31:00Z"/>
                <w:color w:val="808080"/>
              </w:rPr>
            </w:pPr>
            <w:ins w:id="2447"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45CFC9F9" w14:textId="77777777" w:rsidR="00260A10" w:rsidRDefault="00AE0B8D">
            <w:pPr>
              <w:pStyle w:val="PL"/>
              <w:rPr>
                <w:ins w:id="2448" w:author="Samsung_yh" w:date="2025-09-26T08:31:00Z"/>
              </w:rPr>
            </w:pPr>
            <w:ins w:id="2449" w:author="Samsung_yh" w:date="2025-09-26T08:31:00Z">
              <w:r>
                <w:t xml:space="preserve">            ...</w:t>
              </w:r>
            </w:ins>
          </w:p>
          <w:p w14:paraId="4F842F12" w14:textId="77777777" w:rsidR="00260A10" w:rsidRDefault="00AE0B8D">
            <w:pPr>
              <w:pStyle w:val="PL"/>
              <w:rPr>
                <w:ins w:id="2450" w:author="Samsung_yh" w:date="2025-09-26T08:31:00Z"/>
              </w:rPr>
            </w:pPr>
            <w:ins w:id="2451" w:author="Samsung_yh" w:date="2025-09-26T08:31:00Z">
              <w:r>
                <w:t xml:space="preserve">        },</w:t>
              </w:r>
            </w:ins>
          </w:p>
          <w:p w14:paraId="1D0EA8AC" w14:textId="77777777" w:rsidR="00260A10" w:rsidRDefault="00AE0B8D">
            <w:pPr>
              <w:pStyle w:val="PL"/>
              <w:rPr>
                <w:ins w:id="2452" w:author="Samsung_yh" w:date="2025-09-26T08:31:00Z"/>
              </w:rPr>
            </w:pPr>
            <w:ins w:id="2453" w:author="Samsung_yh" w:date="2025-09-26T08:31:00Z">
              <w:r>
                <w:t xml:space="preserve">    configurationFor</w:t>
              </w:r>
            </w:ins>
            <w:ins w:id="2454" w:author="Samsung_yh" w:date="2025-09-26T08:35:00Z">
              <w:r>
                <w:t>BM-PAI</w:t>
              </w:r>
            </w:ins>
            <w:ins w:id="2455" w:author="Samsung_yh" w:date="2025-09-26T08:31:00Z">
              <w:r>
                <w:t xml:space="preserve">-r19   </w:t>
              </w:r>
              <w:r>
                <w:rPr>
                  <w:color w:val="993366"/>
                </w:rPr>
                <w:t>SEQUENCE</w:t>
              </w:r>
              <w:r>
                <w:t xml:space="preserve"> {</w:t>
              </w:r>
            </w:ins>
          </w:p>
          <w:p w14:paraId="56698DDF" w14:textId="77777777" w:rsidR="00260A10" w:rsidRDefault="00AE0B8D">
            <w:pPr>
              <w:pStyle w:val="PL"/>
              <w:rPr>
                <w:ins w:id="2456" w:author="Samsung_yh" w:date="2025-09-26T08:31:00Z"/>
              </w:rPr>
            </w:pPr>
            <w:ins w:id="2457" w:author="Samsung_yh" w:date="2025-09-26T08:31:00Z">
              <w:r>
                <w:t xml:space="preserve">            refToPredictionConfig-r19                   CSI-ReportConfigId,</w:t>
              </w:r>
            </w:ins>
          </w:p>
          <w:p w14:paraId="2A74977A" w14:textId="77777777" w:rsidR="00260A10" w:rsidRDefault="00AE0B8D">
            <w:pPr>
              <w:pStyle w:val="PL"/>
              <w:rPr>
                <w:ins w:id="2458" w:author="Samsung_yh" w:date="2025-09-26T08:31:00Z"/>
                <w:color w:val="808080"/>
                <w:lang w:val="pt-BR"/>
              </w:rPr>
            </w:pPr>
            <w:ins w:id="2459"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5E3F9A3" w14:textId="77777777" w:rsidR="00260A10" w:rsidRDefault="00AE0B8D">
            <w:pPr>
              <w:pStyle w:val="PL"/>
              <w:rPr>
                <w:ins w:id="2460" w:author="Samsung_yh" w:date="2025-09-26T08:31:00Z"/>
                <w:color w:val="808080"/>
                <w:lang w:val="pt-BR"/>
              </w:rPr>
            </w:pPr>
            <w:ins w:id="2461"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25ECC5A6" w14:textId="77777777" w:rsidR="00260A10" w:rsidRDefault="00AE0B8D">
            <w:pPr>
              <w:pStyle w:val="PL"/>
              <w:rPr>
                <w:ins w:id="2462" w:author="Samsung_yh" w:date="2025-09-26T08:31:00Z"/>
                <w:color w:val="808080"/>
                <w:lang w:val="pt-BR"/>
              </w:rPr>
            </w:pPr>
            <w:ins w:id="2463"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07672635" w14:textId="77777777" w:rsidR="00260A10" w:rsidRDefault="00AE0B8D">
            <w:pPr>
              <w:pStyle w:val="PL"/>
              <w:rPr>
                <w:ins w:id="2464" w:author="Samsung_yh" w:date="2025-09-26T08:31:00Z"/>
                <w:color w:val="808080"/>
                <w:lang w:val="pt-BR"/>
              </w:rPr>
            </w:pPr>
            <w:ins w:id="2465"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1B317BE0" w14:textId="77777777" w:rsidR="00260A10" w:rsidRDefault="00AE0B8D">
            <w:pPr>
              <w:pStyle w:val="PL"/>
              <w:rPr>
                <w:ins w:id="2466" w:author="Samsung_yh" w:date="2025-09-26T08:31:00Z"/>
                <w:color w:val="808080"/>
                <w:lang w:val="pt-BR"/>
              </w:rPr>
            </w:pPr>
            <w:ins w:id="2467"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469F1D4" w14:textId="77777777" w:rsidR="00260A10" w:rsidRDefault="00AE0B8D">
            <w:pPr>
              <w:pStyle w:val="PL"/>
              <w:rPr>
                <w:ins w:id="2468" w:author="Samsung_yh" w:date="2025-09-26T08:31:00Z"/>
                <w:lang w:val="fr-FR"/>
              </w:rPr>
            </w:pPr>
            <w:ins w:id="2469" w:author="Samsung_yh" w:date="2025-09-26T08:31:00Z">
              <w:r>
                <w:t xml:space="preserve">            </w:t>
              </w:r>
              <w:r>
                <w:rPr>
                  <w:lang w:val="fr-FR"/>
                </w:rPr>
                <w:t>...</w:t>
              </w:r>
            </w:ins>
          </w:p>
          <w:p w14:paraId="7F6F275B" w14:textId="77777777" w:rsidR="00260A10" w:rsidRDefault="00AE0B8D">
            <w:pPr>
              <w:pStyle w:val="PL"/>
              <w:rPr>
                <w:ins w:id="2470" w:author="Samsung_yh" w:date="2025-09-26T08:31:00Z"/>
                <w:lang w:val="fr-FR"/>
              </w:rPr>
            </w:pPr>
            <w:ins w:id="2471" w:author="Samsung_yh" w:date="2025-09-26T08:31:00Z">
              <w:r>
                <w:rPr>
                  <w:lang w:val="fr-FR"/>
                </w:rPr>
                <w:t xml:space="preserve">        }</w:t>
              </w:r>
            </w:ins>
          </w:p>
          <w:p w14:paraId="6645C9FD" w14:textId="77777777" w:rsidR="00260A10" w:rsidRDefault="00260A10">
            <w:pPr>
              <w:pStyle w:val="PL"/>
              <w:rPr>
                <w:ins w:id="2472" w:author="Samsung_yh" w:date="2025-09-26T08:31:00Z"/>
                <w:lang w:val="fr-FR"/>
              </w:rPr>
            </w:pPr>
          </w:p>
          <w:p w14:paraId="1E62D963" w14:textId="77777777" w:rsidR="00260A10" w:rsidRDefault="00AE0B8D">
            <w:pPr>
              <w:pStyle w:val="PL"/>
              <w:rPr>
                <w:ins w:id="2473" w:author="Samsung_yh" w:date="2025-09-26T08:31:00Z"/>
                <w:lang w:val="fr-FR"/>
              </w:rPr>
            </w:pPr>
            <w:ins w:id="2474" w:author="Samsung_yh" w:date="2025-09-26T08:31:00Z">
              <w:r>
                <w:rPr>
                  <w:lang w:val="fr-FR"/>
                </w:rPr>
                <w:t xml:space="preserve">     configurationF</w:t>
              </w:r>
            </w:ins>
            <w:ins w:id="2475" w:author="Samsung_yh" w:date="2025-09-26T08:34:00Z">
              <w:r>
                <w:rPr>
                  <w:lang w:val="fr-FR"/>
                </w:rPr>
                <w:t>orCS</w:t>
              </w:r>
            </w:ins>
            <w:ins w:id="2476" w:author="Samsung_yh" w:date="2025-09-26T08:35:00Z">
              <w:r>
                <w:rPr>
                  <w:lang w:val="fr-FR"/>
                </w:rPr>
                <w:t>-PAI</w:t>
              </w:r>
            </w:ins>
            <w:ins w:id="2477" w:author="Samsung_yh" w:date="2025-09-26T08:31:00Z">
              <w:r>
                <w:rPr>
                  <w:lang w:val="fr-FR"/>
                </w:rPr>
                <w:t xml:space="preserve">-r19   </w:t>
              </w:r>
              <w:r>
                <w:rPr>
                  <w:color w:val="993366"/>
                  <w:lang w:val="fr-FR"/>
                </w:rPr>
                <w:t>SEQUENCE</w:t>
              </w:r>
              <w:r>
                <w:rPr>
                  <w:lang w:val="fr-FR"/>
                </w:rPr>
                <w:t xml:space="preserve"> {</w:t>
              </w:r>
            </w:ins>
          </w:p>
          <w:p w14:paraId="513A62B6" w14:textId="77777777" w:rsidR="00260A10" w:rsidRDefault="00AE0B8D">
            <w:pPr>
              <w:pStyle w:val="PL"/>
              <w:rPr>
                <w:ins w:id="2478" w:author="Samsung_yh" w:date="2025-09-26T08:31:00Z"/>
                <w:lang w:val="fr-FR"/>
              </w:rPr>
            </w:pPr>
            <w:ins w:id="2479" w:author="Samsung_yh" w:date="2025-09-26T08:31:00Z">
              <w:r>
                <w:rPr>
                  <w:lang w:val="fr-FR"/>
                </w:rPr>
                <w:t xml:space="preserve">            refToPredictionConfig-r19                   CSI-ReportConfigId,</w:t>
              </w:r>
            </w:ins>
          </w:p>
          <w:p w14:paraId="47E9BF5A" w14:textId="77777777" w:rsidR="00260A10" w:rsidRDefault="00AE0B8D">
            <w:pPr>
              <w:pStyle w:val="PL"/>
              <w:rPr>
                <w:ins w:id="2480" w:author="Samsung_yh" w:date="2025-09-26T08:31:00Z"/>
                <w:color w:val="808080"/>
                <w:lang w:val="pt-BR"/>
              </w:rPr>
            </w:pPr>
            <w:ins w:id="248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6D5EB45D" w14:textId="77777777" w:rsidR="00260A10" w:rsidRDefault="00AE0B8D">
            <w:pPr>
              <w:pStyle w:val="PL"/>
              <w:rPr>
                <w:ins w:id="2482" w:author="Samsung_yh" w:date="2025-09-26T08:31:00Z"/>
              </w:rPr>
            </w:pPr>
            <w:ins w:id="2483" w:author="Samsung_yh" w:date="2025-09-26T08:31:00Z">
              <w:r>
                <w:t xml:space="preserve">            ...</w:t>
              </w:r>
            </w:ins>
          </w:p>
          <w:p w14:paraId="653A375D" w14:textId="77777777" w:rsidR="00260A10" w:rsidRDefault="00AE0B8D">
            <w:pPr>
              <w:pStyle w:val="PL"/>
              <w:rPr>
                <w:ins w:id="2484" w:author="Samsung_yh" w:date="2025-09-26T08:31:00Z"/>
              </w:rPr>
            </w:pPr>
            <w:ins w:id="2485" w:author="Samsung_yh" w:date="2025-09-26T08:31:00Z">
              <w:r>
                <w:t xml:space="preserve">        }</w:t>
              </w:r>
            </w:ins>
          </w:p>
          <w:p w14:paraId="056AD410" w14:textId="77777777" w:rsidR="00260A10" w:rsidRDefault="00260A10">
            <w:pPr>
              <w:pStyle w:val="PL"/>
              <w:rPr>
                <w:ins w:id="2486" w:author="Samsung_yh" w:date="2025-09-26T08:31:00Z"/>
              </w:rPr>
            </w:pPr>
          </w:p>
          <w:p w14:paraId="6E562527" w14:textId="77777777" w:rsidR="00260A10" w:rsidRDefault="00AE0B8D">
            <w:pPr>
              <w:pStyle w:val="PL"/>
              <w:rPr>
                <w:del w:id="2487" w:author="Samsung_yh" w:date="2025-09-26T08:31:00Z"/>
              </w:rPr>
            </w:pPr>
            <w:del w:id="2488" w:author="Samsung_yh" w:date="2025-09-26T08:31:00Z">
              <w:r>
                <w:delText xml:space="preserve">predictionConfiguration-r19         </w:delText>
              </w:r>
              <w:r>
                <w:rPr>
                  <w:color w:val="993366"/>
                </w:rPr>
                <w:delText>CHOICE</w:delText>
              </w:r>
              <w:r>
                <w:delText xml:space="preserve"> {</w:delText>
              </w:r>
            </w:del>
          </w:p>
          <w:p w14:paraId="79DC43F9" w14:textId="77777777" w:rsidR="00260A10" w:rsidRDefault="00AE0B8D">
            <w:pPr>
              <w:pStyle w:val="PL"/>
              <w:rPr>
                <w:del w:id="2489" w:author="Samsung_yh" w:date="2025-09-26T08:31:00Z"/>
              </w:rPr>
            </w:pPr>
            <w:del w:id="2490" w:author="Samsung_yh" w:date="2025-09-26T08:31:00Z">
              <w:r>
                <w:delText xml:space="preserve">        </w:delText>
              </w:r>
            </w:del>
            <w:del w:id="2491" w:author="Samsung_yh" w:date="2025-09-26T08:30:00Z">
              <w:r>
                <w:delText xml:space="preserve">csi-InferencePrediction-r19         </w:delText>
              </w:r>
              <w:r>
                <w:rPr>
                  <w:color w:val="993366"/>
                </w:rPr>
                <w:delText>ENUMERATED</w:delText>
              </w:r>
              <w:r>
                <w:delText xml:space="preserve"> {true},</w:delText>
              </w:r>
            </w:del>
          </w:p>
          <w:p w14:paraId="12289C93" w14:textId="77777777" w:rsidR="00260A10" w:rsidRDefault="00AE0B8D">
            <w:pPr>
              <w:pStyle w:val="PL"/>
              <w:rPr>
                <w:del w:id="2492" w:author="Samsung_yh" w:date="2025-09-26T08:31:00Z"/>
              </w:rPr>
            </w:pPr>
            <w:del w:id="2493" w:author="Samsung_yh" w:date="2025-09-26T08:31:00Z">
              <w:r>
                <w:delText xml:space="preserve">        configurationForChannelPrediction-r19   </w:delText>
              </w:r>
              <w:r>
                <w:rPr>
                  <w:color w:val="993366"/>
                </w:rPr>
                <w:delText>SEQUENCE</w:delText>
              </w:r>
              <w:r>
                <w:delText xml:space="preserve"> {</w:delText>
              </w:r>
            </w:del>
          </w:p>
          <w:p w14:paraId="3B0B6348" w14:textId="77777777" w:rsidR="00260A10" w:rsidRDefault="00AE0B8D">
            <w:pPr>
              <w:pStyle w:val="PL"/>
              <w:rPr>
                <w:del w:id="2494" w:author="Samsung_yh" w:date="2025-09-26T08:31:00Z"/>
              </w:rPr>
            </w:pPr>
            <w:del w:id="2495"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3EEC9D9E" w14:textId="77777777" w:rsidR="00260A10" w:rsidRDefault="00AE0B8D">
            <w:pPr>
              <w:pStyle w:val="PL"/>
              <w:rPr>
                <w:del w:id="2496" w:author="Samsung_yh" w:date="2025-09-26T08:31:00Z"/>
              </w:rPr>
            </w:pPr>
            <w:del w:id="2497"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166795C9" w14:textId="77777777" w:rsidR="00260A10" w:rsidRDefault="00AE0B8D">
            <w:pPr>
              <w:pStyle w:val="PL"/>
              <w:rPr>
                <w:del w:id="2498" w:author="Samsung_yh" w:date="2025-09-26T08:31:00Z"/>
                <w:color w:val="808080"/>
              </w:rPr>
            </w:pPr>
            <w:del w:id="2499"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1EE9FC44" w14:textId="77777777" w:rsidR="00260A10" w:rsidRDefault="00AE0B8D">
            <w:pPr>
              <w:pStyle w:val="PL"/>
              <w:rPr>
                <w:del w:id="2500" w:author="Samsung_yh" w:date="2025-09-26T08:31:00Z"/>
                <w:color w:val="808080"/>
              </w:rPr>
            </w:pPr>
            <w:del w:id="2501"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17F71AE" w14:textId="77777777" w:rsidR="00260A10" w:rsidRDefault="00AE0B8D">
            <w:pPr>
              <w:pStyle w:val="PL"/>
              <w:rPr>
                <w:del w:id="2502" w:author="Samsung_yh" w:date="2025-09-26T08:31:00Z"/>
                <w:color w:val="808080"/>
              </w:rPr>
            </w:pPr>
            <w:del w:id="2503"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6138E3CB" w14:textId="77777777" w:rsidR="00260A10" w:rsidRDefault="00AE0B8D">
            <w:pPr>
              <w:pStyle w:val="PL"/>
              <w:rPr>
                <w:del w:id="2504" w:author="Samsung_yh" w:date="2025-09-26T08:31:00Z"/>
                <w:color w:val="808080"/>
              </w:rPr>
            </w:pPr>
            <w:del w:id="2505"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5E87DCCE" w14:textId="77777777" w:rsidR="00260A10" w:rsidRDefault="00AE0B8D">
            <w:pPr>
              <w:pStyle w:val="PL"/>
              <w:rPr>
                <w:del w:id="2506" w:author="Samsung_yh" w:date="2025-09-26T08:31:00Z"/>
              </w:rPr>
            </w:pPr>
            <w:del w:id="2507" w:author="Samsung_yh" w:date="2025-09-26T08:31:00Z">
              <w:r>
                <w:delText xml:space="preserve">            ...</w:delText>
              </w:r>
            </w:del>
          </w:p>
          <w:p w14:paraId="1D2EA08E" w14:textId="77777777" w:rsidR="00260A10" w:rsidRDefault="00AE0B8D">
            <w:pPr>
              <w:pStyle w:val="PL"/>
              <w:rPr>
                <w:del w:id="2508" w:author="Samsung_yh" w:date="2025-09-26T08:31:00Z"/>
              </w:rPr>
            </w:pPr>
            <w:del w:id="2509" w:author="Samsung_yh" w:date="2025-09-26T08:31:00Z">
              <w:r>
                <w:delText xml:space="preserve">        },</w:delText>
              </w:r>
            </w:del>
          </w:p>
          <w:p w14:paraId="20D239A2" w14:textId="77777777" w:rsidR="00260A10" w:rsidRDefault="00AE0B8D">
            <w:pPr>
              <w:pStyle w:val="PL"/>
              <w:rPr>
                <w:del w:id="2510" w:author="Samsung_yh" w:date="2025-09-26T08:31:00Z"/>
              </w:rPr>
            </w:pPr>
            <w:del w:id="2511" w:author="Samsung_yh" w:date="2025-09-26T08:31:00Z">
              <w:r>
                <w:delText xml:space="preserve">        configurationForChannelMonitoring-r19   </w:delText>
              </w:r>
              <w:r>
                <w:rPr>
                  <w:color w:val="993366"/>
                </w:rPr>
                <w:delText>SEQUENCE</w:delText>
              </w:r>
              <w:r>
                <w:delText xml:space="preserve"> {</w:delText>
              </w:r>
            </w:del>
          </w:p>
          <w:p w14:paraId="3BF9D1B8" w14:textId="77777777" w:rsidR="00260A10" w:rsidRDefault="00AE0B8D">
            <w:pPr>
              <w:pStyle w:val="PL"/>
              <w:rPr>
                <w:del w:id="2512" w:author="Samsung_yh" w:date="2025-09-26T08:31:00Z"/>
              </w:rPr>
            </w:pPr>
            <w:del w:id="2513" w:author="Samsung_yh" w:date="2025-09-26T08:31:00Z">
              <w:r>
                <w:delText xml:space="preserve">            refToPredictionConfig-r19                   CSI-ReportConfigId,</w:delText>
              </w:r>
            </w:del>
          </w:p>
          <w:p w14:paraId="79EF5FD3" w14:textId="77777777" w:rsidR="00260A10" w:rsidRDefault="00AE0B8D">
            <w:pPr>
              <w:pStyle w:val="PL"/>
              <w:rPr>
                <w:del w:id="2514" w:author="Samsung_yh" w:date="2025-09-26T08:31:00Z"/>
                <w:color w:val="808080"/>
                <w:lang w:val="pt-BR"/>
              </w:rPr>
            </w:pPr>
            <w:del w:id="2515"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6F3C15A4" w14:textId="77777777" w:rsidR="00260A10" w:rsidRDefault="00AE0B8D">
            <w:pPr>
              <w:pStyle w:val="PL"/>
              <w:rPr>
                <w:del w:id="2516" w:author="Samsung_yh" w:date="2025-09-26T08:31:00Z"/>
                <w:color w:val="808080"/>
                <w:lang w:val="pt-BR"/>
              </w:rPr>
            </w:pPr>
            <w:del w:id="2517"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F17154F" w14:textId="77777777" w:rsidR="00260A10" w:rsidRDefault="00AE0B8D">
            <w:pPr>
              <w:pStyle w:val="PL"/>
              <w:rPr>
                <w:del w:id="2518" w:author="Samsung_yh" w:date="2025-09-26T08:31:00Z"/>
                <w:color w:val="808080"/>
                <w:lang w:val="pt-BR"/>
              </w:rPr>
            </w:pPr>
            <w:del w:id="2519"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39964B8" w14:textId="77777777" w:rsidR="00260A10" w:rsidRDefault="00AE0B8D">
            <w:pPr>
              <w:pStyle w:val="PL"/>
              <w:rPr>
                <w:del w:id="2520" w:author="Samsung_yh" w:date="2025-09-26T08:31:00Z"/>
                <w:color w:val="808080"/>
                <w:lang w:val="pt-BR"/>
              </w:rPr>
            </w:pPr>
            <w:del w:id="2521"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0EB9CBC7" w14:textId="77777777" w:rsidR="00260A10" w:rsidRDefault="00AE0B8D">
            <w:pPr>
              <w:pStyle w:val="PL"/>
              <w:rPr>
                <w:del w:id="2522" w:author="Samsung_yh" w:date="2025-09-26T08:31:00Z"/>
                <w:color w:val="808080"/>
                <w:lang w:val="pt-BR"/>
              </w:rPr>
            </w:pPr>
            <w:del w:id="2523"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08CB381C" w14:textId="77777777" w:rsidR="00260A10" w:rsidRDefault="00AE0B8D">
            <w:pPr>
              <w:pStyle w:val="PL"/>
              <w:rPr>
                <w:del w:id="2524" w:author="Samsung_yh" w:date="2025-09-26T08:31:00Z"/>
              </w:rPr>
            </w:pPr>
            <w:del w:id="2525" w:author="Samsung_yh" w:date="2025-09-26T08:31:00Z">
              <w:r>
                <w:delText xml:space="preserve">            ...</w:delText>
              </w:r>
            </w:del>
          </w:p>
          <w:p w14:paraId="77344117" w14:textId="77777777" w:rsidR="00260A10" w:rsidRDefault="00AE0B8D">
            <w:pPr>
              <w:pStyle w:val="PL"/>
              <w:rPr>
                <w:del w:id="2526" w:author="Samsung_yh" w:date="2025-09-26T08:31:00Z"/>
              </w:rPr>
            </w:pPr>
            <w:del w:id="2527" w:author="Samsung_yh" w:date="2025-09-26T08:31:00Z">
              <w:r>
                <w:lastRenderedPageBreak/>
                <w:delText xml:space="preserve">        }</w:delText>
              </w:r>
            </w:del>
          </w:p>
          <w:p w14:paraId="2AB21507" w14:textId="77777777" w:rsidR="00260A10" w:rsidRDefault="00AE0B8D">
            <w:pPr>
              <w:pStyle w:val="af3"/>
            </w:pPr>
            <w:del w:id="2528" w:author="Samsung_yh" w:date="2025-09-26T08:31:00Z">
              <w:r>
                <w:delText xml:space="preserve">    }     </w:delText>
              </w:r>
            </w:del>
            <w:r>
              <w:t xml:space="preserve">                                                                                                      </w:t>
            </w:r>
          </w:p>
        </w:tc>
      </w:tr>
    </w:tbl>
    <w:p w14:paraId="29E4892C" w14:textId="77777777" w:rsidR="00260A10" w:rsidRDefault="00260A10">
      <w:pPr>
        <w:pStyle w:val="af3"/>
      </w:pPr>
    </w:p>
    <w:p w14:paraId="3F6F2032" w14:textId="77777777" w:rsidR="00260A10" w:rsidRDefault="00AE0B8D">
      <w:r>
        <w:rPr>
          <w:b/>
        </w:rPr>
        <w:t>[Comments]</w:t>
      </w:r>
      <w:r>
        <w:t>:</w:t>
      </w:r>
    </w:p>
    <w:p w14:paraId="2532F562" w14:textId="77777777" w:rsidR="00260A10" w:rsidRDefault="00AE0B8D">
      <w:pPr>
        <w:rPr>
          <w:rFonts w:eastAsia="宋体"/>
          <w:lang w:val="en-US"/>
        </w:rPr>
      </w:pPr>
      <w:r>
        <w:rPr>
          <w:rFonts w:eastAsia="宋体"/>
          <w:lang w:val="en-US"/>
        </w:rPr>
        <w:t>[WI CR rapporteur-v031]: We suggest to discuss this in a Tdoc, together with RILs N021/H003/A105.</w:t>
      </w:r>
    </w:p>
    <w:p w14:paraId="2EFC7490" w14:textId="77777777" w:rsidR="00260A10" w:rsidRDefault="00260A10"/>
    <w:p w14:paraId="2610887D" w14:textId="77777777" w:rsidR="00260A10" w:rsidRDefault="00AE0B8D">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B72680B" w14:textId="77777777">
        <w:tc>
          <w:tcPr>
            <w:tcW w:w="967" w:type="dxa"/>
          </w:tcPr>
          <w:p w14:paraId="6350E485" w14:textId="77777777" w:rsidR="00260A10" w:rsidRDefault="00AE0B8D">
            <w:r>
              <w:t>RIL Id</w:t>
            </w:r>
          </w:p>
        </w:tc>
        <w:tc>
          <w:tcPr>
            <w:tcW w:w="948" w:type="dxa"/>
          </w:tcPr>
          <w:p w14:paraId="315BBC9A" w14:textId="77777777" w:rsidR="00260A10" w:rsidRDefault="00AE0B8D">
            <w:r>
              <w:t>WI</w:t>
            </w:r>
          </w:p>
        </w:tc>
        <w:tc>
          <w:tcPr>
            <w:tcW w:w="1068" w:type="dxa"/>
          </w:tcPr>
          <w:p w14:paraId="275F2435" w14:textId="77777777" w:rsidR="00260A10" w:rsidRDefault="00AE0B8D">
            <w:r>
              <w:t>Class</w:t>
            </w:r>
          </w:p>
        </w:tc>
        <w:tc>
          <w:tcPr>
            <w:tcW w:w="2797" w:type="dxa"/>
          </w:tcPr>
          <w:p w14:paraId="07FCCAF1" w14:textId="77777777" w:rsidR="00260A10" w:rsidRDefault="00AE0B8D">
            <w:r>
              <w:t>Title</w:t>
            </w:r>
          </w:p>
        </w:tc>
        <w:tc>
          <w:tcPr>
            <w:tcW w:w="1161" w:type="dxa"/>
          </w:tcPr>
          <w:p w14:paraId="0802302F" w14:textId="77777777" w:rsidR="00260A10" w:rsidRDefault="00AE0B8D">
            <w:r>
              <w:t>Tdoc</w:t>
            </w:r>
          </w:p>
        </w:tc>
        <w:tc>
          <w:tcPr>
            <w:tcW w:w="1559" w:type="dxa"/>
          </w:tcPr>
          <w:p w14:paraId="56FF2A21" w14:textId="77777777" w:rsidR="00260A10" w:rsidRDefault="00AE0B8D">
            <w:r>
              <w:t>Delegate</w:t>
            </w:r>
          </w:p>
        </w:tc>
        <w:tc>
          <w:tcPr>
            <w:tcW w:w="993" w:type="dxa"/>
          </w:tcPr>
          <w:p w14:paraId="16001087" w14:textId="77777777" w:rsidR="00260A10" w:rsidRDefault="00AE0B8D">
            <w:r>
              <w:t>Misc</w:t>
            </w:r>
          </w:p>
        </w:tc>
        <w:tc>
          <w:tcPr>
            <w:tcW w:w="850" w:type="dxa"/>
          </w:tcPr>
          <w:p w14:paraId="1B86CB09" w14:textId="77777777" w:rsidR="00260A10" w:rsidRDefault="00AE0B8D">
            <w:r>
              <w:t>File version</w:t>
            </w:r>
          </w:p>
        </w:tc>
        <w:tc>
          <w:tcPr>
            <w:tcW w:w="814" w:type="dxa"/>
          </w:tcPr>
          <w:p w14:paraId="1D27D065" w14:textId="77777777" w:rsidR="00260A10" w:rsidRDefault="00AE0B8D">
            <w:r>
              <w:t>Status</w:t>
            </w:r>
          </w:p>
        </w:tc>
      </w:tr>
      <w:tr w:rsidR="00260A10" w14:paraId="7015B4A0" w14:textId="77777777">
        <w:tc>
          <w:tcPr>
            <w:tcW w:w="967" w:type="dxa"/>
          </w:tcPr>
          <w:p w14:paraId="0F0E2E10" w14:textId="77777777" w:rsidR="00260A10" w:rsidRDefault="00AE0B8D">
            <w:r>
              <w:t>N022</w:t>
            </w:r>
          </w:p>
        </w:tc>
        <w:tc>
          <w:tcPr>
            <w:tcW w:w="948" w:type="dxa"/>
          </w:tcPr>
          <w:p w14:paraId="2E09DAE7" w14:textId="77777777" w:rsidR="00260A10" w:rsidRDefault="00AE0B8D">
            <w:r>
              <w:t>AIML</w:t>
            </w:r>
          </w:p>
        </w:tc>
        <w:tc>
          <w:tcPr>
            <w:tcW w:w="1068" w:type="dxa"/>
          </w:tcPr>
          <w:p w14:paraId="4B1FA782" w14:textId="77777777" w:rsidR="00260A10" w:rsidRDefault="00AE0B8D">
            <w:r>
              <w:t>2</w:t>
            </w:r>
          </w:p>
        </w:tc>
        <w:tc>
          <w:tcPr>
            <w:tcW w:w="2797" w:type="dxa"/>
          </w:tcPr>
          <w:p w14:paraId="186A0D08" w14:textId="77777777" w:rsidR="00260A10" w:rsidRDefault="00AE0B8D">
            <w:r>
              <w:t>Move csi-InferencePrediction into configurationForChannelPrediction-r19</w:t>
            </w:r>
          </w:p>
        </w:tc>
        <w:tc>
          <w:tcPr>
            <w:tcW w:w="1161" w:type="dxa"/>
          </w:tcPr>
          <w:p w14:paraId="3782A77A" w14:textId="77777777" w:rsidR="00260A10" w:rsidRDefault="00AE0B8D">
            <w:r>
              <w:t>N/A</w:t>
            </w:r>
          </w:p>
        </w:tc>
        <w:tc>
          <w:tcPr>
            <w:tcW w:w="1559" w:type="dxa"/>
          </w:tcPr>
          <w:p w14:paraId="2A5FB64F" w14:textId="77777777" w:rsidR="00260A10" w:rsidRDefault="00AE0B8D">
            <w:r>
              <w:t>Jerediah Fevold</w:t>
            </w:r>
          </w:p>
        </w:tc>
        <w:tc>
          <w:tcPr>
            <w:tcW w:w="993" w:type="dxa"/>
          </w:tcPr>
          <w:p w14:paraId="34E1B703" w14:textId="77777777" w:rsidR="00260A10" w:rsidRDefault="00260A10"/>
        </w:tc>
        <w:tc>
          <w:tcPr>
            <w:tcW w:w="850" w:type="dxa"/>
          </w:tcPr>
          <w:p w14:paraId="5236BE6A" w14:textId="77777777" w:rsidR="00260A10" w:rsidRDefault="00AE0B8D">
            <w:r>
              <w:t>vnnn</w:t>
            </w:r>
          </w:p>
        </w:tc>
        <w:tc>
          <w:tcPr>
            <w:tcW w:w="814" w:type="dxa"/>
          </w:tcPr>
          <w:p w14:paraId="1933B78F" w14:textId="77777777" w:rsidR="00260A10" w:rsidRDefault="00AE0B8D">
            <w:r>
              <w:t>Rejected</w:t>
            </w:r>
          </w:p>
        </w:tc>
      </w:tr>
    </w:tbl>
    <w:p w14:paraId="0BBF4980" w14:textId="77777777" w:rsidR="00260A10" w:rsidRDefault="00AE0B8D">
      <w:pPr>
        <w:pStyle w:val="af3"/>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44737237" w14:textId="77777777" w:rsidR="00260A10" w:rsidRDefault="00AE0B8D">
      <w:pPr>
        <w:pStyle w:val="af3"/>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1BF18319" w14:textId="77777777" w:rsidR="00260A10" w:rsidRDefault="00AE0B8D">
      <w:pPr>
        <w:pStyle w:val="PL"/>
      </w:pPr>
      <w:r>
        <w:t xml:space="preserve">configurationForChannelPrediction-r19   </w:t>
      </w:r>
      <w:r>
        <w:rPr>
          <w:color w:val="993366"/>
        </w:rPr>
        <w:t>SEQUENCE</w:t>
      </w:r>
      <w:r>
        <w:t xml:space="preserve"> {</w:t>
      </w:r>
    </w:p>
    <w:p w14:paraId="1B3F04C4" w14:textId="77777777" w:rsidR="00260A10" w:rsidRDefault="00AE0B8D">
      <w:pPr>
        <w:pStyle w:val="PL"/>
        <w:rPr>
          <w:ins w:id="2529" w:author="Nokia" w:date="2025-09-15T18:04:00Z"/>
        </w:rPr>
      </w:pPr>
      <w:r>
        <w:t xml:space="preserve">        </w:t>
      </w:r>
      <w:ins w:id="2530" w:author="Nokia" w:date="2025-09-15T18:04:00Z">
        <w:r>
          <w:t xml:space="preserve">csi-InferencePrediction-r19                 </w:t>
        </w:r>
        <w:r>
          <w:rPr>
            <w:color w:val="993366"/>
          </w:rPr>
          <w:t>ENUMERATED</w:t>
        </w:r>
        <w:r>
          <w:t xml:space="preserve"> {true},</w:t>
        </w:r>
      </w:ins>
    </w:p>
    <w:p w14:paraId="5BA68CE6" w14:textId="77777777" w:rsidR="00260A10" w:rsidRDefault="00AE0B8D">
      <w:pPr>
        <w:pStyle w:val="PL"/>
      </w:pPr>
      <w:ins w:id="2531"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782827" w14:textId="77777777" w:rsidR="00260A10" w:rsidRDefault="00AE0B8D">
      <w:pPr>
        <w:pStyle w:val="PL"/>
      </w:pPr>
      <w:r>
        <w:t xml:space="preserve">        associatedIdForChannelPrediction-r19        AssociatedId-r19                                        </w:t>
      </w:r>
      <w:r>
        <w:rPr>
          <w:color w:val="993366"/>
        </w:rPr>
        <w:t>OPTIONAL</w:t>
      </w:r>
      <w:r>
        <w:t xml:space="preserve">,   </w:t>
      </w:r>
      <w:r>
        <w:rPr>
          <w:color w:val="808080"/>
        </w:rPr>
        <w:t>-- Need R</w:t>
      </w:r>
    </w:p>
    <w:p w14:paraId="5FA9166A" w14:textId="77777777" w:rsidR="00260A10" w:rsidRDefault="00AE0B8D">
      <w:pPr>
        <w:pStyle w:val="PL"/>
        <w:rPr>
          <w:color w:val="808080"/>
        </w:rPr>
      </w:pPr>
      <w:r>
        <w:t xml:space="preserve">        associatedIdForChannelMeasurement-r19       AssociatedId-r19                                        </w:t>
      </w:r>
      <w:r>
        <w:rPr>
          <w:color w:val="993366"/>
        </w:rPr>
        <w:t>OPTIONAL</w:t>
      </w:r>
      <w:r>
        <w:t xml:space="preserve">,   </w:t>
      </w:r>
      <w:r>
        <w:rPr>
          <w:color w:val="808080"/>
        </w:rPr>
        <w:t>-- Need R</w:t>
      </w:r>
    </w:p>
    <w:p w14:paraId="74CDCDD3" w14:textId="77777777" w:rsidR="00260A10" w:rsidRDefault="00AE0B8D">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165E1862" w14:textId="77777777" w:rsidR="00260A10" w:rsidRDefault="00AE0B8D">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32DA1D54" w14:textId="77777777" w:rsidR="00260A10" w:rsidRDefault="00AE0B8D">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4A3DC0E" w14:textId="77777777" w:rsidR="00260A10" w:rsidRDefault="00AE0B8D">
      <w:pPr>
        <w:pStyle w:val="PL"/>
      </w:pPr>
      <w:r>
        <w:t xml:space="preserve">        ...</w:t>
      </w:r>
    </w:p>
    <w:p w14:paraId="4D3DFC4C" w14:textId="77777777" w:rsidR="00260A10" w:rsidRDefault="00AE0B8D">
      <w:pPr>
        <w:pStyle w:val="PL"/>
      </w:pPr>
      <w:r>
        <w:t xml:space="preserve">    } </w:t>
      </w:r>
      <w:r>
        <w:rPr>
          <w:color w:val="993366"/>
        </w:rPr>
        <w:t>OPTIONAL</w:t>
      </w:r>
      <w:r>
        <w:t xml:space="preserve">,    </w:t>
      </w:r>
      <w:r>
        <w:rPr>
          <w:color w:val="808080"/>
        </w:rPr>
        <w:t>-- Need R</w:t>
      </w:r>
    </w:p>
    <w:p w14:paraId="5E04C926" w14:textId="77777777" w:rsidR="00260A10" w:rsidRDefault="00260A10">
      <w:pPr>
        <w:pStyle w:val="af3"/>
        <w:rPr>
          <w:lang w:val="en-US"/>
        </w:rPr>
      </w:pPr>
    </w:p>
    <w:p w14:paraId="78A592F7" w14:textId="77777777" w:rsidR="00260A10" w:rsidRDefault="00AE0B8D">
      <w:r>
        <w:rPr>
          <w:b/>
        </w:rPr>
        <w:t>[Comments]</w:t>
      </w:r>
      <w:r>
        <w:t>:</w:t>
      </w:r>
    </w:p>
    <w:p w14:paraId="0303F79C" w14:textId="77777777" w:rsidR="00260A10" w:rsidRDefault="00AE0B8D">
      <w:pPr>
        <w:rPr>
          <w:rFonts w:eastAsiaTheme="minorEastAsia"/>
        </w:rPr>
      </w:pPr>
      <w:r>
        <w:rPr>
          <w:rFonts w:eastAsiaTheme="minorEastAsia"/>
        </w:rPr>
        <w:lastRenderedPageBreak/>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4A3EC21C" w14:textId="77777777" w:rsidR="00260A10" w:rsidRDefault="00260A10"/>
    <w:p w14:paraId="64A98CFB" w14:textId="77777777" w:rsidR="00260A10" w:rsidRDefault="00AE0B8D">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565A698" w14:textId="77777777">
        <w:tc>
          <w:tcPr>
            <w:tcW w:w="967" w:type="dxa"/>
          </w:tcPr>
          <w:p w14:paraId="57925DBC" w14:textId="77777777" w:rsidR="00260A10" w:rsidRDefault="00AE0B8D">
            <w:r>
              <w:t>RIL Id</w:t>
            </w:r>
          </w:p>
        </w:tc>
        <w:tc>
          <w:tcPr>
            <w:tcW w:w="948" w:type="dxa"/>
          </w:tcPr>
          <w:p w14:paraId="2522EC5C" w14:textId="77777777" w:rsidR="00260A10" w:rsidRDefault="00AE0B8D">
            <w:r>
              <w:t>WI</w:t>
            </w:r>
          </w:p>
        </w:tc>
        <w:tc>
          <w:tcPr>
            <w:tcW w:w="1068" w:type="dxa"/>
          </w:tcPr>
          <w:p w14:paraId="47D250F3" w14:textId="77777777" w:rsidR="00260A10" w:rsidRDefault="00AE0B8D">
            <w:r>
              <w:t>Class</w:t>
            </w:r>
          </w:p>
        </w:tc>
        <w:tc>
          <w:tcPr>
            <w:tcW w:w="2797" w:type="dxa"/>
          </w:tcPr>
          <w:p w14:paraId="6A7857B6" w14:textId="77777777" w:rsidR="00260A10" w:rsidRDefault="00AE0B8D">
            <w:r>
              <w:t>Title</w:t>
            </w:r>
          </w:p>
        </w:tc>
        <w:tc>
          <w:tcPr>
            <w:tcW w:w="1161" w:type="dxa"/>
          </w:tcPr>
          <w:p w14:paraId="25C9CE5D" w14:textId="77777777" w:rsidR="00260A10" w:rsidRDefault="00AE0B8D">
            <w:r>
              <w:t>Tdoc</w:t>
            </w:r>
          </w:p>
        </w:tc>
        <w:tc>
          <w:tcPr>
            <w:tcW w:w="1559" w:type="dxa"/>
          </w:tcPr>
          <w:p w14:paraId="49FE992E" w14:textId="77777777" w:rsidR="00260A10" w:rsidRDefault="00AE0B8D">
            <w:r>
              <w:t>Delegate</w:t>
            </w:r>
          </w:p>
        </w:tc>
        <w:tc>
          <w:tcPr>
            <w:tcW w:w="993" w:type="dxa"/>
          </w:tcPr>
          <w:p w14:paraId="474759EB" w14:textId="77777777" w:rsidR="00260A10" w:rsidRDefault="00AE0B8D">
            <w:r>
              <w:t>Misc</w:t>
            </w:r>
          </w:p>
        </w:tc>
        <w:tc>
          <w:tcPr>
            <w:tcW w:w="850" w:type="dxa"/>
          </w:tcPr>
          <w:p w14:paraId="17516EE8" w14:textId="77777777" w:rsidR="00260A10" w:rsidRDefault="00AE0B8D">
            <w:r>
              <w:t>File version</w:t>
            </w:r>
          </w:p>
        </w:tc>
        <w:tc>
          <w:tcPr>
            <w:tcW w:w="814" w:type="dxa"/>
          </w:tcPr>
          <w:p w14:paraId="2A18684A" w14:textId="77777777" w:rsidR="00260A10" w:rsidRDefault="00AE0B8D">
            <w:r>
              <w:t>Status</w:t>
            </w:r>
          </w:p>
        </w:tc>
      </w:tr>
      <w:tr w:rsidR="00260A10" w14:paraId="0001863C" w14:textId="77777777">
        <w:tc>
          <w:tcPr>
            <w:tcW w:w="967" w:type="dxa"/>
          </w:tcPr>
          <w:p w14:paraId="27B4C22D" w14:textId="77777777" w:rsidR="00260A10" w:rsidRDefault="00AE0B8D">
            <w:r>
              <w:t>N023</w:t>
            </w:r>
          </w:p>
        </w:tc>
        <w:tc>
          <w:tcPr>
            <w:tcW w:w="948" w:type="dxa"/>
          </w:tcPr>
          <w:p w14:paraId="5C8A1196" w14:textId="77777777" w:rsidR="00260A10" w:rsidRDefault="00AE0B8D">
            <w:r>
              <w:t>AIML</w:t>
            </w:r>
          </w:p>
        </w:tc>
        <w:tc>
          <w:tcPr>
            <w:tcW w:w="1068" w:type="dxa"/>
          </w:tcPr>
          <w:p w14:paraId="37D18E25" w14:textId="77777777" w:rsidR="00260A10" w:rsidRDefault="00AE0B8D">
            <w:r>
              <w:t>2</w:t>
            </w:r>
          </w:p>
        </w:tc>
        <w:tc>
          <w:tcPr>
            <w:tcW w:w="2797" w:type="dxa"/>
          </w:tcPr>
          <w:p w14:paraId="7D46F56F" w14:textId="77777777" w:rsidR="00260A10" w:rsidRDefault="00AE0B8D">
            <w:r>
              <w:t>Make csi-InferencePrediction-r19 an OPTIONAL parameter with Need R</w:t>
            </w:r>
          </w:p>
        </w:tc>
        <w:tc>
          <w:tcPr>
            <w:tcW w:w="1161" w:type="dxa"/>
          </w:tcPr>
          <w:p w14:paraId="264294EB" w14:textId="77777777" w:rsidR="00260A10" w:rsidRDefault="00AE0B8D">
            <w:r>
              <w:t>N/A</w:t>
            </w:r>
          </w:p>
        </w:tc>
        <w:tc>
          <w:tcPr>
            <w:tcW w:w="1559" w:type="dxa"/>
          </w:tcPr>
          <w:p w14:paraId="6357BCEE" w14:textId="77777777" w:rsidR="00260A10" w:rsidRDefault="00AE0B8D">
            <w:r>
              <w:t>Jerediah Fevold</w:t>
            </w:r>
          </w:p>
        </w:tc>
        <w:tc>
          <w:tcPr>
            <w:tcW w:w="993" w:type="dxa"/>
          </w:tcPr>
          <w:p w14:paraId="37F7F431" w14:textId="77777777" w:rsidR="00260A10" w:rsidRDefault="00260A10"/>
        </w:tc>
        <w:tc>
          <w:tcPr>
            <w:tcW w:w="850" w:type="dxa"/>
          </w:tcPr>
          <w:p w14:paraId="3E5FCDB3" w14:textId="77777777" w:rsidR="00260A10" w:rsidRDefault="00AE0B8D">
            <w:r>
              <w:t>vnnn</w:t>
            </w:r>
          </w:p>
        </w:tc>
        <w:tc>
          <w:tcPr>
            <w:tcW w:w="814" w:type="dxa"/>
          </w:tcPr>
          <w:p w14:paraId="7C6313F5" w14:textId="77777777" w:rsidR="00260A10" w:rsidRDefault="00AE0B8D">
            <w:r>
              <w:t>Rejected</w:t>
            </w:r>
          </w:p>
        </w:tc>
      </w:tr>
    </w:tbl>
    <w:p w14:paraId="55875262" w14:textId="77777777" w:rsidR="00260A10" w:rsidRDefault="00AE0B8D">
      <w:pPr>
        <w:pStyle w:val="af3"/>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43706859" w14:textId="77777777" w:rsidR="00260A10" w:rsidRDefault="00AE0B8D">
      <w:pPr>
        <w:pStyle w:val="af3"/>
        <w:rPr>
          <w:lang w:val="en-US"/>
        </w:rPr>
      </w:pPr>
      <w:r>
        <w:rPr>
          <w:b/>
        </w:rPr>
        <w:t>[Proposed Change]</w:t>
      </w:r>
      <w:r>
        <w:t xml:space="preserve">: Add the OPTIONAL flag and Need R to </w:t>
      </w:r>
      <w:r>
        <w:rPr>
          <w:i/>
          <w:iCs/>
        </w:rPr>
        <w:t>csi-InferencePrediction-r19</w:t>
      </w:r>
      <w:r>
        <w:t>.</w:t>
      </w:r>
    </w:p>
    <w:p w14:paraId="4A5FF181" w14:textId="77777777" w:rsidR="00260A10" w:rsidRDefault="00AE0B8D">
      <w:r>
        <w:rPr>
          <w:b/>
        </w:rPr>
        <w:t>[Comments]</w:t>
      </w:r>
      <w:r>
        <w:t>:</w:t>
      </w:r>
    </w:p>
    <w:p w14:paraId="5DC0AD2A" w14:textId="77777777" w:rsidR="00260A10" w:rsidRDefault="00AE0B8D">
      <w:pPr>
        <w:rPr>
          <w:rFonts w:eastAsia="等线"/>
        </w:rPr>
      </w:pPr>
      <w:r>
        <w:rPr>
          <w:rFonts w:eastAsiaTheme="minorEastAsia"/>
        </w:rPr>
        <w:t xml:space="preserve">[WI CR </w:t>
      </w:r>
      <w:r>
        <w:t>rapporteur-v020</w:t>
      </w:r>
      <w:r>
        <w:rPr>
          <w:rFonts w:eastAsiaTheme="minorEastAsia"/>
        </w:rPr>
        <w:t>]: We changed the status from “ToDo” to “PropAgree”.</w:t>
      </w:r>
    </w:p>
    <w:p w14:paraId="43C01327" w14:textId="77777777" w:rsidR="00260A10" w:rsidRDefault="00260A10">
      <w:pPr>
        <w:rPr>
          <w:rFonts w:eastAsia="等线"/>
        </w:rPr>
      </w:pPr>
    </w:p>
    <w:p w14:paraId="3AAB926A" w14:textId="77777777" w:rsidR="00260A10" w:rsidRDefault="00AE0B8D">
      <w:pPr>
        <w:pStyle w:val="1"/>
        <w:rPr>
          <w:rFonts w:eastAsia="等线"/>
        </w:rPr>
      </w:pPr>
      <w:r>
        <w:t>B</w:t>
      </w:r>
      <w:r>
        <w:rPr>
          <w:rFonts w:eastAsia="等线" w:hint="eastAsia"/>
        </w:rPr>
        <w:t>2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CCB5A1E" w14:textId="77777777">
        <w:tc>
          <w:tcPr>
            <w:tcW w:w="967" w:type="dxa"/>
            <w:tcBorders>
              <w:top w:val="single" w:sz="4" w:space="0" w:color="auto"/>
              <w:left w:val="single" w:sz="4" w:space="0" w:color="auto"/>
              <w:bottom w:val="single" w:sz="4" w:space="0" w:color="auto"/>
              <w:right w:val="single" w:sz="4" w:space="0" w:color="auto"/>
            </w:tcBorders>
          </w:tcPr>
          <w:p w14:paraId="631CBEC7" w14:textId="77777777" w:rsidR="00260A10" w:rsidRDefault="00AE0B8D">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60CFC310" w14:textId="77777777" w:rsidR="00260A10" w:rsidRDefault="00AE0B8D">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1D7B36CC" w14:textId="77777777" w:rsidR="00260A10" w:rsidRDefault="00AE0B8D">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1AF1FEDD" w14:textId="77777777" w:rsidR="00260A10" w:rsidRDefault="00AE0B8D">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0CB1417" w14:textId="77777777" w:rsidR="00260A10" w:rsidRDefault="00AE0B8D">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19CE8BDA" w14:textId="77777777" w:rsidR="00260A10" w:rsidRDefault="00AE0B8D">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23D7E757" w14:textId="77777777" w:rsidR="00260A10" w:rsidRDefault="00AE0B8D">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CD2B07A" w14:textId="77777777" w:rsidR="00260A10" w:rsidRDefault="00AE0B8D">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29C8F0D1" w14:textId="77777777" w:rsidR="00260A10" w:rsidRDefault="00AE0B8D">
            <w:pPr>
              <w:rPr>
                <w:lang w:eastAsia="sv-SE"/>
              </w:rPr>
            </w:pPr>
            <w:r>
              <w:rPr>
                <w:lang w:eastAsia="sv-SE"/>
              </w:rPr>
              <w:t>Status</w:t>
            </w:r>
          </w:p>
        </w:tc>
      </w:tr>
      <w:tr w:rsidR="00260A10" w14:paraId="6E1D5417" w14:textId="77777777">
        <w:tc>
          <w:tcPr>
            <w:tcW w:w="967" w:type="dxa"/>
            <w:tcBorders>
              <w:top w:val="single" w:sz="4" w:space="0" w:color="auto"/>
              <w:left w:val="single" w:sz="4" w:space="0" w:color="auto"/>
              <w:bottom w:val="single" w:sz="4" w:space="0" w:color="auto"/>
              <w:right w:val="single" w:sz="4" w:space="0" w:color="auto"/>
            </w:tcBorders>
          </w:tcPr>
          <w:p w14:paraId="404D02B8" w14:textId="77777777" w:rsidR="00260A10" w:rsidRDefault="00AE0B8D">
            <w:pPr>
              <w:rPr>
                <w:rFonts w:eastAsia="等线"/>
              </w:rPr>
            </w:pPr>
            <w:r>
              <w:rPr>
                <w:lang w:eastAsia="sv-SE"/>
              </w:rPr>
              <w:t>B</w:t>
            </w:r>
            <w:r>
              <w:rPr>
                <w:rFonts w:eastAsia="等线" w:hint="eastAsia"/>
              </w:rPr>
              <w:t>207</w:t>
            </w:r>
          </w:p>
        </w:tc>
        <w:tc>
          <w:tcPr>
            <w:tcW w:w="948" w:type="dxa"/>
            <w:tcBorders>
              <w:top w:val="single" w:sz="4" w:space="0" w:color="auto"/>
              <w:left w:val="single" w:sz="4" w:space="0" w:color="auto"/>
              <w:bottom w:val="single" w:sz="4" w:space="0" w:color="auto"/>
              <w:right w:val="single" w:sz="4" w:space="0" w:color="auto"/>
            </w:tcBorders>
          </w:tcPr>
          <w:p w14:paraId="656E342B" w14:textId="77777777" w:rsidR="00260A10" w:rsidRDefault="00AE0B8D">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4FD441F7" w14:textId="77777777" w:rsidR="00260A10" w:rsidRDefault="00AE0B8D">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CF39399" w14:textId="77777777" w:rsidR="00260A10" w:rsidRDefault="00AE0B8D">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47721984" w14:textId="77777777" w:rsidR="00260A10" w:rsidRDefault="00260A1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7F49BAFC" w14:textId="77777777" w:rsidR="00260A10" w:rsidRDefault="00AE0B8D">
            <w:pPr>
              <w:rPr>
                <w:rFonts w:eastAsia="等线"/>
              </w:rPr>
            </w:pPr>
            <w:r>
              <w:rPr>
                <w:rFonts w:eastAsia="等线"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4A97542D" w14:textId="77777777" w:rsidR="00260A10" w:rsidRDefault="00260A1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51B24" w14:textId="77777777" w:rsidR="00260A10" w:rsidRDefault="00AE0B8D">
            <w:pPr>
              <w:rPr>
                <w:rFonts w:eastAsia="等线"/>
              </w:rPr>
            </w:pPr>
            <w:r>
              <w:rPr>
                <w:rFonts w:eastAsia="等线"/>
              </w:rPr>
              <w:t>V</w:t>
            </w:r>
            <w:r>
              <w:rPr>
                <w:rFonts w:eastAsia="等线" w:hint="eastAsia"/>
              </w:rPr>
              <w:t>037</w:t>
            </w:r>
          </w:p>
        </w:tc>
        <w:tc>
          <w:tcPr>
            <w:tcW w:w="814" w:type="dxa"/>
            <w:tcBorders>
              <w:top w:val="single" w:sz="4" w:space="0" w:color="auto"/>
              <w:left w:val="single" w:sz="4" w:space="0" w:color="auto"/>
              <w:bottom w:val="single" w:sz="4" w:space="0" w:color="auto"/>
              <w:right w:val="single" w:sz="4" w:space="0" w:color="auto"/>
            </w:tcBorders>
          </w:tcPr>
          <w:p w14:paraId="4F6EF0EB" w14:textId="77777777" w:rsidR="00260A10" w:rsidRDefault="00AE0B8D">
            <w:pPr>
              <w:rPr>
                <w:lang w:eastAsia="sv-SE"/>
              </w:rPr>
            </w:pPr>
            <w:r>
              <w:rPr>
                <w:lang w:eastAsia="sv-SE"/>
              </w:rPr>
              <w:t>ToDo</w:t>
            </w:r>
          </w:p>
        </w:tc>
      </w:tr>
    </w:tbl>
    <w:p w14:paraId="762FE5B2" w14:textId="77777777" w:rsidR="00260A10" w:rsidRDefault="00AE0B8D">
      <w:pPr>
        <w:pStyle w:val="af3"/>
        <w:rPr>
          <w:rFonts w:eastAsia="等线"/>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等线" w:hint="eastAsia"/>
        </w:rPr>
        <w:t xml:space="preserve"> We understand this is more aligned with the common </w:t>
      </w:r>
      <w:r>
        <w:rPr>
          <w:rFonts w:eastAsia="等线"/>
        </w:rPr>
        <w:t>practice</w:t>
      </w:r>
      <w:r>
        <w:rPr>
          <w:rFonts w:eastAsia="等线" w:hint="eastAsia"/>
        </w:rPr>
        <w:t xml:space="preserve"> in the past.</w:t>
      </w:r>
    </w:p>
    <w:p w14:paraId="268BDAB9" w14:textId="77777777" w:rsidR="00260A10" w:rsidRDefault="00AE0B8D">
      <w:pPr>
        <w:pStyle w:val="PL"/>
      </w:pPr>
      <w:r>
        <w:t xml:space="preserve">predictionConfiguration-r19            </w:t>
      </w:r>
      <w:r>
        <w:rPr>
          <w:color w:val="993366"/>
        </w:rPr>
        <w:t>CHOICE</w:t>
      </w:r>
      <w:r>
        <w:t xml:space="preserve"> {</w:t>
      </w:r>
    </w:p>
    <w:p w14:paraId="5E52A4D3" w14:textId="77777777" w:rsidR="00260A10" w:rsidRDefault="00AE0B8D">
      <w:pPr>
        <w:pStyle w:val="PL"/>
      </w:pPr>
      <w:r>
        <w:lastRenderedPageBreak/>
        <w:t xml:space="preserve">        csi-InferencePrediction-r19            </w:t>
      </w:r>
      <w:r>
        <w:rPr>
          <w:color w:val="993366"/>
          <w:highlight w:val="yellow"/>
        </w:rPr>
        <w:t>ENUMERATED</w:t>
      </w:r>
      <w:r>
        <w:rPr>
          <w:highlight w:val="yellow"/>
        </w:rPr>
        <w:t xml:space="preserve"> {true}</w:t>
      </w:r>
      <w:r>
        <w:t>,</w:t>
      </w:r>
    </w:p>
    <w:p w14:paraId="238A26A5" w14:textId="77777777" w:rsidR="00260A10" w:rsidRDefault="00AE0B8D">
      <w:pPr>
        <w:pStyle w:val="PL"/>
      </w:pPr>
      <w:r>
        <w:t xml:space="preserve">            ...</w:t>
      </w:r>
    </w:p>
    <w:p w14:paraId="05F94250" w14:textId="77777777" w:rsidR="00260A10" w:rsidRDefault="00AE0B8D">
      <w:pPr>
        <w:pStyle w:val="PL"/>
      </w:pPr>
      <w:r>
        <w:t xml:space="preserve">        },</w:t>
      </w:r>
    </w:p>
    <w:p w14:paraId="4671BDA5" w14:textId="77777777" w:rsidR="00260A10" w:rsidRDefault="00260A10">
      <w:pPr>
        <w:pStyle w:val="af3"/>
      </w:pPr>
    </w:p>
    <w:p w14:paraId="148540D4" w14:textId="77777777" w:rsidR="00260A10" w:rsidRDefault="00AE0B8D">
      <w:pPr>
        <w:pStyle w:val="af3"/>
      </w:pPr>
      <w:r>
        <w:rPr>
          <w:b/>
        </w:rPr>
        <w:t>[Proposed Change]</w:t>
      </w:r>
      <w:r>
        <w:t>: For component csi-InferencePrediction-r19 replace “ENUMERATED {true}” by NULL type.</w:t>
      </w:r>
    </w:p>
    <w:p w14:paraId="5714CF58" w14:textId="77777777" w:rsidR="00260A10" w:rsidRDefault="00AE0B8D">
      <w:pPr>
        <w:pStyle w:val="PL"/>
      </w:pPr>
      <w:r>
        <w:t xml:space="preserve">predictionConfiguration-r19            </w:t>
      </w:r>
      <w:r>
        <w:rPr>
          <w:color w:val="993366"/>
        </w:rPr>
        <w:t>CHOICE</w:t>
      </w:r>
      <w:r>
        <w:t xml:space="preserve"> {</w:t>
      </w:r>
    </w:p>
    <w:p w14:paraId="54634400" w14:textId="77777777" w:rsidR="00260A10" w:rsidRDefault="00AE0B8D">
      <w:pPr>
        <w:pStyle w:val="PL"/>
      </w:pPr>
      <w:r>
        <w:t xml:space="preserve">        csi-InferencePrediction-r19            </w:t>
      </w:r>
      <w:r>
        <w:rPr>
          <w:color w:val="993366"/>
          <w:highlight w:val="cyan"/>
        </w:rPr>
        <w:t>NULL</w:t>
      </w:r>
      <w:r>
        <w:t>,</w:t>
      </w:r>
    </w:p>
    <w:p w14:paraId="7F349674" w14:textId="77777777" w:rsidR="00260A10" w:rsidRDefault="00AE0B8D">
      <w:pPr>
        <w:pStyle w:val="PL"/>
      </w:pPr>
      <w:r>
        <w:t xml:space="preserve">        …</w:t>
      </w:r>
    </w:p>
    <w:p w14:paraId="1F7CD3E8" w14:textId="77777777" w:rsidR="00260A10" w:rsidRDefault="00AE0B8D">
      <w:pPr>
        <w:pStyle w:val="PL"/>
      </w:pPr>
      <w:r>
        <w:t xml:space="preserve">    }                                                                                                           </w:t>
      </w:r>
      <w:r>
        <w:rPr>
          <w:color w:val="993366"/>
        </w:rPr>
        <w:t>OPTIONAL</w:t>
      </w:r>
      <w:r>
        <w:t xml:space="preserve">     </w:t>
      </w:r>
      <w:r>
        <w:rPr>
          <w:color w:val="808080"/>
        </w:rPr>
        <w:t>-- Need R</w:t>
      </w:r>
    </w:p>
    <w:p w14:paraId="12DA3730" w14:textId="77777777" w:rsidR="00260A10" w:rsidRDefault="00260A10">
      <w:pPr>
        <w:rPr>
          <w:lang w:val="en-US"/>
        </w:rPr>
      </w:pPr>
    </w:p>
    <w:p w14:paraId="5883DFFD" w14:textId="77777777" w:rsidR="00260A10" w:rsidRDefault="00AE0B8D">
      <w:r>
        <w:rPr>
          <w:b/>
        </w:rPr>
        <w:t>[Comments]</w:t>
      </w:r>
      <w:r>
        <w:t>:</w:t>
      </w:r>
    </w:p>
    <w:p w14:paraId="5634C58D" w14:textId="77777777" w:rsidR="00260A10" w:rsidRDefault="00260A10">
      <w:pPr>
        <w:rPr>
          <w:rFonts w:eastAsia="等线"/>
        </w:rPr>
      </w:pPr>
    </w:p>
    <w:p w14:paraId="418B877E" w14:textId="77777777" w:rsidR="00260A10" w:rsidRDefault="00AE0B8D">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716B805" w14:textId="77777777">
        <w:tc>
          <w:tcPr>
            <w:tcW w:w="967" w:type="dxa"/>
          </w:tcPr>
          <w:p w14:paraId="20D9BB60" w14:textId="77777777" w:rsidR="00260A10" w:rsidRDefault="00AE0B8D">
            <w:r>
              <w:t>RIL Id</w:t>
            </w:r>
          </w:p>
        </w:tc>
        <w:tc>
          <w:tcPr>
            <w:tcW w:w="948" w:type="dxa"/>
          </w:tcPr>
          <w:p w14:paraId="5BF61A1B" w14:textId="77777777" w:rsidR="00260A10" w:rsidRDefault="00AE0B8D">
            <w:r>
              <w:t>WI</w:t>
            </w:r>
          </w:p>
        </w:tc>
        <w:tc>
          <w:tcPr>
            <w:tcW w:w="1068" w:type="dxa"/>
          </w:tcPr>
          <w:p w14:paraId="0B545B8C" w14:textId="77777777" w:rsidR="00260A10" w:rsidRDefault="00AE0B8D">
            <w:r>
              <w:t>Class</w:t>
            </w:r>
          </w:p>
        </w:tc>
        <w:tc>
          <w:tcPr>
            <w:tcW w:w="2797" w:type="dxa"/>
          </w:tcPr>
          <w:p w14:paraId="3E48C641" w14:textId="77777777" w:rsidR="00260A10" w:rsidRDefault="00AE0B8D">
            <w:r>
              <w:t>Title</w:t>
            </w:r>
          </w:p>
        </w:tc>
        <w:tc>
          <w:tcPr>
            <w:tcW w:w="1161" w:type="dxa"/>
          </w:tcPr>
          <w:p w14:paraId="08EA6E87" w14:textId="77777777" w:rsidR="00260A10" w:rsidRDefault="00AE0B8D">
            <w:r>
              <w:t>Tdoc</w:t>
            </w:r>
          </w:p>
        </w:tc>
        <w:tc>
          <w:tcPr>
            <w:tcW w:w="1559" w:type="dxa"/>
          </w:tcPr>
          <w:p w14:paraId="249EEC63" w14:textId="77777777" w:rsidR="00260A10" w:rsidRDefault="00AE0B8D">
            <w:r>
              <w:t>Delegate</w:t>
            </w:r>
          </w:p>
        </w:tc>
        <w:tc>
          <w:tcPr>
            <w:tcW w:w="993" w:type="dxa"/>
          </w:tcPr>
          <w:p w14:paraId="7FDF6668" w14:textId="77777777" w:rsidR="00260A10" w:rsidRDefault="00AE0B8D">
            <w:r>
              <w:t>Misc</w:t>
            </w:r>
          </w:p>
        </w:tc>
        <w:tc>
          <w:tcPr>
            <w:tcW w:w="850" w:type="dxa"/>
          </w:tcPr>
          <w:p w14:paraId="386898D2" w14:textId="77777777" w:rsidR="00260A10" w:rsidRDefault="00AE0B8D">
            <w:r>
              <w:t>File version</w:t>
            </w:r>
          </w:p>
        </w:tc>
        <w:tc>
          <w:tcPr>
            <w:tcW w:w="814" w:type="dxa"/>
          </w:tcPr>
          <w:p w14:paraId="1FBB7F7E" w14:textId="77777777" w:rsidR="00260A10" w:rsidRDefault="00AE0B8D">
            <w:r>
              <w:t>Status</w:t>
            </w:r>
          </w:p>
        </w:tc>
      </w:tr>
      <w:tr w:rsidR="00260A10" w14:paraId="048C4E99" w14:textId="77777777">
        <w:tc>
          <w:tcPr>
            <w:tcW w:w="967" w:type="dxa"/>
          </w:tcPr>
          <w:p w14:paraId="3D9EA14F" w14:textId="77777777" w:rsidR="00260A10" w:rsidRDefault="00AE0B8D">
            <w:pPr>
              <w:rPr>
                <w:rFonts w:eastAsiaTheme="minorEastAsia"/>
              </w:rPr>
            </w:pPr>
            <w:r>
              <w:rPr>
                <w:rFonts w:hint="eastAsia"/>
              </w:rPr>
              <w:t>C078</w:t>
            </w:r>
          </w:p>
        </w:tc>
        <w:tc>
          <w:tcPr>
            <w:tcW w:w="948" w:type="dxa"/>
          </w:tcPr>
          <w:p w14:paraId="099F3988" w14:textId="77777777" w:rsidR="00260A10" w:rsidRDefault="00AE0B8D">
            <w:r>
              <w:rPr>
                <w:sz w:val="18"/>
                <w:szCs w:val="18"/>
              </w:rPr>
              <w:t>AIML</w:t>
            </w:r>
          </w:p>
        </w:tc>
        <w:tc>
          <w:tcPr>
            <w:tcW w:w="1068" w:type="dxa"/>
          </w:tcPr>
          <w:p w14:paraId="3C6EC41D" w14:textId="77777777" w:rsidR="00260A10" w:rsidRDefault="00AE0B8D">
            <w:pPr>
              <w:rPr>
                <w:rFonts w:eastAsiaTheme="minorEastAsia"/>
              </w:rPr>
            </w:pPr>
            <w:r>
              <w:rPr>
                <w:rFonts w:hint="eastAsia"/>
              </w:rPr>
              <w:t>2</w:t>
            </w:r>
          </w:p>
        </w:tc>
        <w:tc>
          <w:tcPr>
            <w:tcW w:w="2797" w:type="dxa"/>
          </w:tcPr>
          <w:p w14:paraId="00665EBC" w14:textId="77777777" w:rsidR="00260A10" w:rsidRDefault="00AE0B8D">
            <w:pPr>
              <w:rPr>
                <w:rFonts w:eastAsiaTheme="minorEastAsia"/>
              </w:rPr>
            </w:pPr>
            <w:r>
              <w:rPr>
                <w:rFonts w:hint="eastAsia"/>
              </w:rPr>
              <w:t>Conditionally mandatory parameter</w:t>
            </w:r>
          </w:p>
        </w:tc>
        <w:tc>
          <w:tcPr>
            <w:tcW w:w="1161" w:type="dxa"/>
          </w:tcPr>
          <w:p w14:paraId="724D0FBC" w14:textId="77777777" w:rsidR="00260A10" w:rsidRDefault="00260A10"/>
        </w:tc>
        <w:tc>
          <w:tcPr>
            <w:tcW w:w="1559" w:type="dxa"/>
          </w:tcPr>
          <w:p w14:paraId="11619D68" w14:textId="77777777" w:rsidR="00260A10" w:rsidRDefault="00AE0B8D">
            <w:r>
              <w:rPr>
                <w:rFonts w:hint="eastAsia"/>
              </w:rPr>
              <w:t>Tangxun</w:t>
            </w:r>
          </w:p>
        </w:tc>
        <w:tc>
          <w:tcPr>
            <w:tcW w:w="993" w:type="dxa"/>
          </w:tcPr>
          <w:p w14:paraId="68E0551A" w14:textId="77777777" w:rsidR="00260A10" w:rsidRDefault="00260A10"/>
        </w:tc>
        <w:tc>
          <w:tcPr>
            <w:tcW w:w="850" w:type="dxa"/>
          </w:tcPr>
          <w:p w14:paraId="012DBABD" w14:textId="77777777" w:rsidR="00260A10" w:rsidRDefault="00AE0B8D">
            <w:pPr>
              <w:rPr>
                <w:rFonts w:eastAsiaTheme="minorEastAsia"/>
              </w:rPr>
            </w:pPr>
            <w:r>
              <w:t>V</w:t>
            </w:r>
            <w:r>
              <w:rPr>
                <w:rFonts w:hint="eastAsia"/>
              </w:rPr>
              <w:t>003</w:t>
            </w:r>
          </w:p>
        </w:tc>
        <w:tc>
          <w:tcPr>
            <w:tcW w:w="814" w:type="dxa"/>
          </w:tcPr>
          <w:p w14:paraId="5261948A" w14:textId="77777777" w:rsidR="00260A10" w:rsidRDefault="00AE0B8D">
            <w:r>
              <w:t>Rejected</w:t>
            </w:r>
          </w:p>
        </w:tc>
      </w:tr>
    </w:tbl>
    <w:p w14:paraId="15B00812" w14:textId="77777777" w:rsidR="00260A10" w:rsidRDefault="00AE0B8D">
      <w:pPr>
        <w:pStyle w:val="af3"/>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1D324EC4" w14:textId="77777777" w:rsidR="00260A10" w:rsidRDefault="00AE0B8D">
      <w:pPr>
        <w:pStyle w:val="af3"/>
        <w:rPr>
          <w:rFonts w:eastAsiaTheme="minorEastAsia"/>
        </w:rPr>
      </w:pPr>
      <w:r>
        <w:rPr>
          <w:b/>
        </w:rPr>
        <w:t xml:space="preserve"> [Proposed Change]</w:t>
      </w:r>
      <w:r>
        <w:t xml:space="preserve">: </w:t>
      </w:r>
      <w:r>
        <w:rPr>
          <w:rFonts w:hint="eastAsia"/>
        </w:rPr>
        <w:t>update the ASN.1 as below:</w:t>
      </w:r>
    </w:p>
    <w:p w14:paraId="2E047FD5" w14:textId="77777777" w:rsidR="00260A10" w:rsidRDefault="00AE0B8D">
      <w:pPr>
        <w:pStyle w:val="PL"/>
      </w:pPr>
      <w:r>
        <w:t xml:space="preserve">        configurationForChannelMonitoring-r19   </w:t>
      </w:r>
      <w:r>
        <w:rPr>
          <w:color w:val="993366"/>
        </w:rPr>
        <w:t>SEQUENCE</w:t>
      </w:r>
      <w:r>
        <w:t xml:space="preserve"> {</w:t>
      </w:r>
    </w:p>
    <w:p w14:paraId="7DA8E4EB" w14:textId="77777777" w:rsidR="00260A10" w:rsidRDefault="00AE0B8D">
      <w:pPr>
        <w:pStyle w:val="PL"/>
        <w:rPr>
          <w:lang w:eastAsia="zh-CN"/>
        </w:rPr>
      </w:pPr>
      <w:r>
        <w:t xml:space="preserve">            refToPredictionConfig-r19                   CSI-ReportConfigId</w:t>
      </w:r>
      <w:del w:id="2532" w:author="CATT" w:date="2025-09-18T15:25:00Z">
        <w:r>
          <w:delText>,</w:delText>
        </w:r>
      </w:del>
      <w:r>
        <w:t xml:space="preserve"> </w:t>
      </w:r>
      <w:ins w:id="2533" w:author="CATT" w:date="2025-09-18T15:25:00Z">
        <w:r>
          <w:rPr>
            <w:rFonts w:hint="eastAsia"/>
            <w:lang w:eastAsia="zh-CN"/>
          </w:rPr>
          <w:t xml:space="preserve">                                        </w:t>
        </w:r>
        <w:r>
          <w:rPr>
            <w:color w:val="993366"/>
          </w:rPr>
          <w:t>OPTIONAL</w:t>
        </w:r>
        <w:r>
          <w:t>,</w:t>
        </w:r>
        <w:r>
          <w:rPr>
            <w:color w:val="808080"/>
            <w:lang w:val="pt-BR"/>
          </w:rPr>
          <w:t xml:space="preserve">   -- </w:t>
        </w:r>
      </w:ins>
      <w:ins w:id="2534" w:author="CATT" w:date="2025-09-18T15:50:00Z">
        <w:r>
          <w:rPr>
            <w:rFonts w:hint="eastAsia"/>
            <w:color w:val="808080"/>
            <w:lang w:val="pt-BR" w:eastAsia="zh-CN"/>
          </w:rPr>
          <w:t>Cond Rspai</w:t>
        </w:r>
      </w:ins>
    </w:p>
    <w:p w14:paraId="536303B4" w14:textId="77777777" w:rsidR="00260A10" w:rsidRDefault="00AE0B8D">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89205A8" w14:textId="77777777" w:rsidR="00260A10" w:rsidRDefault="00AE0B8D">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34EFBBC6" w14:textId="77777777" w:rsidR="00260A10" w:rsidRDefault="00AE0B8D">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6C03682E" w14:textId="77777777" w:rsidR="00260A10" w:rsidRDefault="00AE0B8D">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59C090F7" w14:textId="77777777" w:rsidR="00260A10" w:rsidRDefault="00AE0B8D">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B862EEB" w14:textId="77777777" w:rsidR="00260A10" w:rsidRDefault="00AE0B8D">
      <w:pPr>
        <w:pStyle w:val="PL"/>
      </w:pPr>
      <w:r>
        <w:t xml:space="preserve">            ...</w:t>
      </w:r>
    </w:p>
    <w:p w14:paraId="75C2C961" w14:textId="77777777" w:rsidR="00260A10" w:rsidRDefault="00AE0B8D">
      <w:pPr>
        <w:pStyle w:val="PL"/>
      </w:pPr>
      <w:r>
        <w:t xml:space="preserve">        }</w:t>
      </w:r>
    </w:p>
    <w:p w14:paraId="4CB4908A" w14:textId="77777777" w:rsidR="00260A10" w:rsidRDefault="00260A1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62BE7B60" w14:textId="77777777">
        <w:tc>
          <w:tcPr>
            <w:tcW w:w="4027" w:type="dxa"/>
            <w:tcBorders>
              <w:top w:val="single" w:sz="4" w:space="0" w:color="auto"/>
              <w:left w:val="single" w:sz="4" w:space="0" w:color="auto"/>
              <w:bottom w:val="single" w:sz="4" w:space="0" w:color="auto"/>
              <w:right w:val="single" w:sz="4" w:space="0" w:color="auto"/>
            </w:tcBorders>
          </w:tcPr>
          <w:p w14:paraId="4619D32D" w14:textId="77777777" w:rsidR="00260A10" w:rsidRDefault="00AE0B8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C74567" w14:textId="77777777" w:rsidR="00260A10" w:rsidRDefault="00AE0B8D">
            <w:pPr>
              <w:pStyle w:val="TAH"/>
              <w:rPr>
                <w:szCs w:val="22"/>
              </w:rPr>
            </w:pPr>
            <w:r>
              <w:rPr>
                <w:szCs w:val="22"/>
              </w:rPr>
              <w:t>Explanation</w:t>
            </w:r>
          </w:p>
        </w:tc>
      </w:tr>
      <w:tr w:rsidR="00260A10" w14:paraId="28910884" w14:textId="77777777">
        <w:tc>
          <w:tcPr>
            <w:tcW w:w="4027" w:type="dxa"/>
            <w:tcBorders>
              <w:top w:val="single" w:sz="4" w:space="0" w:color="auto"/>
              <w:left w:val="single" w:sz="4" w:space="0" w:color="auto"/>
              <w:bottom w:val="single" w:sz="4" w:space="0" w:color="auto"/>
              <w:right w:val="single" w:sz="4" w:space="0" w:color="auto"/>
            </w:tcBorders>
          </w:tcPr>
          <w:p w14:paraId="408FEE7D" w14:textId="77777777" w:rsidR="00260A10" w:rsidRDefault="00AE0B8D">
            <w:pPr>
              <w:pStyle w:val="TAL"/>
              <w:rPr>
                <w:rFonts w:eastAsiaTheme="minorEastAsia"/>
                <w:i/>
                <w:iCs/>
              </w:rPr>
            </w:pPr>
            <w:ins w:id="2535"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CBCF85D" w14:textId="77777777" w:rsidR="00260A10" w:rsidRDefault="00AE0B8D">
            <w:pPr>
              <w:pStyle w:val="TAL"/>
              <w:rPr>
                <w:lang w:eastAsia="sv-SE"/>
              </w:rPr>
            </w:pPr>
            <w:ins w:id="2536"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537" w:author="CATT" w:date="2025-09-18T15:52:00Z">
              <w:r>
                <w:rPr>
                  <w:rFonts w:eastAsia="MS Mincho"/>
                  <w:i/>
                  <w:iCs/>
                  <w:lang w:eastAsia="sv-SE"/>
                </w:rPr>
                <w:t>reportQuantity-r19 is set to ‘rs</w:t>
              </w:r>
              <w:r>
                <w:rPr>
                  <w:rFonts w:eastAsia="MS Mincho" w:hint="eastAsia"/>
                  <w:i/>
                  <w:iCs/>
                </w:rPr>
                <w:t>-PA</w:t>
              </w:r>
            </w:ins>
            <w:ins w:id="2538" w:author="CATT" w:date="2025-09-18T15:53:00Z">
              <w:r>
                <w:rPr>
                  <w:rFonts w:eastAsia="MS Mincho" w:hint="eastAsia"/>
                  <w:i/>
                  <w:iCs/>
                </w:rPr>
                <w:t>I</w:t>
              </w:r>
            </w:ins>
            <w:ins w:id="2539" w:author="CATT" w:date="2025-09-18T15:52:00Z">
              <w:r>
                <w:rPr>
                  <w:rFonts w:eastAsia="MS Mincho"/>
                  <w:i/>
                  <w:iCs/>
                  <w:lang w:eastAsia="sv-SE"/>
                </w:rPr>
                <w:t>-r19’</w:t>
              </w:r>
            </w:ins>
          </w:p>
        </w:tc>
      </w:tr>
    </w:tbl>
    <w:p w14:paraId="5F0065AD" w14:textId="77777777" w:rsidR="00260A10" w:rsidRDefault="00260A10">
      <w:pPr>
        <w:pStyle w:val="af3"/>
        <w:rPr>
          <w:rFonts w:eastAsiaTheme="minorEastAsia"/>
        </w:rPr>
      </w:pPr>
    </w:p>
    <w:p w14:paraId="2D4980C1" w14:textId="77777777" w:rsidR="00260A10" w:rsidRDefault="00AE0B8D">
      <w:r>
        <w:rPr>
          <w:b/>
        </w:rPr>
        <w:lastRenderedPageBreak/>
        <w:t>[Comments]</w:t>
      </w:r>
      <w:r>
        <w:t>:</w:t>
      </w:r>
    </w:p>
    <w:p w14:paraId="77DD3CF5" w14:textId="77777777" w:rsidR="00260A10" w:rsidRDefault="00AE0B8D">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D7882D4" w14:textId="77777777" w:rsidR="00260A10" w:rsidRDefault="00260A10">
      <w:pPr>
        <w:rPr>
          <w:rFonts w:eastAsiaTheme="minorEastAsia"/>
        </w:rPr>
      </w:pPr>
    </w:p>
    <w:p w14:paraId="133FFA93" w14:textId="77777777" w:rsidR="00260A10" w:rsidRDefault="00AE0B8D">
      <w:pPr>
        <w:pStyle w:val="1"/>
      </w:pPr>
      <w:r>
        <w:t>Z4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4838CF1" w14:textId="77777777">
        <w:tc>
          <w:tcPr>
            <w:tcW w:w="967" w:type="dxa"/>
          </w:tcPr>
          <w:p w14:paraId="187CA11D" w14:textId="77777777" w:rsidR="00260A10" w:rsidRDefault="00AE0B8D">
            <w:r>
              <w:t>RIL Id</w:t>
            </w:r>
          </w:p>
        </w:tc>
        <w:tc>
          <w:tcPr>
            <w:tcW w:w="948" w:type="dxa"/>
          </w:tcPr>
          <w:p w14:paraId="003D827F" w14:textId="77777777" w:rsidR="00260A10" w:rsidRDefault="00AE0B8D">
            <w:r>
              <w:t>WI</w:t>
            </w:r>
          </w:p>
        </w:tc>
        <w:tc>
          <w:tcPr>
            <w:tcW w:w="1068" w:type="dxa"/>
          </w:tcPr>
          <w:p w14:paraId="52C3F503" w14:textId="77777777" w:rsidR="00260A10" w:rsidRDefault="00AE0B8D">
            <w:r>
              <w:t>Class</w:t>
            </w:r>
          </w:p>
        </w:tc>
        <w:tc>
          <w:tcPr>
            <w:tcW w:w="2797" w:type="dxa"/>
          </w:tcPr>
          <w:p w14:paraId="429B5ABE" w14:textId="77777777" w:rsidR="00260A10" w:rsidRDefault="00AE0B8D">
            <w:r>
              <w:t>Title</w:t>
            </w:r>
          </w:p>
        </w:tc>
        <w:tc>
          <w:tcPr>
            <w:tcW w:w="1161" w:type="dxa"/>
          </w:tcPr>
          <w:p w14:paraId="5CF50D67" w14:textId="77777777" w:rsidR="00260A10" w:rsidRDefault="00AE0B8D">
            <w:r>
              <w:t>Tdoc</w:t>
            </w:r>
          </w:p>
        </w:tc>
        <w:tc>
          <w:tcPr>
            <w:tcW w:w="1559" w:type="dxa"/>
          </w:tcPr>
          <w:p w14:paraId="40101537" w14:textId="77777777" w:rsidR="00260A10" w:rsidRDefault="00AE0B8D">
            <w:r>
              <w:t>Delegate</w:t>
            </w:r>
          </w:p>
        </w:tc>
        <w:tc>
          <w:tcPr>
            <w:tcW w:w="993" w:type="dxa"/>
          </w:tcPr>
          <w:p w14:paraId="440AAEEE" w14:textId="77777777" w:rsidR="00260A10" w:rsidRDefault="00AE0B8D">
            <w:r>
              <w:t>Misc</w:t>
            </w:r>
          </w:p>
        </w:tc>
        <w:tc>
          <w:tcPr>
            <w:tcW w:w="850" w:type="dxa"/>
          </w:tcPr>
          <w:p w14:paraId="68E5B308" w14:textId="77777777" w:rsidR="00260A10" w:rsidRDefault="00AE0B8D">
            <w:r>
              <w:t>File version</w:t>
            </w:r>
          </w:p>
        </w:tc>
        <w:tc>
          <w:tcPr>
            <w:tcW w:w="814" w:type="dxa"/>
          </w:tcPr>
          <w:p w14:paraId="4F121A30" w14:textId="77777777" w:rsidR="00260A10" w:rsidRDefault="00AE0B8D">
            <w:r>
              <w:t>Status</w:t>
            </w:r>
          </w:p>
        </w:tc>
      </w:tr>
      <w:tr w:rsidR="00260A10" w14:paraId="2A8FBC3E" w14:textId="77777777">
        <w:tc>
          <w:tcPr>
            <w:tcW w:w="967" w:type="dxa"/>
          </w:tcPr>
          <w:p w14:paraId="45C2A370" w14:textId="77777777" w:rsidR="00260A10" w:rsidRDefault="00AE0B8D">
            <w:r>
              <w:t>Z411</w:t>
            </w:r>
          </w:p>
        </w:tc>
        <w:tc>
          <w:tcPr>
            <w:tcW w:w="948" w:type="dxa"/>
          </w:tcPr>
          <w:p w14:paraId="5704C7C4" w14:textId="77777777" w:rsidR="00260A10" w:rsidRDefault="00AE0B8D">
            <w:r>
              <w:t>MIMO</w:t>
            </w:r>
          </w:p>
        </w:tc>
        <w:tc>
          <w:tcPr>
            <w:tcW w:w="1068" w:type="dxa"/>
          </w:tcPr>
          <w:p w14:paraId="6D70A05D" w14:textId="77777777" w:rsidR="00260A10" w:rsidRDefault="00AE0B8D">
            <w:r>
              <w:t>2</w:t>
            </w:r>
          </w:p>
        </w:tc>
        <w:tc>
          <w:tcPr>
            <w:tcW w:w="2797" w:type="dxa"/>
          </w:tcPr>
          <w:p w14:paraId="14C4FAC9" w14:textId="77777777" w:rsidR="00260A10" w:rsidRDefault="00AE0B8D">
            <w:pPr>
              <w:pStyle w:val="TAL"/>
              <w:rPr>
                <w:i/>
                <w:iCs/>
              </w:rPr>
            </w:pPr>
            <w:r>
              <w:rPr>
                <w:rFonts w:cs="Arial"/>
                <w:color w:val="000000"/>
                <w:szCs w:val="18"/>
              </w:rPr>
              <w:t>Wrong structure for the reportQuantity-r19</w:t>
            </w:r>
          </w:p>
        </w:tc>
        <w:tc>
          <w:tcPr>
            <w:tcW w:w="1161" w:type="dxa"/>
          </w:tcPr>
          <w:p w14:paraId="63D5B32E" w14:textId="77777777" w:rsidR="00260A10" w:rsidRDefault="00260A10"/>
        </w:tc>
        <w:tc>
          <w:tcPr>
            <w:tcW w:w="1559" w:type="dxa"/>
          </w:tcPr>
          <w:p w14:paraId="1847D477" w14:textId="77777777" w:rsidR="00260A10" w:rsidRDefault="00AE0B8D">
            <w:r>
              <w:t>ZTE (Wenting Li)</w:t>
            </w:r>
          </w:p>
        </w:tc>
        <w:tc>
          <w:tcPr>
            <w:tcW w:w="993" w:type="dxa"/>
          </w:tcPr>
          <w:p w14:paraId="16AE8A29" w14:textId="77777777" w:rsidR="00260A10" w:rsidRDefault="00260A10"/>
        </w:tc>
        <w:tc>
          <w:tcPr>
            <w:tcW w:w="850" w:type="dxa"/>
          </w:tcPr>
          <w:p w14:paraId="40F711D3" w14:textId="77777777" w:rsidR="00260A10" w:rsidRDefault="00AE0B8D">
            <w:r>
              <w:t>v008</w:t>
            </w:r>
          </w:p>
        </w:tc>
        <w:tc>
          <w:tcPr>
            <w:tcW w:w="814" w:type="dxa"/>
          </w:tcPr>
          <w:p w14:paraId="617397B4" w14:textId="77777777" w:rsidR="00260A10" w:rsidRDefault="00AE0B8D">
            <w:r>
              <w:t>PropReject</w:t>
            </w:r>
          </w:p>
        </w:tc>
      </w:tr>
    </w:tbl>
    <w:p w14:paraId="673566EB" w14:textId="77777777" w:rsidR="00260A10" w:rsidRDefault="00260A10">
      <w:pPr>
        <w:pStyle w:val="TAL"/>
        <w:rPr>
          <w:b/>
        </w:rPr>
      </w:pPr>
    </w:p>
    <w:p w14:paraId="06BA41C2" w14:textId="77777777" w:rsidR="00260A10" w:rsidRDefault="00AE0B8D">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260A10" w14:paraId="1373DDBD"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327950AC" w14:textId="77777777" w:rsidR="00260A10" w:rsidRDefault="00AE0B8D">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73189BDD" w14:textId="77777777" w:rsidR="00260A10" w:rsidRDefault="00AE0B8D">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12207522" w14:textId="77777777" w:rsidR="00260A10" w:rsidRDefault="00AE0B8D">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023A58F8" w14:textId="77777777" w:rsidR="00260A10" w:rsidRDefault="00AE0B8D">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5F0E659D" w14:textId="77777777" w:rsidR="00260A10" w:rsidRDefault="00AE0B8D">
      <w:pPr>
        <w:pStyle w:val="PL"/>
      </w:pPr>
      <w:r>
        <w:t>reportQuantity-r19</w:t>
      </w:r>
      <w:r>
        <w:rPr>
          <w:color w:val="808080"/>
        </w:rPr>
        <w:t xml:space="preserve"> </w:t>
      </w:r>
      <w:r>
        <w:t xml:space="preserve">             </w:t>
      </w:r>
      <w:r>
        <w:rPr>
          <w:color w:val="993366"/>
        </w:rPr>
        <w:t>CHOICE</w:t>
      </w:r>
      <w:r>
        <w:t xml:space="preserve"> {</w:t>
      </w:r>
    </w:p>
    <w:p w14:paraId="465D3398" w14:textId="77777777" w:rsidR="00260A10" w:rsidRDefault="00AE0B8D">
      <w:pPr>
        <w:pStyle w:val="PL"/>
        <w:rPr>
          <w:lang w:val="pt-BR"/>
        </w:rPr>
      </w:pPr>
      <w:r>
        <w:rPr>
          <w:lang w:val="pt-BR"/>
        </w:rPr>
        <w:t xml:space="preserve">              cjtc-Dd-r19                              </w:t>
      </w:r>
      <w:r>
        <w:rPr>
          <w:color w:val="993366"/>
          <w:lang w:val="pt-BR"/>
        </w:rPr>
        <w:t>NULL</w:t>
      </w:r>
      <w:r>
        <w:rPr>
          <w:lang w:val="pt-BR"/>
        </w:rPr>
        <w:t>,</w:t>
      </w:r>
    </w:p>
    <w:p w14:paraId="009115DB" w14:textId="77777777" w:rsidR="00260A10" w:rsidRDefault="00AE0B8D">
      <w:pPr>
        <w:pStyle w:val="PL"/>
        <w:rPr>
          <w:lang w:val="pt-BR"/>
        </w:rPr>
      </w:pPr>
      <w:r>
        <w:rPr>
          <w:lang w:val="pt-BR"/>
        </w:rPr>
        <w:t xml:space="preserve">              cjtc-F-r19                               </w:t>
      </w:r>
      <w:r>
        <w:rPr>
          <w:color w:val="993366"/>
          <w:lang w:val="pt-BR"/>
        </w:rPr>
        <w:t>NULL</w:t>
      </w:r>
      <w:r>
        <w:rPr>
          <w:lang w:val="pt-BR"/>
        </w:rPr>
        <w:t>,</w:t>
      </w:r>
    </w:p>
    <w:p w14:paraId="5900188C" w14:textId="77777777" w:rsidR="00260A10" w:rsidRDefault="00AE0B8D">
      <w:pPr>
        <w:pStyle w:val="PL"/>
        <w:rPr>
          <w:lang w:val="pt-BR"/>
        </w:rPr>
      </w:pPr>
      <w:r>
        <w:rPr>
          <w:lang w:val="pt-BR"/>
        </w:rPr>
        <w:t xml:space="preserve">              cjtc-P-r19                               </w:t>
      </w:r>
      <w:r>
        <w:rPr>
          <w:color w:val="993366"/>
          <w:lang w:val="pt-BR"/>
        </w:rPr>
        <w:t>NULL</w:t>
      </w:r>
      <w:r>
        <w:rPr>
          <w:lang w:val="pt-BR"/>
        </w:rPr>
        <w:t>,</w:t>
      </w:r>
    </w:p>
    <w:p w14:paraId="73BA9038" w14:textId="77777777" w:rsidR="00260A10" w:rsidRDefault="00AE0B8D">
      <w:pPr>
        <w:pStyle w:val="PL"/>
        <w:rPr>
          <w:lang w:val="pt-BR"/>
        </w:rPr>
      </w:pPr>
      <w:r>
        <w:rPr>
          <w:lang w:val="pt-BR"/>
        </w:rPr>
        <w:t xml:space="preserve">              cjtc-Dd-F-r19                            </w:t>
      </w:r>
      <w:r>
        <w:rPr>
          <w:color w:val="993366"/>
          <w:lang w:val="pt-BR"/>
        </w:rPr>
        <w:t>NULL</w:t>
      </w:r>
    </w:p>
    <w:p w14:paraId="573BA615" w14:textId="77777777" w:rsidR="00260A10" w:rsidRDefault="00AE0B8D">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265F697E" w14:textId="77777777" w:rsidR="00260A10" w:rsidRDefault="00260A10">
      <w:pPr>
        <w:pStyle w:val="TAL"/>
        <w:rPr>
          <w:rFonts w:eastAsia="等线"/>
          <w:color w:val="000000"/>
        </w:rPr>
      </w:pPr>
    </w:p>
    <w:p w14:paraId="355ED5E6" w14:textId="77777777" w:rsidR="00260A10" w:rsidRDefault="00260A10">
      <w:pPr>
        <w:pStyle w:val="TAL"/>
        <w:rPr>
          <w:rFonts w:eastAsia="等线"/>
          <w:color w:val="000000"/>
        </w:rPr>
      </w:pPr>
    </w:p>
    <w:p w14:paraId="1240AB34" w14:textId="77777777" w:rsidR="00260A10" w:rsidRDefault="00AE0B8D">
      <w:pPr>
        <w:rPr>
          <w:szCs w:val="22"/>
          <w:lang w:eastAsia="sv-SE"/>
        </w:rPr>
      </w:pPr>
      <w:r>
        <w:rPr>
          <w:b/>
        </w:rPr>
        <w:t>[Proposed Change]</w:t>
      </w:r>
      <w:r>
        <w:t xml:space="preserve">: </w:t>
      </w:r>
    </w:p>
    <w:p w14:paraId="55F4AAC7" w14:textId="77777777" w:rsidR="00260A10" w:rsidRDefault="00AE0B8D">
      <w:pPr>
        <w:pStyle w:val="PL"/>
      </w:pPr>
      <w:r>
        <w:t>reportQuantity-r19</w:t>
      </w:r>
      <w:r>
        <w:rPr>
          <w:color w:val="808080"/>
        </w:rPr>
        <w:t xml:space="preserve"> </w:t>
      </w:r>
      <w:r>
        <w:t xml:space="preserve">             </w:t>
      </w:r>
      <w:r>
        <w:rPr>
          <w:color w:val="993366"/>
        </w:rPr>
        <w:t>CHOICE</w:t>
      </w:r>
      <w:r>
        <w:t xml:space="preserve"> {</w:t>
      </w:r>
    </w:p>
    <w:p w14:paraId="264879AC" w14:textId="77777777" w:rsidR="00260A10" w:rsidRDefault="00AE0B8D">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45708C1B" w14:textId="77777777" w:rsidR="00260A10" w:rsidRDefault="00AE0B8D">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9BBD2BC" w14:textId="77777777" w:rsidR="00260A10" w:rsidRDefault="00AE0B8D">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590317E" w14:textId="77777777" w:rsidR="00260A10" w:rsidRDefault="00AE0B8D">
      <w:r>
        <w:rPr>
          <w:b/>
        </w:rPr>
        <w:t xml:space="preserve"> [Comments]</w:t>
      </w:r>
      <w:r>
        <w:t>: We can also discuss whether the legacy element can be reused.</w:t>
      </w:r>
    </w:p>
    <w:p w14:paraId="07C77549" w14:textId="77777777" w:rsidR="00260A10" w:rsidRDefault="00AE0B8D">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09EB2214" w14:textId="77777777" w:rsidR="00260A10" w:rsidRDefault="00AE0B8D">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1C87015B" w14:textId="77777777" w:rsidR="00260A10" w:rsidRDefault="00AE0B8D">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24BBA5B" w14:textId="77777777" w:rsidR="00260A10" w:rsidRDefault="00AE0B8D">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2E38F4AD" w14:textId="77777777" w:rsidR="00260A10" w:rsidRDefault="00AE0B8D">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5A0F4C7E" w14:textId="77777777" w:rsidR="00260A10" w:rsidRDefault="00AE0B8D">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17F65EBC" w14:textId="77777777" w:rsidR="00260A10" w:rsidRDefault="00AE0B8D">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19D076B" w14:textId="77777777" w:rsidR="00260A10" w:rsidRDefault="00AE0B8D">
      <w:pPr>
        <w:overflowPunct/>
        <w:autoSpaceDE/>
        <w:autoSpaceDN/>
        <w:adjustRightInd/>
        <w:spacing w:after="0"/>
        <w:textAlignment w:val="auto"/>
        <w:rPr>
          <w:sz w:val="24"/>
          <w:szCs w:val="24"/>
          <w:lang w:val="en-US"/>
        </w:rPr>
      </w:pPr>
      <w:r>
        <w:rPr>
          <w:rFonts w:ascii="Courier" w:hAnsi="Courier"/>
          <w:color w:val="000000"/>
          <w:sz w:val="16"/>
          <w:szCs w:val="16"/>
          <w:lang w:val="en-US"/>
        </w:rPr>
        <w:lastRenderedPageBreak/>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328BC1" w14:textId="77777777" w:rsidR="00260A10" w:rsidRDefault="00AE0B8D">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0E285CEF" w14:textId="77777777" w:rsidR="00260A10" w:rsidRDefault="00AE0B8D">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3D81ECEE" w14:textId="77777777" w:rsidR="00260A10" w:rsidRDefault="00AE0B8D">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3C6B3177" w14:textId="77777777" w:rsidR="00260A10" w:rsidRDefault="00AE0B8D">
      <w:pPr>
        <w:pStyle w:val="TAL"/>
        <w:rPr>
          <w:rFonts w:eastAsia="等线"/>
          <w:color w:val="000000"/>
        </w:rPr>
      </w:pPr>
      <w:r>
        <w:rPr>
          <w:rFonts w:ascii="Courier" w:hAnsi="Courier"/>
          <w:color w:val="000000"/>
          <w:sz w:val="16"/>
          <w:szCs w:val="16"/>
          <w:lang w:val="en-US"/>
        </w:rPr>
        <w:t>},</w:t>
      </w:r>
    </w:p>
    <w:p w14:paraId="7755753F" w14:textId="77777777" w:rsidR="00260A10" w:rsidRDefault="00AE0B8D">
      <w:r>
        <w:t>[Ericsson(Lian)] For the L1 parameter mentioned above, it was agreed indeed before to reuse the legacy field. The current reportQuantity is for CJTC.</w:t>
      </w:r>
    </w:p>
    <w:p w14:paraId="247FFBFB" w14:textId="77777777" w:rsidR="00260A10" w:rsidRDefault="00AE0B8D">
      <w:pPr>
        <w:pStyle w:val="1"/>
      </w:pPr>
      <w:r>
        <w:t>S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0E71C8E" w14:textId="77777777">
        <w:tc>
          <w:tcPr>
            <w:tcW w:w="967" w:type="dxa"/>
          </w:tcPr>
          <w:p w14:paraId="5CF29D08" w14:textId="77777777" w:rsidR="00260A10" w:rsidRDefault="00AE0B8D">
            <w:r>
              <w:t>RIL Id</w:t>
            </w:r>
          </w:p>
        </w:tc>
        <w:tc>
          <w:tcPr>
            <w:tcW w:w="948" w:type="dxa"/>
          </w:tcPr>
          <w:p w14:paraId="627F155E" w14:textId="77777777" w:rsidR="00260A10" w:rsidRDefault="00AE0B8D">
            <w:r>
              <w:t>WI</w:t>
            </w:r>
          </w:p>
        </w:tc>
        <w:tc>
          <w:tcPr>
            <w:tcW w:w="1068" w:type="dxa"/>
          </w:tcPr>
          <w:p w14:paraId="4063B2B5" w14:textId="77777777" w:rsidR="00260A10" w:rsidRDefault="00AE0B8D">
            <w:r>
              <w:t>Class</w:t>
            </w:r>
          </w:p>
        </w:tc>
        <w:tc>
          <w:tcPr>
            <w:tcW w:w="2797" w:type="dxa"/>
          </w:tcPr>
          <w:p w14:paraId="4BCB9163" w14:textId="77777777" w:rsidR="00260A10" w:rsidRDefault="00AE0B8D">
            <w:r>
              <w:t>Title</w:t>
            </w:r>
          </w:p>
        </w:tc>
        <w:tc>
          <w:tcPr>
            <w:tcW w:w="1161" w:type="dxa"/>
          </w:tcPr>
          <w:p w14:paraId="5B954F51" w14:textId="77777777" w:rsidR="00260A10" w:rsidRDefault="00AE0B8D">
            <w:r>
              <w:t>Tdoc</w:t>
            </w:r>
          </w:p>
        </w:tc>
        <w:tc>
          <w:tcPr>
            <w:tcW w:w="1559" w:type="dxa"/>
          </w:tcPr>
          <w:p w14:paraId="0A10B3CA" w14:textId="77777777" w:rsidR="00260A10" w:rsidRDefault="00AE0B8D">
            <w:r>
              <w:t>Delegate</w:t>
            </w:r>
          </w:p>
        </w:tc>
        <w:tc>
          <w:tcPr>
            <w:tcW w:w="993" w:type="dxa"/>
          </w:tcPr>
          <w:p w14:paraId="3DCE0C4C" w14:textId="77777777" w:rsidR="00260A10" w:rsidRDefault="00AE0B8D">
            <w:r>
              <w:t>Misc</w:t>
            </w:r>
          </w:p>
        </w:tc>
        <w:tc>
          <w:tcPr>
            <w:tcW w:w="850" w:type="dxa"/>
          </w:tcPr>
          <w:p w14:paraId="24BA9721" w14:textId="77777777" w:rsidR="00260A10" w:rsidRDefault="00AE0B8D">
            <w:r>
              <w:t>File version</w:t>
            </w:r>
          </w:p>
        </w:tc>
        <w:tc>
          <w:tcPr>
            <w:tcW w:w="814" w:type="dxa"/>
          </w:tcPr>
          <w:p w14:paraId="25448676" w14:textId="77777777" w:rsidR="00260A10" w:rsidRDefault="00AE0B8D">
            <w:r>
              <w:t>Status</w:t>
            </w:r>
          </w:p>
        </w:tc>
      </w:tr>
      <w:tr w:rsidR="00260A10" w14:paraId="26AD9DF1" w14:textId="77777777">
        <w:tc>
          <w:tcPr>
            <w:tcW w:w="967" w:type="dxa"/>
          </w:tcPr>
          <w:p w14:paraId="4D3F5C8F" w14:textId="77777777" w:rsidR="00260A10" w:rsidRDefault="00AE0B8D">
            <w:r>
              <w:t>S013</w:t>
            </w:r>
          </w:p>
        </w:tc>
        <w:tc>
          <w:tcPr>
            <w:tcW w:w="948" w:type="dxa"/>
          </w:tcPr>
          <w:p w14:paraId="12CEC626" w14:textId="77777777" w:rsidR="00260A10" w:rsidRDefault="00AE0B8D">
            <w:r>
              <w:t>MIMO</w:t>
            </w:r>
          </w:p>
        </w:tc>
        <w:tc>
          <w:tcPr>
            <w:tcW w:w="1068" w:type="dxa"/>
          </w:tcPr>
          <w:p w14:paraId="21945E5F" w14:textId="77777777" w:rsidR="00260A10" w:rsidRDefault="00AE0B8D">
            <w:r>
              <w:t>2</w:t>
            </w:r>
          </w:p>
        </w:tc>
        <w:tc>
          <w:tcPr>
            <w:tcW w:w="2797" w:type="dxa"/>
          </w:tcPr>
          <w:p w14:paraId="53F52FB0" w14:textId="77777777" w:rsidR="00260A10" w:rsidRDefault="00AE0B8D">
            <w:r>
              <w:t>linkedCJTC-Report-r19 can be merged to csi-ReportCJTC-r19</w:t>
            </w:r>
          </w:p>
        </w:tc>
        <w:tc>
          <w:tcPr>
            <w:tcW w:w="1161" w:type="dxa"/>
          </w:tcPr>
          <w:p w14:paraId="0033503A" w14:textId="77777777" w:rsidR="00260A10" w:rsidRDefault="00260A10"/>
        </w:tc>
        <w:tc>
          <w:tcPr>
            <w:tcW w:w="1559" w:type="dxa"/>
          </w:tcPr>
          <w:p w14:paraId="4B997A04" w14:textId="77777777" w:rsidR="00260A10" w:rsidRDefault="00AE0B8D">
            <w:r>
              <w:t>Samsung (Shiyang)</w:t>
            </w:r>
          </w:p>
        </w:tc>
        <w:tc>
          <w:tcPr>
            <w:tcW w:w="993" w:type="dxa"/>
          </w:tcPr>
          <w:p w14:paraId="59EAC717" w14:textId="77777777" w:rsidR="00260A10" w:rsidRDefault="00260A10"/>
        </w:tc>
        <w:tc>
          <w:tcPr>
            <w:tcW w:w="850" w:type="dxa"/>
          </w:tcPr>
          <w:p w14:paraId="1EE4AB34" w14:textId="77777777" w:rsidR="00260A10" w:rsidRDefault="00AE0B8D">
            <w:r>
              <w:t>V002</w:t>
            </w:r>
          </w:p>
        </w:tc>
        <w:tc>
          <w:tcPr>
            <w:tcW w:w="814" w:type="dxa"/>
          </w:tcPr>
          <w:p w14:paraId="4588A84E" w14:textId="77777777" w:rsidR="00260A10" w:rsidRDefault="00AE0B8D">
            <w:r>
              <w:t>PropAgree</w:t>
            </w:r>
          </w:p>
        </w:tc>
      </w:tr>
    </w:tbl>
    <w:p w14:paraId="6D90E5B6" w14:textId="77777777" w:rsidR="00260A10" w:rsidRDefault="00AE0B8D">
      <w:pPr>
        <w:pStyle w:val="af3"/>
        <w:rPr>
          <w:rFonts w:eastAsia="MS Mincho"/>
          <w:color w:val="000000"/>
          <w:lang w:eastAsia="en-US"/>
        </w:rPr>
      </w:pPr>
      <w:r>
        <w:rPr>
          <w:b/>
        </w:rPr>
        <w:br/>
        <w:t>[Description]</w:t>
      </w:r>
      <w:r>
        <w:t>: linkedCJTC-Report-r19 can be merged to csi-ReportCJTC-r19 since they are all for CJTC.</w:t>
      </w:r>
    </w:p>
    <w:p w14:paraId="6AC97C0A" w14:textId="77777777" w:rsidR="00260A10" w:rsidRDefault="00AE0B8D">
      <w:pPr>
        <w:pStyle w:val="af3"/>
      </w:pPr>
      <w:r>
        <w:rPr>
          <w:b/>
        </w:rPr>
        <w:t>[Proposed Change]</w:t>
      </w:r>
      <w:r>
        <w:t xml:space="preserve">: </w:t>
      </w:r>
    </w:p>
    <w:p w14:paraId="4EA86E50" w14:textId="77777777" w:rsidR="00260A10" w:rsidRDefault="00AE0B8D">
      <w:pPr>
        <w:pStyle w:val="af3"/>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2E9CD572" w14:textId="77777777" w:rsidR="00260A10" w:rsidRDefault="00AE0B8D">
      <w:r>
        <w:rPr>
          <w:b/>
        </w:rPr>
        <w:t>[Comments]</w:t>
      </w:r>
      <w:r>
        <w:t>:</w:t>
      </w:r>
    </w:p>
    <w:p w14:paraId="51B53CD9" w14:textId="77777777" w:rsidR="00260A10" w:rsidRDefault="00AE0B8D">
      <w:pPr>
        <w:pStyle w:val="1"/>
      </w:pPr>
      <w:r>
        <w:t>Z4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34EDF0B" w14:textId="77777777">
        <w:tc>
          <w:tcPr>
            <w:tcW w:w="967" w:type="dxa"/>
          </w:tcPr>
          <w:p w14:paraId="30EC20C8" w14:textId="77777777" w:rsidR="00260A10" w:rsidRDefault="00AE0B8D">
            <w:r>
              <w:t>RIL Id</w:t>
            </w:r>
          </w:p>
        </w:tc>
        <w:tc>
          <w:tcPr>
            <w:tcW w:w="948" w:type="dxa"/>
          </w:tcPr>
          <w:p w14:paraId="6DB26B3A" w14:textId="77777777" w:rsidR="00260A10" w:rsidRDefault="00AE0B8D">
            <w:r>
              <w:t>WI</w:t>
            </w:r>
          </w:p>
        </w:tc>
        <w:tc>
          <w:tcPr>
            <w:tcW w:w="1068" w:type="dxa"/>
          </w:tcPr>
          <w:p w14:paraId="70C8705A" w14:textId="77777777" w:rsidR="00260A10" w:rsidRDefault="00AE0B8D">
            <w:r>
              <w:t>Class</w:t>
            </w:r>
          </w:p>
        </w:tc>
        <w:tc>
          <w:tcPr>
            <w:tcW w:w="2797" w:type="dxa"/>
          </w:tcPr>
          <w:p w14:paraId="548B1645" w14:textId="77777777" w:rsidR="00260A10" w:rsidRDefault="00AE0B8D">
            <w:pPr>
              <w:rPr>
                <w:i/>
              </w:rPr>
            </w:pPr>
            <w:r>
              <w:rPr>
                <w:i/>
              </w:rPr>
              <w:t>Title</w:t>
            </w:r>
          </w:p>
        </w:tc>
        <w:tc>
          <w:tcPr>
            <w:tcW w:w="1161" w:type="dxa"/>
          </w:tcPr>
          <w:p w14:paraId="76E22C5B" w14:textId="77777777" w:rsidR="00260A10" w:rsidRDefault="00AE0B8D">
            <w:r>
              <w:t>Tdoc</w:t>
            </w:r>
          </w:p>
        </w:tc>
        <w:tc>
          <w:tcPr>
            <w:tcW w:w="1559" w:type="dxa"/>
          </w:tcPr>
          <w:p w14:paraId="5DCC9059" w14:textId="77777777" w:rsidR="00260A10" w:rsidRDefault="00AE0B8D">
            <w:r>
              <w:t>Delegate</w:t>
            </w:r>
          </w:p>
        </w:tc>
        <w:tc>
          <w:tcPr>
            <w:tcW w:w="993" w:type="dxa"/>
          </w:tcPr>
          <w:p w14:paraId="0BCA98C0" w14:textId="77777777" w:rsidR="00260A10" w:rsidRDefault="00AE0B8D">
            <w:r>
              <w:t>Misc</w:t>
            </w:r>
          </w:p>
        </w:tc>
        <w:tc>
          <w:tcPr>
            <w:tcW w:w="850" w:type="dxa"/>
          </w:tcPr>
          <w:p w14:paraId="7652BF3C" w14:textId="77777777" w:rsidR="00260A10" w:rsidRDefault="00AE0B8D">
            <w:r>
              <w:t>File version</w:t>
            </w:r>
          </w:p>
        </w:tc>
        <w:tc>
          <w:tcPr>
            <w:tcW w:w="814" w:type="dxa"/>
          </w:tcPr>
          <w:p w14:paraId="5F7F578E" w14:textId="77777777" w:rsidR="00260A10" w:rsidRDefault="00AE0B8D">
            <w:r>
              <w:t>Status</w:t>
            </w:r>
          </w:p>
        </w:tc>
      </w:tr>
      <w:tr w:rsidR="00260A10" w14:paraId="43242967" w14:textId="77777777">
        <w:tc>
          <w:tcPr>
            <w:tcW w:w="967" w:type="dxa"/>
          </w:tcPr>
          <w:p w14:paraId="73CF7785" w14:textId="77777777" w:rsidR="00260A10" w:rsidRDefault="00AE0B8D">
            <w:r>
              <w:t>Z412</w:t>
            </w:r>
          </w:p>
        </w:tc>
        <w:tc>
          <w:tcPr>
            <w:tcW w:w="948" w:type="dxa"/>
          </w:tcPr>
          <w:p w14:paraId="792910F0" w14:textId="77777777" w:rsidR="00260A10" w:rsidRDefault="00AE0B8D">
            <w:r>
              <w:t>MIMO</w:t>
            </w:r>
          </w:p>
        </w:tc>
        <w:tc>
          <w:tcPr>
            <w:tcW w:w="1068" w:type="dxa"/>
          </w:tcPr>
          <w:p w14:paraId="377BCF7C" w14:textId="77777777" w:rsidR="00260A10" w:rsidRDefault="00AE0B8D">
            <w:r>
              <w:t>2</w:t>
            </w:r>
          </w:p>
        </w:tc>
        <w:tc>
          <w:tcPr>
            <w:tcW w:w="2797" w:type="dxa"/>
          </w:tcPr>
          <w:p w14:paraId="23D38B1C" w14:textId="77777777" w:rsidR="00260A10" w:rsidRDefault="00AE0B8D">
            <w:pPr>
              <w:pStyle w:val="TAL"/>
              <w:rPr>
                <w:i/>
                <w:szCs w:val="22"/>
                <w:lang w:eastAsia="sv-SE"/>
              </w:rPr>
            </w:pPr>
            <w:r>
              <w:rPr>
                <w:szCs w:val="22"/>
                <w:lang w:eastAsia="sv-SE"/>
              </w:rPr>
              <w:t>Remove ED for the</w:t>
            </w:r>
            <w:r>
              <w:rPr>
                <w:i/>
                <w:szCs w:val="22"/>
                <w:lang w:eastAsia="sv-SE"/>
              </w:rPr>
              <w:t xml:space="preserve"> </w:t>
            </w:r>
            <w:r>
              <w:rPr>
                <w:i/>
              </w:rPr>
              <w:t>CSI-ReportCJTC</w:t>
            </w:r>
          </w:p>
          <w:p w14:paraId="058C7A75" w14:textId="77777777" w:rsidR="00260A10" w:rsidRDefault="00260A10">
            <w:pPr>
              <w:rPr>
                <w:i/>
                <w:iCs/>
              </w:rPr>
            </w:pPr>
          </w:p>
        </w:tc>
        <w:tc>
          <w:tcPr>
            <w:tcW w:w="1161" w:type="dxa"/>
          </w:tcPr>
          <w:p w14:paraId="79428057" w14:textId="77777777" w:rsidR="00260A10" w:rsidRDefault="00260A10"/>
        </w:tc>
        <w:tc>
          <w:tcPr>
            <w:tcW w:w="1559" w:type="dxa"/>
          </w:tcPr>
          <w:p w14:paraId="07427F66" w14:textId="77777777" w:rsidR="00260A10" w:rsidRDefault="00AE0B8D">
            <w:r>
              <w:t>ZTE (Wenting Li)</w:t>
            </w:r>
          </w:p>
        </w:tc>
        <w:tc>
          <w:tcPr>
            <w:tcW w:w="993" w:type="dxa"/>
          </w:tcPr>
          <w:p w14:paraId="1D1E0DDA" w14:textId="77777777" w:rsidR="00260A10" w:rsidRDefault="00260A10"/>
        </w:tc>
        <w:tc>
          <w:tcPr>
            <w:tcW w:w="850" w:type="dxa"/>
          </w:tcPr>
          <w:p w14:paraId="2506149A" w14:textId="77777777" w:rsidR="00260A10" w:rsidRDefault="00AE0B8D">
            <w:r>
              <w:t>v008</w:t>
            </w:r>
          </w:p>
        </w:tc>
        <w:tc>
          <w:tcPr>
            <w:tcW w:w="814" w:type="dxa"/>
          </w:tcPr>
          <w:p w14:paraId="75511875" w14:textId="77777777" w:rsidR="00260A10" w:rsidRDefault="00AE0B8D">
            <w:r>
              <w:t>PropAgree</w:t>
            </w:r>
          </w:p>
        </w:tc>
      </w:tr>
    </w:tbl>
    <w:p w14:paraId="5D5539A5" w14:textId="77777777" w:rsidR="00260A10" w:rsidRDefault="00AE0B8D">
      <w:pPr>
        <w:pStyle w:val="TAL"/>
      </w:pPr>
      <w:r>
        <w:rPr>
          <w:b/>
        </w:rPr>
        <w:t>[Description]</w:t>
      </w:r>
      <w:r>
        <w:t xml:space="preserve">: </w:t>
      </w:r>
    </w:p>
    <w:p w14:paraId="299157FE" w14:textId="77777777" w:rsidR="00260A10" w:rsidRDefault="00AE0B8D">
      <w:pPr>
        <w:pStyle w:val="TAL"/>
      </w:pPr>
      <w:r>
        <w:t>Ran1 has updated the associatedSRS-ResourceSet in the R1-2506622</w:t>
      </w:r>
    </w:p>
    <w:p w14:paraId="47E97813" w14:textId="77777777" w:rsidR="00260A10" w:rsidRDefault="00260A10">
      <w:pPr>
        <w:pStyle w:val="PL"/>
      </w:pPr>
    </w:p>
    <w:p w14:paraId="62B051B5" w14:textId="77777777" w:rsidR="00260A10" w:rsidRDefault="00AE0B8D">
      <w:pPr>
        <w:pStyle w:val="PL"/>
      </w:pPr>
      <w:r>
        <w:t>CSI-ReportCJTC-r19</w:t>
      </w:r>
      <w:r>
        <w:rPr>
          <w:color w:val="808080"/>
        </w:rPr>
        <w:t xml:space="preserve"> </w:t>
      </w:r>
      <w:r>
        <w:t xml:space="preserve">::=              </w:t>
      </w:r>
      <w:r>
        <w:rPr>
          <w:color w:val="993366"/>
        </w:rPr>
        <w:t>SEQUENCE</w:t>
      </w:r>
      <w:r>
        <w:t xml:space="preserve"> {</w:t>
      </w:r>
    </w:p>
    <w:p w14:paraId="213B80AC" w14:textId="77777777" w:rsidR="00260A10" w:rsidRDefault="00AE0B8D">
      <w:pPr>
        <w:pStyle w:val="PL"/>
        <w:rPr>
          <w:color w:val="808080"/>
        </w:rPr>
      </w:pPr>
      <w:r>
        <w:t>--Editor’s note: associatedSRS-ResourceSet can be updated based on further RAN1 discussion.</w:t>
      </w:r>
    </w:p>
    <w:p w14:paraId="02C3F9E4" w14:textId="77777777" w:rsidR="00260A10" w:rsidRDefault="00260A10">
      <w:pPr>
        <w:pStyle w:val="TAL"/>
      </w:pPr>
    </w:p>
    <w:p w14:paraId="3356442B" w14:textId="77777777" w:rsidR="00260A10" w:rsidRDefault="00AE0B8D">
      <w:pPr>
        <w:rPr>
          <w:szCs w:val="22"/>
          <w:lang w:eastAsia="sv-SE"/>
        </w:rPr>
      </w:pPr>
      <w:r>
        <w:rPr>
          <w:b/>
        </w:rPr>
        <w:t>[Proposed Change]</w:t>
      </w:r>
      <w:r>
        <w:t>: Remove the Editor’s note</w:t>
      </w:r>
    </w:p>
    <w:p w14:paraId="0F820323" w14:textId="77777777" w:rsidR="00260A10" w:rsidRDefault="00AE0B8D">
      <w:r>
        <w:rPr>
          <w:b/>
        </w:rPr>
        <w:t>[Comments]</w:t>
      </w:r>
      <w:r>
        <w:t xml:space="preserve">: </w:t>
      </w:r>
    </w:p>
    <w:p w14:paraId="09BF1435" w14:textId="77777777" w:rsidR="00260A10" w:rsidRDefault="00AE0B8D">
      <w:pPr>
        <w:pStyle w:val="1"/>
      </w:pPr>
      <w:r>
        <w:lastRenderedPageBreak/>
        <w:t>N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D7A6E75" w14:textId="77777777">
        <w:tc>
          <w:tcPr>
            <w:tcW w:w="967" w:type="dxa"/>
          </w:tcPr>
          <w:p w14:paraId="0276FB77" w14:textId="77777777" w:rsidR="00260A10" w:rsidRDefault="00AE0B8D">
            <w:r>
              <w:t>RIL Id</w:t>
            </w:r>
          </w:p>
        </w:tc>
        <w:tc>
          <w:tcPr>
            <w:tcW w:w="948" w:type="dxa"/>
          </w:tcPr>
          <w:p w14:paraId="2999BF47" w14:textId="77777777" w:rsidR="00260A10" w:rsidRDefault="00AE0B8D">
            <w:r>
              <w:t>WI</w:t>
            </w:r>
          </w:p>
        </w:tc>
        <w:tc>
          <w:tcPr>
            <w:tcW w:w="1068" w:type="dxa"/>
          </w:tcPr>
          <w:p w14:paraId="0A4BBF5F" w14:textId="77777777" w:rsidR="00260A10" w:rsidRDefault="00AE0B8D">
            <w:r>
              <w:t>Class</w:t>
            </w:r>
          </w:p>
        </w:tc>
        <w:tc>
          <w:tcPr>
            <w:tcW w:w="2797" w:type="dxa"/>
          </w:tcPr>
          <w:p w14:paraId="16F948F3" w14:textId="77777777" w:rsidR="00260A10" w:rsidRDefault="00AE0B8D">
            <w:r>
              <w:t>Title</w:t>
            </w:r>
          </w:p>
        </w:tc>
        <w:tc>
          <w:tcPr>
            <w:tcW w:w="1161" w:type="dxa"/>
          </w:tcPr>
          <w:p w14:paraId="747056E9" w14:textId="77777777" w:rsidR="00260A10" w:rsidRDefault="00AE0B8D">
            <w:r>
              <w:t>Tdoc</w:t>
            </w:r>
          </w:p>
        </w:tc>
        <w:tc>
          <w:tcPr>
            <w:tcW w:w="1559" w:type="dxa"/>
          </w:tcPr>
          <w:p w14:paraId="14C3112C" w14:textId="77777777" w:rsidR="00260A10" w:rsidRDefault="00AE0B8D">
            <w:r>
              <w:t>Delegate</w:t>
            </w:r>
          </w:p>
        </w:tc>
        <w:tc>
          <w:tcPr>
            <w:tcW w:w="993" w:type="dxa"/>
          </w:tcPr>
          <w:p w14:paraId="1A768773" w14:textId="77777777" w:rsidR="00260A10" w:rsidRDefault="00AE0B8D">
            <w:r>
              <w:t>Misc</w:t>
            </w:r>
          </w:p>
        </w:tc>
        <w:tc>
          <w:tcPr>
            <w:tcW w:w="850" w:type="dxa"/>
          </w:tcPr>
          <w:p w14:paraId="5036FEAC" w14:textId="77777777" w:rsidR="00260A10" w:rsidRDefault="00AE0B8D">
            <w:r>
              <w:t>File version</w:t>
            </w:r>
          </w:p>
        </w:tc>
        <w:tc>
          <w:tcPr>
            <w:tcW w:w="814" w:type="dxa"/>
          </w:tcPr>
          <w:p w14:paraId="68D4F9A7" w14:textId="77777777" w:rsidR="00260A10" w:rsidRDefault="00AE0B8D">
            <w:r>
              <w:t>Status</w:t>
            </w:r>
          </w:p>
        </w:tc>
      </w:tr>
      <w:tr w:rsidR="00260A10" w14:paraId="73F58A33" w14:textId="77777777">
        <w:tc>
          <w:tcPr>
            <w:tcW w:w="967" w:type="dxa"/>
          </w:tcPr>
          <w:p w14:paraId="6CEC62D5" w14:textId="77777777" w:rsidR="00260A10" w:rsidRDefault="00AE0B8D">
            <w:r>
              <w:t>N059</w:t>
            </w:r>
          </w:p>
        </w:tc>
        <w:tc>
          <w:tcPr>
            <w:tcW w:w="948" w:type="dxa"/>
          </w:tcPr>
          <w:p w14:paraId="43986789" w14:textId="77777777" w:rsidR="00260A10" w:rsidRDefault="00AE0B8D">
            <w:r>
              <w:t>MIMO</w:t>
            </w:r>
          </w:p>
        </w:tc>
        <w:tc>
          <w:tcPr>
            <w:tcW w:w="1068" w:type="dxa"/>
          </w:tcPr>
          <w:p w14:paraId="48C8CAA9" w14:textId="77777777" w:rsidR="00260A10" w:rsidRDefault="00AE0B8D">
            <w:r>
              <w:t>2</w:t>
            </w:r>
          </w:p>
        </w:tc>
        <w:tc>
          <w:tcPr>
            <w:tcW w:w="2797" w:type="dxa"/>
          </w:tcPr>
          <w:p w14:paraId="5A1391B4" w14:textId="77777777" w:rsidR="00260A10" w:rsidRDefault="00AE0B8D">
            <w:r>
              <w:t xml:space="preserve">Optionality of </w:t>
            </w:r>
            <w:r>
              <w:rPr>
                <w:i/>
                <w:iCs/>
              </w:rPr>
              <w:t>a1-Parameters-v19xy</w:t>
            </w:r>
          </w:p>
        </w:tc>
        <w:tc>
          <w:tcPr>
            <w:tcW w:w="1161" w:type="dxa"/>
          </w:tcPr>
          <w:p w14:paraId="3BC99E34" w14:textId="77777777" w:rsidR="00260A10" w:rsidRDefault="00260A10"/>
        </w:tc>
        <w:tc>
          <w:tcPr>
            <w:tcW w:w="1559" w:type="dxa"/>
          </w:tcPr>
          <w:p w14:paraId="40C6F560" w14:textId="77777777" w:rsidR="00260A10" w:rsidRDefault="00AE0B8D">
            <w:r>
              <w:t>Nokia (Andrew)</w:t>
            </w:r>
          </w:p>
        </w:tc>
        <w:tc>
          <w:tcPr>
            <w:tcW w:w="993" w:type="dxa"/>
          </w:tcPr>
          <w:p w14:paraId="2BC03E77" w14:textId="77777777" w:rsidR="00260A10" w:rsidRDefault="00260A10"/>
        </w:tc>
        <w:tc>
          <w:tcPr>
            <w:tcW w:w="850" w:type="dxa"/>
          </w:tcPr>
          <w:p w14:paraId="092925DD" w14:textId="77777777" w:rsidR="00260A10" w:rsidRDefault="00AE0B8D">
            <w:r>
              <w:t>v010</w:t>
            </w:r>
          </w:p>
        </w:tc>
        <w:tc>
          <w:tcPr>
            <w:tcW w:w="814" w:type="dxa"/>
          </w:tcPr>
          <w:p w14:paraId="0A9E3F78" w14:textId="77777777" w:rsidR="00260A10" w:rsidRDefault="00260A10"/>
        </w:tc>
      </w:tr>
    </w:tbl>
    <w:p w14:paraId="2DC3BBCB" w14:textId="77777777" w:rsidR="00260A10" w:rsidRDefault="00AE0B8D">
      <w:pPr>
        <w:pStyle w:val="af3"/>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60A10" w14:paraId="56A32088" w14:textId="77777777">
        <w:tc>
          <w:tcPr>
            <w:tcW w:w="14175" w:type="dxa"/>
            <w:tcBorders>
              <w:top w:val="single" w:sz="4" w:space="0" w:color="auto"/>
              <w:left w:val="single" w:sz="4" w:space="0" w:color="auto"/>
              <w:bottom w:val="single" w:sz="4" w:space="0" w:color="auto"/>
              <w:right w:val="single" w:sz="4" w:space="0" w:color="auto"/>
            </w:tcBorders>
          </w:tcPr>
          <w:p w14:paraId="49081890" w14:textId="77777777" w:rsidR="00260A10" w:rsidRDefault="00AE0B8D">
            <w:pPr>
              <w:pStyle w:val="TAH"/>
              <w:rPr>
                <w:bCs/>
                <w:iCs/>
                <w:lang w:eastAsia="sv-SE"/>
              </w:rPr>
            </w:pPr>
            <w:r>
              <w:rPr>
                <w:i/>
                <w:lang w:eastAsia="sv-SE"/>
              </w:rPr>
              <w:t xml:space="preserve">CSI-ReportConfig </w:t>
            </w:r>
            <w:r>
              <w:rPr>
                <w:lang w:eastAsia="sv-SE"/>
              </w:rPr>
              <w:t>field descriptions</w:t>
            </w:r>
          </w:p>
        </w:tc>
      </w:tr>
      <w:tr w:rsidR="00260A10" w14:paraId="4BF4F327" w14:textId="77777777">
        <w:tc>
          <w:tcPr>
            <w:tcW w:w="14175" w:type="dxa"/>
            <w:tcBorders>
              <w:top w:val="single" w:sz="4" w:space="0" w:color="auto"/>
              <w:left w:val="single" w:sz="4" w:space="0" w:color="auto"/>
              <w:bottom w:val="single" w:sz="4" w:space="0" w:color="auto"/>
              <w:right w:val="single" w:sz="4" w:space="0" w:color="auto"/>
            </w:tcBorders>
          </w:tcPr>
          <w:p w14:paraId="4B23E18A" w14:textId="77777777" w:rsidR="00260A10" w:rsidRDefault="00AE0B8D">
            <w:pPr>
              <w:pStyle w:val="TAL"/>
              <w:rPr>
                <w:b/>
                <w:i/>
                <w:szCs w:val="22"/>
                <w:lang w:eastAsia="sv-SE"/>
              </w:rPr>
            </w:pPr>
            <w:r>
              <w:rPr>
                <w:b/>
                <w:i/>
                <w:szCs w:val="22"/>
                <w:lang w:eastAsia="sv-SE"/>
              </w:rPr>
              <w:t>csi-ReportSubConfigToAddModList, csi-ReportSubConfigToAddModListExt</w:t>
            </w:r>
          </w:p>
          <w:p w14:paraId="3A9046B2" w14:textId="77777777" w:rsidR="00260A10" w:rsidRDefault="00AE0B8D">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0F210CDE" w14:textId="77777777" w:rsidR="00260A10" w:rsidRDefault="00260A10">
      <w:pPr>
        <w:pStyle w:val="af3"/>
      </w:pPr>
    </w:p>
    <w:p w14:paraId="01F75122" w14:textId="77777777" w:rsidR="00260A10" w:rsidRDefault="00AE0B8D">
      <w:pPr>
        <w:pStyle w:val="af3"/>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07F02679" w14:textId="77777777" w:rsidR="00260A10" w:rsidRDefault="00AE0B8D">
      <w:pPr>
        <w:pStyle w:val="af3"/>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2300AE60" w14:textId="77777777" w:rsidR="00260A10" w:rsidRDefault="00AE0B8D">
      <w:pPr>
        <w:pStyle w:val="af3"/>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6C2E6F1B" w14:textId="77777777" w:rsidR="00260A10" w:rsidRDefault="00AE0B8D">
      <w:pPr>
        <w:pStyle w:val="af3"/>
      </w:pPr>
      <w:r>
        <w:rPr>
          <w:b/>
        </w:rPr>
        <w:t>[Proposed Change]</w:t>
      </w:r>
      <w:r>
        <w:t xml:space="preserve">: </w:t>
      </w:r>
    </w:p>
    <w:p w14:paraId="4C695263" w14:textId="77777777" w:rsidR="00260A10" w:rsidRDefault="00AE0B8D">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F8A6D83" w14:textId="77777777" w:rsidR="00260A10" w:rsidRDefault="00AE0B8D">
      <w:pPr>
        <w:pStyle w:val="PL"/>
        <w:rPr>
          <w:color w:val="808080"/>
        </w:rPr>
      </w:pPr>
      <w:r>
        <w:t xml:space="preserve">                                                                                                                </w:t>
      </w:r>
      <w:r>
        <w:rPr>
          <w:color w:val="993366"/>
        </w:rPr>
        <w:t>OPTIONAL</w:t>
      </w:r>
      <w:r>
        <w:t xml:space="preserve">,   </w:t>
      </w:r>
      <w:r>
        <w:rPr>
          <w:color w:val="808080"/>
        </w:rPr>
        <w:t>-- Need N</w:t>
      </w:r>
    </w:p>
    <w:p w14:paraId="7C983AB7" w14:textId="77777777" w:rsidR="00260A10" w:rsidRDefault="00AE0B8D">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7116F8B" w14:textId="77777777" w:rsidR="00260A10" w:rsidRDefault="00AE0B8D">
      <w:pPr>
        <w:pStyle w:val="PL"/>
        <w:rPr>
          <w:color w:val="808080"/>
        </w:rPr>
      </w:pPr>
      <w:r>
        <w:t xml:space="preserve">                                                                                                                </w:t>
      </w:r>
      <w:r>
        <w:rPr>
          <w:color w:val="993366"/>
        </w:rPr>
        <w:t>OPTIONAL</w:t>
      </w:r>
      <w:r>
        <w:t xml:space="preserve">    </w:t>
      </w:r>
      <w:r>
        <w:rPr>
          <w:color w:val="808080"/>
        </w:rPr>
        <w:t>-- Need N</w:t>
      </w:r>
    </w:p>
    <w:p w14:paraId="72F12B71" w14:textId="77777777" w:rsidR="00260A10" w:rsidRDefault="00AE0B8D">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291C894F" w14:textId="77777777" w:rsidR="00260A10" w:rsidRDefault="00AE0B8D">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46CC6DE5" w14:textId="77777777" w:rsidR="00260A10" w:rsidRDefault="00260A10">
      <w:pPr>
        <w:pStyle w:val="PL"/>
      </w:pPr>
    </w:p>
    <w:p w14:paraId="2BA0CDFF" w14:textId="77777777" w:rsidR="00260A10" w:rsidRDefault="00AE0B8D">
      <w:pPr>
        <w:pStyle w:val="PL"/>
      </w:pPr>
      <w:r>
        <w:t xml:space="preserve">CSI-ReportSubConfig-r18 ::=         </w:t>
      </w:r>
      <w:r>
        <w:rPr>
          <w:color w:val="993366"/>
        </w:rPr>
        <w:t>SEQUENCE</w:t>
      </w:r>
      <w:r>
        <w:t xml:space="preserve"> {</w:t>
      </w:r>
    </w:p>
    <w:p w14:paraId="530B8760" w14:textId="77777777" w:rsidR="00260A10" w:rsidRDefault="00AE0B8D">
      <w:pPr>
        <w:pStyle w:val="PL"/>
      </w:pPr>
      <w:r>
        <w:t xml:space="preserve">    reportSubConfigId-r18               CSI-ReportSubConfigId-r18,</w:t>
      </w:r>
    </w:p>
    <w:p w14:paraId="7C55629C" w14:textId="77777777" w:rsidR="00260A10" w:rsidRDefault="00AE0B8D">
      <w:pPr>
        <w:pStyle w:val="PL"/>
      </w:pPr>
      <w:r>
        <w:t xml:space="preserve">    reportSubConfigParams-r18           </w:t>
      </w:r>
      <w:r>
        <w:rPr>
          <w:color w:val="993366"/>
        </w:rPr>
        <w:t>CHOICE</w:t>
      </w:r>
      <w:r>
        <w:t xml:space="preserve"> {</w:t>
      </w:r>
    </w:p>
    <w:p w14:paraId="72B4FAB9" w14:textId="77777777" w:rsidR="00260A10" w:rsidRDefault="00AE0B8D">
      <w:pPr>
        <w:pStyle w:val="PL"/>
      </w:pPr>
      <w:r>
        <w:t xml:space="preserve">        a1-parameters                       </w:t>
      </w:r>
      <w:r>
        <w:rPr>
          <w:color w:val="993366"/>
        </w:rPr>
        <w:t>SEQUENCE</w:t>
      </w:r>
      <w:r>
        <w:t xml:space="preserve"> {</w:t>
      </w:r>
    </w:p>
    <w:p w14:paraId="24037562" w14:textId="77777777" w:rsidR="00260A10" w:rsidRDefault="00AE0B8D">
      <w:pPr>
        <w:pStyle w:val="PL"/>
        <w:rPr>
          <w:color w:val="808080"/>
        </w:rPr>
      </w:pPr>
      <w:r>
        <w:t xml:space="preserve">            codebookSubConfig-r18               CodebookConfig                                              </w:t>
      </w:r>
      <w:r>
        <w:rPr>
          <w:color w:val="993366"/>
        </w:rPr>
        <w:t>OPTIONAL</w:t>
      </w:r>
      <w:r>
        <w:t xml:space="preserve">,   </w:t>
      </w:r>
      <w:r>
        <w:rPr>
          <w:color w:val="808080"/>
        </w:rPr>
        <w:t>-- Need R</w:t>
      </w:r>
    </w:p>
    <w:p w14:paraId="33BAF2EA" w14:textId="77777777" w:rsidR="00260A10" w:rsidRDefault="00AE0B8D">
      <w:pPr>
        <w:pStyle w:val="PL"/>
      </w:pPr>
      <w:r>
        <w:t xml:space="preserve">            portSubsetIndicator-r18             </w:t>
      </w:r>
      <w:r>
        <w:rPr>
          <w:color w:val="993366"/>
        </w:rPr>
        <w:t>CHOICE</w:t>
      </w:r>
      <w:r>
        <w:t xml:space="preserve"> {</w:t>
      </w:r>
    </w:p>
    <w:p w14:paraId="2605CB55" w14:textId="77777777" w:rsidR="00260A10" w:rsidRDefault="00AE0B8D">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7564AEE" w14:textId="77777777" w:rsidR="00260A10" w:rsidRDefault="00AE0B8D">
      <w:pPr>
        <w:pStyle w:val="PL"/>
      </w:pPr>
      <w:r>
        <w:lastRenderedPageBreak/>
        <w:t xml:space="preserve">                p4                                  </w:t>
      </w:r>
      <w:r>
        <w:rPr>
          <w:color w:val="993366"/>
        </w:rPr>
        <w:t>BIT</w:t>
      </w:r>
      <w:r>
        <w:t xml:space="preserve"> </w:t>
      </w:r>
      <w:r>
        <w:rPr>
          <w:color w:val="993366"/>
        </w:rPr>
        <w:t>STRING</w:t>
      </w:r>
      <w:r>
        <w:t xml:space="preserve"> (</w:t>
      </w:r>
      <w:r>
        <w:rPr>
          <w:color w:val="993366"/>
        </w:rPr>
        <w:t>SIZE</w:t>
      </w:r>
      <w:r>
        <w:t xml:space="preserve"> (4)),</w:t>
      </w:r>
    </w:p>
    <w:p w14:paraId="54855823" w14:textId="77777777" w:rsidR="00260A10" w:rsidRDefault="00AE0B8D">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A932217" w14:textId="77777777" w:rsidR="00260A10" w:rsidRDefault="00AE0B8D">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98F8B00" w14:textId="77777777" w:rsidR="00260A10" w:rsidRDefault="00AE0B8D">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2D42CC8" w14:textId="77777777" w:rsidR="00260A10" w:rsidRDefault="00AE0B8D">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0C6CDD3" w14:textId="77777777" w:rsidR="00260A10" w:rsidRDefault="00AE0B8D">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5D2D0F9" w14:textId="77777777" w:rsidR="00260A10" w:rsidRDefault="00AE0B8D">
      <w:pPr>
        <w:pStyle w:val="PL"/>
        <w:rPr>
          <w:color w:val="808080"/>
        </w:rPr>
      </w:pPr>
      <w:r>
        <w:t xml:space="preserve">            }                                                                                               </w:t>
      </w:r>
      <w:r>
        <w:rPr>
          <w:color w:val="993366"/>
        </w:rPr>
        <w:t>OPTIONAL</w:t>
      </w:r>
      <w:r>
        <w:t xml:space="preserve">,   </w:t>
      </w:r>
      <w:r>
        <w:rPr>
          <w:color w:val="808080"/>
        </w:rPr>
        <w:t>-- Need R</w:t>
      </w:r>
    </w:p>
    <w:p w14:paraId="73A7B892" w14:textId="77777777" w:rsidR="00260A10" w:rsidRDefault="00AE0B8D">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460AA42" w14:textId="77777777" w:rsidR="00260A10" w:rsidRDefault="00AE0B8D">
      <w:pPr>
        <w:pStyle w:val="PL"/>
        <w:rPr>
          <w:color w:val="808080"/>
        </w:rPr>
      </w:pPr>
      <w:r>
        <w:t xml:space="preserve">                                                                                                            </w:t>
      </w:r>
      <w:r>
        <w:rPr>
          <w:color w:val="993366"/>
        </w:rPr>
        <w:t>OPTIONAL</w:t>
      </w:r>
      <w:r>
        <w:t xml:space="preserve">   </w:t>
      </w:r>
      <w:r>
        <w:rPr>
          <w:color w:val="808080"/>
        </w:rPr>
        <w:t>--  Need R</w:t>
      </w:r>
    </w:p>
    <w:p w14:paraId="0B706B24" w14:textId="77777777" w:rsidR="00260A10" w:rsidRDefault="00AE0B8D">
      <w:pPr>
        <w:pStyle w:val="PL"/>
      </w:pPr>
      <w:r>
        <w:t xml:space="preserve">        },</w:t>
      </w:r>
    </w:p>
    <w:p w14:paraId="72CAEA4A" w14:textId="77777777" w:rsidR="00260A10" w:rsidRDefault="00AE0B8D">
      <w:pPr>
        <w:pStyle w:val="PL"/>
      </w:pPr>
      <w:r>
        <w:t xml:space="preserve">        a2-parameters                       </w:t>
      </w:r>
      <w:r>
        <w:rPr>
          <w:color w:val="993366"/>
        </w:rPr>
        <w:t>SEQUENCE</w:t>
      </w:r>
      <w:r>
        <w:t xml:space="preserve"> {</w:t>
      </w:r>
    </w:p>
    <w:p w14:paraId="6D8B0B25" w14:textId="77777777" w:rsidR="00260A10" w:rsidRDefault="00AE0B8D">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A378ACC" w14:textId="77777777" w:rsidR="00260A10" w:rsidRDefault="00AE0B8D">
      <w:pPr>
        <w:pStyle w:val="PL"/>
      </w:pPr>
      <w:r>
        <w:t xml:space="preserve">        }</w:t>
      </w:r>
    </w:p>
    <w:p w14:paraId="0FD46D6F" w14:textId="77777777" w:rsidR="00260A10" w:rsidRDefault="00AE0B8D">
      <w:pPr>
        <w:pStyle w:val="PL"/>
        <w:rPr>
          <w:color w:val="808080"/>
        </w:rPr>
      </w:pPr>
      <w:r>
        <w:t xml:space="preserve">    }                                                                                                       </w:t>
      </w:r>
      <w:r>
        <w:rPr>
          <w:color w:val="993366"/>
        </w:rPr>
        <w:t>OPTIONAL</w:t>
      </w:r>
      <w:r>
        <w:t xml:space="preserve">,   </w:t>
      </w:r>
      <w:r>
        <w:rPr>
          <w:color w:val="808080"/>
        </w:rPr>
        <w:t>-- Need R</w:t>
      </w:r>
    </w:p>
    <w:p w14:paraId="6376ED13" w14:textId="77777777" w:rsidR="00260A10" w:rsidRDefault="00AE0B8D">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471E31E" w14:textId="77777777" w:rsidR="00260A10" w:rsidRDefault="00AE0B8D">
      <w:pPr>
        <w:pStyle w:val="PL"/>
      </w:pPr>
      <w:r>
        <w:t>}</w:t>
      </w:r>
    </w:p>
    <w:p w14:paraId="0022E15A" w14:textId="77777777" w:rsidR="00260A10" w:rsidRDefault="00260A10">
      <w:pPr>
        <w:pStyle w:val="PL"/>
      </w:pPr>
    </w:p>
    <w:p w14:paraId="552BD8F0" w14:textId="77777777" w:rsidR="00260A10" w:rsidRDefault="00AE0B8D">
      <w:pPr>
        <w:pStyle w:val="PL"/>
        <w:rPr>
          <w:lang w:val="en-US"/>
        </w:rPr>
      </w:pPr>
      <w:r>
        <w:rPr>
          <w:lang w:val="en-US"/>
        </w:rPr>
        <w:t xml:space="preserve">CSI-ReportSubConfig-v19xy ::=         </w:t>
      </w:r>
      <w:r>
        <w:rPr>
          <w:color w:val="993366"/>
          <w:lang w:val="en-US"/>
        </w:rPr>
        <w:t>SEQUENCE</w:t>
      </w:r>
      <w:r>
        <w:rPr>
          <w:lang w:val="en-US"/>
        </w:rPr>
        <w:t xml:space="preserve"> {</w:t>
      </w:r>
    </w:p>
    <w:p w14:paraId="0E2E6594" w14:textId="77777777" w:rsidR="00260A10" w:rsidRDefault="00AE0B8D">
      <w:pPr>
        <w:pStyle w:val="PL"/>
      </w:pPr>
      <w:r>
        <w:rPr>
          <w:lang w:val="en-US"/>
        </w:rPr>
        <w:t xml:space="preserve">    </w:t>
      </w:r>
      <w:r>
        <w:t xml:space="preserve">reportSubConfigParams-v19xy           </w:t>
      </w:r>
      <w:r>
        <w:rPr>
          <w:color w:val="993366"/>
        </w:rPr>
        <w:t>SEQUENCE</w:t>
      </w:r>
      <w:r>
        <w:t xml:space="preserve"> {</w:t>
      </w:r>
    </w:p>
    <w:p w14:paraId="24FBA054" w14:textId="77777777" w:rsidR="00260A10" w:rsidRDefault="00AE0B8D">
      <w:pPr>
        <w:pStyle w:val="PL"/>
      </w:pPr>
      <w:r>
        <w:t xml:space="preserve">        a1-Parameters-v19xy                     </w:t>
      </w:r>
      <w:r>
        <w:rPr>
          <w:color w:val="993366"/>
        </w:rPr>
        <w:t>SEQUENCE</w:t>
      </w:r>
      <w:r>
        <w:t xml:space="preserve"> {</w:t>
      </w:r>
    </w:p>
    <w:p w14:paraId="64428DE1" w14:textId="77777777" w:rsidR="00260A10" w:rsidRDefault="00AE0B8D">
      <w:pPr>
        <w:pStyle w:val="PL"/>
      </w:pPr>
      <w:r>
        <w:t xml:space="preserve">             portSubsetIndicator-v19xy             </w:t>
      </w:r>
      <w:r>
        <w:rPr>
          <w:color w:val="993366"/>
        </w:rPr>
        <w:t>CHOICE</w:t>
      </w:r>
      <w:r>
        <w:t xml:space="preserve"> {</w:t>
      </w:r>
    </w:p>
    <w:p w14:paraId="6849E8FF" w14:textId="77777777" w:rsidR="00260A10" w:rsidRDefault="00AE0B8D">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767C6CEE" w14:textId="77777777" w:rsidR="00260A10" w:rsidRDefault="00AE0B8D">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1E6BCEB0" w14:textId="77777777" w:rsidR="00260A10" w:rsidRDefault="00AE0B8D">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28E502E4" w14:textId="77777777" w:rsidR="00260A10" w:rsidRDefault="00AE0B8D">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74ACAD35" w14:textId="77777777" w:rsidR="00260A10" w:rsidRDefault="00AE0B8D">
      <w:pPr>
        <w:pStyle w:val="PL"/>
        <w:rPr>
          <w:lang w:val="pt-BR"/>
        </w:rPr>
      </w:pPr>
      <w:r>
        <w:rPr>
          <w:lang w:val="pt-BR"/>
        </w:rPr>
        <w:t xml:space="preserve">        }</w:t>
      </w:r>
      <w:ins w:id="2540"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1F7DB5EE" w14:textId="77777777" w:rsidR="00260A10" w:rsidRDefault="00AE0B8D">
      <w:pPr>
        <w:pStyle w:val="PL"/>
        <w:rPr>
          <w:lang w:val="pt-BR"/>
        </w:rPr>
      </w:pPr>
      <w:r>
        <w:rPr>
          <w:lang w:val="pt-BR"/>
        </w:rPr>
        <w:t xml:space="preserve">    }</w:t>
      </w:r>
      <w:r>
        <w:t>,</w:t>
      </w:r>
      <w:r>
        <w:rPr>
          <w:lang w:val="pt-BR"/>
        </w:rPr>
        <w:t xml:space="preserve">    </w:t>
      </w:r>
    </w:p>
    <w:p w14:paraId="34B91FB0" w14:textId="77777777" w:rsidR="00260A10" w:rsidRDefault="00AE0B8D">
      <w:pPr>
        <w:pStyle w:val="PL"/>
        <w:rPr>
          <w:color w:val="808080"/>
          <w:lang w:val="pt-BR"/>
        </w:rPr>
      </w:pPr>
      <w:r>
        <w:rPr>
          <w:lang w:val="pt-BR"/>
        </w:rPr>
        <w:t>...</w:t>
      </w:r>
    </w:p>
    <w:p w14:paraId="3D016D91" w14:textId="77777777" w:rsidR="00260A10" w:rsidRDefault="00AE0B8D">
      <w:pPr>
        <w:pStyle w:val="PL"/>
        <w:rPr>
          <w:lang w:val="pt-BR"/>
        </w:rPr>
      </w:pPr>
      <w:r>
        <w:rPr>
          <w:lang w:val="pt-BR"/>
        </w:rPr>
        <w:t>}</w:t>
      </w:r>
    </w:p>
    <w:p w14:paraId="7AD52A37" w14:textId="77777777" w:rsidR="00260A10" w:rsidRDefault="00260A1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60A10" w14:paraId="3F318A53" w14:textId="77777777">
        <w:tc>
          <w:tcPr>
            <w:tcW w:w="14175" w:type="dxa"/>
            <w:tcBorders>
              <w:top w:val="single" w:sz="4" w:space="0" w:color="auto"/>
              <w:left w:val="single" w:sz="4" w:space="0" w:color="auto"/>
              <w:bottom w:val="single" w:sz="4" w:space="0" w:color="auto"/>
              <w:right w:val="single" w:sz="4" w:space="0" w:color="auto"/>
            </w:tcBorders>
          </w:tcPr>
          <w:p w14:paraId="5EC17850" w14:textId="77777777" w:rsidR="00260A10" w:rsidRDefault="00AE0B8D">
            <w:pPr>
              <w:pStyle w:val="TAH"/>
              <w:rPr>
                <w:bCs/>
                <w:iCs/>
                <w:lang w:eastAsia="sv-SE"/>
              </w:rPr>
            </w:pPr>
            <w:r>
              <w:rPr>
                <w:i/>
                <w:lang w:eastAsia="sv-SE"/>
              </w:rPr>
              <w:t xml:space="preserve">CSI-ReportConfig </w:t>
            </w:r>
            <w:r>
              <w:rPr>
                <w:lang w:eastAsia="sv-SE"/>
              </w:rPr>
              <w:t>field descriptions</w:t>
            </w:r>
          </w:p>
        </w:tc>
      </w:tr>
      <w:tr w:rsidR="00260A10" w14:paraId="24488854" w14:textId="77777777">
        <w:tc>
          <w:tcPr>
            <w:tcW w:w="14175" w:type="dxa"/>
            <w:tcBorders>
              <w:top w:val="single" w:sz="4" w:space="0" w:color="auto"/>
              <w:left w:val="single" w:sz="4" w:space="0" w:color="auto"/>
              <w:bottom w:val="single" w:sz="4" w:space="0" w:color="auto"/>
              <w:right w:val="single" w:sz="4" w:space="0" w:color="auto"/>
            </w:tcBorders>
          </w:tcPr>
          <w:p w14:paraId="6A947641" w14:textId="77777777" w:rsidR="00260A10" w:rsidRDefault="00AE0B8D">
            <w:pPr>
              <w:pStyle w:val="TAL"/>
              <w:rPr>
                <w:b/>
                <w:i/>
                <w:szCs w:val="22"/>
                <w:lang w:eastAsia="sv-SE"/>
              </w:rPr>
            </w:pPr>
            <w:r>
              <w:rPr>
                <w:b/>
                <w:i/>
                <w:szCs w:val="22"/>
                <w:lang w:eastAsia="sv-SE"/>
              </w:rPr>
              <w:t>csi-ReportSubConfigToAddModList, csi-ReportSubConfigToAddModListExt</w:t>
            </w:r>
          </w:p>
          <w:p w14:paraId="5C898F3A" w14:textId="77777777" w:rsidR="00260A10" w:rsidRDefault="00AE0B8D">
            <w:pPr>
              <w:pStyle w:val="TAL"/>
              <w:rPr>
                <w:b/>
                <w:i/>
                <w:szCs w:val="22"/>
                <w:lang w:eastAsia="sv-SE"/>
              </w:rPr>
            </w:pPr>
            <w:r>
              <w:rPr>
                <w:szCs w:val="22"/>
                <w:lang w:eastAsia="sv-SE"/>
              </w:rPr>
              <w:t xml:space="preserve">List of CSI-ReportSubConfiguration(s) in a CSI report configuration to add or modify. No simultaneous configuration of </w:t>
            </w:r>
            <w:del w:id="2541" w:author="Nokia (Andrew)" w:date="2025-09-30T21:59:00Z">
              <w:r>
                <w:rPr>
                  <w:i/>
                  <w:szCs w:val="22"/>
                  <w:lang w:eastAsia="sv-SE"/>
                </w:rPr>
                <w:delText>portSubsetIndicator</w:delText>
              </w:r>
              <w:r>
                <w:rPr>
                  <w:szCs w:val="22"/>
                  <w:lang w:eastAsia="sv-SE"/>
                </w:rPr>
                <w:delText xml:space="preserve"> </w:delText>
              </w:r>
            </w:del>
            <w:ins w:id="2542" w:author="Nokia (Andrew)" w:date="2025-09-30T21:59:00Z">
              <w:r>
                <w:rPr>
                  <w:i/>
                  <w:szCs w:val="22"/>
                  <w:lang w:eastAsia="sv-SE"/>
                </w:rPr>
                <w:t>a1-</w:t>
              </w:r>
            </w:ins>
            <w:ins w:id="2543" w:author="Nokia (Andrew)" w:date="2025-09-30T22:02:00Z">
              <w:r>
                <w:rPr>
                  <w:i/>
                  <w:szCs w:val="22"/>
                  <w:lang w:eastAsia="sv-SE"/>
                </w:rPr>
                <w:t>p</w:t>
              </w:r>
            </w:ins>
            <w:ins w:id="2544" w:author="Nokia (Andrew)" w:date="2025-09-30T21:59:00Z">
              <w:r>
                <w:rPr>
                  <w:i/>
                  <w:szCs w:val="22"/>
                  <w:lang w:eastAsia="sv-SE"/>
                </w:rPr>
                <w:t>arameters</w:t>
              </w:r>
              <w:r>
                <w:rPr>
                  <w:szCs w:val="22"/>
                  <w:lang w:eastAsia="sv-SE"/>
                </w:rPr>
                <w:t xml:space="preserve"> </w:t>
              </w:r>
            </w:ins>
            <w:ins w:id="2545"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2546" w:author="Nokia (Andrew)" w:date="2025-09-30T21:59:00Z">
              <w:r>
                <w:rPr>
                  <w:szCs w:val="22"/>
                  <w:lang w:eastAsia="sv-SE"/>
                </w:rPr>
                <w:delText xml:space="preserve">a list of </w:delText>
              </w:r>
              <w:r>
                <w:rPr>
                  <w:i/>
                  <w:szCs w:val="22"/>
                  <w:lang w:eastAsia="sv-SE"/>
                </w:rPr>
                <w:delText>nzp-CSI-RS-resources</w:delText>
              </w:r>
            </w:del>
            <w:ins w:id="2547" w:author="Nokia (Andrew)" w:date="2025-09-30T21:59:00Z">
              <w:r>
                <w:rPr>
                  <w:i/>
                  <w:iCs/>
                  <w:szCs w:val="22"/>
                  <w:lang w:eastAsia="sv-SE"/>
                </w:rPr>
                <w:t>a2-</w:t>
              </w:r>
            </w:ins>
            <w:ins w:id="2548" w:author="Nokia (Andrew)" w:date="2025-09-30T22:02:00Z">
              <w:r>
                <w:rPr>
                  <w:i/>
                  <w:iCs/>
                  <w:szCs w:val="22"/>
                  <w:lang w:eastAsia="sv-SE"/>
                </w:rPr>
                <w:t>p</w:t>
              </w:r>
            </w:ins>
            <w:ins w:id="2549"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0DA2B358" w14:textId="77777777" w:rsidR="00260A10" w:rsidRDefault="00260A10">
      <w:pPr>
        <w:rPr>
          <w:b/>
        </w:rPr>
      </w:pPr>
    </w:p>
    <w:p w14:paraId="35C6EC9E" w14:textId="77777777" w:rsidR="00260A10" w:rsidRDefault="00AE0B8D">
      <w:r>
        <w:rPr>
          <w:b/>
        </w:rPr>
        <w:t>[Comments]</w:t>
      </w:r>
      <w:r>
        <w:t xml:space="preserve">: </w:t>
      </w:r>
    </w:p>
    <w:p w14:paraId="2B704556" w14:textId="77777777" w:rsidR="00260A10" w:rsidRDefault="00AE0B8D">
      <w:pPr>
        <w:pStyle w:val="1"/>
        <w:rPr>
          <w:rFonts w:eastAsia="等线"/>
        </w:rPr>
      </w:pPr>
      <w:r>
        <w:rPr>
          <w:rFonts w:eastAsia="等线" w:hint="eastAsia"/>
        </w:rPr>
        <w:t>C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E578208" w14:textId="77777777">
        <w:tc>
          <w:tcPr>
            <w:tcW w:w="967" w:type="dxa"/>
          </w:tcPr>
          <w:p w14:paraId="0D20C937" w14:textId="77777777" w:rsidR="00260A10" w:rsidRDefault="00AE0B8D">
            <w:r>
              <w:t>RIL Id</w:t>
            </w:r>
          </w:p>
        </w:tc>
        <w:tc>
          <w:tcPr>
            <w:tcW w:w="948" w:type="dxa"/>
          </w:tcPr>
          <w:p w14:paraId="3DD3F5B5" w14:textId="77777777" w:rsidR="00260A10" w:rsidRDefault="00AE0B8D">
            <w:r>
              <w:t>WI</w:t>
            </w:r>
          </w:p>
        </w:tc>
        <w:tc>
          <w:tcPr>
            <w:tcW w:w="1068" w:type="dxa"/>
          </w:tcPr>
          <w:p w14:paraId="0785F979" w14:textId="77777777" w:rsidR="00260A10" w:rsidRDefault="00AE0B8D">
            <w:r>
              <w:t>Class</w:t>
            </w:r>
          </w:p>
        </w:tc>
        <w:tc>
          <w:tcPr>
            <w:tcW w:w="2797" w:type="dxa"/>
          </w:tcPr>
          <w:p w14:paraId="39C04CD5" w14:textId="77777777" w:rsidR="00260A10" w:rsidRDefault="00AE0B8D">
            <w:r>
              <w:t>Title</w:t>
            </w:r>
          </w:p>
        </w:tc>
        <w:tc>
          <w:tcPr>
            <w:tcW w:w="1161" w:type="dxa"/>
          </w:tcPr>
          <w:p w14:paraId="215051DC" w14:textId="77777777" w:rsidR="00260A10" w:rsidRDefault="00AE0B8D">
            <w:r>
              <w:t>Tdoc</w:t>
            </w:r>
          </w:p>
        </w:tc>
        <w:tc>
          <w:tcPr>
            <w:tcW w:w="1559" w:type="dxa"/>
          </w:tcPr>
          <w:p w14:paraId="21612D88" w14:textId="77777777" w:rsidR="00260A10" w:rsidRDefault="00AE0B8D">
            <w:r>
              <w:t>Delegate</w:t>
            </w:r>
          </w:p>
        </w:tc>
        <w:tc>
          <w:tcPr>
            <w:tcW w:w="993" w:type="dxa"/>
          </w:tcPr>
          <w:p w14:paraId="281C6E42" w14:textId="77777777" w:rsidR="00260A10" w:rsidRDefault="00AE0B8D">
            <w:r>
              <w:t>Misc</w:t>
            </w:r>
          </w:p>
        </w:tc>
        <w:tc>
          <w:tcPr>
            <w:tcW w:w="850" w:type="dxa"/>
          </w:tcPr>
          <w:p w14:paraId="65BEA820" w14:textId="77777777" w:rsidR="00260A10" w:rsidRDefault="00AE0B8D">
            <w:r>
              <w:t>File version</w:t>
            </w:r>
          </w:p>
        </w:tc>
        <w:tc>
          <w:tcPr>
            <w:tcW w:w="814" w:type="dxa"/>
          </w:tcPr>
          <w:p w14:paraId="5E44BEC5" w14:textId="77777777" w:rsidR="00260A10" w:rsidRDefault="00AE0B8D">
            <w:r>
              <w:t>Status</w:t>
            </w:r>
          </w:p>
        </w:tc>
      </w:tr>
      <w:tr w:rsidR="00260A10" w14:paraId="401C6AD7" w14:textId="77777777">
        <w:tc>
          <w:tcPr>
            <w:tcW w:w="967" w:type="dxa"/>
          </w:tcPr>
          <w:p w14:paraId="4E24270D" w14:textId="77777777" w:rsidR="00260A10" w:rsidRDefault="00AE0B8D">
            <w:pPr>
              <w:rPr>
                <w:rFonts w:eastAsia="等线"/>
              </w:rPr>
            </w:pPr>
            <w:r>
              <w:rPr>
                <w:rFonts w:eastAsia="等线" w:hint="eastAsia"/>
              </w:rPr>
              <w:lastRenderedPageBreak/>
              <w:t>C250</w:t>
            </w:r>
          </w:p>
        </w:tc>
        <w:tc>
          <w:tcPr>
            <w:tcW w:w="948" w:type="dxa"/>
          </w:tcPr>
          <w:p w14:paraId="5BFAF5C3" w14:textId="77777777" w:rsidR="00260A10" w:rsidRDefault="00AE0B8D">
            <w:r>
              <w:t>MIMO</w:t>
            </w:r>
          </w:p>
        </w:tc>
        <w:tc>
          <w:tcPr>
            <w:tcW w:w="1068" w:type="dxa"/>
          </w:tcPr>
          <w:p w14:paraId="45B32417" w14:textId="77777777" w:rsidR="00260A10" w:rsidRDefault="00AE0B8D">
            <w:r>
              <w:t>1</w:t>
            </w:r>
          </w:p>
        </w:tc>
        <w:tc>
          <w:tcPr>
            <w:tcW w:w="2797" w:type="dxa"/>
          </w:tcPr>
          <w:p w14:paraId="047C4F90" w14:textId="77777777" w:rsidR="00260A10" w:rsidRDefault="00AE0B8D">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等线"/>
              </w:rPr>
              <w:t>”</w:t>
            </w:r>
          </w:p>
        </w:tc>
        <w:tc>
          <w:tcPr>
            <w:tcW w:w="1161" w:type="dxa"/>
          </w:tcPr>
          <w:p w14:paraId="30050C8C" w14:textId="77777777" w:rsidR="00260A10" w:rsidRDefault="00260A10"/>
        </w:tc>
        <w:tc>
          <w:tcPr>
            <w:tcW w:w="1559" w:type="dxa"/>
          </w:tcPr>
          <w:p w14:paraId="4CBF2A67" w14:textId="77777777" w:rsidR="00260A10" w:rsidRDefault="00AE0B8D">
            <w:r>
              <w:rPr>
                <w:rFonts w:eastAsia="等线" w:hint="eastAsia"/>
              </w:rPr>
              <w:t>CATT</w:t>
            </w:r>
            <w:r>
              <w:t xml:space="preserve"> (</w:t>
            </w:r>
            <w:r>
              <w:rPr>
                <w:rFonts w:eastAsia="等线" w:hint="eastAsia"/>
              </w:rPr>
              <w:t>LeiWang</w:t>
            </w:r>
            <w:r>
              <w:t>)</w:t>
            </w:r>
          </w:p>
        </w:tc>
        <w:tc>
          <w:tcPr>
            <w:tcW w:w="993" w:type="dxa"/>
          </w:tcPr>
          <w:p w14:paraId="5CCA9F90" w14:textId="77777777" w:rsidR="00260A10" w:rsidRDefault="00260A10"/>
        </w:tc>
        <w:tc>
          <w:tcPr>
            <w:tcW w:w="850" w:type="dxa"/>
          </w:tcPr>
          <w:p w14:paraId="64583199" w14:textId="77777777" w:rsidR="00260A10" w:rsidRDefault="00AE0B8D">
            <w:pPr>
              <w:rPr>
                <w:rFonts w:eastAsia="等线"/>
              </w:rPr>
            </w:pPr>
            <w:r>
              <w:t>V00</w:t>
            </w:r>
            <w:r>
              <w:rPr>
                <w:rFonts w:eastAsia="等线" w:hint="eastAsia"/>
              </w:rPr>
              <w:t>3</w:t>
            </w:r>
          </w:p>
        </w:tc>
        <w:tc>
          <w:tcPr>
            <w:tcW w:w="814" w:type="dxa"/>
          </w:tcPr>
          <w:p w14:paraId="2673B611" w14:textId="77777777" w:rsidR="00260A10" w:rsidRDefault="00AE0B8D">
            <w:r>
              <w:t>PropAgree</w:t>
            </w:r>
          </w:p>
        </w:tc>
      </w:tr>
    </w:tbl>
    <w:p w14:paraId="1D3B8A95" w14:textId="77777777" w:rsidR="00260A10" w:rsidRDefault="00AE0B8D">
      <w:pPr>
        <w:pStyle w:val="af3"/>
      </w:pPr>
      <w:r>
        <w:rPr>
          <w:b/>
        </w:rPr>
        <w:br/>
        <w:t>[Description]</w:t>
      </w:r>
      <w:r>
        <w:t xml:space="preserve">: </w:t>
      </w:r>
    </w:p>
    <w:p w14:paraId="10402CC1" w14:textId="77777777" w:rsidR="00260A10" w:rsidRDefault="00AE0B8D">
      <w:pPr>
        <w:pStyle w:val="af3"/>
        <w:rPr>
          <w:rFonts w:eastAsiaTheme="minorEastAsia"/>
        </w:rPr>
      </w:pPr>
      <w:r>
        <w:rPr>
          <w:rFonts w:eastAsia="等线"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0901AB8D" w14:textId="77777777" w:rsidR="00260A10" w:rsidRDefault="00AE0B8D">
      <w:pPr>
        <w:pStyle w:val="af3"/>
      </w:pPr>
      <w:r>
        <w:rPr>
          <w:b/>
        </w:rPr>
        <w:t>[Proposed Change]</w:t>
      </w:r>
      <w:r>
        <w:t xml:space="preserve">: </w:t>
      </w:r>
    </w:p>
    <w:p w14:paraId="201F05FC" w14:textId="77777777" w:rsidR="00260A10" w:rsidRDefault="00AE0B8D">
      <w:pPr>
        <w:keepNext/>
        <w:keepLines/>
        <w:spacing w:after="0"/>
        <w:rPr>
          <w:rFonts w:ascii="Arial" w:hAnsi="Arial"/>
          <w:sz w:val="18"/>
          <w:szCs w:val="22"/>
          <w:lang w:eastAsia="sv-SE"/>
        </w:rPr>
      </w:pPr>
      <w:r>
        <w:rPr>
          <w:rFonts w:ascii="Arial" w:hAnsi="Arial"/>
          <w:b/>
          <w:i/>
          <w:sz w:val="18"/>
          <w:szCs w:val="22"/>
          <w:lang w:eastAsia="sv-SE"/>
        </w:rPr>
        <w:t>csi-ReportUE-IBR</w:t>
      </w:r>
    </w:p>
    <w:p w14:paraId="61354C24" w14:textId="77777777" w:rsidR="00260A10" w:rsidRDefault="00AE0B8D">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2550" w:author="CATT" w:date="2025-09-22T08:49:00Z">
        <w:r>
          <w:rPr>
            <w:rFonts w:cs="Arial"/>
            <w:szCs w:val="18"/>
          </w:rPr>
          <w:delText xml:space="preserve"> </w:delText>
        </w:r>
        <w:bookmarkStart w:id="2551" w:name="OLE_LINK18"/>
        <w:bookmarkStart w:id="2552"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2551"/>
        <w:bookmarkEnd w:id="2552"/>
        <w:r>
          <w:rPr>
            <w:rFonts w:cs="Arial"/>
            <w:szCs w:val="18"/>
          </w:rPr>
          <w:delText>.</w:delText>
        </w:r>
      </w:del>
    </w:p>
    <w:p w14:paraId="54B6F8BD" w14:textId="77777777" w:rsidR="00260A10" w:rsidRDefault="00AE0B8D">
      <w:pPr>
        <w:pStyle w:val="TAL"/>
        <w:rPr>
          <w:b/>
          <w:bCs/>
          <w:i/>
          <w:iCs/>
        </w:rPr>
      </w:pPr>
      <w:r>
        <w:rPr>
          <w:b/>
          <w:bCs/>
          <w:i/>
          <w:iCs/>
        </w:rPr>
        <w:t>eventTypeUE-IBR</w:t>
      </w:r>
    </w:p>
    <w:p w14:paraId="0A714793" w14:textId="77777777" w:rsidR="00260A10" w:rsidRDefault="00AE0B8D">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2553"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36D38EDF" w14:textId="77777777" w:rsidR="00260A10" w:rsidRDefault="00AE0B8D">
      <w:r>
        <w:rPr>
          <w:b/>
        </w:rPr>
        <w:t>[Comments]</w:t>
      </w:r>
      <w:r>
        <w:t>:</w:t>
      </w:r>
    </w:p>
    <w:p w14:paraId="6D1CCAE3" w14:textId="77777777" w:rsidR="00260A10" w:rsidRDefault="00AE0B8D">
      <w:pPr>
        <w:pStyle w:val="1"/>
      </w:pPr>
      <w:r>
        <w:t>E03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69623F1" w14:textId="77777777">
        <w:tc>
          <w:tcPr>
            <w:tcW w:w="967" w:type="dxa"/>
          </w:tcPr>
          <w:p w14:paraId="04A06A6B" w14:textId="77777777" w:rsidR="00260A10" w:rsidRDefault="00AE0B8D">
            <w:r>
              <w:t>RIL Id</w:t>
            </w:r>
          </w:p>
        </w:tc>
        <w:tc>
          <w:tcPr>
            <w:tcW w:w="948" w:type="dxa"/>
          </w:tcPr>
          <w:p w14:paraId="191F3967" w14:textId="77777777" w:rsidR="00260A10" w:rsidRDefault="00AE0B8D">
            <w:r>
              <w:t>WI</w:t>
            </w:r>
          </w:p>
        </w:tc>
        <w:tc>
          <w:tcPr>
            <w:tcW w:w="1068" w:type="dxa"/>
          </w:tcPr>
          <w:p w14:paraId="5DE9F68A" w14:textId="77777777" w:rsidR="00260A10" w:rsidRDefault="00AE0B8D">
            <w:r>
              <w:t>Class</w:t>
            </w:r>
          </w:p>
        </w:tc>
        <w:tc>
          <w:tcPr>
            <w:tcW w:w="2797" w:type="dxa"/>
          </w:tcPr>
          <w:p w14:paraId="73A3E8F7" w14:textId="77777777" w:rsidR="00260A10" w:rsidRDefault="00AE0B8D">
            <w:r>
              <w:t>Title</w:t>
            </w:r>
          </w:p>
        </w:tc>
        <w:tc>
          <w:tcPr>
            <w:tcW w:w="1161" w:type="dxa"/>
          </w:tcPr>
          <w:p w14:paraId="722D4DF4" w14:textId="77777777" w:rsidR="00260A10" w:rsidRDefault="00AE0B8D">
            <w:r>
              <w:t>Tdoc</w:t>
            </w:r>
          </w:p>
        </w:tc>
        <w:tc>
          <w:tcPr>
            <w:tcW w:w="1559" w:type="dxa"/>
          </w:tcPr>
          <w:p w14:paraId="4F147E01" w14:textId="77777777" w:rsidR="00260A10" w:rsidRDefault="00AE0B8D">
            <w:r>
              <w:t>Delegate</w:t>
            </w:r>
          </w:p>
        </w:tc>
        <w:tc>
          <w:tcPr>
            <w:tcW w:w="993" w:type="dxa"/>
          </w:tcPr>
          <w:p w14:paraId="6032C9A6" w14:textId="77777777" w:rsidR="00260A10" w:rsidRDefault="00AE0B8D">
            <w:r>
              <w:t>Misc</w:t>
            </w:r>
          </w:p>
        </w:tc>
        <w:tc>
          <w:tcPr>
            <w:tcW w:w="850" w:type="dxa"/>
          </w:tcPr>
          <w:p w14:paraId="176EC49E" w14:textId="77777777" w:rsidR="00260A10" w:rsidRDefault="00AE0B8D">
            <w:r>
              <w:t>File version</w:t>
            </w:r>
          </w:p>
        </w:tc>
        <w:tc>
          <w:tcPr>
            <w:tcW w:w="814" w:type="dxa"/>
          </w:tcPr>
          <w:p w14:paraId="0F7996AD" w14:textId="77777777" w:rsidR="00260A10" w:rsidRDefault="00AE0B8D">
            <w:r>
              <w:t>Status</w:t>
            </w:r>
          </w:p>
        </w:tc>
      </w:tr>
      <w:tr w:rsidR="00260A10" w14:paraId="0F98013C" w14:textId="77777777">
        <w:tc>
          <w:tcPr>
            <w:tcW w:w="967" w:type="dxa"/>
          </w:tcPr>
          <w:p w14:paraId="08EDBE21" w14:textId="77777777" w:rsidR="00260A10" w:rsidRDefault="00AE0B8D">
            <w:r>
              <w:t>E032</w:t>
            </w:r>
          </w:p>
        </w:tc>
        <w:tc>
          <w:tcPr>
            <w:tcW w:w="948" w:type="dxa"/>
          </w:tcPr>
          <w:p w14:paraId="23A3A8D8" w14:textId="77777777" w:rsidR="00260A10" w:rsidRDefault="00AE0B8D">
            <w:r>
              <w:t>MIMO</w:t>
            </w:r>
          </w:p>
        </w:tc>
        <w:tc>
          <w:tcPr>
            <w:tcW w:w="1068" w:type="dxa"/>
          </w:tcPr>
          <w:p w14:paraId="58912A6D" w14:textId="77777777" w:rsidR="00260A10" w:rsidRDefault="00AE0B8D">
            <w:r>
              <w:t>1</w:t>
            </w:r>
          </w:p>
        </w:tc>
        <w:tc>
          <w:tcPr>
            <w:tcW w:w="2797" w:type="dxa"/>
          </w:tcPr>
          <w:p w14:paraId="54158E22" w14:textId="77777777" w:rsidR="00260A10" w:rsidRDefault="00AE0B8D">
            <w:r>
              <w:t>Aligment of CSI-ReportUE-IBR-r19</w:t>
            </w:r>
          </w:p>
        </w:tc>
        <w:tc>
          <w:tcPr>
            <w:tcW w:w="1161" w:type="dxa"/>
          </w:tcPr>
          <w:p w14:paraId="59FA95D4" w14:textId="77777777" w:rsidR="00260A10" w:rsidRDefault="00260A10"/>
        </w:tc>
        <w:tc>
          <w:tcPr>
            <w:tcW w:w="1559" w:type="dxa"/>
          </w:tcPr>
          <w:p w14:paraId="7D52B9EF" w14:textId="77777777" w:rsidR="00260A10" w:rsidRDefault="00AE0B8D">
            <w:r>
              <w:t>Ericsson (Lian)</w:t>
            </w:r>
          </w:p>
        </w:tc>
        <w:tc>
          <w:tcPr>
            <w:tcW w:w="993" w:type="dxa"/>
          </w:tcPr>
          <w:p w14:paraId="69B3F072" w14:textId="77777777" w:rsidR="00260A10" w:rsidRDefault="00260A10"/>
        </w:tc>
        <w:tc>
          <w:tcPr>
            <w:tcW w:w="850" w:type="dxa"/>
          </w:tcPr>
          <w:p w14:paraId="371C3189" w14:textId="77777777" w:rsidR="00260A10" w:rsidRDefault="00AE0B8D">
            <w:r>
              <w:t>V006</w:t>
            </w:r>
          </w:p>
        </w:tc>
        <w:tc>
          <w:tcPr>
            <w:tcW w:w="814" w:type="dxa"/>
          </w:tcPr>
          <w:p w14:paraId="4FA532BB" w14:textId="77777777" w:rsidR="00260A10" w:rsidRDefault="00AE0B8D">
            <w:r>
              <w:t>PropAgree</w:t>
            </w:r>
          </w:p>
        </w:tc>
      </w:tr>
    </w:tbl>
    <w:p w14:paraId="55741158" w14:textId="77777777" w:rsidR="00260A10" w:rsidRDefault="00AE0B8D">
      <w:pPr>
        <w:pStyle w:val="af3"/>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60CA3FCC" w14:textId="77777777" w:rsidR="00260A10" w:rsidRDefault="00AE0B8D">
      <w:pPr>
        <w:pStyle w:val="af3"/>
      </w:pPr>
      <w:r>
        <w:rPr>
          <w:b/>
        </w:rPr>
        <w:t>[Proposed Change]</w:t>
      </w:r>
      <w:r>
        <w:t xml:space="preserve">: </w:t>
      </w:r>
    </w:p>
    <w:p w14:paraId="49FE655A" w14:textId="77777777" w:rsidR="00260A10" w:rsidRDefault="00AE0B8D">
      <w:pPr>
        <w:pStyle w:val="af3"/>
        <w:rPr>
          <w:lang w:val="pt-BR"/>
        </w:rPr>
      </w:pPr>
      <w:r>
        <w:t xml:space="preserve">Change the IE name from csi-ReportUE-IBR-r19 to </w:t>
      </w:r>
      <w:r>
        <w:rPr>
          <w:lang w:val="pt-BR"/>
        </w:rPr>
        <w:t>csi-ReportUE-Initiated-r19 and the following fields therein as well:</w:t>
      </w:r>
    </w:p>
    <w:p w14:paraId="3F830B48" w14:textId="77777777" w:rsidR="00260A10" w:rsidRDefault="00AE0B8D">
      <w:pPr>
        <w:pStyle w:val="af3"/>
        <w:rPr>
          <w:lang w:val="en-US"/>
        </w:rPr>
      </w:pPr>
      <w:r>
        <w:rPr>
          <w:lang w:val="en-US"/>
        </w:rPr>
        <w:lastRenderedPageBreak/>
        <w:t>eventTypeUE-IBR to eventTypeUE-Initiated</w:t>
      </w:r>
    </w:p>
    <w:p w14:paraId="21549DFA" w14:textId="77777777" w:rsidR="00260A10" w:rsidRDefault="00AE0B8D">
      <w:pPr>
        <w:pStyle w:val="af3"/>
        <w:rPr>
          <w:lang w:val="en-US"/>
        </w:rPr>
      </w:pPr>
      <w:r>
        <w:rPr>
          <w:lang w:val="en-US"/>
        </w:rPr>
        <w:t xml:space="preserve">nrofReportedRS-UE-IBR to </w:t>
      </w:r>
      <w:r>
        <w:rPr>
          <w:lang w:val="pt-BR"/>
        </w:rPr>
        <w:t>nrofReportedRS-UE-Initated</w:t>
      </w:r>
    </w:p>
    <w:p w14:paraId="463D4AF9" w14:textId="77777777" w:rsidR="00260A10" w:rsidRDefault="00AE0B8D">
      <w:r>
        <w:rPr>
          <w:b/>
        </w:rPr>
        <w:t>[Comments]</w:t>
      </w:r>
      <w:r>
        <w:t>:</w:t>
      </w:r>
    </w:p>
    <w:p w14:paraId="3872136A" w14:textId="77777777" w:rsidR="00260A10" w:rsidRDefault="00AE0B8D">
      <w:pPr>
        <w:pStyle w:val="1"/>
      </w:pPr>
      <w:r>
        <w:t>S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5BF84A7" w14:textId="77777777">
        <w:tc>
          <w:tcPr>
            <w:tcW w:w="967" w:type="dxa"/>
          </w:tcPr>
          <w:p w14:paraId="0B5FA500" w14:textId="77777777" w:rsidR="00260A10" w:rsidRDefault="00AE0B8D">
            <w:r>
              <w:t>RIL Id</w:t>
            </w:r>
          </w:p>
        </w:tc>
        <w:tc>
          <w:tcPr>
            <w:tcW w:w="948" w:type="dxa"/>
          </w:tcPr>
          <w:p w14:paraId="6F499C28" w14:textId="77777777" w:rsidR="00260A10" w:rsidRDefault="00AE0B8D">
            <w:r>
              <w:t>WI</w:t>
            </w:r>
          </w:p>
        </w:tc>
        <w:tc>
          <w:tcPr>
            <w:tcW w:w="1068" w:type="dxa"/>
          </w:tcPr>
          <w:p w14:paraId="75F89C58" w14:textId="77777777" w:rsidR="00260A10" w:rsidRDefault="00AE0B8D">
            <w:r>
              <w:t>Class</w:t>
            </w:r>
          </w:p>
        </w:tc>
        <w:tc>
          <w:tcPr>
            <w:tcW w:w="2797" w:type="dxa"/>
          </w:tcPr>
          <w:p w14:paraId="5D92D8DF" w14:textId="77777777" w:rsidR="00260A10" w:rsidRDefault="00AE0B8D">
            <w:r>
              <w:t>Title</w:t>
            </w:r>
          </w:p>
        </w:tc>
        <w:tc>
          <w:tcPr>
            <w:tcW w:w="1161" w:type="dxa"/>
          </w:tcPr>
          <w:p w14:paraId="6596DB6B" w14:textId="77777777" w:rsidR="00260A10" w:rsidRDefault="00AE0B8D">
            <w:r>
              <w:t>Tdoc</w:t>
            </w:r>
          </w:p>
        </w:tc>
        <w:tc>
          <w:tcPr>
            <w:tcW w:w="1559" w:type="dxa"/>
          </w:tcPr>
          <w:p w14:paraId="676C941A" w14:textId="77777777" w:rsidR="00260A10" w:rsidRDefault="00AE0B8D">
            <w:r>
              <w:t>Delegate</w:t>
            </w:r>
          </w:p>
        </w:tc>
        <w:tc>
          <w:tcPr>
            <w:tcW w:w="993" w:type="dxa"/>
          </w:tcPr>
          <w:p w14:paraId="4B7A896E" w14:textId="77777777" w:rsidR="00260A10" w:rsidRDefault="00AE0B8D">
            <w:r>
              <w:t>Misc</w:t>
            </w:r>
          </w:p>
        </w:tc>
        <w:tc>
          <w:tcPr>
            <w:tcW w:w="850" w:type="dxa"/>
          </w:tcPr>
          <w:p w14:paraId="36F70E96" w14:textId="77777777" w:rsidR="00260A10" w:rsidRDefault="00AE0B8D">
            <w:r>
              <w:t>File version</w:t>
            </w:r>
          </w:p>
        </w:tc>
        <w:tc>
          <w:tcPr>
            <w:tcW w:w="814" w:type="dxa"/>
          </w:tcPr>
          <w:p w14:paraId="3EF7713A" w14:textId="77777777" w:rsidR="00260A10" w:rsidRDefault="00AE0B8D">
            <w:r>
              <w:t>Status</w:t>
            </w:r>
          </w:p>
        </w:tc>
      </w:tr>
      <w:tr w:rsidR="00260A10" w14:paraId="2C3669E7" w14:textId="77777777">
        <w:tc>
          <w:tcPr>
            <w:tcW w:w="967" w:type="dxa"/>
          </w:tcPr>
          <w:p w14:paraId="0F50D88E" w14:textId="77777777" w:rsidR="00260A10" w:rsidRDefault="00AE0B8D">
            <w:r>
              <w:t>S014</w:t>
            </w:r>
          </w:p>
        </w:tc>
        <w:tc>
          <w:tcPr>
            <w:tcW w:w="948" w:type="dxa"/>
          </w:tcPr>
          <w:p w14:paraId="2B9089EB" w14:textId="77777777" w:rsidR="00260A10" w:rsidRDefault="00AE0B8D">
            <w:r>
              <w:t>MIMO</w:t>
            </w:r>
          </w:p>
        </w:tc>
        <w:tc>
          <w:tcPr>
            <w:tcW w:w="1068" w:type="dxa"/>
          </w:tcPr>
          <w:p w14:paraId="6307B70A" w14:textId="77777777" w:rsidR="00260A10" w:rsidRDefault="00AE0B8D">
            <w:r>
              <w:t>2</w:t>
            </w:r>
          </w:p>
        </w:tc>
        <w:tc>
          <w:tcPr>
            <w:tcW w:w="2797" w:type="dxa"/>
          </w:tcPr>
          <w:p w14:paraId="3A05DD17" w14:textId="77777777" w:rsidR="00260A10" w:rsidRDefault="00AE0B8D">
            <w:r>
              <w:t>Rename eventThreshold-r19 for UEIR event1</w:t>
            </w:r>
          </w:p>
        </w:tc>
        <w:tc>
          <w:tcPr>
            <w:tcW w:w="1161" w:type="dxa"/>
          </w:tcPr>
          <w:p w14:paraId="0DFF88C3" w14:textId="77777777" w:rsidR="00260A10" w:rsidRDefault="00260A10"/>
        </w:tc>
        <w:tc>
          <w:tcPr>
            <w:tcW w:w="1559" w:type="dxa"/>
          </w:tcPr>
          <w:p w14:paraId="1F2E464E" w14:textId="77777777" w:rsidR="00260A10" w:rsidRDefault="00AE0B8D">
            <w:r>
              <w:t>Samsung (Shiyang)</w:t>
            </w:r>
          </w:p>
        </w:tc>
        <w:tc>
          <w:tcPr>
            <w:tcW w:w="993" w:type="dxa"/>
          </w:tcPr>
          <w:p w14:paraId="4D4BF148" w14:textId="77777777" w:rsidR="00260A10" w:rsidRDefault="00260A10"/>
        </w:tc>
        <w:tc>
          <w:tcPr>
            <w:tcW w:w="850" w:type="dxa"/>
          </w:tcPr>
          <w:p w14:paraId="757433EA" w14:textId="77777777" w:rsidR="00260A10" w:rsidRDefault="00AE0B8D">
            <w:r>
              <w:t>V002</w:t>
            </w:r>
          </w:p>
        </w:tc>
        <w:tc>
          <w:tcPr>
            <w:tcW w:w="814" w:type="dxa"/>
          </w:tcPr>
          <w:p w14:paraId="05F89345" w14:textId="77777777" w:rsidR="00260A10" w:rsidRDefault="00AE0B8D">
            <w:r>
              <w:t>PropAgree</w:t>
            </w:r>
          </w:p>
        </w:tc>
      </w:tr>
    </w:tbl>
    <w:p w14:paraId="3E89805C" w14:textId="77777777" w:rsidR="00260A10" w:rsidRDefault="00AE0B8D">
      <w:pPr>
        <w:pStyle w:val="af3"/>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3C0E212A" w14:textId="77777777" w:rsidR="00260A10" w:rsidRDefault="00AE0B8D">
      <w:pPr>
        <w:pStyle w:val="af3"/>
      </w:pPr>
      <w:r>
        <w:rPr>
          <w:b/>
        </w:rPr>
        <w:t>[Proposed Change]</w:t>
      </w:r>
      <w:r>
        <w:t xml:space="preserve">: </w:t>
      </w:r>
    </w:p>
    <w:p w14:paraId="051B16A3" w14:textId="77777777" w:rsidR="00260A10" w:rsidRDefault="00AE0B8D">
      <w:pPr>
        <w:pStyle w:val="PL"/>
      </w:pPr>
      <w:r>
        <w:t xml:space="preserve">eventTypeUE-IBR-r19                      </w:t>
      </w:r>
      <w:r>
        <w:rPr>
          <w:color w:val="993366"/>
        </w:rPr>
        <w:t>CHOICE</w:t>
      </w:r>
      <w:r>
        <w:t xml:space="preserve"> {</w:t>
      </w:r>
    </w:p>
    <w:p w14:paraId="7B401E8A" w14:textId="77777777" w:rsidR="00260A10" w:rsidRDefault="00AE0B8D">
      <w:pPr>
        <w:pStyle w:val="PL"/>
      </w:pPr>
      <w:r>
        <w:t xml:space="preserve">        </w:t>
      </w:r>
      <w:r>
        <w:tab/>
        <w:t xml:space="preserve">event1-r19                                 </w:t>
      </w:r>
      <w:r>
        <w:rPr>
          <w:color w:val="993366"/>
        </w:rPr>
        <w:t>SEQUENCE</w:t>
      </w:r>
      <w:r>
        <w:t xml:space="preserve"> {</w:t>
      </w:r>
    </w:p>
    <w:p w14:paraId="65E07E3B" w14:textId="77777777" w:rsidR="00260A10" w:rsidRDefault="00AE0B8D">
      <w:pPr>
        <w:pStyle w:val="PL"/>
      </w:pPr>
      <w:r>
        <w:t xml:space="preserve">           </w:t>
      </w:r>
      <w:r>
        <w:tab/>
        <w:t>event</w:t>
      </w:r>
      <w:ins w:id="2554"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0577F10" w14:textId="77777777" w:rsidR="00260A10" w:rsidRDefault="00AE0B8D">
      <w:pPr>
        <w:pStyle w:val="PL"/>
      </w:pPr>
      <w:r>
        <w:t xml:space="preserve">        </w:t>
      </w:r>
      <w:r>
        <w:tab/>
        <w:t>},</w:t>
      </w:r>
    </w:p>
    <w:p w14:paraId="67B27CA6" w14:textId="77777777" w:rsidR="00260A10" w:rsidRDefault="00AE0B8D">
      <w:pPr>
        <w:pStyle w:val="PL"/>
      </w:pPr>
      <w:r>
        <w:t xml:space="preserve">        </w:t>
      </w:r>
      <w:r>
        <w:tab/>
        <w:t xml:space="preserve">event2-r19                                 </w:t>
      </w:r>
      <w:r>
        <w:rPr>
          <w:color w:val="993366"/>
        </w:rPr>
        <w:t>SEQUENCE</w:t>
      </w:r>
      <w:r>
        <w:t xml:space="preserve"> {</w:t>
      </w:r>
    </w:p>
    <w:p w14:paraId="4564E577" w14:textId="77777777" w:rsidR="00260A10" w:rsidRDefault="00AE0B8D">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AC3D50E" w14:textId="77777777" w:rsidR="00260A10" w:rsidRDefault="00AE0B8D">
      <w:pPr>
        <w:pStyle w:val="PL"/>
      </w:pPr>
      <w:r>
        <w:t xml:space="preserve">        </w:t>
      </w:r>
      <w:r>
        <w:tab/>
        <w:t>},</w:t>
      </w:r>
    </w:p>
    <w:p w14:paraId="55D15739" w14:textId="77777777" w:rsidR="00260A10" w:rsidRDefault="00AE0B8D">
      <w:pPr>
        <w:pStyle w:val="PL"/>
      </w:pPr>
      <w:r>
        <w:t xml:space="preserve">        </w:t>
      </w:r>
      <w:r>
        <w:tab/>
        <w:t xml:space="preserve">event7-r19                                 </w:t>
      </w:r>
      <w:r>
        <w:rPr>
          <w:color w:val="993366"/>
        </w:rPr>
        <w:t>SEQUENCE</w:t>
      </w:r>
      <w:r>
        <w:t xml:space="preserve"> {</w:t>
      </w:r>
    </w:p>
    <w:p w14:paraId="5B0BF714" w14:textId="77777777" w:rsidR="00260A10" w:rsidRDefault="00AE0B8D">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75129E24" w14:textId="77777777" w:rsidR="00260A10" w:rsidRDefault="00AE0B8D">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6649D026" w14:textId="77777777" w:rsidR="00260A10" w:rsidRDefault="00AE0B8D">
      <w:pPr>
        <w:pStyle w:val="PL"/>
        <w:rPr>
          <w:lang w:val="en-US"/>
        </w:rPr>
      </w:pPr>
      <w:r>
        <w:t xml:space="preserve">        </w:t>
      </w:r>
      <w:r>
        <w:tab/>
        <w:t>}</w:t>
      </w:r>
    </w:p>
    <w:p w14:paraId="38C3326C" w14:textId="77777777" w:rsidR="00260A10" w:rsidRDefault="00AE0B8D">
      <w:pPr>
        <w:pStyle w:val="PL"/>
        <w:rPr>
          <w:color w:val="808080"/>
          <w:lang w:val="en-US"/>
        </w:rPr>
      </w:pPr>
      <w:r>
        <w:rPr>
          <w:lang w:val="en-US"/>
        </w:rPr>
        <w:t xml:space="preserve">    },</w:t>
      </w:r>
    </w:p>
    <w:p w14:paraId="3372334D" w14:textId="77777777" w:rsidR="00260A10" w:rsidRDefault="00260A10">
      <w:pPr>
        <w:pStyle w:val="af3"/>
      </w:pPr>
    </w:p>
    <w:p w14:paraId="3F26D130" w14:textId="77777777" w:rsidR="00260A10" w:rsidRDefault="00AE0B8D">
      <w:pPr>
        <w:pStyle w:val="TAL"/>
        <w:rPr>
          <w:szCs w:val="22"/>
          <w:lang w:eastAsia="sv-SE"/>
        </w:rPr>
      </w:pPr>
      <w:r>
        <w:rPr>
          <w:b/>
          <w:i/>
          <w:szCs w:val="22"/>
          <w:lang w:eastAsia="sv-SE"/>
        </w:rPr>
        <w:t>csi-ReportUE-IBR</w:t>
      </w:r>
    </w:p>
    <w:p w14:paraId="4F33EB77" w14:textId="77777777" w:rsidR="00260A10" w:rsidRDefault="00AE0B8D">
      <w:pPr>
        <w:pStyle w:val="af3"/>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2555" w:author="Samsung (Shiyang Leng)" w:date="2025-09-17T20:56:00Z">
        <w:r>
          <w:rPr>
            <w:rFonts w:cs="Arial"/>
            <w:i/>
            <w:iCs/>
            <w:szCs w:val="18"/>
          </w:rPr>
          <w:t>event1Threshold-r19</w:t>
        </w:r>
      </w:ins>
      <w:del w:id="2556" w:author="Samsung (Shiyang Leng)" w:date="2025-09-17T20:56:00Z">
        <w:r>
          <w:rPr>
            <w:rFonts w:cs="Arial"/>
            <w:i/>
            <w:iCs/>
            <w:szCs w:val="18"/>
          </w:rPr>
          <w:delText>eventThreshold</w:delText>
        </w:r>
      </w:del>
      <w:r>
        <w:rPr>
          <w:rFonts w:cs="Arial"/>
          <w:szCs w:val="18"/>
        </w:rPr>
        <w:t xml:space="preserve"> can only be configured with values from </w:t>
      </w:r>
      <w:del w:id="2557" w:author="Samsung (Shiyang Leng)" w:date="2025-09-17T20:56:00Z">
        <w:r>
          <w:rPr>
            <w:rFonts w:cs="Arial"/>
            <w:szCs w:val="18"/>
          </w:rPr>
          <w:delText xml:space="preserve">14 </w:delText>
        </w:r>
      </w:del>
      <w:ins w:id="2558" w:author="Samsung (Shiyang Leng)" w:date="2025-09-17T20:56:00Z">
        <w:r>
          <w:rPr>
            <w:rFonts w:cs="Arial"/>
            <w:szCs w:val="18"/>
          </w:rPr>
          <w:t xml:space="preserve">16 </w:t>
        </w:r>
      </w:ins>
      <w:r>
        <w:rPr>
          <w:rFonts w:cs="Arial"/>
          <w:szCs w:val="18"/>
        </w:rPr>
        <w:t>to 113.</w:t>
      </w:r>
    </w:p>
    <w:p w14:paraId="15DD0395" w14:textId="77777777" w:rsidR="00260A10" w:rsidRDefault="00AE0B8D">
      <w:r>
        <w:rPr>
          <w:b/>
        </w:rPr>
        <w:t>[Comments]</w:t>
      </w:r>
      <w:r>
        <w:t>:</w:t>
      </w:r>
    </w:p>
    <w:p w14:paraId="5ADF2C51" w14:textId="77777777" w:rsidR="00260A10" w:rsidRDefault="00AE0B8D">
      <w:r>
        <w:t>[Ericsson(Lian)] Note that the field description update will be moved to eventTypeUE-IBR as suggested in C250.</w:t>
      </w:r>
    </w:p>
    <w:p w14:paraId="3EB3FA50" w14:textId="77777777" w:rsidR="00260A10" w:rsidRDefault="00AE0B8D">
      <w:pPr>
        <w:pStyle w:val="1"/>
      </w:pPr>
      <w:r>
        <w:lastRenderedPageBreak/>
        <w:t>K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1EB9E9C" w14:textId="77777777">
        <w:tc>
          <w:tcPr>
            <w:tcW w:w="967" w:type="dxa"/>
          </w:tcPr>
          <w:p w14:paraId="1996B591" w14:textId="77777777" w:rsidR="00260A10" w:rsidRDefault="00AE0B8D">
            <w:r>
              <w:t>RIL Id</w:t>
            </w:r>
          </w:p>
        </w:tc>
        <w:tc>
          <w:tcPr>
            <w:tcW w:w="948" w:type="dxa"/>
          </w:tcPr>
          <w:p w14:paraId="45C041BC" w14:textId="77777777" w:rsidR="00260A10" w:rsidRDefault="00AE0B8D">
            <w:r>
              <w:t>WI</w:t>
            </w:r>
          </w:p>
        </w:tc>
        <w:tc>
          <w:tcPr>
            <w:tcW w:w="1068" w:type="dxa"/>
          </w:tcPr>
          <w:p w14:paraId="7BA69CC4" w14:textId="77777777" w:rsidR="00260A10" w:rsidRDefault="00AE0B8D">
            <w:r>
              <w:t>Class</w:t>
            </w:r>
          </w:p>
        </w:tc>
        <w:tc>
          <w:tcPr>
            <w:tcW w:w="2797" w:type="dxa"/>
          </w:tcPr>
          <w:p w14:paraId="41D8F261" w14:textId="77777777" w:rsidR="00260A10" w:rsidRDefault="00AE0B8D">
            <w:r>
              <w:t>Title</w:t>
            </w:r>
          </w:p>
        </w:tc>
        <w:tc>
          <w:tcPr>
            <w:tcW w:w="1161" w:type="dxa"/>
          </w:tcPr>
          <w:p w14:paraId="3AD751B9" w14:textId="77777777" w:rsidR="00260A10" w:rsidRDefault="00AE0B8D">
            <w:r>
              <w:t>Tdoc</w:t>
            </w:r>
          </w:p>
        </w:tc>
        <w:tc>
          <w:tcPr>
            <w:tcW w:w="1559" w:type="dxa"/>
          </w:tcPr>
          <w:p w14:paraId="716701EB" w14:textId="77777777" w:rsidR="00260A10" w:rsidRDefault="00AE0B8D">
            <w:r>
              <w:t>Delegate</w:t>
            </w:r>
          </w:p>
        </w:tc>
        <w:tc>
          <w:tcPr>
            <w:tcW w:w="993" w:type="dxa"/>
          </w:tcPr>
          <w:p w14:paraId="17C17ACD" w14:textId="77777777" w:rsidR="00260A10" w:rsidRDefault="00AE0B8D">
            <w:r>
              <w:t>Misc</w:t>
            </w:r>
          </w:p>
        </w:tc>
        <w:tc>
          <w:tcPr>
            <w:tcW w:w="850" w:type="dxa"/>
          </w:tcPr>
          <w:p w14:paraId="7490C9A2" w14:textId="77777777" w:rsidR="00260A10" w:rsidRDefault="00AE0B8D">
            <w:r>
              <w:t>File version</w:t>
            </w:r>
          </w:p>
        </w:tc>
        <w:tc>
          <w:tcPr>
            <w:tcW w:w="814" w:type="dxa"/>
          </w:tcPr>
          <w:p w14:paraId="719450C6" w14:textId="77777777" w:rsidR="00260A10" w:rsidRDefault="00AE0B8D">
            <w:r>
              <w:t>Status</w:t>
            </w:r>
          </w:p>
        </w:tc>
      </w:tr>
      <w:tr w:rsidR="00260A10" w14:paraId="218D6235" w14:textId="77777777">
        <w:tc>
          <w:tcPr>
            <w:tcW w:w="967" w:type="dxa"/>
          </w:tcPr>
          <w:p w14:paraId="2730A90E" w14:textId="77777777" w:rsidR="00260A10" w:rsidRDefault="00AE0B8D">
            <w:pPr>
              <w:rPr>
                <w:rFonts w:eastAsia="PMingLiU"/>
                <w:lang w:eastAsia="zh-TW"/>
              </w:rPr>
            </w:pPr>
            <w:r>
              <w:t>K102</w:t>
            </w:r>
          </w:p>
        </w:tc>
        <w:tc>
          <w:tcPr>
            <w:tcW w:w="948" w:type="dxa"/>
          </w:tcPr>
          <w:p w14:paraId="10D24486" w14:textId="77777777" w:rsidR="00260A10" w:rsidRDefault="00AE0B8D">
            <w:r>
              <w:t>MIMO</w:t>
            </w:r>
          </w:p>
        </w:tc>
        <w:tc>
          <w:tcPr>
            <w:tcW w:w="1068" w:type="dxa"/>
          </w:tcPr>
          <w:p w14:paraId="6D9B7243" w14:textId="77777777" w:rsidR="00260A10" w:rsidRDefault="00AE0B8D">
            <w:pPr>
              <w:rPr>
                <w:rFonts w:eastAsia="PMingLiU"/>
                <w:lang w:eastAsia="zh-TW"/>
              </w:rPr>
            </w:pPr>
            <w:r>
              <w:rPr>
                <w:rFonts w:eastAsia="PMingLiU" w:hint="eastAsia"/>
                <w:lang w:eastAsia="zh-TW"/>
              </w:rPr>
              <w:t>1</w:t>
            </w:r>
          </w:p>
        </w:tc>
        <w:tc>
          <w:tcPr>
            <w:tcW w:w="2797" w:type="dxa"/>
          </w:tcPr>
          <w:p w14:paraId="7F7B6D45" w14:textId="77777777" w:rsidR="00260A10" w:rsidRDefault="00AE0B8D">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3D1BF6B7" w14:textId="77777777" w:rsidR="00260A10" w:rsidRDefault="00260A10"/>
        </w:tc>
        <w:tc>
          <w:tcPr>
            <w:tcW w:w="1559" w:type="dxa"/>
          </w:tcPr>
          <w:p w14:paraId="74D48DB0" w14:textId="77777777" w:rsidR="00260A10" w:rsidRDefault="00AE0B8D">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94C9685" w14:textId="77777777" w:rsidR="00260A10" w:rsidRDefault="00260A10"/>
        </w:tc>
        <w:tc>
          <w:tcPr>
            <w:tcW w:w="850" w:type="dxa"/>
          </w:tcPr>
          <w:p w14:paraId="2A373047" w14:textId="77777777" w:rsidR="00260A10" w:rsidRDefault="00AE0B8D">
            <w:r>
              <w:t>V005</w:t>
            </w:r>
          </w:p>
        </w:tc>
        <w:tc>
          <w:tcPr>
            <w:tcW w:w="814" w:type="dxa"/>
          </w:tcPr>
          <w:p w14:paraId="2243E3F8" w14:textId="77777777" w:rsidR="00260A10" w:rsidRDefault="00AE0B8D">
            <w:r>
              <w:t>PropReject</w:t>
            </w:r>
          </w:p>
        </w:tc>
      </w:tr>
    </w:tbl>
    <w:p w14:paraId="47FD5F2C" w14:textId="77777777" w:rsidR="00260A10" w:rsidRDefault="00AE0B8D">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5E39059B" w14:textId="77777777" w:rsidR="00260A10" w:rsidRDefault="00AE0B8D">
      <w:pPr>
        <w:pStyle w:val="af3"/>
        <w:rPr>
          <w:rFonts w:eastAsia="PMingLiU"/>
          <w:lang w:eastAsia="zh-TW"/>
        </w:rPr>
      </w:pPr>
      <w:r>
        <w:rPr>
          <w:rFonts w:eastAsia="PMingLiU" w:hint="eastAsia"/>
          <w:lang w:eastAsia="zh-TW"/>
        </w:rPr>
        <w:t>3</w:t>
      </w:r>
      <w:r>
        <w:rPr>
          <w:rFonts w:eastAsia="PMingLiU"/>
          <w:lang w:eastAsia="zh-TW"/>
        </w:rPr>
        <w:t>8.214:</w:t>
      </w:r>
    </w:p>
    <w:p w14:paraId="4C98F75B" w14:textId="77777777" w:rsidR="00260A10" w:rsidRDefault="00AE0B8D">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2356350D" w14:textId="77777777" w:rsidR="00260A10" w:rsidRDefault="00260A10">
      <w:pPr>
        <w:pStyle w:val="af3"/>
        <w:rPr>
          <w:rFonts w:eastAsia="PMingLiU"/>
          <w:lang w:eastAsia="zh-TW"/>
        </w:rPr>
      </w:pPr>
    </w:p>
    <w:p w14:paraId="3D3E0924" w14:textId="77777777" w:rsidR="00260A10" w:rsidRDefault="00AE0B8D">
      <w:pPr>
        <w:pStyle w:val="af3"/>
      </w:pPr>
      <w:r>
        <w:rPr>
          <w:b/>
        </w:rPr>
        <w:t>[Proposed Change]</w:t>
      </w:r>
      <w:r>
        <w:t xml:space="preserve">: </w:t>
      </w:r>
    </w:p>
    <w:p w14:paraId="0FF1869E" w14:textId="77777777" w:rsidR="00260A10" w:rsidRDefault="00260A10">
      <w:pPr>
        <w:pStyle w:val="af3"/>
      </w:pPr>
    </w:p>
    <w:p w14:paraId="3FC61B63" w14:textId="77777777" w:rsidR="00260A10" w:rsidRDefault="00AE0B8D">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E158373" w14:textId="77777777" w:rsidR="00260A10" w:rsidRDefault="00AE0B8D">
      <w:pPr>
        <w:pStyle w:val="PL"/>
      </w:pPr>
      <w:r>
        <w:tab/>
        <w:t xml:space="preserve">eventTypeUE-IBR-r19                      </w:t>
      </w:r>
      <w:r>
        <w:rPr>
          <w:color w:val="993366"/>
        </w:rPr>
        <w:t>CHOICE</w:t>
      </w:r>
      <w:r>
        <w:t xml:space="preserve"> {</w:t>
      </w:r>
    </w:p>
    <w:p w14:paraId="0A60AE7E" w14:textId="77777777" w:rsidR="00260A10" w:rsidRDefault="00AE0B8D">
      <w:pPr>
        <w:pStyle w:val="PL"/>
      </w:pPr>
      <w:r>
        <w:t xml:space="preserve">        </w:t>
      </w:r>
      <w:r>
        <w:tab/>
        <w:t xml:space="preserve">event1-r19                                 </w:t>
      </w:r>
      <w:r>
        <w:rPr>
          <w:color w:val="993366"/>
        </w:rPr>
        <w:t>SEQUENCE</w:t>
      </w:r>
      <w:r>
        <w:t xml:space="preserve"> {</w:t>
      </w:r>
    </w:p>
    <w:p w14:paraId="3A12D7D6" w14:textId="77777777" w:rsidR="00260A10" w:rsidRDefault="00AE0B8D">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FEF1231" w14:textId="77777777" w:rsidR="00260A10" w:rsidRDefault="00AE0B8D">
      <w:pPr>
        <w:pStyle w:val="PL"/>
      </w:pPr>
      <w:r>
        <w:t xml:space="preserve">        </w:t>
      </w:r>
      <w:r>
        <w:tab/>
        <w:t>},</w:t>
      </w:r>
    </w:p>
    <w:p w14:paraId="1199DFC2" w14:textId="77777777" w:rsidR="00260A10" w:rsidRDefault="00AE0B8D">
      <w:pPr>
        <w:pStyle w:val="PL"/>
      </w:pPr>
      <w:r>
        <w:t xml:space="preserve">        </w:t>
      </w:r>
      <w:r>
        <w:tab/>
        <w:t xml:space="preserve">event2-r19                                 </w:t>
      </w:r>
      <w:r>
        <w:rPr>
          <w:color w:val="993366"/>
        </w:rPr>
        <w:t>SEQUENCE</w:t>
      </w:r>
      <w:r>
        <w:t xml:space="preserve"> {</w:t>
      </w:r>
    </w:p>
    <w:p w14:paraId="5729D5FD" w14:textId="77777777" w:rsidR="00260A10" w:rsidRDefault="00AE0B8D">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7B0333CE" w14:textId="77777777" w:rsidR="00260A10" w:rsidRDefault="00AE0B8D">
      <w:pPr>
        <w:pStyle w:val="PL"/>
      </w:pPr>
      <w:r>
        <w:t xml:space="preserve">        </w:t>
      </w:r>
      <w:r>
        <w:tab/>
        <w:t>},</w:t>
      </w:r>
    </w:p>
    <w:p w14:paraId="44E7716D" w14:textId="77777777" w:rsidR="00260A10" w:rsidRDefault="00AE0B8D">
      <w:pPr>
        <w:pStyle w:val="PL"/>
      </w:pPr>
      <w:r>
        <w:t xml:space="preserve">        </w:t>
      </w:r>
      <w:r>
        <w:tab/>
        <w:t xml:space="preserve">event7-r19                                 </w:t>
      </w:r>
      <w:r>
        <w:rPr>
          <w:color w:val="993366"/>
        </w:rPr>
        <w:t>SEQUENCE</w:t>
      </w:r>
      <w:r>
        <w:t xml:space="preserve"> {</w:t>
      </w:r>
    </w:p>
    <w:p w14:paraId="7DF74BB8" w14:textId="77777777" w:rsidR="00260A10" w:rsidRDefault="00AE0B8D">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1320CBFB" w14:textId="77777777" w:rsidR="00260A10" w:rsidRDefault="00AE0B8D">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6C3E1281" w14:textId="77777777" w:rsidR="00260A10" w:rsidRDefault="00AE0B8D">
      <w:pPr>
        <w:pStyle w:val="PL"/>
        <w:rPr>
          <w:lang w:val="en-US"/>
        </w:rPr>
      </w:pPr>
      <w:r>
        <w:t xml:space="preserve">        </w:t>
      </w:r>
      <w:r>
        <w:tab/>
        <w:t>}</w:t>
      </w:r>
    </w:p>
    <w:p w14:paraId="2458D327" w14:textId="77777777" w:rsidR="00260A10" w:rsidRDefault="00AE0B8D">
      <w:pPr>
        <w:pStyle w:val="PL"/>
        <w:rPr>
          <w:color w:val="808080"/>
          <w:lang w:val="en-US"/>
        </w:rPr>
      </w:pPr>
      <w:r>
        <w:rPr>
          <w:lang w:val="en-US"/>
        </w:rPr>
        <w:t xml:space="preserve">    },</w:t>
      </w:r>
    </w:p>
    <w:p w14:paraId="7EA95568" w14:textId="77777777" w:rsidR="00260A10" w:rsidRDefault="00AE0B8D">
      <w:pPr>
        <w:pStyle w:val="PL"/>
      </w:pPr>
      <w:r>
        <w:rPr>
          <w:lang w:val="pt-BR"/>
        </w:rPr>
        <w:t xml:space="preserve">    reportTransmissionMode-r19               </w:t>
      </w:r>
      <w:r>
        <w:rPr>
          <w:color w:val="993366"/>
        </w:rPr>
        <w:t>CHOICE</w:t>
      </w:r>
      <w:r>
        <w:t xml:space="preserve"> {</w:t>
      </w:r>
    </w:p>
    <w:p w14:paraId="413E799B" w14:textId="77777777" w:rsidR="00260A10" w:rsidRDefault="00AE0B8D">
      <w:pPr>
        <w:pStyle w:val="PL"/>
      </w:pPr>
      <w:r>
        <w:t xml:space="preserve">        </w:t>
      </w:r>
      <w:r>
        <w:tab/>
        <w:t xml:space="preserve">modeA-r19                                 </w:t>
      </w:r>
      <w:r>
        <w:rPr>
          <w:color w:val="993366"/>
        </w:rPr>
        <w:t>NULL</w:t>
      </w:r>
      <w:r>
        <w:t>,</w:t>
      </w:r>
    </w:p>
    <w:p w14:paraId="14CC0EB2" w14:textId="77777777" w:rsidR="00260A10" w:rsidRDefault="00AE0B8D">
      <w:pPr>
        <w:pStyle w:val="PL"/>
      </w:pPr>
      <w:r>
        <w:t xml:space="preserve">        </w:t>
      </w:r>
      <w:r>
        <w:tab/>
        <w:t xml:space="preserve">modeB-r19                                 </w:t>
      </w:r>
      <w:r>
        <w:rPr>
          <w:color w:val="993366"/>
        </w:rPr>
        <w:t>SEQUENCE</w:t>
      </w:r>
      <w:r>
        <w:t xml:space="preserve"> {</w:t>
      </w:r>
    </w:p>
    <w:p w14:paraId="735C7EE7" w14:textId="77777777" w:rsidR="00260A10" w:rsidRDefault="00AE0B8D">
      <w:pPr>
        <w:pStyle w:val="PL"/>
      </w:pPr>
      <w:r>
        <w:t xml:space="preserve">                     </w:t>
      </w:r>
      <w:ins w:id="2559" w:author="ASUSTeK-Xinra" w:date="2025-09-23T17:36:00Z">
        <w:r>
          <w:t>configuredPUSCHResourceOfModeB</w:t>
        </w:r>
      </w:ins>
      <w:del w:id="2560" w:author="ASUSTeK-Xinra" w:date="2025-09-23T17:36:00Z">
        <w:r>
          <w:delText>pusch-ResourceOfModeB-r19</w:delText>
        </w:r>
      </w:del>
      <w:r>
        <w:t xml:space="preserve">           </w:t>
      </w:r>
      <w:r>
        <w:rPr>
          <w:color w:val="993366"/>
        </w:rPr>
        <w:t>SEQUENCE</w:t>
      </w:r>
      <w:r>
        <w:t xml:space="preserve"> {</w:t>
      </w:r>
    </w:p>
    <w:p w14:paraId="3E7D659F" w14:textId="77777777" w:rsidR="00260A10" w:rsidRDefault="00AE0B8D">
      <w:pPr>
        <w:pStyle w:val="PL"/>
      </w:pPr>
      <w:r>
        <w:t xml:space="preserve">                            configuredGrantConfigIndex-r19              ConfiguredGrantConfigIndex-r16,</w:t>
      </w:r>
    </w:p>
    <w:p w14:paraId="6BB0486B" w14:textId="77777777" w:rsidR="00260A10" w:rsidRDefault="00AE0B8D">
      <w:pPr>
        <w:pStyle w:val="PL"/>
      </w:pPr>
      <w:r>
        <w:tab/>
      </w:r>
      <w:r>
        <w:tab/>
      </w:r>
      <w:r>
        <w:tab/>
        <w:t xml:space="preserve">                ul-BWP-Id-r19                                BWP-Id,</w:t>
      </w:r>
    </w:p>
    <w:p w14:paraId="64D731E5" w14:textId="77777777" w:rsidR="00260A10" w:rsidRDefault="00AE0B8D">
      <w:pPr>
        <w:pStyle w:val="PL"/>
        <w:rPr>
          <w:color w:val="808080"/>
        </w:rPr>
      </w:pPr>
      <w:r>
        <w:tab/>
      </w:r>
      <w:r>
        <w:tab/>
      </w:r>
      <w:r>
        <w:tab/>
        <w:t xml:space="preserve">                servCellIndex-r19</w:t>
      </w:r>
      <w:r>
        <w:tab/>
      </w:r>
      <w:r>
        <w:tab/>
      </w:r>
      <w:r>
        <w:tab/>
      </w:r>
      <w:r>
        <w:tab/>
      </w:r>
      <w:r>
        <w:tab/>
      </w:r>
      <w:r>
        <w:tab/>
      </w:r>
      <w:r>
        <w:tab/>
        <w:t xml:space="preserve">   ServCellIndex</w:t>
      </w:r>
    </w:p>
    <w:p w14:paraId="2EA21627" w14:textId="77777777" w:rsidR="00260A10" w:rsidRDefault="00AE0B8D">
      <w:pPr>
        <w:pStyle w:val="PL"/>
      </w:pPr>
      <w:r>
        <w:t xml:space="preserve">                           },</w:t>
      </w:r>
    </w:p>
    <w:p w14:paraId="1B38A897" w14:textId="77777777" w:rsidR="00260A10" w:rsidRDefault="00AE0B8D">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67A87B33" w14:textId="77777777" w:rsidR="00260A10" w:rsidRDefault="00AE0B8D">
      <w:pPr>
        <w:pStyle w:val="PL"/>
        <w:rPr>
          <w:color w:val="808080"/>
        </w:rPr>
      </w:pPr>
      <w:r>
        <w:t>--Editor’s note: minimumPucch-PuschOffset can be updated based on further RAN1 discussion.</w:t>
      </w:r>
    </w:p>
    <w:p w14:paraId="458B4545" w14:textId="77777777" w:rsidR="00260A10" w:rsidRDefault="00AE0B8D">
      <w:pPr>
        <w:pStyle w:val="PL"/>
        <w:rPr>
          <w:color w:val="808080"/>
        </w:rPr>
      </w:pPr>
      <w:r>
        <w:t xml:space="preserve">                     }</w:t>
      </w:r>
    </w:p>
    <w:p w14:paraId="0AED3792" w14:textId="77777777" w:rsidR="00260A10" w:rsidRDefault="00AE0B8D">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53618926" w14:textId="77777777">
        <w:tc>
          <w:tcPr>
            <w:tcW w:w="14173" w:type="dxa"/>
            <w:tcBorders>
              <w:top w:val="single" w:sz="4" w:space="0" w:color="auto"/>
              <w:left w:val="single" w:sz="4" w:space="0" w:color="auto"/>
              <w:bottom w:val="single" w:sz="4" w:space="0" w:color="auto"/>
              <w:right w:val="single" w:sz="4" w:space="0" w:color="auto"/>
            </w:tcBorders>
          </w:tcPr>
          <w:p w14:paraId="497984CD" w14:textId="77777777" w:rsidR="00260A10" w:rsidRDefault="00AE0B8D">
            <w:pPr>
              <w:pStyle w:val="TAL"/>
              <w:rPr>
                <w:b/>
                <w:bCs/>
                <w:i/>
                <w:iCs/>
              </w:rPr>
            </w:pPr>
            <w:ins w:id="2561" w:author="ASUSTeK-Xinra" w:date="2025-09-23T17:37:00Z">
              <w:r>
                <w:rPr>
                  <w:b/>
                  <w:bCs/>
                  <w:i/>
                  <w:iCs/>
                </w:rPr>
                <w:t>configuredPUSCHResourceOfModeB</w:t>
              </w:r>
            </w:ins>
            <w:del w:id="2562" w:author="ASUSTeK-Xinra" w:date="2025-09-23T17:37:00Z">
              <w:r>
                <w:rPr>
                  <w:b/>
                  <w:bCs/>
                  <w:i/>
                  <w:iCs/>
                </w:rPr>
                <w:delText>pusch-ResourceOfModeB</w:delText>
              </w:r>
            </w:del>
          </w:p>
          <w:p w14:paraId="55E87F1E" w14:textId="77777777" w:rsidR="00260A10" w:rsidRDefault="00AE0B8D">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5FD75C2E" w14:textId="77777777" w:rsidR="00260A10" w:rsidRDefault="00260A10">
      <w:pPr>
        <w:pStyle w:val="af3"/>
      </w:pPr>
    </w:p>
    <w:p w14:paraId="63F847B2" w14:textId="77777777" w:rsidR="00260A10" w:rsidRDefault="00AE0B8D">
      <w:r>
        <w:rPr>
          <w:b/>
        </w:rPr>
        <w:t>[Comments]</w:t>
      </w:r>
      <w:r>
        <w:t>:</w:t>
      </w:r>
    </w:p>
    <w:p w14:paraId="46E36296" w14:textId="77777777" w:rsidR="00260A10" w:rsidRDefault="00AE0B8D">
      <w:r>
        <w:t>[Ericsson(Lian)] We should send an updated list to RAN1 with parameter names used in RAN2 so that RAN1 can update their specifications.</w:t>
      </w:r>
    </w:p>
    <w:p w14:paraId="1C49F60D" w14:textId="77777777" w:rsidR="00260A10" w:rsidRDefault="00AE0B8D">
      <w:pPr>
        <w:pStyle w:val="1"/>
      </w:pPr>
      <w:r>
        <w:t>K1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D8C2C9" w14:textId="77777777">
        <w:tc>
          <w:tcPr>
            <w:tcW w:w="967" w:type="dxa"/>
          </w:tcPr>
          <w:p w14:paraId="5C71173B" w14:textId="77777777" w:rsidR="00260A10" w:rsidRDefault="00AE0B8D">
            <w:r>
              <w:t>RIL Id</w:t>
            </w:r>
          </w:p>
        </w:tc>
        <w:tc>
          <w:tcPr>
            <w:tcW w:w="948" w:type="dxa"/>
          </w:tcPr>
          <w:p w14:paraId="79950959" w14:textId="77777777" w:rsidR="00260A10" w:rsidRDefault="00AE0B8D">
            <w:r>
              <w:t>WI</w:t>
            </w:r>
          </w:p>
        </w:tc>
        <w:tc>
          <w:tcPr>
            <w:tcW w:w="1068" w:type="dxa"/>
          </w:tcPr>
          <w:p w14:paraId="65949025" w14:textId="77777777" w:rsidR="00260A10" w:rsidRDefault="00AE0B8D">
            <w:r>
              <w:t>Class</w:t>
            </w:r>
          </w:p>
        </w:tc>
        <w:tc>
          <w:tcPr>
            <w:tcW w:w="2797" w:type="dxa"/>
          </w:tcPr>
          <w:p w14:paraId="0F6ABC2D" w14:textId="77777777" w:rsidR="00260A10" w:rsidRDefault="00AE0B8D">
            <w:r>
              <w:t>Title</w:t>
            </w:r>
          </w:p>
        </w:tc>
        <w:tc>
          <w:tcPr>
            <w:tcW w:w="1161" w:type="dxa"/>
          </w:tcPr>
          <w:p w14:paraId="0CC1D0EF" w14:textId="77777777" w:rsidR="00260A10" w:rsidRDefault="00AE0B8D">
            <w:r>
              <w:t>Tdoc</w:t>
            </w:r>
          </w:p>
        </w:tc>
        <w:tc>
          <w:tcPr>
            <w:tcW w:w="1559" w:type="dxa"/>
          </w:tcPr>
          <w:p w14:paraId="0279185A" w14:textId="77777777" w:rsidR="00260A10" w:rsidRDefault="00AE0B8D">
            <w:r>
              <w:t>Delegate</w:t>
            </w:r>
          </w:p>
        </w:tc>
        <w:tc>
          <w:tcPr>
            <w:tcW w:w="993" w:type="dxa"/>
          </w:tcPr>
          <w:p w14:paraId="7AA7D8A8" w14:textId="77777777" w:rsidR="00260A10" w:rsidRDefault="00AE0B8D">
            <w:r>
              <w:t>Misc</w:t>
            </w:r>
          </w:p>
        </w:tc>
        <w:tc>
          <w:tcPr>
            <w:tcW w:w="850" w:type="dxa"/>
          </w:tcPr>
          <w:p w14:paraId="142FAC6F" w14:textId="77777777" w:rsidR="00260A10" w:rsidRDefault="00AE0B8D">
            <w:r>
              <w:t>File version</w:t>
            </w:r>
          </w:p>
        </w:tc>
        <w:tc>
          <w:tcPr>
            <w:tcW w:w="814" w:type="dxa"/>
          </w:tcPr>
          <w:p w14:paraId="03F6CB0F" w14:textId="77777777" w:rsidR="00260A10" w:rsidRDefault="00AE0B8D">
            <w:r>
              <w:t>Status</w:t>
            </w:r>
          </w:p>
        </w:tc>
      </w:tr>
      <w:tr w:rsidR="00260A10" w14:paraId="65E24DCB" w14:textId="77777777">
        <w:tc>
          <w:tcPr>
            <w:tcW w:w="967" w:type="dxa"/>
          </w:tcPr>
          <w:p w14:paraId="6FB565AB" w14:textId="77777777" w:rsidR="00260A10" w:rsidRDefault="00AE0B8D">
            <w:pPr>
              <w:rPr>
                <w:rFonts w:eastAsia="PMingLiU"/>
                <w:lang w:eastAsia="zh-TW"/>
              </w:rPr>
            </w:pPr>
            <w:r>
              <w:t>K103</w:t>
            </w:r>
          </w:p>
        </w:tc>
        <w:tc>
          <w:tcPr>
            <w:tcW w:w="948" w:type="dxa"/>
          </w:tcPr>
          <w:p w14:paraId="1D0A4A5C" w14:textId="77777777" w:rsidR="00260A10" w:rsidRDefault="00AE0B8D">
            <w:r>
              <w:t>MIMO</w:t>
            </w:r>
          </w:p>
        </w:tc>
        <w:tc>
          <w:tcPr>
            <w:tcW w:w="1068" w:type="dxa"/>
          </w:tcPr>
          <w:p w14:paraId="2ED35ADA" w14:textId="77777777" w:rsidR="00260A10" w:rsidRDefault="00AE0B8D">
            <w:pPr>
              <w:rPr>
                <w:rFonts w:eastAsia="PMingLiU"/>
                <w:lang w:eastAsia="zh-TW"/>
              </w:rPr>
            </w:pPr>
            <w:r>
              <w:rPr>
                <w:rFonts w:eastAsia="PMingLiU"/>
                <w:lang w:eastAsia="zh-TW"/>
              </w:rPr>
              <w:t>2</w:t>
            </w:r>
          </w:p>
        </w:tc>
        <w:tc>
          <w:tcPr>
            <w:tcW w:w="2797" w:type="dxa"/>
          </w:tcPr>
          <w:p w14:paraId="7D513635" w14:textId="77777777" w:rsidR="00260A10" w:rsidRDefault="00AE0B8D">
            <w:pPr>
              <w:rPr>
                <w:rFonts w:eastAsia="PMingLiU"/>
                <w:lang w:eastAsia="zh-TW"/>
              </w:rPr>
            </w:pPr>
            <w:r>
              <w:rPr>
                <w:rFonts w:eastAsia="PMingLiU"/>
                <w:lang w:eastAsia="zh-TW"/>
              </w:rPr>
              <w:t xml:space="preserve">Redundant information in </w:t>
            </w:r>
            <w:r>
              <w:t>mode B CG configuration</w:t>
            </w:r>
          </w:p>
        </w:tc>
        <w:tc>
          <w:tcPr>
            <w:tcW w:w="1161" w:type="dxa"/>
          </w:tcPr>
          <w:p w14:paraId="2F99875E" w14:textId="77777777" w:rsidR="00260A10" w:rsidRDefault="00260A10"/>
        </w:tc>
        <w:tc>
          <w:tcPr>
            <w:tcW w:w="1559" w:type="dxa"/>
          </w:tcPr>
          <w:p w14:paraId="2FEADB38" w14:textId="77777777" w:rsidR="00260A10" w:rsidRDefault="00AE0B8D">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FE8C46A" w14:textId="77777777" w:rsidR="00260A10" w:rsidRDefault="00260A10"/>
        </w:tc>
        <w:tc>
          <w:tcPr>
            <w:tcW w:w="850" w:type="dxa"/>
          </w:tcPr>
          <w:p w14:paraId="7FC404E0" w14:textId="77777777" w:rsidR="00260A10" w:rsidRDefault="00AE0B8D">
            <w:r>
              <w:t>V005</w:t>
            </w:r>
          </w:p>
        </w:tc>
        <w:tc>
          <w:tcPr>
            <w:tcW w:w="814" w:type="dxa"/>
          </w:tcPr>
          <w:p w14:paraId="1DFBF492" w14:textId="77777777" w:rsidR="00260A10" w:rsidRDefault="00AE0B8D">
            <w:r>
              <w:t>ToDo</w:t>
            </w:r>
          </w:p>
        </w:tc>
      </w:tr>
    </w:tbl>
    <w:p w14:paraId="35CF4CE6" w14:textId="77777777" w:rsidR="00260A10" w:rsidRDefault="00AE0B8D">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6CC5D976" w14:textId="77777777" w:rsidR="00260A10" w:rsidRDefault="00AE0B8D">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7D346FC3" w14:textId="77777777" w:rsidR="00260A10" w:rsidRDefault="00AE0B8D">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5FB07B42" w14:textId="77777777" w:rsidR="00260A10" w:rsidRPr="00745876" w:rsidRDefault="00AE0B8D">
      <w:pPr>
        <w:ind w:left="568" w:hanging="284"/>
        <w:rPr>
          <w:rFonts w:eastAsia="宋体"/>
          <w:lang w:val="en-US"/>
        </w:rPr>
      </w:pPr>
      <w:r w:rsidRPr="00745876">
        <w:rPr>
          <w:rFonts w:eastAsia="宋体"/>
          <w:lang w:val="en-US"/>
        </w:rPr>
        <w:t>-</w:t>
      </w:r>
      <w:r w:rsidRPr="00745876">
        <w:rPr>
          <w:rFonts w:eastAsia="宋体"/>
          <w:lang w:val="en-US"/>
        </w:rPr>
        <w:tab/>
        <w:t xml:space="preserve">on a PUSCH indicated by the DCI format 0_1/0_2 in a PDCCH reception if </w:t>
      </w:r>
      <w:r w:rsidRPr="00745876">
        <w:rPr>
          <w:rFonts w:eastAsia="宋体"/>
          <w:i/>
          <w:iCs/>
          <w:lang w:val="en-US"/>
        </w:rPr>
        <w:t>reportTransmissionMode</w:t>
      </w:r>
      <w:r w:rsidRPr="00745876">
        <w:rPr>
          <w:rFonts w:eastAsia="宋体"/>
          <w:lang w:val="en-US"/>
        </w:rPr>
        <w:t xml:space="preserve"> is configured as ‘ModeA’ and the CSI trigger state associated with the </w:t>
      </w:r>
      <w:r w:rsidRPr="00745876">
        <w:rPr>
          <w:rFonts w:eastAsia="宋体"/>
          <w:i/>
          <w:iCs/>
          <w:lang w:val="en-US"/>
        </w:rPr>
        <w:t>CSI-ReportConfig</w:t>
      </w:r>
      <w:r w:rsidRPr="00745876">
        <w:rPr>
          <w:rFonts w:eastAsia="宋体"/>
          <w:lang w:val="en-US"/>
        </w:rPr>
        <w:t xml:space="preserve"> is indicated in the CSI request field in the DCI format 0_1/0_2, or </w:t>
      </w:r>
    </w:p>
    <w:p w14:paraId="107570B7" w14:textId="77777777" w:rsidR="00260A10" w:rsidRPr="00745876" w:rsidRDefault="00AE0B8D">
      <w:pPr>
        <w:ind w:left="568" w:hanging="284"/>
        <w:rPr>
          <w:rFonts w:eastAsia="宋体"/>
          <w:lang w:val="en-US"/>
        </w:rPr>
      </w:pPr>
      <w:r w:rsidRPr="00745876">
        <w:rPr>
          <w:rFonts w:eastAsia="宋体"/>
          <w:lang w:val="en-US"/>
        </w:rPr>
        <w:t>-</w:t>
      </w:r>
      <w:r w:rsidRPr="00745876">
        <w:rPr>
          <w:rFonts w:eastAsia="宋体"/>
          <w:lang w:val="en-US"/>
        </w:rPr>
        <w:tab/>
        <w:t xml:space="preserve">on </w:t>
      </w:r>
      <w:r w:rsidRPr="00745876">
        <w:rPr>
          <w:rFonts w:eastAsia="宋体"/>
          <w:highlight w:val="yellow"/>
          <w:lang w:val="en-US"/>
        </w:rPr>
        <w:t xml:space="preserve">a type 1 CG-PUSCH configured by </w:t>
      </w:r>
      <w:r w:rsidRPr="00745876">
        <w:rPr>
          <w:rFonts w:eastAsia="宋体"/>
          <w:i/>
          <w:iCs/>
          <w:highlight w:val="yellow"/>
          <w:lang w:val="en-US"/>
        </w:rPr>
        <w:t>configuredPUSCHResourceOfModeB</w:t>
      </w:r>
      <w:r w:rsidRPr="00745876">
        <w:rPr>
          <w:rFonts w:eastAsia="宋体"/>
          <w:highlight w:val="yellow"/>
          <w:lang w:val="en-US"/>
        </w:rPr>
        <w:t xml:space="preserve"> in the same CC as the corresponding </w:t>
      </w:r>
      <w:r w:rsidRPr="00745876">
        <w:rPr>
          <w:rFonts w:eastAsia="宋体"/>
          <w:i/>
          <w:iCs/>
          <w:highlight w:val="yellow"/>
          <w:lang w:val="en-US"/>
        </w:rPr>
        <w:t>CSI-ReportConfig</w:t>
      </w:r>
      <w:r w:rsidRPr="00745876">
        <w:rPr>
          <w:rFonts w:eastAsia="宋体"/>
          <w:i/>
          <w:iCs/>
          <w:lang w:val="en-US"/>
        </w:rPr>
        <w:t>,</w:t>
      </w:r>
      <w:r w:rsidRPr="00745876">
        <w:rPr>
          <w:rFonts w:eastAsia="宋体"/>
          <w:lang w:val="en-US"/>
        </w:rPr>
        <w:t xml:space="preserve"> on the first available transmission occasion </w:t>
      </w:r>
      <w:r w:rsidRPr="00745876">
        <w:rPr>
          <w:rFonts w:eastAsia="宋体"/>
          <w:i/>
          <w:iCs/>
          <w:lang w:val="en-US"/>
        </w:rPr>
        <w:t>numOfSymbols-ModeB</w:t>
      </w:r>
      <w:r w:rsidRPr="00745876">
        <w:rPr>
          <w:rFonts w:eastAsia="宋体"/>
          <w:lang w:val="en-US"/>
        </w:rPr>
        <w:t xml:space="preserve"> symbols after the end of the transmitted PUCCH if </w:t>
      </w:r>
      <w:r w:rsidRPr="00745876">
        <w:rPr>
          <w:rFonts w:eastAsia="宋体"/>
          <w:i/>
          <w:iCs/>
          <w:lang w:val="en-US"/>
        </w:rPr>
        <w:t>reportTransmissionMode</w:t>
      </w:r>
      <w:r w:rsidRPr="00745876">
        <w:rPr>
          <w:rFonts w:eastAsia="宋体"/>
          <w:lang w:val="en-US"/>
        </w:rPr>
        <w:t xml:space="preserve"> is configured as ‘ModeB’, where the periodicity of the PUCCH resource and type 1 CG-PUSCH resource is the same, </w:t>
      </w:r>
      <w:r w:rsidRPr="00745876">
        <w:rPr>
          <w:rFonts w:eastAsia="宋体"/>
          <w:i/>
          <w:iCs/>
          <w:lang w:val="en-US"/>
        </w:rPr>
        <w:t>numOfSymbols-ModeB</w:t>
      </w:r>
      <w:r w:rsidRPr="00745876">
        <w:rPr>
          <w:rFonts w:eastAsia="宋体"/>
          <w:lang w:val="en-US"/>
        </w:rPr>
        <w:t xml:space="preserve"> is based on the numerology of the PUCCH resource with UEIRI transmitted, and the CG-PUSCH does not carry UL-SCH.</w:t>
      </w:r>
    </w:p>
    <w:p w14:paraId="0471D8E0" w14:textId="77777777" w:rsidR="00260A10" w:rsidRDefault="00AE0B8D">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1E99CC4A" w14:textId="77777777" w:rsidR="00260A10" w:rsidRDefault="00AE0B8D">
      <w:pPr>
        <w:spacing w:after="240" w:line="320" w:lineRule="exact"/>
        <w:jc w:val="both"/>
        <w:rPr>
          <w:sz w:val="22"/>
          <w:szCs w:val="24"/>
          <w:lang w:eastAsia="zh-TW"/>
        </w:rPr>
      </w:pPr>
      <w:r>
        <w:rPr>
          <w:sz w:val="22"/>
          <w:szCs w:val="24"/>
          <w:lang w:eastAsia="zh-TW"/>
        </w:rPr>
        <w:lastRenderedPageBreak/>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60A10" w14:paraId="11CEC5A2" w14:textId="77777777">
        <w:tc>
          <w:tcPr>
            <w:tcW w:w="9634" w:type="dxa"/>
            <w:tcBorders>
              <w:top w:val="single" w:sz="4" w:space="0" w:color="auto"/>
              <w:left w:val="single" w:sz="4" w:space="0" w:color="auto"/>
              <w:bottom w:val="single" w:sz="4" w:space="0" w:color="auto"/>
              <w:right w:val="single" w:sz="4" w:space="0" w:color="auto"/>
            </w:tcBorders>
          </w:tcPr>
          <w:p w14:paraId="0D3EEE3B" w14:textId="77777777" w:rsidR="00260A10" w:rsidRDefault="00AE0B8D">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4245FB84" w14:textId="77777777" w:rsidR="00260A10" w:rsidRDefault="00AE0B8D">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2563"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2563"/>
          </w:p>
        </w:tc>
      </w:tr>
    </w:tbl>
    <w:p w14:paraId="448080B0" w14:textId="77777777" w:rsidR="00260A10" w:rsidRDefault="00260A10">
      <w:pPr>
        <w:pStyle w:val="af3"/>
      </w:pPr>
    </w:p>
    <w:p w14:paraId="10D5B98E" w14:textId="77777777" w:rsidR="00260A10" w:rsidRDefault="00AE0B8D">
      <w:pPr>
        <w:pStyle w:val="af3"/>
      </w:pPr>
      <w:r>
        <w:rPr>
          <w:b/>
        </w:rPr>
        <w:t>[Proposed Change]</w:t>
      </w:r>
      <w:r>
        <w:t xml:space="preserve">: </w:t>
      </w:r>
    </w:p>
    <w:p w14:paraId="723C395A" w14:textId="77777777" w:rsidR="00260A10" w:rsidRDefault="00260A10">
      <w:pPr>
        <w:pStyle w:val="af3"/>
      </w:pPr>
    </w:p>
    <w:p w14:paraId="0B711774" w14:textId="77777777" w:rsidR="00260A10" w:rsidRDefault="00AE0B8D">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C9D63E2" w14:textId="77777777" w:rsidR="00260A10" w:rsidRDefault="00AE0B8D">
      <w:pPr>
        <w:pStyle w:val="PL"/>
      </w:pPr>
      <w:r>
        <w:tab/>
        <w:t xml:space="preserve">eventTypeUE-IBR-r19                      </w:t>
      </w:r>
      <w:r>
        <w:rPr>
          <w:color w:val="993366"/>
        </w:rPr>
        <w:t>CHOICE</w:t>
      </w:r>
      <w:r>
        <w:t xml:space="preserve"> {</w:t>
      </w:r>
    </w:p>
    <w:p w14:paraId="0D0D850F" w14:textId="77777777" w:rsidR="00260A10" w:rsidRDefault="00AE0B8D">
      <w:pPr>
        <w:pStyle w:val="PL"/>
      </w:pPr>
      <w:r>
        <w:t xml:space="preserve">        </w:t>
      </w:r>
      <w:r>
        <w:tab/>
        <w:t xml:space="preserve">event1-r19                                 </w:t>
      </w:r>
      <w:r>
        <w:rPr>
          <w:color w:val="993366"/>
        </w:rPr>
        <w:t>SEQUENCE</w:t>
      </w:r>
      <w:r>
        <w:t xml:space="preserve"> {</w:t>
      </w:r>
    </w:p>
    <w:p w14:paraId="5AB64D84" w14:textId="77777777" w:rsidR="00260A10" w:rsidRDefault="00AE0B8D">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1EC89C38" w14:textId="77777777" w:rsidR="00260A10" w:rsidRDefault="00AE0B8D">
      <w:pPr>
        <w:pStyle w:val="PL"/>
      </w:pPr>
      <w:r>
        <w:t xml:space="preserve">        </w:t>
      </w:r>
      <w:r>
        <w:tab/>
        <w:t>},</w:t>
      </w:r>
    </w:p>
    <w:p w14:paraId="111DCCF7" w14:textId="77777777" w:rsidR="00260A10" w:rsidRDefault="00AE0B8D">
      <w:pPr>
        <w:pStyle w:val="PL"/>
      </w:pPr>
      <w:r>
        <w:t xml:space="preserve">        </w:t>
      </w:r>
      <w:r>
        <w:tab/>
        <w:t xml:space="preserve">event2-r19                                 </w:t>
      </w:r>
      <w:r>
        <w:rPr>
          <w:color w:val="993366"/>
        </w:rPr>
        <w:t>SEQUENCE</w:t>
      </w:r>
      <w:r>
        <w:t xml:space="preserve"> {</w:t>
      </w:r>
    </w:p>
    <w:p w14:paraId="3F4CD12F" w14:textId="77777777" w:rsidR="00260A10" w:rsidRDefault="00AE0B8D">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101CD6C" w14:textId="77777777" w:rsidR="00260A10" w:rsidRDefault="00AE0B8D">
      <w:pPr>
        <w:pStyle w:val="PL"/>
      </w:pPr>
      <w:r>
        <w:t xml:space="preserve">        </w:t>
      </w:r>
      <w:r>
        <w:tab/>
        <w:t>},</w:t>
      </w:r>
    </w:p>
    <w:p w14:paraId="3D325771" w14:textId="77777777" w:rsidR="00260A10" w:rsidRDefault="00AE0B8D">
      <w:pPr>
        <w:pStyle w:val="PL"/>
      </w:pPr>
      <w:r>
        <w:t xml:space="preserve">        </w:t>
      </w:r>
      <w:r>
        <w:tab/>
        <w:t xml:space="preserve">event7-r19                                 </w:t>
      </w:r>
      <w:r>
        <w:rPr>
          <w:color w:val="993366"/>
        </w:rPr>
        <w:t>SEQUENCE</w:t>
      </w:r>
      <w:r>
        <w:t xml:space="preserve"> {</w:t>
      </w:r>
    </w:p>
    <w:p w14:paraId="4F514E29" w14:textId="77777777" w:rsidR="00260A10" w:rsidRDefault="00AE0B8D">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7D306477" w14:textId="77777777" w:rsidR="00260A10" w:rsidRDefault="00AE0B8D">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448B26CF" w14:textId="77777777" w:rsidR="00260A10" w:rsidRDefault="00AE0B8D">
      <w:pPr>
        <w:pStyle w:val="PL"/>
        <w:rPr>
          <w:lang w:val="en-US"/>
        </w:rPr>
      </w:pPr>
      <w:r>
        <w:t xml:space="preserve">        </w:t>
      </w:r>
      <w:r>
        <w:tab/>
        <w:t>}</w:t>
      </w:r>
    </w:p>
    <w:p w14:paraId="295CBD86" w14:textId="77777777" w:rsidR="00260A10" w:rsidRDefault="00AE0B8D">
      <w:pPr>
        <w:pStyle w:val="PL"/>
        <w:rPr>
          <w:color w:val="808080"/>
          <w:lang w:val="en-US"/>
        </w:rPr>
      </w:pPr>
      <w:r>
        <w:rPr>
          <w:lang w:val="en-US"/>
        </w:rPr>
        <w:t xml:space="preserve">    },</w:t>
      </w:r>
    </w:p>
    <w:p w14:paraId="65DF8DDA" w14:textId="77777777" w:rsidR="00260A10" w:rsidRDefault="00AE0B8D">
      <w:pPr>
        <w:pStyle w:val="PL"/>
      </w:pPr>
      <w:r>
        <w:rPr>
          <w:lang w:val="pt-BR"/>
        </w:rPr>
        <w:t xml:space="preserve">    reportTransmissionMode-r19               </w:t>
      </w:r>
      <w:r>
        <w:rPr>
          <w:color w:val="993366"/>
        </w:rPr>
        <w:t>CHOICE</w:t>
      </w:r>
      <w:r>
        <w:t xml:space="preserve"> {</w:t>
      </w:r>
    </w:p>
    <w:p w14:paraId="4C51CBAC" w14:textId="77777777" w:rsidR="00260A10" w:rsidRDefault="00AE0B8D">
      <w:pPr>
        <w:pStyle w:val="PL"/>
      </w:pPr>
      <w:r>
        <w:t xml:space="preserve">        </w:t>
      </w:r>
      <w:r>
        <w:tab/>
        <w:t xml:space="preserve">modeA-r19                                 </w:t>
      </w:r>
      <w:r>
        <w:rPr>
          <w:color w:val="993366"/>
        </w:rPr>
        <w:t>NULL</w:t>
      </w:r>
      <w:r>
        <w:t>,</w:t>
      </w:r>
    </w:p>
    <w:p w14:paraId="78FF5967" w14:textId="77777777" w:rsidR="00260A10" w:rsidRDefault="00AE0B8D">
      <w:pPr>
        <w:pStyle w:val="PL"/>
      </w:pPr>
      <w:r>
        <w:t xml:space="preserve">        </w:t>
      </w:r>
      <w:r>
        <w:tab/>
        <w:t xml:space="preserve">modeB-r19                                 </w:t>
      </w:r>
      <w:r>
        <w:rPr>
          <w:color w:val="993366"/>
        </w:rPr>
        <w:t>SEQUENCE</w:t>
      </w:r>
      <w:r>
        <w:t xml:space="preserve"> {</w:t>
      </w:r>
    </w:p>
    <w:p w14:paraId="7715AF0A" w14:textId="77777777" w:rsidR="00260A10" w:rsidRDefault="00AE0B8D">
      <w:pPr>
        <w:pStyle w:val="PL"/>
      </w:pPr>
      <w:r>
        <w:t xml:space="preserve">                     pusch-ResourceOfModeB-r19           </w:t>
      </w:r>
      <w:r>
        <w:rPr>
          <w:color w:val="993366"/>
        </w:rPr>
        <w:t>SEQUENCE</w:t>
      </w:r>
      <w:r>
        <w:t xml:space="preserve"> {</w:t>
      </w:r>
    </w:p>
    <w:p w14:paraId="15E8FEC2" w14:textId="77777777" w:rsidR="00260A10" w:rsidRDefault="00AE0B8D">
      <w:pPr>
        <w:pStyle w:val="PL"/>
      </w:pPr>
      <w:r>
        <w:t xml:space="preserve">                            configuredGrantConfigIndex-r19              </w:t>
      </w:r>
      <w:ins w:id="2564" w:author="ASUSTeK-Xinra" w:date="2025-09-23T17:45:00Z">
        <w:r>
          <w:t>ConfiguredGrantConfigIndexMAC-r16</w:t>
        </w:r>
      </w:ins>
      <w:del w:id="2565" w:author="ASUSTeK-Xinra" w:date="2025-09-23T17:45:00Z">
        <w:r>
          <w:delText>ConfiguredGrantConfigIndex-r16,</w:delText>
        </w:r>
      </w:del>
    </w:p>
    <w:p w14:paraId="26821026" w14:textId="77777777" w:rsidR="00260A10" w:rsidRDefault="00AE0B8D">
      <w:pPr>
        <w:pStyle w:val="PL"/>
        <w:rPr>
          <w:del w:id="2566" w:author="ASUSTeK-Xinra" w:date="2025-09-23T17:45:00Z"/>
        </w:rPr>
      </w:pPr>
      <w:del w:id="2567" w:author="ASUSTeK-Xinra" w:date="2025-09-23T17:45:00Z">
        <w:r>
          <w:tab/>
        </w:r>
        <w:r>
          <w:tab/>
        </w:r>
        <w:r>
          <w:tab/>
          <w:delText xml:space="preserve">                ul-BWP-Id-r19                                BWP-Id,</w:delText>
        </w:r>
      </w:del>
    </w:p>
    <w:p w14:paraId="66B25A11" w14:textId="77777777" w:rsidR="00260A10" w:rsidRDefault="00AE0B8D">
      <w:pPr>
        <w:pStyle w:val="PL"/>
        <w:rPr>
          <w:del w:id="2568" w:author="ASUSTeK-Xinra" w:date="2025-09-23T17:45:00Z"/>
          <w:color w:val="808080"/>
        </w:rPr>
      </w:pPr>
      <w:del w:id="2569" w:author="ASUSTeK-Xinra" w:date="2025-09-23T17:45:00Z">
        <w:r>
          <w:tab/>
        </w:r>
        <w:r>
          <w:tab/>
        </w:r>
        <w:r>
          <w:tab/>
          <w:delText xml:space="preserve">                servCellIndex-r19</w:delText>
        </w:r>
        <w:r>
          <w:tab/>
        </w:r>
        <w:r>
          <w:tab/>
        </w:r>
        <w:r>
          <w:tab/>
        </w:r>
        <w:r>
          <w:tab/>
        </w:r>
        <w:r>
          <w:tab/>
        </w:r>
        <w:r>
          <w:tab/>
        </w:r>
        <w:r>
          <w:tab/>
          <w:delText xml:space="preserve">   ServCellIndex</w:delText>
        </w:r>
      </w:del>
    </w:p>
    <w:p w14:paraId="63363D54" w14:textId="77777777" w:rsidR="00260A10" w:rsidRDefault="00AE0B8D">
      <w:pPr>
        <w:pStyle w:val="PL"/>
      </w:pPr>
      <w:r>
        <w:t xml:space="preserve">                           },</w:t>
      </w:r>
    </w:p>
    <w:p w14:paraId="32DBA2B9" w14:textId="77777777" w:rsidR="00260A10" w:rsidRDefault="00AE0B8D">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2EFE5991" w14:textId="77777777" w:rsidR="00260A10" w:rsidRDefault="00AE0B8D">
      <w:pPr>
        <w:pStyle w:val="PL"/>
        <w:rPr>
          <w:color w:val="808080"/>
        </w:rPr>
      </w:pPr>
      <w:r>
        <w:t>--Editor’s note: minimumPucch-PuschOffset can be updated based on further RAN1 discussion.</w:t>
      </w:r>
    </w:p>
    <w:p w14:paraId="6EBED8A7" w14:textId="77777777" w:rsidR="00260A10" w:rsidRDefault="00AE0B8D">
      <w:pPr>
        <w:pStyle w:val="PL"/>
        <w:rPr>
          <w:color w:val="808080"/>
        </w:rPr>
      </w:pPr>
      <w:r>
        <w:t xml:space="preserve">                     }</w:t>
      </w:r>
    </w:p>
    <w:p w14:paraId="2A8A7BBA" w14:textId="77777777" w:rsidR="00260A10" w:rsidRDefault="00AE0B8D">
      <w:pPr>
        <w:pStyle w:val="PL"/>
      </w:pPr>
      <w:r>
        <w:t xml:space="preserve">        </w:t>
      </w:r>
      <w:r>
        <w:tab/>
        <w:t>},</w:t>
      </w:r>
    </w:p>
    <w:p w14:paraId="1DB94831" w14:textId="77777777" w:rsidR="00260A10" w:rsidRDefault="00260A10">
      <w:pPr>
        <w:pStyle w:val="af3"/>
      </w:pPr>
    </w:p>
    <w:p w14:paraId="68134D6D" w14:textId="77777777" w:rsidR="00260A10" w:rsidRDefault="00AE0B8D">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478E2F54" w14:textId="77777777" w:rsidR="00260A10" w:rsidRDefault="00AE0B8D">
      <w:r>
        <w:t xml:space="preserve">For mode-A, it is unclear on which serving cell the CSI-ReportConfig is to be included, so we suggest instead to remove the pucch-Cell parameter (see H400). Of course, we should inform RAN1 about this. </w:t>
      </w:r>
    </w:p>
    <w:p w14:paraId="34BA9676" w14:textId="77777777" w:rsidR="00260A10" w:rsidRDefault="00AE0B8D">
      <w:r>
        <w:lastRenderedPageBreak/>
        <w:t>[ZTE(Wenting)]</w:t>
      </w:r>
    </w:p>
    <w:p w14:paraId="752B0AC0" w14:textId="77777777" w:rsidR="00260A10" w:rsidRDefault="00AE0B8D">
      <w:r>
        <w:t>It seems that there are 2 options:</w:t>
      </w:r>
    </w:p>
    <w:p w14:paraId="0F485872" w14:textId="77777777" w:rsidR="00260A10" w:rsidRDefault="00AE0B8D">
      <w:r>
        <w:t>Option 1: Use MAC level Index (</w:t>
      </w:r>
      <w:r>
        <w:rPr>
          <w:rFonts w:ascii="Helvetica-Oblique" w:hAnsi="Helvetica-Oblique"/>
          <w:i/>
          <w:iCs/>
          <w:color w:val="000000"/>
        </w:rPr>
        <w:t>ConfiguredGrantConfigIndexMAC</w:t>
      </w:r>
      <w:r>
        <w:t xml:space="preserve">) </w:t>
      </w:r>
    </w:p>
    <w:p w14:paraId="6575C815" w14:textId="77777777" w:rsidR="00260A10" w:rsidRDefault="00AE0B8D">
      <w:r>
        <w:t>Option 2: Use BWP level Index (</w:t>
      </w:r>
      <w:r>
        <w:rPr>
          <w:rFonts w:ascii="Times-Italic" w:hAnsi="Times-Italic"/>
          <w:i/>
          <w:iCs/>
          <w:color w:val="000000"/>
        </w:rPr>
        <w:t>ConfiguredGrantConfigIndex</w:t>
      </w:r>
      <w:r>
        <w:t>) together with BWP ID</w:t>
      </w:r>
    </w:p>
    <w:p w14:paraId="7289B015" w14:textId="77777777" w:rsidR="00260A10" w:rsidRDefault="00AE0B8D">
      <w:r>
        <w:t>For the option 1, at least we need to add some restriction on the serving cell index (type 1 CG-PUSCH configured by configuredPUSCHResourceOfModeB in the same CC as the corresponding CSI-ReportConfig), thus we prefer the option 2 as in RIL Z408.</w:t>
      </w:r>
    </w:p>
    <w:p w14:paraId="27350965" w14:textId="77777777" w:rsidR="00260A10" w:rsidRDefault="00AE0B8D">
      <w:r>
        <w:t>[Ericsson(Lian)] Seems better to discuss this via contribution to next meeting.</w:t>
      </w:r>
    </w:p>
    <w:p w14:paraId="38B63398" w14:textId="77777777" w:rsidR="00260A10" w:rsidRDefault="00260A10"/>
    <w:p w14:paraId="40E62822" w14:textId="77777777" w:rsidR="00260A10" w:rsidRDefault="00AE0B8D">
      <w:pPr>
        <w:pStyle w:val="1"/>
      </w:pPr>
      <w:r>
        <w:t>H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C2B4EFF" w14:textId="77777777">
        <w:tc>
          <w:tcPr>
            <w:tcW w:w="967" w:type="dxa"/>
          </w:tcPr>
          <w:p w14:paraId="589E78FE" w14:textId="77777777" w:rsidR="00260A10" w:rsidRDefault="00AE0B8D">
            <w:r>
              <w:t>RIL Id</w:t>
            </w:r>
          </w:p>
        </w:tc>
        <w:tc>
          <w:tcPr>
            <w:tcW w:w="948" w:type="dxa"/>
          </w:tcPr>
          <w:p w14:paraId="52947D8B" w14:textId="77777777" w:rsidR="00260A10" w:rsidRDefault="00AE0B8D">
            <w:r>
              <w:t>WI</w:t>
            </w:r>
          </w:p>
        </w:tc>
        <w:tc>
          <w:tcPr>
            <w:tcW w:w="1068" w:type="dxa"/>
          </w:tcPr>
          <w:p w14:paraId="25A10C19" w14:textId="77777777" w:rsidR="00260A10" w:rsidRDefault="00AE0B8D">
            <w:r>
              <w:t>Class</w:t>
            </w:r>
          </w:p>
        </w:tc>
        <w:tc>
          <w:tcPr>
            <w:tcW w:w="2797" w:type="dxa"/>
          </w:tcPr>
          <w:p w14:paraId="2E59E350" w14:textId="77777777" w:rsidR="00260A10" w:rsidRDefault="00AE0B8D">
            <w:r>
              <w:t>Title</w:t>
            </w:r>
          </w:p>
        </w:tc>
        <w:tc>
          <w:tcPr>
            <w:tcW w:w="1161" w:type="dxa"/>
          </w:tcPr>
          <w:p w14:paraId="497251CC" w14:textId="77777777" w:rsidR="00260A10" w:rsidRDefault="00AE0B8D">
            <w:r>
              <w:t>Tdoc</w:t>
            </w:r>
          </w:p>
        </w:tc>
        <w:tc>
          <w:tcPr>
            <w:tcW w:w="1559" w:type="dxa"/>
          </w:tcPr>
          <w:p w14:paraId="41B8E1DD" w14:textId="77777777" w:rsidR="00260A10" w:rsidRDefault="00AE0B8D">
            <w:r>
              <w:t>Delegate</w:t>
            </w:r>
          </w:p>
        </w:tc>
        <w:tc>
          <w:tcPr>
            <w:tcW w:w="993" w:type="dxa"/>
          </w:tcPr>
          <w:p w14:paraId="6CBDC48F" w14:textId="77777777" w:rsidR="00260A10" w:rsidRDefault="00AE0B8D">
            <w:r>
              <w:t>Misc</w:t>
            </w:r>
          </w:p>
        </w:tc>
        <w:tc>
          <w:tcPr>
            <w:tcW w:w="850" w:type="dxa"/>
          </w:tcPr>
          <w:p w14:paraId="472A83A8" w14:textId="77777777" w:rsidR="00260A10" w:rsidRDefault="00AE0B8D">
            <w:r>
              <w:t>File version</w:t>
            </w:r>
          </w:p>
        </w:tc>
        <w:tc>
          <w:tcPr>
            <w:tcW w:w="814" w:type="dxa"/>
          </w:tcPr>
          <w:p w14:paraId="4509987A" w14:textId="77777777" w:rsidR="00260A10" w:rsidRDefault="00AE0B8D">
            <w:r>
              <w:t>Status</w:t>
            </w:r>
          </w:p>
        </w:tc>
      </w:tr>
      <w:tr w:rsidR="00260A10" w14:paraId="177562BE" w14:textId="77777777">
        <w:tc>
          <w:tcPr>
            <w:tcW w:w="967" w:type="dxa"/>
          </w:tcPr>
          <w:p w14:paraId="44825BD6" w14:textId="77777777" w:rsidR="00260A10" w:rsidRDefault="00AE0B8D">
            <w:r>
              <w:t>H402</w:t>
            </w:r>
          </w:p>
        </w:tc>
        <w:tc>
          <w:tcPr>
            <w:tcW w:w="948" w:type="dxa"/>
          </w:tcPr>
          <w:p w14:paraId="5809FA5B" w14:textId="77777777" w:rsidR="00260A10" w:rsidRDefault="00AE0B8D">
            <w:r>
              <w:t>MIMO</w:t>
            </w:r>
          </w:p>
        </w:tc>
        <w:tc>
          <w:tcPr>
            <w:tcW w:w="1068" w:type="dxa"/>
          </w:tcPr>
          <w:p w14:paraId="11D65831" w14:textId="77777777" w:rsidR="00260A10" w:rsidRDefault="00AE0B8D">
            <w:r>
              <w:t>2</w:t>
            </w:r>
          </w:p>
        </w:tc>
        <w:tc>
          <w:tcPr>
            <w:tcW w:w="2797" w:type="dxa"/>
          </w:tcPr>
          <w:p w14:paraId="67020F30" w14:textId="77777777" w:rsidR="00260A10" w:rsidRDefault="00AE0B8D">
            <w:r>
              <w:t>PUCCH</w:t>
            </w:r>
            <w:r>
              <w:rPr>
                <w:u w:val="single"/>
              </w:rPr>
              <w:t>/PUSCH</w:t>
            </w:r>
            <w:r>
              <w:t xml:space="preserve"> resources can only be configured in one BWP</w:t>
            </w:r>
          </w:p>
        </w:tc>
        <w:tc>
          <w:tcPr>
            <w:tcW w:w="1161" w:type="dxa"/>
          </w:tcPr>
          <w:p w14:paraId="550D97E7" w14:textId="77777777" w:rsidR="00260A10" w:rsidRDefault="00260A10"/>
        </w:tc>
        <w:tc>
          <w:tcPr>
            <w:tcW w:w="1559" w:type="dxa"/>
          </w:tcPr>
          <w:p w14:paraId="05894F3D" w14:textId="77777777" w:rsidR="00260A10" w:rsidRDefault="00AE0B8D">
            <w:r>
              <w:t>Huawei (David)</w:t>
            </w:r>
          </w:p>
        </w:tc>
        <w:tc>
          <w:tcPr>
            <w:tcW w:w="993" w:type="dxa"/>
          </w:tcPr>
          <w:p w14:paraId="7FB19439" w14:textId="77777777" w:rsidR="00260A10" w:rsidRDefault="00260A10"/>
        </w:tc>
        <w:tc>
          <w:tcPr>
            <w:tcW w:w="850" w:type="dxa"/>
          </w:tcPr>
          <w:p w14:paraId="5A905055" w14:textId="77777777" w:rsidR="00260A10" w:rsidRDefault="00AE0B8D">
            <w:r>
              <w:t>v007</w:t>
            </w:r>
          </w:p>
        </w:tc>
        <w:tc>
          <w:tcPr>
            <w:tcW w:w="814" w:type="dxa"/>
          </w:tcPr>
          <w:p w14:paraId="6D66AFDB" w14:textId="77777777" w:rsidR="00260A10" w:rsidRDefault="00AE0B8D">
            <w:r>
              <w:t>PropReject</w:t>
            </w:r>
          </w:p>
        </w:tc>
      </w:tr>
    </w:tbl>
    <w:p w14:paraId="0D59C202" w14:textId="77777777" w:rsidR="00260A10" w:rsidRDefault="00AE0B8D">
      <w:pPr>
        <w:pStyle w:val="af3"/>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477475EE" w14:textId="77777777" w:rsidR="00260A10" w:rsidRDefault="00AE0B8D">
      <w:pPr>
        <w:pStyle w:val="af3"/>
      </w:pPr>
      <w:r>
        <w:rPr>
          <w:b/>
        </w:rPr>
        <w:t>[Proposed Change]</w:t>
      </w:r>
      <w:r>
        <w:t xml:space="preserve">: </w:t>
      </w:r>
    </w:p>
    <w:p w14:paraId="59DD15EF" w14:textId="77777777" w:rsidR="00260A10" w:rsidRDefault="00AE0B8D">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119F4FF0" w14:textId="77777777" w:rsidR="00260A10" w:rsidRDefault="00AE0B8D">
      <w:pPr>
        <w:pStyle w:val="PL"/>
      </w:pPr>
      <w:r>
        <w:t xml:space="preserve">    eventTypeUE-IBR-r19                    </w:t>
      </w:r>
      <w:r>
        <w:rPr>
          <w:color w:val="993366"/>
        </w:rPr>
        <w:t>CHOICE</w:t>
      </w:r>
      <w:r>
        <w:t xml:space="preserve"> {</w:t>
      </w:r>
    </w:p>
    <w:p w14:paraId="27CA630F" w14:textId="77777777" w:rsidR="00260A10" w:rsidRDefault="00AE0B8D">
      <w:pPr>
        <w:pStyle w:val="PL"/>
      </w:pPr>
      <w:r>
        <w:t xml:space="preserve">        event1-r19                             </w:t>
      </w:r>
      <w:r>
        <w:rPr>
          <w:color w:val="993366"/>
        </w:rPr>
        <w:t>SEQUENCE</w:t>
      </w:r>
      <w:r>
        <w:t xml:space="preserve"> {</w:t>
      </w:r>
    </w:p>
    <w:p w14:paraId="1A470B1F" w14:textId="77777777" w:rsidR="00260A10" w:rsidRDefault="00AE0B8D">
      <w:pPr>
        <w:pStyle w:val="PL"/>
      </w:pPr>
      <w:r>
        <w:t xml:space="preserve">            eventThreshold-r19                   </w:t>
      </w:r>
      <w:r>
        <w:rPr>
          <w:color w:val="993366"/>
        </w:rPr>
        <w:t xml:space="preserve">  </w:t>
      </w:r>
      <w:r>
        <w:t>RSRP-Range</w:t>
      </w:r>
    </w:p>
    <w:p w14:paraId="3282617B" w14:textId="77777777" w:rsidR="00260A10" w:rsidRDefault="00AE0B8D">
      <w:pPr>
        <w:pStyle w:val="PL"/>
      </w:pPr>
      <w:r>
        <w:t xml:space="preserve">        },</w:t>
      </w:r>
    </w:p>
    <w:p w14:paraId="4EE26E85" w14:textId="77777777" w:rsidR="00260A10" w:rsidRDefault="00AE0B8D">
      <w:pPr>
        <w:pStyle w:val="PL"/>
      </w:pPr>
      <w:r>
        <w:t xml:space="preserve">        event2-r19                             </w:t>
      </w:r>
      <w:r>
        <w:rPr>
          <w:color w:val="993366"/>
        </w:rPr>
        <w:t>SEQUENCE</w:t>
      </w:r>
      <w:r>
        <w:t xml:space="preserve"> {</w:t>
      </w:r>
    </w:p>
    <w:p w14:paraId="5FB6BF0E" w14:textId="77777777" w:rsidR="00260A10" w:rsidRDefault="00AE0B8D">
      <w:pPr>
        <w:pStyle w:val="PL"/>
      </w:pPr>
      <w:r>
        <w:t xml:space="preserve">            eventThreshold-r19                    </w:t>
      </w:r>
      <w:r>
        <w:rPr>
          <w:color w:val="993366"/>
        </w:rPr>
        <w:t xml:space="preserve"> INTEGER</w:t>
      </w:r>
      <w:r>
        <w:t xml:space="preserve"> (0..31)</w:t>
      </w:r>
    </w:p>
    <w:p w14:paraId="00CC54A8" w14:textId="77777777" w:rsidR="00260A10" w:rsidRDefault="00AE0B8D">
      <w:pPr>
        <w:pStyle w:val="PL"/>
      </w:pPr>
      <w:r>
        <w:t xml:space="preserve">        },</w:t>
      </w:r>
    </w:p>
    <w:p w14:paraId="39D858F8" w14:textId="77777777" w:rsidR="00260A10" w:rsidRDefault="00AE0B8D">
      <w:pPr>
        <w:pStyle w:val="PL"/>
      </w:pPr>
      <w:r>
        <w:t xml:space="preserve">        event7-r19                             </w:t>
      </w:r>
      <w:r>
        <w:rPr>
          <w:color w:val="993366"/>
        </w:rPr>
        <w:t>SEQUENCE</w:t>
      </w:r>
      <w:r>
        <w:t xml:space="preserve"> {</w:t>
      </w:r>
    </w:p>
    <w:p w14:paraId="3BD9F4D1" w14:textId="77777777" w:rsidR="00260A10" w:rsidRDefault="00AE0B8D">
      <w:pPr>
        <w:pStyle w:val="PL"/>
      </w:pPr>
      <w:r>
        <w:t xml:space="preserve">            eventThreshold-r19                     </w:t>
      </w:r>
      <w:r>
        <w:rPr>
          <w:color w:val="993366"/>
        </w:rPr>
        <w:t>INTEGER</w:t>
      </w:r>
      <w:r>
        <w:t xml:space="preserve"> (0..31),</w:t>
      </w:r>
    </w:p>
    <w:p w14:paraId="3391C93F" w14:textId="77777777" w:rsidR="00260A10" w:rsidRDefault="00AE0B8D">
      <w:pPr>
        <w:pStyle w:val="PL"/>
      </w:pPr>
      <w:r>
        <w:t xml:space="preserve">            valueOfQ-r19                           </w:t>
      </w:r>
      <w:r>
        <w:rPr>
          <w:color w:val="993366"/>
        </w:rPr>
        <w:t>INTEGER</w:t>
      </w:r>
      <w:r>
        <w:t xml:space="preserve"> (1..8)</w:t>
      </w:r>
    </w:p>
    <w:p w14:paraId="7AE24F1F" w14:textId="77777777" w:rsidR="00260A10" w:rsidRDefault="00AE0B8D">
      <w:pPr>
        <w:pStyle w:val="PL"/>
      </w:pPr>
      <w:r>
        <w:t xml:space="preserve">       }</w:t>
      </w:r>
    </w:p>
    <w:p w14:paraId="57026547" w14:textId="77777777" w:rsidR="00260A10" w:rsidRDefault="00AE0B8D">
      <w:pPr>
        <w:pStyle w:val="PL"/>
        <w:rPr>
          <w:color w:val="808080"/>
          <w:lang w:val="en-US"/>
        </w:rPr>
      </w:pPr>
      <w:r>
        <w:rPr>
          <w:lang w:val="en-US"/>
        </w:rPr>
        <w:t xml:space="preserve">    },</w:t>
      </w:r>
    </w:p>
    <w:p w14:paraId="11F428CA" w14:textId="77777777" w:rsidR="00260A10" w:rsidRDefault="00AE0B8D">
      <w:pPr>
        <w:pStyle w:val="PL"/>
      </w:pPr>
      <w:r>
        <w:rPr>
          <w:lang w:val="pt-BR"/>
        </w:rPr>
        <w:t xml:space="preserve">    reportTransmissionMode-r19               </w:t>
      </w:r>
      <w:r>
        <w:rPr>
          <w:color w:val="993366"/>
        </w:rPr>
        <w:t>CHOICE</w:t>
      </w:r>
      <w:r>
        <w:t xml:space="preserve"> {</w:t>
      </w:r>
    </w:p>
    <w:p w14:paraId="5ECD989C" w14:textId="77777777" w:rsidR="00260A10" w:rsidRDefault="00AE0B8D">
      <w:pPr>
        <w:pStyle w:val="PL"/>
      </w:pPr>
      <w:r>
        <w:t xml:space="preserve">        modeA-r19                                </w:t>
      </w:r>
      <w:r>
        <w:rPr>
          <w:color w:val="993366"/>
        </w:rPr>
        <w:t>NULL</w:t>
      </w:r>
      <w:r>
        <w:t>,</w:t>
      </w:r>
    </w:p>
    <w:p w14:paraId="1064809A" w14:textId="77777777" w:rsidR="00260A10" w:rsidRDefault="00AE0B8D">
      <w:pPr>
        <w:pStyle w:val="PL"/>
      </w:pPr>
      <w:r>
        <w:lastRenderedPageBreak/>
        <w:t xml:space="preserve">        modeB-r19                                </w:t>
      </w:r>
      <w:r>
        <w:rPr>
          <w:color w:val="993366"/>
        </w:rPr>
        <w:t>SEQUENCE</w:t>
      </w:r>
      <w:r>
        <w:t xml:space="preserve"> {</w:t>
      </w:r>
    </w:p>
    <w:p w14:paraId="7AA644F2" w14:textId="77777777" w:rsidR="00260A10" w:rsidRDefault="00AE0B8D">
      <w:pPr>
        <w:pStyle w:val="PL"/>
      </w:pPr>
      <w:r>
        <w:t xml:space="preserve">            pusch-ResourceOfModeB-r19                </w:t>
      </w:r>
      <w:r>
        <w:rPr>
          <w:color w:val="993366"/>
        </w:rPr>
        <w:t>SEQUENCE</w:t>
      </w:r>
      <w:r>
        <w:t xml:space="preserve"> {</w:t>
      </w:r>
    </w:p>
    <w:p w14:paraId="57AFF02C" w14:textId="77777777" w:rsidR="00260A10" w:rsidRDefault="00AE0B8D">
      <w:pPr>
        <w:pStyle w:val="PL"/>
      </w:pPr>
      <w:r>
        <w:t xml:space="preserve">                configuredGrant</w:t>
      </w:r>
      <w:ins w:id="2570" w:author="Huawei (David Lecompte)" w:date="2025-09-26T14:51:00Z">
        <w:r>
          <w:t>PerBWP</w:t>
        </w:r>
      </w:ins>
      <w:del w:id="2571" w:author="Huawei (David Lecompte)" w:date="2025-09-26T14:51:00Z">
        <w:r>
          <w:delText>ConfigIndex</w:delText>
        </w:r>
      </w:del>
      <w:r>
        <w:t xml:space="preserve">-r19           </w:t>
      </w:r>
      <w:ins w:id="2572" w:author="Huawei (David Lecompte)" w:date="2025-09-26T14:51:00Z">
        <w:r>
          <w:t>SEQUENCE (</w:t>
        </w:r>
        <w:r>
          <w:rPr>
            <w:color w:val="993366"/>
          </w:rPr>
          <w:t>SIZE</w:t>
        </w:r>
        <w:r>
          <w:t xml:space="preserve"> (1..maxNrofBWPs))</w:t>
        </w:r>
        <w:r>
          <w:rPr>
            <w:color w:val="993366"/>
          </w:rPr>
          <w:t xml:space="preserve"> OF</w:t>
        </w:r>
        <w:r>
          <w:t xml:space="preserve"> PUSCH-CSI-CG-Resource</w:t>
        </w:r>
      </w:ins>
      <w:del w:id="2573" w:author="Huawei (David Lecompte)" w:date="2025-09-26T14:51:00Z">
        <w:r>
          <w:delText>ConfiguredGrantConfigIndex-r16</w:delText>
        </w:r>
      </w:del>
      <w:r>
        <w:t>,</w:t>
      </w:r>
    </w:p>
    <w:p w14:paraId="139DB65B" w14:textId="77777777" w:rsidR="00260A10" w:rsidRDefault="00AE0B8D">
      <w:pPr>
        <w:pStyle w:val="PL"/>
      </w:pPr>
      <w:r>
        <w:t xml:space="preserve">                ul-BWP-Id-r19                            BWP-Id,</w:t>
      </w:r>
    </w:p>
    <w:p w14:paraId="246989E4" w14:textId="77777777" w:rsidR="00260A10" w:rsidRDefault="00AE0B8D">
      <w:pPr>
        <w:pStyle w:val="PL"/>
        <w:rPr>
          <w:color w:val="808080"/>
        </w:rPr>
      </w:pPr>
      <w:r>
        <w:t xml:space="preserve">                servCellIndex-r19                        ServCellIndex</w:t>
      </w:r>
    </w:p>
    <w:p w14:paraId="7FDBB894" w14:textId="77777777" w:rsidR="00260A10" w:rsidRDefault="00AE0B8D">
      <w:pPr>
        <w:pStyle w:val="PL"/>
      </w:pPr>
      <w:r>
        <w:t xml:space="preserve">            },</w:t>
      </w:r>
    </w:p>
    <w:p w14:paraId="2B451448" w14:textId="77777777" w:rsidR="00260A10" w:rsidRDefault="00AE0B8D">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1427D411" w14:textId="77777777" w:rsidR="00260A10" w:rsidRDefault="00AE0B8D">
      <w:pPr>
        <w:pStyle w:val="PL"/>
        <w:rPr>
          <w:lang w:val="en-US"/>
        </w:rPr>
      </w:pPr>
      <w:r>
        <w:rPr>
          <w:lang w:val="en-US"/>
        </w:rPr>
        <w:t xml:space="preserve">                                                     </w:t>
      </w:r>
      <w:r>
        <w:t>symb512</w:t>
      </w:r>
      <w:r>
        <w:rPr>
          <w:lang w:val="en-US"/>
        </w:rPr>
        <w:t>}</w:t>
      </w:r>
    </w:p>
    <w:p w14:paraId="56FF55B5" w14:textId="77777777" w:rsidR="00260A10" w:rsidRDefault="00AE0B8D">
      <w:pPr>
        <w:pStyle w:val="PL"/>
        <w:rPr>
          <w:color w:val="808080"/>
        </w:rPr>
      </w:pPr>
      <w:r>
        <w:t>--Editor’s note: minimumPucch-PuschOffset can be updated based on further RAN1 discussion.</w:t>
      </w:r>
    </w:p>
    <w:p w14:paraId="1C87F02D" w14:textId="77777777" w:rsidR="00260A10" w:rsidRDefault="00AE0B8D">
      <w:pPr>
        <w:pStyle w:val="PL"/>
        <w:rPr>
          <w:color w:val="808080"/>
        </w:rPr>
      </w:pPr>
      <w:r>
        <w:t xml:space="preserve">        },</w:t>
      </w:r>
    </w:p>
    <w:p w14:paraId="2615A5A6" w14:textId="77777777" w:rsidR="00260A10" w:rsidRDefault="00AE0B8D">
      <w:pPr>
        <w:pStyle w:val="PL"/>
      </w:pPr>
      <w:r>
        <w:t xml:space="preserve">    },</w:t>
      </w:r>
    </w:p>
    <w:p w14:paraId="278086BB" w14:textId="77777777" w:rsidR="00260A10" w:rsidRDefault="00AE0B8D">
      <w:pPr>
        <w:pStyle w:val="PL"/>
        <w:rPr>
          <w:lang w:val="pt-BR"/>
        </w:rPr>
      </w:pPr>
      <w:r>
        <w:rPr>
          <w:lang w:val="pt-BR"/>
        </w:rPr>
        <w:t xml:space="preserve">    nrofReportedRS-UE-IBR-r19                </w:t>
      </w:r>
      <w:r>
        <w:rPr>
          <w:color w:val="993366"/>
          <w:lang w:val="pt-BR"/>
        </w:rPr>
        <w:t>ENUMERATED</w:t>
      </w:r>
      <w:r>
        <w:rPr>
          <w:lang w:val="pt-BR"/>
        </w:rPr>
        <w:t xml:space="preserve"> {n1, n2, n3, n4},</w:t>
      </w:r>
    </w:p>
    <w:p w14:paraId="08BD7AF8" w14:textId="77777777" w:rsidR="00260A10" w:rsidRDefault="00AE0B8D">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6823370F" w14:textId="77777777" w:rsidR="00260A10" w:rsidRDefault="00AE0B8D">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2A0438C8" w14:textId="77777777" w:rsidR="00260A10" w:rsidRDefault="00AE0B8D">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7F030D92" w14:textId="77777777" w:rsidR="00260A10" w:rsidRDefault="00AE0B8D">
      <w:pPr>
        <w:pStyle w:val="PL"/>
      </w:pPr>
      <w:r>
        <w:rPr>
          <w:color w:val="808080"/>
        </w:rPr>
        <w:t xml:space="preserve">    </w:t>
      </w:r>
      <w:r>
        <w:rPr>
          <w:lang w:val="en-US"/>
        </w:rPr>
        <w:t>eventCountWindow-r19</w:t>
      </w:r>
      <w:r>
        <w:t xml:space="preserve">                     </w:t>
      </w:r>
      <w:r>
        <w:rPr>
          <w:color w:val="993366"/>
        </w:rPr>
        <w:t>SEQUENCE</w:t>
      </w:r>
      <w:r>
        <w:t xml:space="preserve"> {</w:t>
      </w:r>
    </w:p>
    <w:p w14:paraId="332C8DBB" w14:textId="77777777" w:rsidR="00260A10" w:rsidRDefault="00AE0B8D">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4F4603CB" w14:textId="77777777" w:rsidR="00260A10" w:rsidRDefault="00AE0B8D">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C0C59D0" w14:textId="77777777" w:rsidR="00260A10" w:rsidRDefault="00AE0B8D">
      <w:pPr>
        <w:pStyle w:val="PL"/>
        <w:rPr>
          <w:color w:val="808080"/>
        </w:rPr>
      </w:pPr>
      <w:r>
        <w:t xml:space="preserve">    }                                                                                                             </w:t>
      </w:r>
      <w:r>
        <w:rPr>
          <w:color w:val="993366"/>
        </w:rPr>
        <w:t>OPTIONAL</w:t>
      </w:r>
      <w:r>
        <w:t xml:space="preserve">,    </w:t>
      </w:r>
      <w:r>
        <w:rPr>
          <w:color w:val="808080"/>
        </w:rPr>
        <w:t>-- Need R</w:t>
      </w:r>
    </w:p>
    <w:p w14:paraId="10DE5CF4" w14:textId="77777777" w:rsidR="00260A10" w:rsidRDefault="00AE0B8D">
      <w:pPr>
        <w:pStyle w:val="PL"/>
      </w:pPr>
      <w:r>
        <w:rPr>
          <w:lang w:val="en-US"/>
        </w:rPr>
        <w:t xml:space="preserve">    pucch-Resource-r19</w:t>
      </w:r>
      <w:r>
        <w:t xml:space="preserve">                       </w:t>
      </w:r>
      <w:r>
        <w:rPr>
          <w:color w:val="993366"/>
        </w:rPr>
        <w:t>SEQUENCE</w:t>
      </w:r>
      <w:r>
        <w:t xml:space="preserve"> {</w:t>
      </w:r>
    </w:p>
    <w:p w14:paraId="3DA0AEB1" w14:textId="77777777" w:rsidR="00260A10" w:rsidRDefault="00AE0B8D">
      <w:pPr>
        <w:pStyle w:val="PL"/>
      </w:pPr>
      <w:r>
        <w:t xml:space="preserve">        periodicityAndOffset                     </w:t>
      </w:r>
      <w:r>
        <w:rPr>
          <w:color w:val="993366"/>
        </w:rPr>
        <w:t>CHOICE</w:t>
      </w:r>
      <w:r>
        <w:t xml:space="preserve"> {</w:t>
      </w:r>
    </w:p>
    <w:p w14:paraId="585AA307" w14:textId="77777777" w:rsidR="00260A10" w:rsidRDefault="00AE0B8D">
      <w:pPr>
        <w:pStyle w:val="PL"/>
      </w:pPr>
      <w:r>
        <w:t xml:space="preserve">            sym2                                     </w:t>
      </w:r>
      <w:r>
        <w:rPr>
          <w:color w:val="993366"/>
        </w:rPr>
        <w:t>NULL</w:t>
      </w:r>
      <w:r>
        <w:t>,</w:t>
      </w:r>
    </w:p>
    <w:p w14:paraId="282D1E82" w14:textId="77777777" w:rsidR="00260A10" w:rsidRDefault="00AE0B8D">
      <w:pPr>
        <w:pStyle w:val="PL"/>
      </w:pPr>
      <w:r>
        <w:t xml:space="preserve">            sym6or7                                  </w:t>
      </w:r>
      <w:r>
        <w:rPr>
          <w:color w:val="993366"/>
        </w:rPr>
        <w:t>NULL</w:t>
      </w:r>
      <w:r>
        <w:t>,</w:t>
      </w:r>
    </w:p>
    <w:p w14:paraId="65F82855" w14:textId="77777777" w:rsidR="00260A10" w:rsidRDefault="00AE0B8D">
      <w:pPr>
        <w:pStyle w:val="PL"/>
        <w:rPr>
          <w:color w:val="808080"/>
        </w:rPr>
      </w:pPr>
      <w:r>
        <w:t xml:space="preserve">            sl1                                      </w:t>
      </w:r>
      <w:r>
        <w:rPr>
          <w:color w:val="993366"/>
        </w:rPr>
        <w:t>NULL</w:t>
      </w:r>
      <w:r>
        <w:t xml:space="preserve">,                       </w:t>
      </w:r>
      <w:r>
        <w:rPr>
          <w:color w:val="808080"/>
        </w:rPr>
        <w:t>-- Recurs in every slot</w:t>
      </w:r>
    </w:p>
    <w:p w14:paraId="7C302D2D" w14:textId="77777777" w:rsidR="00260A10" w:rsidRDefault="00AE0B8D">
      <w:pPr>
        <w:pStyle w:val="PL"/>
        <w:rPr>
          <w:lang w:val="sv-SE"/>
        </w:rPr>
      </w:pPr>
      <w:r>
        <w:t xml:space="preserve">            </w:t>
      </w:r>
      <w:r>
        <w:rPr>
          <w:lang w:val="sv-SE"/>
        </w:rPr>
        <w:t xml:space="preserve">sl2                                      </w:t>
      </w:r>
      <w:r>
        <w:rPr>
          <w:color w:val="993366"/>
          <w:lang w:val="sv-SE"/>
        </w:rPr>
        <w:t>INTEGER</w:t>
      </w:r>
      <w:r>
        <w:rPr>
          <w:lang w:val="sv-SE"/>
        </w:rPr>
        <w:t xml:space="preserve"> (0..1),</w:t>
      </w:r>
    </w:p>
    <w:p w14:paraId="5F42118E" w14:textId="77777777" w:rsidR="00260A10" w:rsidRDefault="00AE0B8D">
      <w:pPr>
        <w:pStyle w:val="PL"/>
        <w:rPr>
          <w:lang w:val="sv-SE"/>
        </w:rPr>
      </w:pPr>
      <w:r>
        <w:rPr>
          <w:lang w:val="sv-SE"/>
        </w:rPr>
        <w:t xml:space="preserve">            sl4                                      </w:t>
      </w:r>
      <w:r>
        <w:rPr>
          <w:color w:val="993366"/>
          <w:lang w:val="sv-SE"/>
        </w:rPr>
        <w:t>INTEGER</w:t>
      </w:r>
      <w:r>
        <w:rPr>
          <w:lang w:val="sv-SE"/>
        </w:rPr>
        <w:t xml:space="preserve"> (0..3),</w:t>
      </w:r>
    </w:p>
    <w:p w14:paraId="04A85852" w14:textId="77777777" w:rsidR="00260A10" w:rsidRDefault="00AE0B8D">
      <w:pPr>
        <w:pStyle w:val="PL"/>
        <w:rPr>
          <w:lang w:val="sv-SE"/>
        </w:rPr>
      </w:pPr>
      <w:r>
        <w:rPr>
          <w:lang w:val="sv-SE"/>
        </w:rPr>
        <w:t xml:space="preserve">            sl5                                      </w:t>
      </w:r>
      <w:r>
        <w:rPr>
          <w:color w:val="993366"/>
          <w:lang w:val="sv-SE"/>
        </w:rPr>
        <w:t>INTEGER</w:t>
      </w:r>
      <w:r>
        <w:rPr>
          <w:lang w:val="sv-SE"/>
        </w:rPr>
        <w:t xml:space="preserve"> (0..4),</w:t>
      </w:r>
    </w:p>
    <w:p w14:paraId="4950EC33" w14:textId="77777777" w:rsidR="00260A10" w:rsidRDefault="00AE0B8D">
      <w:pPr>
        <w:pStyle w:val="PL"/>
        <w:rPr>
          <w:lang w:val="sv-SE"/>
        </w:rPr>
      </w:pPr>
      <w:r>
        <w:rPr>
          <w:lang w:val="sv-SE"/>
        </w:rPr>
        <w:t xml:space="preserve">            sl8                                      </w:t>
      </w:r>
      <w:r>
        <w:rPr>
          <w:color w:val="993366"/>
          <w:lang w:val="sv-SE"/>
        </w:rPr>
        <w:t>INTEGER</w:t>
      </w:r>
      <w:r>
        <w:rPr>
          <w:lang w:val="sv-SE"/>
        </w:rPr>
        <w:t xml:space="preserve"> (0..7),</w:t>
      </w:r>
    </w:p>
    <w:p w14:paraId="40823306" w14:textId="77777777" w:rsidR="00260A10" w:rsidRDefault="00AE0B8D">
      <w:pPr>
        <w:pStyle w:val="PL"/>
        <w:rPr>
          <w:lang w:val="sv-SE"/>
        </w:rPr>
      </w:pPr>
      <w:r>
        <w:rPr>
          <w:lang w:val="sv-SE"/>
        </w:rPr>
        <w:t xml:space="preserve">            sl10                                     </w:t>
      </w:r>
      <w:r>
        <w:rPr>
          <w:color w:val="993366"/>
          <w:lang w:val="sv-SE"/>
        </w:rPr>
        <w:t>INTEGER</w:t>
      </w:r>
      <w:r>
        <w:rPr>
          <w:lang w:val="sv-SE"/>
        </w:rPr>
        <w:t xml:space="preserve"> (0..9),</w:t>
      </w:r>
    </w:p>
    <w:p w14:paraId="5DEC467E" w14:textId="77777777" w:rsidR="00260A10" w:rsidRDefault="00AE0B8D">
      <w:pPr>
        <w:pStyle w:val="PL"/>
        <w:rPr>
          <w:lang w:val="sv-SE"/>
        </w:rPr>
      </w:pPr>
      <w:r>
        <w:rPr>
          <w:lang w:val="sv-SE"/>
        </w:rPr>
        <w:t xml:space="preserve">            sl16                                     </w:t>
      </w:r>
      <w:r>
        <w:rPr>
          <w:color w:val="993366"/>
          <w:lang w:val="sv-SE"/>
        </w:rPr>
        <w:t>INTEGER</w:t>
      </w:r>
      <w:r>
        <w:rPr>
          <w:lang w:val="sv-SE"/>
        </w:rPr>
        <w:t xml:space="preserve"> (0..15),</w:t>
      </w:r>
    </w:p>
    <w:p w14:paraId="4C593D65" w14:textId="77777777" w:rsidR="00260A10" w:rsidRDefault="00AE0B8D">
      <w:pPr>
        <w:pStyle w:val="PL"/>
        <w:rPr>
          <w:lang w:val="sv-SE"/>
        </w:rPr>
      </w:pPr>
      <w:r>
        <w:rPr>
          <w:lang w:val="sv-SE"/>
        </w:rPr>
        <w:t xml:space="preserve">            sl20                                     </w:t>
      </w:r>
      <w:r>
        <w:rPr>
          <w:color w:val="993366"/>
          <w:lang w:val="sv-SE"/>
        </w:rPr>
        <w:t>INTEGER</w:t>
      </w:r>
      <w:r>
        <w:rPr>
          <w:lang w:val="sv-SE"/>
        </w:rPr>
        <w:t xml:space="preserve"> (0..19),</w:t>
      </w:r>
    </w:p>
    <w:p w14:paraId="16951B91" w14:textId="77777777" w:rsidR="00260A10" w:rsidRDefault="00AE0B8D">
      <w:pPr>
        <w:pStyle w:val="PL"/>
        <w:rPr>
          <w:lang w:val="sv-SE"/>
        </w:rPr>
      </w:pPr>
      <w:r>
        <w:rPr>
          <w:lang w:val="sv-SE"/>
        </w:rPr>
        <w:t xml:space="preserve">            sl40                                     </w:t>
      </w:r>
      <w:r>
        <w:rPr>
          <w:color w:val="993366"/>
          <w:lang w:val="sv-SE"/>
        </w:rPr>
        <w:t>INTEGER</w:t>
      </w:r>
      <w:r>
        <w:rPr>
          <w:lang w:val="sv-SE"/>
        </w:rPr>
        <w:t xml:space="preserve"> (0..39),</w:t>
      </w:r>
    </w:p>
    <w:p w14:paraId="714F5547" w14:textId="77777777" w:rsidR="00260A10" w:rsidRDefault="00AE0B8D">
      <w:pPr>
        <w:pStyle w:val="PL"/>
        <w:rPr>
          <w:lang w:val="sv-SE"/>
        </w:rPr>
      </w:pPr>
      <w:r>
        <w:rPr>
          <w:lang w:val="sv-SE"/>
        </w:rPr>
        <w:t xml:space="preserve">            sl80                                     </w:t>
      </w:r>
      <w:r>
        <w:rPr>
          <w:color w:val="993366"/>
          <w:lang w:val="sv-SE"/>
        </w:rPr>
        <w:t>INTEGER</w:t>
      </w:r>
      <w:r>
        <w:rPr>
          <w:lang w:val="sv-SE"/>
        </w:rPr>
        <w:t xml:space="preserve"> (0..79),</w:t>
      </w:r>
    </w:p>
    <w:p w14:paraId="0B876933" w14:textId="77777777" w:rsidR="00260A10" w:rsidRDefault="00AE0B8D">
      <w:pPr>
        <w:pStyle w:val="PL"/>
        <w:rPr>
          <w:lang w:val="sv-SE"/>
        </w:rPr>
      </w:pPr>
      <w:r>
        <w:rPr>
          <w:lang w:val="sv-SE"/>
        </w:rPr>
        <w:t xml:space="preserve">            sl160                                    </w:t>
      </w:r>
      <w:r>
        <w:rPr>
          <w:color w:val="993366"/>
          <w:lang w:val="sv-SE"/>
        </w:rPr>
        <w:t>INTEGER</w:t>
      </w:r>
      <w:r>
        <w:rPr>
          <w:lang w:val="sv-SE"/>
        </w:rPr>
        <w:t xml:space="preserve"> (0..159),</w:t>
      </w:r>
    </w:p>
    <w:p w14:paraId="64DB8C49" w14:textId="77777777" w:rsidR="00260A10" w:rsidRDefault="00AE0B8D">
      <w:pPr>
        <w:pStyle w:val="PL"/>
        <w:rPr>
          <w:lang w:val="sv-SE"/>
        </w:rPr>
      </w:pPr>
      <w:r>
        <w:rPr>
          <w:lang w:val="sv-SE"/>
        </w:rPr>
        <w:t xml:space="preserve">            sl320                                    </w:t>
      </w:r>
      <w:r>
        <w:rPr>
          <w:color w:val="993366"/>
          <w:lang w:val="sv-SE"/>
        </w:rPr>
        <w:t>INTEGER</w:t>
      </w:r>
      <w:r>
        <w:rPr>
          <w:lang w:val="sv-SE"/>
        </w:rPr>
        <w:t xml:space="preserve"> (0..319),</w:t>
      </w:r>
    </w:p>
    <w:p w14:paraId="55A1C6A7" w14:textId="77777777" w:rsidR="00260A10" w:rsidRDefault="00AE0B8D">
      <w:pPr>
        <w:pStyle w:val="PL"/>
        <w:rPr>
          <w:lang w:val="sv-SE"/>
        </w:rPr>
      </w:pPr>
      <w:r>
        <w:rPr>
          <w:lang w:val="sv-SE"/>
        </w:rPr>
        <w:t xml:space="preserve">            sl640                                    </w:t>
      </w:r>
      <w:r>
        <w:rPr>
          <w:color w:val="993366"/>
          <w:lang w:val="sv-SE"/>
        </w:rPr>
        <w:t>INTEGER</w:t>
      </w:r>
      <w:r>
        <w:rPr>
          <w:lang w:val="sv-SE"/>
        </w:rPr>
        <w:t xml:space="preserve"> (0..639)</w:t>
      </w:r>
    </w:p>
    <w:p w14:paraId="3A4ED15B" w14:textId="77777777" w:rsidR="00260A10" w:rsidRDefault="00AE0B8D">
      <w:pPr>
        <w:pStyle w:val="PL"/>
        <w:rPr>
          <w:color w:val="808080"/>
        </w:rPr>
      </w:pPr>
      <w:r>
        <w:rPr>
          <w:lang w:val="sv-SE"/>
        </w:rPr>
        <w:t xml:space="preserve">        </w:t>
      </w:r>
      <w:r>
        <w:t>},</w:t>
      </w:r>
    </w:p>
    <w:p w14:paraId="7CC25DFB" w14:textId="77777777" w:rsidR="00260A10" w:rsidRDefault="00AE0B8D">
      <w:pPr>
        <w:pStyle w:val="PL"/>
      </w:pPr>
      <w:r>
        <w:t xml:space="preserve">        resource                                 </w:t>
      </w:r>
      <w:ins w:id="2574"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2575" w:author="Huawei (David Lecompte)" w:date="2025-09-26T14:46:00Z">
        <w:r>
          <w:t>CSI-</w:t>
        </w:r>
      </w:ins>
      <w:r>
        <w:t>Resource</w:t>
      </w:r>
      <w:del w:id="2576" w:author="Huawei (David Lecompte)" w:date="2025-09-26T14:45:00Z">
        <w:r>
          <w:delText>Id</w:delText>
        </w:r>
      </w:del>
      <w:r>
        <w:t>,</w:t>
      </w:r>
    </w:p>
    <w:p w14:paraId="479C62CA" w14:textId="77777777" w:rsidR="00260A10" w:rsidRDefault="00AE0B8D">
      <w:pPr>
        <w:pStyle w:val="PL"/>
        <w:rPr>
          <w:lang w:val="pt-BR"/>
        </w:rPr>
      </w:pPr>
      <w:r>
        <w:t xml:space="preserve">        </w:t>
      </w:r>
      <w:del w:id="2577" w:author="Huawei (David Lecompte)" w:date="2025-09-26T14:45:00Z">
        <w:r>
          <w:rPr>
            <w:lang w:val="pt-BR"/>
          </w:rPr>
          <w:delText>ul-BWP-Id-r19                            BWP-Id,</w:delText>
        </w:r>
      </w:del>
    </w:p>
    <w:p w14:paraId="5586BBEB" w14:textId="77777777" w:rsidR="00260A10" w:rsidRDefault="00AE0B8D">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2CE40CBA" w14:textId="77777777" w:rsidR="00260A10" w:rsidRDefault="00AE0B8D">
      <w:pPr>
        <w:pStyle w:val="PL"/>
      </w:pPr>
      <w:r>
        <w:t xml:space="preserve">    }</w:t>
      </w:r>
    </w:p>
    <w:p w14:paraId="43C8F3B1" w14:textId="77777777" w:rsidR="00260A10" w:rsidRDefault="00AE0B8D">
      <w:pPr>
        <w:pStyle w:val="PL"/>
        <w:rPr>
          <w:ins w:id="2578" w:author="Huawei (David Lecompte)" w:date="2025-09-26T14:47:00Z"/>
        </w:rPr>
      </w:pPr>
      <w:r>
        <w:t>}</w:t>
      </w:r>
    </w:p>
    <w:p w14:paraId="0F39A904" w14:textId="77777777" w:rsidR="00260A10" w:rsidRDefault="00260A10">
      <w:pPr>
        <w:pStyle w:val="PL"/>
        <w:rPr>
          <w:ins w:id="2579" w:author="Huawei (David Lecompte)" w:date="2025-09-26T14:47:00Z"/>
        </w:rPr>
      </w:pPr>
    </w:p>
    <w:p w14:paraId="3215BE85" w14:textId="77777777" w:rsidR="00260A10" w:rsidRDefault="00AE0B8D">
      <w:pPr>
        <w:pStyle w:val="PL"/>
        <w:rPr>
          <w:ins w:id="2580" w:author="Huawei (David Lecompte)" w:date="2025-09-26T14:47:00Z"/>
        </w:rPr>
      </w:pPr>
      <w:ins w:id="2581" w:author="Huawei (David Lecompte)" w:date="2025-09-26T14:47:00Z">
        <w:r>
          <w:t>PUSCH-CSI-</w:t>
        </w:r>
      </w:ins>
      <w:ins w:id="2582" w:author="Huawei (David Lecompte)" w:date="2025-09-26T14:49:00Z">
        <w:r>
          <w:t>CG-</w:t>
        </w:r>
      </w:ins>
      <w:ins w:id="2583" w:author="Huawei (David Lecompte)" w:date="2025-09-26T14:47:00Z">
        <w:r>
          <w:t xml:space="preserve">Resource ::= </w:t>
        </w:r>
      </w:ins>
      <w:ins w:id="2584" w:author="Huawei (David Lecompte)" w:date="2025-09-26T14:48:00Z">
        <w:r>
          <w:t xml:space="preserve">    </w:t>
        </w:r>
      </w:ins>
      <w:ins w:id="2585" w:author="Huawei (David Lecompte)" w:date="2025-09-26T14:49:00Z">
        <w:r>
          <w:t xml:space="preserve">             </w:t>
        </w:r>
      </w:ins>
      <w:ins w:id="2586" w:author="Huawei (David Lecompte)" w:date="2025-09-26T14:47:00Z">
        <w:r>
          <w:t>SEQUENCE {</w:t>
        </w:r>
      </w:ins>
    </w:p>
    <w:p w14:paraId="073AB369" w14:textId="77777777" w:rsidR="00260A10" w:rsidRDefault="00AE0B8D">
      <w:pPr>
        <w:pStyle w:val="PL"/>
        <w:rPr>
          <w:ins w:id="2587" w:author="Huawei (David Lecompte)" w:date="2025-09-26T14:48:00Z"/>
        </w:rPr>
      </w:pPr>
      <w:ins w:id="2588" w:author="Huawei (David Lecompte)" w:date="2025-09-26T14:47:00Z">
        <w:r>
          <w:t xml:space="preserve">    uplinkBandw</w:t>
        </w:r>
      </w:ins>
      <w:ins w:id="2589" w:author="Huawei (David Lecompte)" w:date="2025-09-26T14:48:00Z">
        <w:r>
          <w:t>i</w:t>
        </w:r>
      </w:ins>
      <w:ins w:id="2590" w:author="Huawei (David Lecompte)" w:date="2025-09-26T14:47:00Z">
        <w:r>
          <w:t>d</w:t>
        </w:r>
      </w:ins>
      <w:ins w:id="2591" w:author="Huawei (David Lecompte)" w:date="2025-09-26T14:48:00Z">
        <w:r>
          <w:t>thPar</w:t>
        </w:r>
      </w:ins>
      <w:ins w:id="2592" w:author="Huawei (David Lecompte)" w:date="2025-09-26T14:49:00Z">
        <w:r>
          <w:t>t</w:t>
        </w:r>
      </w:ins>
      <w:ins w:id="2593" w:author="Huawei (David Lecompte)" w:date="2025-09-26T14:48:00Z">
        <w:r>
          <w:t xml:space="preserve">Id       </w:t>
        </w:r>
      </w:ins>
      <w:ins w:id="2594" w:author="Huawei (David Lecompte)" w:date="2025-09-26T14:49:00Z">
        <w:r>
          <w:t xml:space="preserve">            </w:t>
        </w:r>
      </w:ins>
      <w:ins w:id="2595" w:author="Huawei (David Lecompte)" w:date="2025-09-26T14:48:00Z">
        <w:r>
          <w:t>BWP-Id,</w:t>
        </w:r>
      </w:ins>
    </w:p>
    <w:p w14:paraId="7201745F" w14:textId="77777777" w:rsidR="00260A10" w:rsidRDefault="00AE0B8D">
      <w:pPr>
        <w:pStyle w:val="PL"/>
        <w:rPr>
          <w:ins w:id="2596" w:author="Huawei (David Lecompte)" w:date="2025-09-26T14:49:00Z"/>
        </w:rPr>
      </w:pPr>
      <w:ins w:id="2597" w:author="Huawei (David Lecompte)" w:date="2025-09-26T14:48:00Z">
        <w:r>
          <w:rPr>
            <w:color w:val="808080"/>
          </w:rPr>
          <w:t xml:space="preserve">    </w:t>
        </w:r>
        <w:r>
          <w:t>configuredGrantConfigIndex-r19          ConfiguredGrantConfigIndex-r16</w:t>
        </w:r>
      </w:ins>
    </w:p>
    <w:p w14:paraId="3CDA4750" w14:textId="77777777" w:rsidR="00260A10" w:rsidRDefault="00AE0B8D">
      <w:pPr>
        <w:pStyle w:val="PL"/>
        <w:rPr>
          <w:color w:val="808080"/>
        </w:rPr>
      </w:pPr>
      <w:ins w:id="2598" w:author="Huawei (David Lecompte)" w:date="2025-09-26T14:49:00Z">
        <w:r>
          <w:t>}</w:t>
        </w:r>
      </w:ins>
    </w:p>
    <w:p w14:paraId="1CEEA9FF" w14:textId="77777777" w:rsidR="00260A10" w:rsidRDefault="00260A10">
      <w:pPr>
        <w:pStyle w:val="af3"/>
      </w:pPr>
    </w:p>
    <w:p w14:paraId="0AFC5EA0" w14:textId="77777777" w:rsidR="00260A10" w:rsidRDefault="00AE0B8D">
      <w:r>
        <w:rPr>
          <w:b/>
        </w:rPr>
        <w:t>[Comments]</w:t>
      </w:r>
      <w:r>
        <w:t>:</w:t>
      </w:r>
    </w:p>
    <w:p w14:paraId="0EC6E271" w14:textId="77777777" w:rsidR="00260A10" w:rsidRDefault="00AE0B8D">
      <w:r>
        <w:lastRenderedPageBreak/>
        <w:t>[Ericsson(Lian)] RAN1 decided on the BWP limitation so it seems better to trigger this directly in RAN1 if needed.</w:t>
      </w:r>
    </w:p>
    <w:p w14:paraId="7EE9B302" w14:textId="77777777" w:rsidR="00260A10" w:rsidRDefault="00AE0B8D">
      <w:pPr>
        <w:pStyle w:val="1"/>
      </w:pPr>
      <w:r>
        <w:t>Z408</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260A10" w14:paraId="43E8A293" w14:textId="77777777">
        <w:tc>
          <w:tcPr>
            <w:tcW w:w="967" w:type="dxa"/>
          </w:tcPr>
          <w:p w14:paraId="66854923" w14:textId="77777777" w:rsidR="00260A10" w:rsidRDefault="00AE0B8D">
            <w:r>
              <w:t>RIL Id</w:t>
            </w:r>
          </w:p>
        </w:tc>
        <w:tc>
          <w:tcPr>
            <w:tcW w:w="948" w:type="dxa"/>
          </w:tcPr>
          <w:p w14:paraId="2253B5D5" w14:textId="77777777" w:rsidR="00260A10" w:rsidRDefault="00AE0B8D">
            <w:r>
              <w:t>WI</w:t>
            </w:r>
          </w:p>
        </w:tc>
        <w:tc>
          <w:tcPr>
            <w:tcW w:w="1068" w:type="dxa"/>
          </w:tcPr>
          <w:p w14:paraId="0073785C" w14:textId="77777777" w:rsidR="00260A10" w:rsidRDefault="00AE0B8D">
            <w:r>
              <w:t>Class</w:t>
            </w:r>
          </w:p>
        </w:tc>
        <w:tc>
          <w:tcPr>
            <w:tcW w:w="2824" w:type="dxa"/>
          </w:tcPr>
          <w:p w14:paraId="68DD1BF0" w14:textId="77777777" w:rsidR="00260A10" w:rsidRDefault="00AE0B8D">
            <w:r>
              <w:t>Title</w:t>
            </w:r>
          </w:p>
        </w:tc>
        <w:tc>
          <w:tcPr>
            <w:tcW w:w="1134" w:type="dxa"/>
          </w:tcPr>
          <w:p w14:paraId="0585C113" w14:textId="77777777" w:rsidR="00260A10" w:rsidRDefault="00AE0B8D">
            <w:r>
              <w:t>Tdoc</w:t>
            </w:r>
          </w:p>
        </w:tc>
        <w:tc>
          <w:tcPr>
            <w:tcW w:w="1559" w:type="dxa"/>
          </w:tcPr>
          <w:p w14:paraId="774CB0A5" w14:textId="77777777" w:rsidR="00260A10" w:rsidRDefault="00AE0B8D">
            <w:r>
              <w:t>Delegate</w:t>
            </w:r>
          </w:p>
        </w:tc>
        <w:tc>
          <w:tcPr>
            <w:tcW w:w="993" w:type="dxa"/>
          </w:tcPr>
          <w:p w14:paraId="5421935D" w14:textId="77777777" w:rsidR="00260A10" w:rsidRDefault="00AE0B8D">
            <w:r>
              <w:t>Misc</w:t>
            </w:r>
          </w:p>
        </w:tc>
        <w:tc>
          <w:tcPr>
            <w:tcW w:w="850" w:type="dxa"/>
          </w:tcPr>
          <w:p w14:paraId="271F4681" w14:textId="77777777" w:rsidR="00260A10" w:rsidRDefault="00AE0B8D">
            <w:r>
              <w:t>File version</w:t>
            </w:r>
          </w:p>
        </w:tc>
        <w:tc>
          <w:tcPr>
            <w:tcW w:w="814" w:type="dxa"/>
          </w:tcPr>
          <w:p w14:paraId="75E09608" w14:textId="77777777" w:rsidR="00260A10" w:rsidRDefault="00AE0B8D">
            <w:r>
              <w:t>Status</w:t>
            </w:r>
          </w:p>
        </w:tc>
      </w:tr>
      <w:tr w:rsidR="00260A10" w14:paraId="3964B3F9" w14:textId="77777777">
        <w:tc>
          <w:tcPr>
            <w:tcW w:w="967" w:type="dxa"/>
          </w:tcPr>
          <w:p w14:paraId="4EB1AA02" w14:textId="77777777" w:rsidR="00260A10" w:rsidRDefault="00AE0B8D">
            <w:r>
              <w:t>Z408</w:t>
            </w:r>
          </w:p>
        </w:tc>
        <w:tc>
          <w:tcPr>
            <w:tcW w:w="948" w:type="dxa"/>
          </w:tcPr>
          <w:p w14:paraId="10D3E8F2" w14:textId="77777777" w:rsidR="00260A10" w:rsidRDefault="00AE0B8D">
            <w:r>
              <w:t>MIMO</w:t>
            </w:r>
          </w:p>
        </w:tc>
        <w:tc>
          <w:tcPr>
            <w:tcW w:w="1068" w:type="dxa"/>
          </w:tcPr>
          <w:p w14:paraId="2C9C33B4" w14:textId="77777777" w:rsidR="00260A10" w:rsidRDefault="00AE0B8D">
            <w:r>
              <w:t>2</w:t>
            </w:r>
          </w:p>
        </w:tc>
        <w:tc>
          <w:tcPr>
            <w:tcW w:w="2824" w:type="dxa"/>
          </w:tcPr>
          <w:p w14:paraId="7F78452C" w14:textId="77777777" w:rsidR="00260A10" w:rsidRDefault="00AE0B8D">
            <w:pPr>
              <w:pStyle w:val="TAL"/>
              <w:rPr>
                <w:iCs/>
              </w:rPr>
            </w:pPr>
            <w:r>
              <w:rPr>
                <w:iCs/>
              </w:rPr>
              <w:t xml:space="preserve">Redudant </w:t>
            </w:r>
            <w:r>
              <w:t>servCellIndex-r19 for the UEIBR mode B configuration</w:t>
            </w:r>
          </w:p>
        </w:tc>
        <w:tc>
          <w:tcPr>
            <w:tcW w:w="1134" w:type="dxa"/>
          </w:tcPr>
          <w:p w14:paraId="44029F72" w14:textId="77777777" w:rsidR="00260A10" w:rsidRDefault="00260A10"/>
        </w:tc>
        <w:tc>
          <w:tcPr>
            <w:tcW w:w="1559" w:type="dxa"/>
          </w:tcPr>
          <w:p w14:paraId="33ABB8FF" w14:textId="77777777" w:rsidR="00260A10" w:rsidRDefault="00AE0B8D">
            <w:r>
              <w:t>ZTE (Wenting Li)</w:t>
            </w:r>
          </w:p>
        </w:tc>
        <w:tc>
          <w:tcPr>
            <w:tcW w:w="993" w:type="dxa"/>
          </w:tcPr>
          <w:p w14:paraId="5DE4EDA5" w14:textId="77777777" w:rsidR="00260A10" w:rsidRDefault="00260A10"/>
        </w:tc>
        <w:tc>
          <w:tcPr>
            <w:tcW w:w="850" w:type="dxa"/>
          </w:tcPr>
          <w:p w14:paraId="327DB912" w14:textId="77777777" w:rsidR="00260A10" w:rsidRDefault="00AE0B8D">
            <w:r>
              <w:t>v008</w:t>
            </w:r>
          </w:p>
        </w:tc>
        <w:tc>
          <w:tcPr>
            <w:tcW w:w="814" w:type="dxa"/>
          </w:tcPr>
          <w:p w14:paraId="1C31B11F" w14:textId="77777777" w:rsidR="00260A10" w:rsidRDefault="00AE0B8D">
            <w:r>
              <w:t>ToDo</w:t>
            </w:r>
          </w:p>
        </w:tc>
      </w:tr>
    </w:tbl>
    <w:p w14:paraId="67593CC2" w14:textId="77777777" w:rsidR="00260A10" w:rsidRDefault="00AE0B8D">
      <w:pPr>
        <w:pStyle w:val="TAL"/>
      </w:pPr>
      <w:r>
        <w:rPr>
          <w:b/>
        </w:rPr>
        <w:t>[Description]</w:t>
      </w:r>
      <w:r>
        <w:t xml:space="preserve">: </w:t>
      </w:r>
    </w:p>
    <w:p w14:paraId="657CCE7E" w14:textId="77777777" w:rsidR="00260A10" w:rsidRDefault="00260A10">
      <w:pPr>
        <w:pStyle w:val="TAL"/>
      </w:pPr>
    </w:p>
    <w:p w14:paraId="000AA6D2" w14:textId="77777777" w:rsidR="00260A10" w:rsidRDefault="00AE0B8D">
      <w:pPr>
        <w:pStyle w:val="TAL"/>
      </w:pPr>
      <w:r>
        <w:rPr>
          <w:rFonts w:eastAsia="宋体"/>
        </w:rPr>
        <w:t xml:space="preserve">Remove the “servCellIndex-r19” from the CSI-ReportConfig-&gt;reportTransmissionMode-r19-&gt;modeB-r19 in the current draft running CR.        </w:t>
      </w:r>
    </w:p>
    <w:p w14:paraId="33AE811C" w14:textId="77777777" w:rsidR="00260A10" w:rsidRDefault="00260A10">
      <w:pPr>
        <w:pStyle w:val="TAL"/>
      </w:pPr>
    </w:p>
    <w:p w14:paraId="489BD934" w14:textId="77777777" w:rsidR="00260A10" w:rsidRDefault="00AE0B8D">
      <w:r>
        <w:rPr>
          <w:b/>
        </w:rPr>
        <w:t>[Proposed Change]</w:t>
      </w:r>
      <w:r>
        <w:t xml:space="preserve">: </w:t>
      </w:r>
      <w:r>
        <w:rPr>
          <w:rFonts w:eastAsia="宋体"/>
          <w:b/>
        </w:rPr>
        <w:t xml:space="preserve">Remove the “servCellIndex-r19” from the CSI-ReportConfig-&gt;reportTransmissionMode-r19-&gt;modeB-r19 in the current draft running CR.        </w:t>
      </w:r>
    </w:p>
    <w:p w14:paraId="1DE872B0" w14:textId="77777777" w:rsidR="00260A10" w:rsidRDefault="00AE0B8D">
      <w:pPr>
        <w:pStyle w:val="PL"/>
      </w:pPr>
      <w:r>
        <w:rPr>
          <w:lang w:val="pt-BR"/>
        </w:rPr>
        <w:t xml:space="preserve">    reportTransmissionMode-r19               </w:t>
      </w:r>
      <w:r>
        <w:rPr>
          <w:color w:val="993366"/>
        </w:rPr>
        <w:t>CHOICE</w:t>
      </w:r>
      <w:r>
        <w:t xml:space="preserve"> {</w:t>
      </w:r>
    </w:p>
    <w:p w14:paraId="798498C2" w14:textId="77777777" w:rsidR="00260A10" w:rsidRDefault="00AE0B8D">
      <w:pPr>
        <w:pStyle w:val="PL"/>
      </w:pPr>
      <w:r>
        <w:t xml:space="preserve">        </w:t>
      </w:r>
      <w:r>
        <w:tab/>
        <w:t xml:space="preserve">modeA-r19                                 </w:t>
      </w:r>
      <w:r>
        <w:rPr>
          <w:color w:val="993366"/>
        </w:rPr>
        <w:t>NULL</w:t>
      </w:r>
      <w:r>
        <w:t>,</w:t>
      </w:r>
    </w:p>
    <w:p w14:paraId="6EE54DF9" w14:textId="77777777" w:rsidR="00260A10" w:rsidRDefault="00AE0B8D">
      <w:pPr>
        <w:pStyle w:val="PL"/>
      </w:pPr>
      <w:r>
        <w:t xml:space="preserve">        </w:t>
      </w:r>
      <w:r>
        <w:tab/>
        <w:t xml:space="preserve">modeB-r19                                 </w:t>
      </w:r>
      <w:r>
        <w:rPr>
          <w:color w:val="993366"/>
        </w:rPr>
        <w:t>SEQUENCE</w:t>
      </w:r>
      <w:r>
        <w:t xml:space="preserve"> {</w:t>
      </w:r>
    </w:p>
    <w:p w14:paraId="6DED4144" w14:textId="77777777" w:rsidR="00260A10" w:rsidRDefault="00AE0B8D">
      <w:pPr>
        <w:pStyle w:val="PL"/>
      </w:pPr>
      <w:r>
        <w:t xml:space="preserve">                     pusch-ResourceOfModeB-r19           </w:t>
      </w:r>
      <w:r>
        <w:rPr>
          <w:color w:val="993366"/>
        </w:rPr>
        <w:t>SEQUENCE</w:t>
      </w:r>
      <w:r>
        <w:t xml:space="preserve"> {</w:t>
      </w:r>
    </w:p>
    <w:p w14:paraId="41EDB8A0" w14:textId="77777777" w:rsidR="00260A10" w:rsidRDefault="00AE0B8D">
      <w:pPr>
        <w:pStyle w:val="PL"/>
      </w:pPr>
      <w:r>
        <w:t xml:space="preserve">                            configuredGrantConfigIndex-r19              ConfiguredGrantConfigIndex-r16,</w:t>
      </w:r>
    </w:p>
    <w:p w14:paraId="57D0B3C1" w14:textId="77777777" w:rsidR="00260A10" w:rsidRDefault="00AE0B8D">
      <w:pPr>
        <w:pStyle w:val="PL"/>
      </w:pPr>
      <w:r>
        <w:tab/>
      </w:r>
      <w:r>
        <w:tab/>
      </w:r>
      <w:r>
        <w:tab/>
        <w:t xml:space="preserve">                ul-BWP-Id-r19                                BWP-Id,</w:t>
      </w:r>
    </w:p>
    <w:p w14:paraId="7C8CE6F3" w14:textId="77777777" w:rsidR="00260A10" w:rsidRDefault="00AE0B8D">
      <w:pPr>
        <w:pStyle w:val="PL"/>
        <w:rPr>
          <w:color w:val="808080"/>
        </w:rPr>
      </w:pPr>
      <w:r>
        <w:tab/>
      </w:r>
      <w:r>
        <w:tab/>
      </w:r>
      <w:r>
        <w:tab/>
        <w:t xml:space="preserve">                servCellIndex-r19</w:t>
      </w:r>
      <w:r>
        <w:tab/>
      </w:r>
      <w:r>
        <w:tab/>
      </w:r>
      <w:r>
        <w:tab/>
      </w:r>
      <w:r>
        <w:tab/>
      </w:r>
      <w:r>
        <w:tab/>
      </w:r>
      <w:r>
        <w:tab/>
      </w:r>
      <w:r>
        <w:tab/>
        <w:t xml:space="preserve">   ServCellIndex</w:t>
      </w:r>
    </w:p>
    <w:p w14:paraId="4484F170" w14:textId="77777777" w:rsidR="00260A10" w:rsidRDefault="00AE0B8D">
      <w:pPr>
        <w:pStyle w:val="PL"/>
      </w:pPr>
      <w:r>
        <w:t xml:space="preserve">                           },</w:t>
      </w:r>
    </w:p>
    <w:p w14:paraId="3B2F2496" w14:textId="77777777" w:rsidR="00260A10" w:rsidRDefault="00AE0B8D">
      <w:r>
        <w:rPr>
          <w:b/>
        </w:rPr>
        <w:t>[Comments]</w:t>
      </w:r>
      <w:r>
        <w:t>: We will provide a paper on this</w:t>
      </w:r>
    </w:p>
    <w:p w14:paraId="1A9B7299" w14:textId="77777777" w:rsidR="00260A10" w:rsidRDefault="00AE0B8D">
      <w:pPr>
        <w:pStyle w:val="1"/>
      </w:pPr>
      <w:r>
        <w:t>N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8536CFA" w14:textId="77777777">
        <w:tc>
          <w:tcPr>
            <w:tcW w:w="967" w:type="dxa"/>
          </w:tcPr>
          <w:p w14:paraId="588824D5" w14:textId="77777777" w:rsidR="00260A10" w:rsidRDefault="00AE0B8D">
            <w:r>
              <w:t>RIL Id</w:t>
            </w:r>
          </w:p>
        </w:tc>
        <w:tc>
          <w:tcPr>
            <w:tcW w:w="948" w:type="dxa"/>
          </w:tcPr>
          <w:p w14:paraId="79F9E3A1" w14:textId="77777777" w:rsidR="00260A10" w:rsidRDefault="00AE0B8D">
            <w:r>
              <w:t>WI</w:t>
            </w:r>
          </w:p>
        </w:tc>
        <w:tc>
          <w:tcPr>
            <w:tcW w:w="1068" w:type="dxa"/>
          </w:tcPr>
          <w:p w14:paraId="029E990B" w14:textId="77777777" w:rsidR="00260A10" w:rsidRDefault="00AE0B8D">
            <w:r>
              <w:t>Class</w:t>
            </w:r>
          </w:p>
        </w:tc>
        <w:tc>
          <w:tcPr>
            <w:tcW w:w="2797" w:type="dxa"/>
          </w:tcPr>
          <w:p w14:paraId="1961F0B9" w14:textId="77777777" w:rsidR="00260A10" w:rsidRDefault="00AE0B8D">
            <w:r>
              <w:t>Title</w:t>
            </w:r>
          </w:p>
        </w:tc>
        <w:tc>
          <w:tcPr>
            <w:tcW w:w="1161" w:type="dxa"/>
          </w:tcPr>
          <w:p w14:paraId="5D5CA5C0" w14:textId="77777777" w:rsidR="00260A10" w:rsidRDefault="00AE0B8D">
            <w:r>
              <w:t>Tdoc</w:t>
            </w:r>
          </w:p>
        </w:tc>
        <w:tc>
          <w:tcPr>
            <w:tcW w:w="1559" w:type="dxa"/>
          </w:tcPr>
          <w:p w14:paraId="464F9E9A" w14:textId="77777777" w:rsidR="00260A10" w:rsidRDefault="00AE0B8D">
            <w:r>
              <w:t>Delegate</w:t>
            </w:r>
          </w:p>
        </w:tc>
        <w:tc>
          <w:tcPr>
            <w:tcW w:w="993" w:type="dxa"/>
          </w:tcPr>
          <w:p w14:paraId="77844A57" w14:textId="77777777" w:rsidR="00260A10" w:rsidRDefault="00AE0B8D">
            <w:r>
              <w:t>Misc</w:t>
            </w:r>
          </w:p>
        </w:tc>
        <w:tc>
          <w:tcPr>
            <w:tcW w:w="850" w:type="dxa"/>
          </w:tcPr>
          <w:p w14:paraId="2924E7FD" w14:textId="77777777" w:rsidR="00260A10" w:rsidRDefault="00AE0B8D">
            <w:r>
              <w:t>File version</w:t>
            </w:r>
          </w:p>
        </w:tc>
        <w:tc>
          <w:tcPr>
            <w:tcW w:w="814" w:type="dxa"/>
          </w:tcPr>
          <w:p w14:paraId="07E49C78" w14:textId="77777777" w:rsidR="00260A10" w:rsidRDefault="00AE0B8D">
            <w:r>
              <w:t>Status</w:t>
            </w:r>
          </w:p>
        </w:tc>
      </w:tr>
      <w:tr w:rsidR="00260A10" w14:paraId="4FE5D3C3" w14:textId="77777777">
        <w:tc>
          <w:tcPr>
            <w:tcW w:w="967" w:type="dxa"/>
          </w:tcPr>
          <w:p w14:paraId="6388944D" w14:textId="77777777" w:rsidR="00260A10" w:rsidRDefault="00AE0B8D">
            <w:r>
              <w:t>N058</w:t>
            </w:r>
          </w:p>
        </w:tc>
        <w:tc>
          <w:tcPr>
            <w:tcW w:w="948" w:type="dxa"/>
          </w:tcPr>
          <w:p w14:paraId="09AE33E1" w14:textId="77777777" w:rsidR="00260A10" w:rsidRDefault="00AE0B8D">
            <w:r>
              <w:t>MIMO</w:t>
            </w:r>
          </w:p>
        </w:tc>
        <w:tc>
          <w:tcPr>
            <w:tcW w:w="1068" w:type="dxa"/>
          </w:tcPr>
          <w:p w14:paraId="7B08F369" w14:textId="77777777" w:rsidR="00260A10" w:rsidRDefault="00AE0B8D">
            <w:r>
              <w:t>2</w:t>
            </w:r>
          </w:p>
        </w:tc>
        <w:tc>
          <w:tcPr>
            <w:tcW w:w="2797" w:type="dxa"/>
          </w:tcPr>
          <w:p w14:paraId="216EF796" w14:textId="77777777" w:rsidR="00260A10" w:rsidRDefault="00AE0B8D">
            <w:r>
              <w:rPr>
                <w:i/>
                <w:iCs/>
              </w:rPr>
              <w:t>minimumPucch-PuschOffset-r19</w:t>
            </w:r>
            <w:r>
              <w:t xml:space="preserve"> value definition inconsistency</w:t>
            </w:r>
          </w:p>
        </w:tc>
        <w:tc>
          <w:tcPr>
            <w:tcW w:w="1161" w:type="dxa"/>
          </w:tcPr>
          <w:p w14:paraId="391CF34F" w14:textId="77777777" w:rsidR="00260A10" w:rsidRDefault="00260A10"/>
        </w:tc>
        <w:tc>
          <w:tcPr>
            <w:tcW w:w="1559" w:type="dxa"/>
          </w:tcPr>
          <w:p w14:paraId="26AEF1EC" w14:textId="77777777" w:rsidR="00260A10" w:rsidRDefault="00AE0B8D">
            <w:r>
              <w:t>Nokia (Andrew)</w:t>
            </w:r>
          </w:p>
        </w:tc>
        <w:tc>
          <w:tcPr>
            <w:tcW w:w="993" w:type="dxa"/>
          </w:tcPr>
          <w:p w14:paraId="2083A482" w14:textId="77777777" w:rsidR="00260A10" w:rsidRDefault="00260A10"/>
        </w:tc>
        <w:tc>
          <w:tcPr>
            <w:tcW w:w="850" w:type="dxa"/>
          </w:tcPr>
          <w:p w14:paraId="754AC46C" w14:textId="77777777" w:rsidR="00260A10" w:rsidRDefault="00AE0B8D">
            <w:r>
              <w:t>v004</w:t>
            </w:r>
          </w:p>
        </w:tc>
        <w:tc>
          <w:tcPr>
            <w:tcW w:w="814" w:type="dxa"/>
          </w:tcPr>
          <w:p w14:paraId="505E6216" w14:textId="77777777" w:rsidR="00260A10" w:rsidRDefault="00AE0B8D">
            <w:r>
              <w:t>PropAgree</w:t>
            </w:r>
          </w:p>
        </w:tc>
      </w:tr>
    </w:tbl>
    <w:p w14:paraId="3EF9BDA7" w14:textId="77777777" w:rsidR="00260A10" w:rsidRDefault="00AE0B8D">
      <w:pPr>
        <w:pStyle w:val="af3"/>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0DED7308" w14:textId="77777777" w:rsidR="00260A10" w:rsidRDefault="00AE0B8D">
      <w:pPr>
        <w:pStyle w:val="af3"/>
      </w:pPr>
      <w:r>
        <w:rPr>
          <w:b/>
        </w:rPr>
        <w:t>[Proposed Change]</w:t>
      </w:r>
      <w:r>
        <w:t xml:space="preserve">: Change definition of </w:t>
      </w:r>
      <w:r>
        <w:rPr>
          <w:i/>
          <w:iCs/>
        </w:rPr>
        <w:t>minimumPucch-PuschOffset-r19</w:t>
      </w:r>
      <w:r>
        <w:t xml:space="preserve"> to one of the following:</w:t>
      </w:r>
    </w:p>
    <w:p w14:paraId="6962B8B2" w14:textId="77777777" w:rsidR="00260A10" w:rsidRDefault="00AE0B8D">
      <w:pPr>
        <w:pStyle w:val="PL"/>
        <w:rPr>
          <w:lang w:val="sv-SE"/>
        </w:rPr>
      </w:pPr>
      <w:r>
        <w:rPr>
          <w:lang w:val="sv-SE"/>
        </w:rPr>
        <w:t xml:space="preserve">minimumPucch-PuschOffset-r19 </w:t>
      </w:r>
      <w:r>
        <w:rPr>
          <w:color w:val="993366"/>
          <w:lang w:val="sv-SE"/>
        </w:rPr>
        <w:t>ENUMERATED</w:t>
      </w:r>
      <w:r>
        <w:rPr>
          <w:lang w:val="sv-SE"/>
        </w:rPr>
        <w:t xml:space="preserve"> { sym</w:t>
      </w:r>
      <w:del w:id="2599" w:author="Nokia (Andrew)" w:date="2025-09-22T17:35:00Z">
        <w:r>
          <w:rPr>
            <w:lang w:val="sv-SE"/>
          </w:rPr>
          <w:delText>b</w:delText>
        </w:r>
      </w:del>
      <w:r>
        <w:rPr>
          <w:lang w:val="sv-SE"/>
        </w:rPr>
        <w:t>0, sym</w:t>
      </w:r>
      <w:del w:id="2600" w:author="Nokia (Andrew)" w:date="2025-09-22T17:35:00Z">
        <w:r>
          <w:rPr>
            <w:lang w:val="sv-SE"/>
          </w:rPr>
          <w:delText>b</w:delText>
        </w:r>
      </w:del>
      <w:r>
        <w:rPr>
          <w:lang w:val="sv-SE"/>
        </w:rPr>
        <w:t>1, sym</w:t>
      </w:r>
      <w:del w:id="2601" w:author="Nokia (Andrew)" w:date="2025-09-22T17:35:00Z">
        <w:r>
          <w:rPr>
            <w:lang w:val="sv-SE"/>
          </w:rPr>
          <w:delText>b</w:delText>
        </w:r>
      </w:del>
      <w:r>
        <w:rPr>
          <w:lang w:val="sv-SE"/>
        </w:rPr>
        <w:t>2, sym</w:t>
      </w:r>
      <w:del w:id="2602" w:author="Nokia (Andrew)" w:date="2025-09-22T17:35:00Z">
        <w:r>
          <w:rPr>
            <w:lang w:val="sv-SE"/>
          </w:rPr>
          <w:delText>b</w:delText>
        </w:r>
      </w:del>
      <w:r>
        <w:rPr>
          <w:lang w:val="sv-SE"/>
        </w:rPr>
        <w:t>4, sym</w:t>
      </w:r>
      <w:del w:id="2603" w:author="Nokia (Andrew)" w:date="2025-09-22T17:35:00Z">
        <w:r>
          <w:rPr>
            <w:lang w:val="sv-SE"/>
          </w:rPr>
          <w:delText>b</w:delText>
        </w:r>
      </w:del>
      <w:r>
        <w:rPr>
          <w:lang w:val="sv-SE"/>
        </w:rPr>
        <w:t>8, sym</w:t>
      </w:r>
      <w:del w:id="2604" w:author="Nokia (Andrew)" w:date="2025-09-22T17:35:00Z">
        <w:r>
          <w:rPr>
            <w:lang w:val="sv-SE"/>
          </w:rPr>
          <w:delText>b</w:delText>
        </w:r>
      </w:del>
      <w:r>
        <w:rPr>
          <w:lang w:val="sv-SE"/>
        </w:rPr>
        <w:t>16, sym</w:t>
      </w:r>
      <w:del w:id="2605" w:author="Nokia (Andrew)" w:date="2025-09-22T17:35:00Z">
        <w:r>
          <w:rPr>
            <w:lang w:val="sv-SE"/>
          </w:rPr>
          <w:delText>b</w:delText>
        </w:r>
      </w:del>
      <w:r>
        <w:rPr>
          <w:lang w:val="sv-SE"/>
        </w:rPr>
        <w:t>32, sym</w:t>
      </w:r>
      <w:del w:id="2606" w:author="Nokia (Andrew)" w:date="2025-09-22T17:36:00Z">
        <w:r>
          <w:rPr>
            <w:lang w:val="sv-SE"/>
          </w:rPr>
          <w:delText>b</w:delText>
        </w:r>
      </w:del>
      <w:r>
        <w:rPr>
          <w:lang w:val="sv-SE"/>
        </w:rPr>
        <w:t>64, sym</w:t>
      </w:r>
      <w:del w:id="2607" w:author="Nokia (Andrew)" w:date="2025-09-22T17:36:00Z">
        <w:r>
          <w:rPr>
            <w:lang w:val="sv-SE"/>
          </w:rPr>
          <w:delText>b</w:delText>
        </w:r>
      </w:del>
      <w:r>
        <w:rPr>
          <w:lang w:val="sv-SE"/>
        </w:rPr>
        <w:t>128, sym</w:t>
      </w:r>
      <w:del w:id="2608" w:author="Nokia (Andrew)" w:date="2025-09-22T17:36:00Z">
        <w:r>
          <w:rPr>
            <w:lang w:val="sv-SE"/>
          </w:rPr>
          <w:delText>b</w:delText>
        </w:r>
      </w:del>
      <w:r>
        <w:rPr>
          <w:lang w:val="sv-SE"/>
        </w:rPr>
        <w:t>256, sym</w:t>
      </w:r>
      <w:del w:id="2609" w:author="Nokia (Andrew)" w:date="2025-09-22T17:36:00Z">
        <w:r>
          <w:rPr>
            <w:lang w:val="sv-SE"/>
          </w:rPr>
          <w:delText>b</w:delText>
        </w:r>
      </w:del>
      <w:r>
        <w:rPr>
          <w:lang w:val="sv-SE"/>
        </w:rPr>
        <w:t>512}</w:t>
      </w:r>
    </w:p>
    <w:p w14:paraId="0B5466C0" w14:textId="77777777" w:rsidR="00260A10" w:rsidRDefault="00260A10">
      <w:pPr>
        <w:rPr>
          <w:b/>
          <w:lang w:val="sv-SE"/>
        </w:rPr>
      </w:pPr>
    </w:p>
    <w:p w14:paraId="3FF67E4F" w14:textId="77777777" w:rsidR="00260A10" w:rsidRDefault="00AE0B8D">
      <w:pPr>
        <w:pStyle w:val="PL"/>
        <w:rPr>
          <w:lang w:val="sv-SE"/>
        </w:rPr>
      </w:pPr>
      <w:r>
        <w:rPr>
          <w:lang w:val="sv-SE"/>
        </w:rPr>
        <w:t xml:space="preserve">minimumPucch-PuschOffset-r19 </w:t>
      </w:r>
      <w:r>
        <w:rPr>
          <w:color w:val="993366"/>
          <w:lang w:val="sv-SE"/>
        </w:rPr>
        <w:t>ENUMERATED</w:t>
      </w:r>
      <w:r>
        <w:rPr>
          <w:lang w:val="sv-SE"/>
        </w:rPr>
        <w:t xml:space="preserve"> { </w:t>
      </w:r>
      <w:del w:id="2610" w:author="Nokia (Andrew)" w:date="2025-09-22T17:36:00Z">
        <w:r>
          <w:rPr>
            <w:lang w:val="sv-SE"/>
          </w:rPr>
          <w:delText>symb</w:delText>
        </w:r>
      </w:del>
      <w:ins w:id="2611" w:author="Nokia (Andrew)" w:date="2025-09-22T17:36:00Z">
        <w:r>
          <w:rPr>
            <w:lang w:val="sv-SE"/>
          </w:rPr>
          <w:t>n</w:t>
        </w:r>
      </w:ins>
      <w:r>
        <w:rPr>
          <w:lang w:val="sv-SE"/>
        </w:rPr>
        <w:t xml:space="preserve">0, </w:t>
      </w:r>
      <w:del w:id="2612" w:author="Nokia (Andrew)" w:date="2025-09-22T17:36:00Z">
        <w:r>
          <w:rPr>
            <w:lang w:val="sv-SE"/>
          </w:rPr>
          <w:delText>symb</w:delText>
        </w:r>
      </w:del>
      <w:ins w:id="2613" w:author="Nokia (Andrew)" w:date="2025-09-22T17:36:00Z">
        <w:r>
          <w:rPr>
            <w:lang w:val="sv-SE"/>
          </w:rPr>
          <w:t>n</w:t>
        </w:r>
      </w:ins>
      <w:r>
        <w:rPr>
          <w:lang w:val="sv-SE"/>
        </w:rPr>
        <w:t xml:space="preserve">1, </w:t>
      </w:r>
      <w:del w:id="2614" w:author="Nokia (Andrew)" w:date="2025-09-22T17:36:00Z">
        <w:r>
          <w:rPr>
            <w:lang w:val="sv-SE"/>
          </w:rPr>
          <w:delText>symb</w:delText>
        </w:r>
      </w:del>
      <w:ins w:id="2615" w:author="Nokia (Andrew)" w:date="2025-09-22T17:36:00Z">
        <w:r>
          <w:rPr>
            <w:lang w:val="sv-SE"/>
          </w:rPr>
          <w:t>n</w:t>
        </w:r>
      </w:ins>
      <w:r>
        <w:rPr>
          <w:lang w:val="sv-SE"/>
        </w:rPr>
        <w:t xml:space="preserve">2, </w:t>
      </w:r>
      <w:del w:id="2616" w:author="Nokia (Andrew)" w:date="2025-09-22T17:36:00Z">
        <w:r>
          <w:rPr>
            <w:lang w:val="sv-SE"/>
          </w:rPr>
          <w:delText>symb</w:delText>
        </w:r>
      </w:del>
      <w:ins w:id="2617" w:author="Nokia (Andrew)" w:date="2025-09-22T17:36:00Z">
        <w:r>
          <w:rPr>
            <w:lang w:val="sv-SE"/>
          </w:rPr>
          <w:t>n</w:t>
        </w:r>
      </w:ins>
      <w:r>
        <w:rPr>
          <w:lang w:val="sv-SE"/>
        </w:rPr>
        <w:t xml:space="preserve">4, </w:t>
      </w:r>
      <w:del w:id="2618" w:author="Nokia (Andrew)" w:date="2025-09-22T17:36:00Z">
        <w:r>
          <w:rPr>
            <w:lang w:val="sv-SE"/>
          </w:rPr>
          <w:delText>symb</w:delText>
        </w:r>
      </w:del>
      <w:ins w:id="2619" w:author="Nokia (Andrew)" w:date="2025-09-22T17:36:00Z">
        <w:r>
          <w:rPr>
            <w:lang w:val="sv-SE"/>
          </w:rPr>
          <w:t>n</w:t>
        </w:r>
      </w:ins>
      <w:r>
        <w:rPr>
          <w:lang w:val="sv-SE"/>
        </w:rPr>
        <w:t xml:space="preserve">8, </w:t>
      </w:r>
      <w:del w:id="2620" w:author="Nokia (Andrew)" w:date="2025-09-22T17:36:00Z">
        <w:r>
          <w:rPr>
            <w:lang w:val="sv-SE"/>
          </w:rPr>
          <w:delText>symb</w:delText>
        </w:r>
      </w:del>
      <w:ins w:id="2621" w:author="Nokia (Andrew)" w:date="2025-09-22T17:36:00Z">
        <w:r>
          <w:rPr>
            <w:lang w:val="sv-SE"/>
          </w:rPr>
          <w:t>n</w:t>
        </w:r>
      </w:ins>
      <w:r>
        <w:rPr>
          <w:lang w:val="sv-SE"/>
        </w:rPr>
        <w:t xml:space="preserve">16, </w:t>
      </w:r>
      <w:del w:id="2622" w:author="Nokia (Andrew)" w:date="2025-09-22T17:36:00Z">
        <w:r>
          <w:rPr>
            <w:lang w:val="sv-SE"/>
          </w:rPr>
          <w:delText>symb</w:delText>
        </w:r>
      </w:del>
      <w:ins w:id="2623" w:author="Nokia (Andrew)" w:date="2025-09-22T17:36:00Z">
        <w:r>
          <w:rPr>
            <w:lang w:val="sv-SE"/>
          </w:rPr>
          <w:t>n</w:t>
        </w:r>
      </w:ins>
      <w:r>
        <w:rPr>
          <w:lang w:val="sv-SE"/>
        </w:rPr>
        <w:t xml:space="preserve">32, </w:t>
      </w:r>
      <w:del w:id="2624" w:author="Nokia (Andrew)" w:date="2025-09-22T17:36:00Z">
        <w:r>
          <w:rPr>
            <w:lang w:val="sv-SE"/>
          </w:rPr>
          <w:delText>symb</w:delText>
        </w:r>
      </w:del>
      <w:ins w:id="2625" w:author="Nokia (Andrew)" w:date="2025-09-22T17:36:00Z">
        <w:r>
          <w:rPr>
            <w:lang w:val="sv-SE"/>
          </w:rPr>
          <w:t>n</w:t>
        </w:r>
      </w:ins>
      <w:r>
        <w:rPr>
          <w:lang w:val="sv-SE"/>
        </w:rPr>
        <w:t xml:space="preserve">64, </w:t>
      </w:r>
      <w:del w:id="2626" w:author="Nokia (Andrew)" w:date="2025-09-22T17:36:00Z">
        <w:r>
          <w:rPr>
            <w:lang w:val="sv-SE"/>
          </w:rPr>
          <w:delText>symb</w:delText>
        </w:r>
      </w:del>
      <w:ins w:id="2627" w:author="Nokia (Andrew)" w:date="2025-09-22T17:36:00Z">
        <w:r>
          <w:rPr>
            <w:lang w:val="sv-SE"/>
          </w:rPr>
          <w:t>n</w:t>
        </w:r>
      </w:ins>
      <w:r>
        <w:rPr>
          <w:lang w:val="sv-SE"/>
        </w:rPr>
        <w:t xml:space="preserve">128, </w:t>
      </w:r>
      <w:del w:id="2628" w:author="Nokia (Andrew)" w:date="2025-09-22T17:36:00Z">
        <w:r>
          <w:rPr>
            <w:lang w:val="sv-SE"/>
          </w:rPr>
          <w:delText>symb</w:delText>
        </w:r>
      </w:del>
      <w:ins w:id="2629" w:author="Nokia (Andrew)" w:date="2025-09-22T17:36:00Z">
        <w:r>
          <w:rPr>
            <w:lang w:val="sv-SE"/>
          </w:rPr>
          <w:t>n</w:t>
        </w:r>
      </w:ins>
      <w:r>
        <w:rPr>
          <w:lang w:val="sv-SE"/>
        </w:rPr>
        <w:t xml:space="preserve">256, </w:t>
      </w:r>
      <w:del w:id="2630" w:author="Nokia (Andrew)" w:date="2025-09-22T17:36:00Z">
        <w:r>
          <w:rPr>
            <w:lang w:val="sv-SE"/>
          </w:rPr>
          <w:delText>symb</w:delText>
        </w:r>
      </w:del>
      <w:ins w:id="2631" w:author="Nokia (Andrew)" w:date="2025-09-22T17:36:00Z">
        <w:r>
          <w:rPr>
            <w:lang w:val="sv-SE"/>
          </w:rPr>
          <w:t>n</w:t>
        </w:r>
      </w:ins>
      <w:r>
        <w:rPr>
          <w:lang w:val="sv-SE"/>
        </w:rPr>
        <w:t>512}</w:t>
      </w:r>
    </w:p>
    <w:p w14:paraId="6E587D21" w14:textId="77777777" w:rsidR="00260A10" w:rsidRDefault="00260A10">
      <w:pPr>
        <w:rPr>
          <w:b/>
          <w:lang w:val="sv-SE"/>
        </w:rPr>
      </w:pPr>
    </w:p>
    <w:p w14:paraId="53C5526C" w14:textId="77777777" w:rsidR="00260A10" w:rsidRDefault="00AE0B8D">
      <w:r>
        <w:rPr>
          <w:b/>
        </w:rPr>
        <w:t>[Comments]</w:t>
      </w:r>
      <w:r>
        <w:t xml:space="preserve">: Note that FD for </w:t>
      </w:r>
      <w:r>
        <w:rPr>
          <w:i/>
          <w:iCs/>
        </w:rPr>
        <w:t>minimumPucch-PuschOffset-r19</w:t>
      </w:r>
      <w:r>
        <w:t xml:space="preserve"> will need to be updated accordingly.</w:t>
      </w:r>
    </w:p>
    <w:p w14:paraId="53F7E79A" w14:textId="77777777" w:rsidR="00260A10" w:rsidRDefault="00260A10"/>
    <w:p w14:paraId="687CEE23" w14:textId="77777777" w:rsidR="00260A10" w:rsidRDefault="00AE0B8D">
      <w:pPr>
        <w:pStyle w:val="1"/>
      </w:pPr>
      <w:r>
        <w:t>Z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35D72F" w14:textId="77777777">
        <w:tc>
          <w:tcPr>
            <w:tcW w:w="967" w:type="dxa"/>
          </w:tcPr>
          <w:p w14:paraId="1BC8A3D6" w14:textId="77777777" w:rsidR="00260A10" w:rsidRDefault="00AE0B8D">
            <w:r>
              <w:t>RIL Id</w:t>
            </w:r>
          </w:p>
        </w:tc>
        <w:tc>
          <w:tcPr>
            <w:tcW w:w="948" w:type="dxa"/>
          </w:tcPr>
          <w:p w14:paraId="7B420A87" w14:textId="77777777" w:rsidR="00260A10" w:rsidRDefault="00AE0B8D">
            <w:r>
              <w:t>WI</w:t>
            </w:r>
          </w:p>
        </w:tc>
        <w:tc>
          <w:tcPr>
            <w:tcW w:w="1068" w:type="dxa"/>
          </w:tcPr>
          <w:p w14:paraId="2F9AC951" w14:textId="77777777" w:rsidR="00260A10" w:rsidRDefault="00AE0B8D">
            <w:r>
              <w:t>Class</w:t>
            </w:r>
          </w:p>
        </w:tc>
        <w:tc>
          <w:tcPr>
            <w:tcW w:w="2797" w:type="dxa"/>
          </w:tcPr>
          <w:p w14:paraId="6029EE08" w14:textId="77777777" w:rsidR="00260A10" w:rsidRDefault="00AE0B8D">
            <w:r>
              <w:t>Title</w:t>
            </w:r>
          </w:p>
        </w:tc>
        <w:tc>
          <w:tcPr>
            <w:tcW w:w="1161" w:type="dxa"/>
          </w:tcPr>
          <w:p w14:paraId="439D9F4B" w14:textId="77777777" w:rsidR="00260A10" w:rsidRDefault="00AE0B8D">
            <w:r>
              <w:t>Tdoc</w:t>
            </w:r>
          </w:p>
        </w:tc>
        <w:tc>
          <w:tcPr>
            <w:tcW w:w="1559" w:type="dxa"/>
          </w:tcPr>
          <w:p w14:paraId="10F4D9CA" w14:textId="77777777" w:rsidR="00260A10" w:rsidRDefault="00AE0B8D">
            <w:r>
              <w:t>Delegate</w:t>
            </w:r>
          </w:p>
        </w:tc>
        <w:tc>
          <w:tcPr>
            <w:tcW w:w="993" w:type="dxa"/>
          </w:tcPr>
          <w:p w14:paraId="1C53D02F" w14:textId="77777777" w:rsidR="00260A10" w:rsidRDefault="00AE0B8D">
            <w:r>
              <w:t>Misc</w:t>
            </w:r>
          </w:p>
        </w:tc>
        <w:tc>
          <w:tcPr>
            <w:tcW w:w="850" w:type="dxa"/>
          </w:tcPr>
          <w:p w14:paraId="56665E95" w14:textId="77777777" w:rsidR="00260A10" w:rsidRDefault="00AE0B8D">
            <w:r>
              <w:t>File version</w:t>
            </w:r>
          </w:p>
        </w:tc>
        <w:tc>
          <w:tcPr>
            <w:tcW w:w="814" w:type="dxa"/>
          </w:tcPr>
          <w:p w14:paraId="30476D38" w14:textId="77777777" w:rsidR="00260A10" w:rsidRDefault="00AE0B8D">
            <w:r>
              <w:t>Status</w:t>
            </w:r>
          </w:p>
        </w:tc>
      </w:tr>
      <w:tr w:rsidR="00260A10" w14:paraId="018EA5D6" w14:textId="77777777">
        <w:tc>
          <w:tcPr>
            <w:tcW w:w="967" w:type="dxa"/>
          </w:tcPr>
          <w:p w14:paraId="0F8CF7C0" w14:textId="77777777" w:rsidR="00260A10" w:rsidRDefault="00AE0B8D">
            <w:r>
              <w:t>Z403</w:t>
            </w:r>
          </w:p>
        </w:tc>
        <w:tc>
          <w:tcPr>
            <w:tcW w:w="948" w:type="dxa"/>
          </w:tcPr>
          <w:p w14:paraId="2E0933C7" w14:textId="77777777" w:rsidR="00260A10" w:rsidRDefault="00AE0B8D">
            <w:r>
              <w:t>MIMO</w:t>
            </w:r>
          </w:p>
        </w:tc>
        <w:tc>
          <w:tcPr>
            <w:tcW w:w="1068" w:type="dxa"/>
          </w:tcPr>
          <w:p w14:paraId="32142785" w14:textId="77777777" w:rsidR="00260A10" w:rsidRDefault="00AE0B8D">
            <w:r>
              <w:t>2</w:t>
            </w:r>
          </w:p>
        </w:tc>
        <w:tc>
          <w:tcPr>
            <w:tcW w:w="2797" w:type="dxa"/>
          </w:tcPr>
          <w:p w14:paraId="4A3CE512" w14:textId="77777777" w:rsidR="00260A10" w:rsidRDefault="00AE0B8D">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1D2CAF85" w14:textId="77777777" w:rsidR="00260A10" w:rsidRDefault="00260A10">
            <w:pPr>
              <w:pStyle w:val="TAL"/>
              <w:rPr>
                <w:b/>
                <w:i/>
                <w:szCs w:val="22"/>
                <w:lang w:eastAsia="sv-SE"/>
              </w:rPr>
            </w:pPr>
          </w:p>
          <w:p w14:paraId="56563BD6" w14:textId="77777777" w:rsidR="00260A10" w:rsidRDefault="00260A10">
            <w:pPr>
              <w:pStyle w:val="TAL"/>
              <w:rPr>
                <w:b/>
                <w:i/>
                <w:szCs w:val="22"/>
                <w:lang w:eastAsia="sv-SE"/>
              </w:rPr>
            </w:pPr>
          </w:p>
          <w:p w14:paraId="45425543" w14:textId="77777777" w:rsidR="00260A10" w:rsidRDefault="00260A10">
            <w:pPr>
              <w:rPr>
                <w:i/>
                <w:iCs/>
              </w:rPr>
            </w:pPr>
          </w:p>
        </w:tc>
        <w:tc>
          <w:tcPr>
            <w:tcW w:w="1161" w:type="dxa"/>
          </w:tcPr>
          <w:p w14:paraId="1CCDC0FC" w14:textId="77777777" w:rsidR="00260A10" w:rsidRDefault="00260A10"/>
        </w:tc>
        <w:tc>
          <w:tcPr>
            <w:tcW w:w="1559" w:type="dxa"/>
          </w:tcPr>
          <w:p w14:paraId="1C714EA1" w14:textId="77777777" w:rsidR="00260A10" w:rsidRDefault="00AE0B8D">
            <w:r>
              <w:t>ZTE (Wenting Li)</w:t>
            </w:r>
          </w:p>
        </w:tc>
        <w:tc>
          <w:tcPr>
            <w:tcW w:w="993" w:type="dxa"/>
          </w:tcPr>
          <w:p w14:paraId="41E22A1D" w14:textId="77777777" w:rsidR="00260A10" w:rsidRDefault="00260A10"/>
        </w:tc>
        <w:tc>
          <w:tcPr>
            <w:tcW w:w="850" w:type="dxa"/>
          </w:tcPr>
          <w:p w14:paraId="1C767A25" w14:textId="77777777" w:rsidR="00260A10" w:rsidRDefault="00AE0B8D">
            <w:r>
              <w:t>v008</w:t>
            </w:r>
          </w:p>
        </w:tc>
        <w:tc>
          <w:tcPr>
            <w:tcW w:w="814" w:type="dxa"/>
          </w:tcPr>
          <w:p w14:paraId="0838AE98" w14:textId="77777777" w:rsidR="00260A10" w:rsidRDefault="00AE0B8D">
            <w:r>
              <w:t>PropAgree</w:t>
            </w:r>
          </w:p>
        </w:tc>
      </w:tr>
    </w:tbl>
    <w:p w14:paraId="587CA116" w14:textId="77777777" w:rsidR="00260A10" w:rsidRDefault="00AE0B8D">
      <w:pPr>
        <w:pStyle w:val="af3"/>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403CB87D" w14:textId="77777777" w:rsidR="00260A10" w:rsidRDefault="00AE0B8D">
      <w:r>
        <w:rPr>
          <w:b/>
        </w:rPr>
        <w:t>[Proposed Change]</w:t>
      </w:r>
      <w:r>
        <w:t xml:space="preserve">: Change the reference </w:t>
      </w:r>
      <w:r>
        <w:rPr>
          <w:szCs w:val="22"/>
          <w:lang w:eastAsia="sv-SE"/>
        </w:rPr>
        <w:t>clause as below</w:t>
      </w:r>
    </w:p>
    <w:p w14:paraId="747E5D23" w14:textId="77777777" w:rsidR="00260A10" w:rsidRDefault="00AE0B8D">
      <w:pPr>
        <w:pStyle w:val="TAL"/>
        <w:rPr>
          <w:szCs w:val="22"/>
          <w:lang w:eastAsia="sv-SE"/>
        </w:rPr>
      </w:pPr>
      <w:r>
        <w:rPr>
          <w:b/>
          <w:i/>
          <w:szCs w:val="22"/>
          <w:lang w:eastAsia="sv-SE"/>
        </w:rPr>
        <w:t>codebookMode</w:t>
      </w:r>
    </w:p>
    <w:p w14:paraId="2EC7FDBA" w14:textId="77777777" w:rsidR="00260A10" w:rsidRDefault="00AE0B8D">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495DA5B5" w14:textId="77777777" w:rsidR="00260A10" w:rsidRDefault="00AE0B8D">
      <w:r>
        <w:rPr>
          <w:b/>
        </w:rPr>
        <w:t>[Comments]</w:t>
      </w:r>
      <w:r>
        <w:t xml:space="preserve">: </w:t>
      </w:r>
    </w:p>
    <w:p w14:paraId="28AAE221" w14:textId="77777777" w:rsidR="00260A10" w:rsidRDefault="00AE0B8D">
      <w:r>
        <w:rPr>
          <w:b/>
        </w:rPr>
        <w:t>]</w:t>
      </w:r>
      <w:r>
        <w:t xml:space="preserve">: </w:t>
      </w:r>
    </w:p>
    <w:p w14:paraId="3EB1C981" w14:textId="77777777" w:rsidR="00260A10" w:rsidRDefault="00AE0B8D">
      <w:pPr>
        <w:pStyle w:val="1"/>
      </w:pPr>
      <w:r>
        <w:t>Z416</w:t>
      </w:r>
    </w:p>
    <w:tbl>
      <w:tblPr>
        <w:tblStyle w:val="afff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260A10" w14:paraId="10D43E58" w14:textId="77777777">
        <w:tc>
          <w:tcPr>
            <w:tcW w:w="967" w:type="dxa"/>
          </w:tcPr>
          <w:p w14:paraId="458C3893" w14:textId="77777777" w:rsidR="00260A10" w:rsidRDefault="00AE0B8D">
            <w:r>
              <w:t>RIL Id</w:t>
            </w:r>
          </w:p>
        </w:tc>
        <w:tc>
          <w:tcPr>
            <w:tcW w:w="948" w:type="dxa"/>
          </w:tcPr>
          <w:p w14:paraId="2F6329A8" w14:textId="77777777" w:rsidR="00260A10" w:rsidRDefault="00AE0B8D">
            <w:r>
              <w:t>WI</w:t>
            </w:r>
          </w:p>
        </w:tc>
        <w:tc>
          <w:tcPr>
            <w:tcW w:w="1068" w:type="dxa"/>
          </w:tcPr>
          <w:p w14:paraId="0A41EC19" w14:textId="77777777" w:rsidR="00260A10" w:rsidRDefault="00AE0B8D">
            <w:r>
              <w:t>Class</w:t>
            </w:r>
          </w:p>
        </w:tc>
        <w:tc>
          <w:tcPr>
            <w:tcW w:w="2824" w:type="dxa"/>
          </w:tcPr>
          <w:p w14:paraId="1E0B3B4C" w14:textId="77777777" w:rsidR="00260A10" w:rsidRDefault="00AE0B8D">
            <w:r>
              <w:t>Title</w:t>
            </w:r>
          </w:p>
        </w:tc>
        <w:tc>
          <w:tcPr>
            <w:tcW w:w="1134" w:type="dxa"/>
          </w:tcPr>
          <w:p w14:paraId="2FEE9FA3" w14:textId="77777777" w:rsidR="00260A10" w:rsidRDefault="00AE0B8D">
            <w:r>
              <w:t>Tdoc</w:t>
            </w:r>
          </w:p>
        </w:tc>
        <w:tc>
          <w:tcPr>
            <w:tcW w:w="1559" w:type="dxa"/>
          </w:tcPr>
          <w:p w14:paraId="706EFF90" w14:textId="77777777" w:rsidR="00260A10" w:rsidRDefault="00AE0B8D">
            <w:r>
              <w:t>Delegate</w:t>
            </w:r>
          </w:p>
        </w:tc>
        <w:tc>
          <w:tcPr>
            <w:tcW w:w="993" w:type="dxa"/>
          </w:tcPr>
          <w:p w14:paraId="6D4F1EDC" w14:textId="77777777" w:rsidR="00260A10" w:rsidRDefault="00AE0B8D">
            <w:r>
              <w:t>Misc</w:t>
            </w:r>
          </w:p>
        </w:tc>
        <w:tc>
          <w:tcPr>
            <w:tcW w:w="850" w:type="dxa"/>
          </w:tcPr>
          <w:p w14:paraId="0F5FDF2D" w14:textId="77777777" w:rsidR="00260A10" w:rsidRDefault="00AE0B8D">
            <w:r>
              <w:t>File version</w:t>
            </w:r>
          </w:p>
        </w:tc>
        <w:tc>
          <w:tcPr>
            <w:tcW w:w="814" w:type="dxa"/>
          </w:tcPr>
          <w:p w14:paraId="6C01818F" w14:textId="77777777" w:rsidR="00260A10" w:rsidRDefault="00AE0B8D">
            <w:r>
              <w:t>Status</w:t>
            </w:r>
          </w:p>
        </w:tc>
      </w:tr>
      <w:tr w:rsidR="00260A10" w14:paraId="7FD99806" w14:textId="77777777">
        <w:tc>
          <w:tcPr>
            <w:tcW w:w="967" w:type="dxa"/>
          </w:tcPr>
          <w:p w14:paraId="39685EF5" w14:textId="77777777" w:rsidR="00260A10" w:rsidRDefault="00AE0B8D">
            <w:r>
              <w:lastRenderedPageBreak/>
              <w:t>Z416</w:t>
            </w:r>
          </w:p>
        </w:tc>
        <w:tc>
          <w:tcPr>
            <w:tcW w:w="948" w:type="dxa"/>
          </w:tcPr>
          <w:p w14:paraId="740F9E30" w14:textId="77777777" w:rsidR="00260A10" w:rsidRDefault="00AE0B8D">
            <w:r>
              <w:t>MIMO</w:t>
            </w:r>
          </w:p>
        </w:tc>
        <w:tc>
          <w:tcPr>
            <w:tcW w:w="1068" w:type="dxa"/>
          </w:tcPr>
          <w:p w14:paraId="163498B1" w14:textId="77777777" w:rsidR="00260A10" w:rsidRDefault="00AE0B8D">
            <w:r>
              <w:t>2</w:t>
            </w:r>
          </w:p>
        </w:tc>
        <w:tc>
          <w:tcPr>
            <w:tcW w:w="2824" w:type="dxa"/>
          </w:tcPr>
          <w:p w14:paraId="7AD27E83" w14:textId="77777777" w:rsidR="00260A10" w:rsidRDefault="00AE0B8D">
            <w:pPr>
              <w:pStyle w:val="TAL"/>
              <w:rPr>
                <w:b/>
                <w:i/>
                <w:szCs w:val="22"/>
                <w:lang w:eastAsia="sv-SE"/>
              </w:rPr>
            </w:pPr>
            <w:r>
              <w:t>Delete the ED for the minimumPucch-PuschOffset-r19</w:t>
            </w:r>
          </w:p>
          <w:p w14:paraId="784C5AFA" w14:textId="77777777" w:rsidR="00260A10" w:rsidRDefault="00260A10">
            <w:pPr>
              <w:pStyle w:val="TAL"/>
              <w:rPr>
                <w:i/>
              </w:rPr>
            </w:pPr>
          </w:p>
        </w:tc>
        <w:tc>
          <w:tcPr>
            <w:tcW w:w="1134" w:type="dxa"/>
          </w:tcPr>
          <w:p w14:paraId="244B1E89" w14:textId="77777777" w:rsidR="00260A10" w:rsidRDefault="00260A10"/>
        </w:tc>
        <w:tc>
          <w:tcPr>
            <w:tcW w:w="1559" w:type="dxa"/>
          </w:tcPr>
          <w:p w14:paraId="70DF2F08" w14:textId="77777777" w:rsidR="00260A10" w:rsidRDefault="00AE0B8D">
            <w:r>
              <w:t>ZTE (Wenting Li)</w:t>
            </w:r>
          </w:p>
        </w:tc>
        <w:tc>
          <w:tcPr>
            <w:tcW w:w="993" w:type="dxa"/>
          </w:tcPr>
          <w:p w14:paraId="3D1C27C3" w14:textId="77777777" w:rsidR="00260A10" w:rsidRDefault="00260A10"/>
        </w:tc>
        <w:tc>
          <w:tcPr>
            <w:tcW w:w="850" w:type="dxa"/>
          </w:tcPr>
          <w:p w14:paraId="7C2E4638" w14:textId="77777777" w:rsidR="00260A10" w:rsidRDefault="00AE0B8D">
            <w:r>
              <w:t>v008</w:t>
            </w:r>
          </w:p>
        </w:tc>
        <w:tc>
          <w:tcPr>
            <w:tcW w:w="814" w:type="dxa"/>
          </w:tcPr>
          <w:p w14:paraId="1648BF24" w14:textId="77777777" w:rsidR="00260A10" w:rsidRDefault="00AE0B8D">
            <w:r>
              <w:t>PropAgree</w:t>
            </w:r>
          </w:p>
        </w:tc>
      </w:tr>
    </w:tbl>
    <w:p w14:paraId="59AA171D" w14:textId="77777777" w:rsidR="00260A10" w:rsidRDefault="00AE0B8D">
      <w:pPr>
        <w:pStyle w:val="TAL"/>
      </w:pPr>
      <w:r>
        <w:rPr>
          <w:b/>
        </w:rPr>
        <w:t>[Description]</w:t>
      </w:r>
      <w:r>
        <w:t>: Delete the ED for the minimumPucch-PuschOffset-r19 based on the R1-2506622</w:t>
      </w:r>
    </w:p>
    <w:p w14:paraId="6D4593D1" w14:textId="77777777" w:rsidR="00260A10" w:rsidRDefault="00260A10">
      <w:pPr>
        <w:pStyle w:val="TAL"/>
      </w:pPr>
    </w:p>
    <w:p w14:paraId="2144A26D" w14:textId="77777777" w:rsidR="00260A10" w:rsidRDefault="00AE0B8D">
      <w:r>
        <w:rPr>
          <w:b/>
        </w:rPr>
        <w:t>[Proposed Change]</w:t>
      </w:r>
      <w:r>
        <w:t>: Delete ED</w:t>
      </w:r>
    </w:p>
    <w:p w14:paraId="6117FFD8" w14:textId="77777777" w:rsidR="00260A10" w:rsidRDefault="00AE0B8D">
      <w:pPr>
        <w:pStyle w:val="PL"/>
      </w:pPr>
      <w:r>
        <w:rPr>
          <w:lang w:val="pt-BR"/>
        </w:rPr>
        <w:t xml:space="preserve">    reportTransmissionMode-r19               </w:t>
      </w:r>
      <w:r>
        <w:rPr>
          <w:color w:val="993366"/>
        </w:rPr>
        <w:t>CHOICE</w:t>
      </w:r>
      <w:r>
        <w:t xml:space="preserve"> {</w:t>
      </w:r>
    </w:p>
    <w:p w14:paraId="70BEEFE9" w14:textId="77777777" w:rsidR="00260A10" w:rsidRDefault="00AE0B8D">
      <w:pPr>
        <w:pStyle w:val="PL"/>
      </w:pPr>
      <w:r>
        <w:t xml:space="preserve">        </w:t>
      </w:r>
      <w:r>
        <w:tab/>
        <w:t xml:space="preserve">modeA-r19                                 </w:t>
      </w:r>
      <w:r>
        <w:rPr>
          <w:color w:val="993366"/>
        </w:rPr>
        <w:t>NULL</w:t>
      </w:r>
      <w:r>
        <w:t>,</w:t>
      </w:r>
    </w:p>
    <w:p w14:paraId="6806B3CE" w14:textId="77777777" w:rsidR="00260A10" w:rsidRDefault="00AE0B8D">
      <w:pPr>
        <w:pStyle w:val="PL"/>
      </w:pPr>
      <w:r>
        <w:t xml:space="preserve">        </w:t>
      </w:r>
      <w:r>
        <w:tab/>
        <w:t xml:space="preserve">modeB-r19                                 </w:t>
      </w:r>
      <w:r>
        <w:rPr>
          <w:color w:val="993366"/>
        </w:rPr>
        <w:t>SEQUENCE</w:t>
      </w:r>
      <w:r>
        <w:t xml:space="preserve"> {</w:t>
      </w:r>
    </w:p>
    <w:p w14:paraId="642CD0E8" w14:textId="77777777" w:rsidR="00260A10" w:rsidRDefault="00AE0B8D">
      <w:pPr>
        <w:pStyle w:val="PL"/>
      </w:pPr>
      <w:r>
        <w:t xml:space="preserve">                     pusch-ResourceOfModeB-r19           </w:t>
      </w:r>
      <w:r>
        <w:rPr>
          <w:color w:val="993366"/>
        </w:rPr>
        <w:t>SEQUENCE</w:t>
      </w:r>
      <w:r>
        <w:t xml:space="preserve"> {</w:t>
      </w:r>
    </w:p>
    <w:p w14:paraId="265743C7" w14:textId="77777777" w:rsidR="00260A10" w:rsidRDefault="00AE0B8D">
      <w:pPr>
        <w:pStyle w:val="PL"/>
      </w:pPr>
      <w:r>
        <w:t xml:space="preserve">                            configuredGrantConfigIndex-r19              ConfiguredGrantConfigIndex-r16,</w:t>
      </w:r>
    </w:p>
    <w:p w14:paraId="7CCFE78E" w14:textId="77777777" w:rsidR="00260A10" w:rsidRDefault="00AE0B8D">
      <w:pPr>
        <w:pStyle w:val="PL"/>
      </w:pPr>
      <w:r>
        <w:tab/>
      </w:r>
      <w:r>
        <w:tab/>
      </w:r>
      <w:r>
        <w:tab/>
        <w:t xml:space="preserve">                ul-BWP-Id-r19                                BWP-Id,</w:t>
      </w:r>
    </w:p>
    <w:p w14:paraId="4EF3309D" w14:textId="77777777" w:rsidR="00260A10" w:rsidRDefault="00AE0B8D">
      <w:pPr>
        <w:pStyle w:val="PL"/>
        <w:rPr>
          <w:color w:val="808080"/>
        </w:rPr>
      </w:pPr>
      <w:r>
        <w:tab/>
      </w:r>
      <w:r>
        <w:tab/>
      </w:r>
      <w:r>
        <w:tab/>
        <w:t xml:space="preserve">                servCellIndex-r19</w:t>
      </w:r>
      <w:r>
        <w:tab/>
      </w:r>
      <w:r>
        <w:tab/>
      </w:r>
      <w:r>
        <w:tab/>
      </w:r>
      <w:r>
        <w:tab/>
      </w:r>
      <w:r>
        <w:tab/>
      </w:r>
      <w:r>
        <w:tab/>
      </w:r>
      <w:r>
        <w:tab/>
        <w:t xml:space="preserve">   ServCellIndex</w:t>
      </w:r>
    </w:p>
    <w:p w14:paraId="629CE4CE" w14:textId="77777777" w:rsidR="00260A10" w:rsidRDefault="00AE0B8D">
      <w:pPr>
        <w:pStyle w:val="PL"/>
      </w:pPr>
      <w:r>
        <w:t xml:space="preserve">                           },</w:t>
      </w:r>
    </w:p>
    <w:p w14:paraId="380290A6" w14:textId="77777777" w:rsidR="00260A10" w:rsidRDefault="00AE0B8D">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573F3AA" w14:textId="77777777" w:rsidR="00260A10" w:rsidRDefault="00AE0B8D">
      <w:pPr>
        <w:rPr>
          <w:strike/>
          <w:color w:val="FF0000"/>
        </w:rPr>
      </w:pPr>
      <w:r>
        <w:rPr>
          <w:strike/>
          <w:color w:val="FF0000"/>
        </w:rPr>
        <w:t>--Editor’s note: minimumPucch-PuschOffset can be updated based on further RAN1 discussion</w:t>
      </w:r>
    </w:p>
    <w:p w14:paraId="5C57A5E9" w14:textId="77777777" w:rsidR="00260A10" w:rsidRDefault="00AE0B8D">
      <w:r>
        <w:rPr>
          <w:b/>
        </w:rPr>
        <w:t>[Comments]</w:t>
      </w:r>
      <w:r>
        <w:t xml:space="preserve">: </w:t>
      </w:r>
    </w:p>
    <w:p w14:paraId="2984BDBA" w14:textId="77777777" w:rsidR="00260A10" w:rsidRDefault="00AE0B8D">
      <w:pPr>
        <w:pStyle w:val="1"/>
        <w:rPr>
          <w:rFonts w:eastAsia="等线"/>
        </w:rPr>
      </w:pPr>
      <w:r>
        <w:rPr>
          <w:rFonts w:eastAsia="等线" w:hint="eastAsia"/>
        </w:rPr>
        <w:t>C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06AD60" w14:textId="77777777">
        <w:tc>
          <w:tcPr>
            <w:tcW w:w="967" w:type="dxa"/>
          </w:tcPr>
          <w:p w14:paraId="646F597E" w14:textId="77777777" w:rsidR="00260A10" w:rsidRDefault="00AE0B8D">
            <w:r>
              <w:t>RIL Id</w:t>
            </w:r>
          </w:p>
        </w:tc>
        <w:tc>
          <w:tcPr>
            <w:tcW w:w="948" w:type="dxa"/>
          </w:tcPr>
          <w:p w14:paraId="1EC91735" w14:textId="77777777" w:rsidR="00260A10" w:rsidRDefault="00AE0B8D">
            <w:r>
              <w:t>WI</w:t>
            </w:r>
          </w:p>
        </w:tc>
        <w:tc>
          <w:tcPr>
            <w:tcW w:w="1068" w:type="dxa"/>
          </w:tcPr>
          <w:p w14:paraId="238C1D54" w14:textId="77777777" w:rsidR="00260A10" w:rsidRDefault="00AE0B8D">
            <w:r>
              <w:t>Class</w:t>
            </w:r>
          </w:p>
        </w:tc>
        <w:tc>
          <w:tcPr>
            <w:tcW w:w="2797" w:type="dxa"/>
          </w:tcPr>
          <w:p w14:paraId="514DE785" w14:textId="77777777" w:rsidR="00260A10" w:rsidRDefault="00AE0B8D">
            <w:r>
              <w:t>Title</w:t>
            </w:r>
          </w:p>
        </w:tc>
        <w:tc>
          <w:tcPr>
            <w:tcW w:w="1161" w:type="dxa"/>
          </w:tcPr>
          <w:p w14:paraId="34B7C883" w14:textId="77777777" w:rsidR="00260A10" w:rsidRDefault="00AE0B8D">
            <w:r>
              <w:t>Tdoc</w:t>
            </w:r>
          </w:p>
        </w:tc>
        <w:tc>
          <w:tcPr>
            <w:tcW w:w="1559" w:type="dxa"/>
          </w:tcPr>
          <w:p w14:paraId="09941259" w14:textId="77777777" w:rsidR="00260A10" w:rsidRDefault="00AE0B8D">
            <w:r>
              <w:t>Delegate</w:t>
            </w:r>
          </w:p>
        </w:tc>
        <w:tc>
          <w:tcPr>
            <w:tcW w:w="993" w:type="dxa"/>
          </w:tcPr>
          <w:p w14:paraId="1090A21F" w14:textId="77777777" w:rsidR="00260A10" w:rsidRDefault="00AE0B8D">
            <w:r>
              <w:t>Misc</w:t>
            </w:r>
          </w:p>
        </w:tc>
        <w:tc>
          <w:tcPr>
            <w:tcW w:w="850" w:type="dxa"/>
          </w:tcPr>
          <w:p w14:paraId="17A8452C" w14:textId="77777777" w:rsidR="00260A10" w:rsidRDefault="00AE0B8D">
            <w:r>
              <w:t>File version</w:t>
            </w:r>
          </w:p>
        </w:tc>
        <w:tc>
          <w:tcPr>
            <w:tcW w:w="814" w:type="dxa"/>
          </w:tcPr>
          <w:p w14:paraId="2D726E85" w14:textId="77777777" w:rsidR="00260A10" w:rsidRDefault="00AE0B8D">
            <w:r>
              <w:t>Status</w:t>
            </w:r>
          </w:p>
        </w:tc>
      </w:tr>
      <w:tr w:rsidR="00260A10" w14:paraId="2605B012" w14:textId="77777777">
        <w:tc>
          <w:tcPr>
            <w:tcW w:w="967" w:type="dxa"/>
          </w:tcPr>
          <w:p w14:paraId="0D35F32D" w14:textId="77777777" w:rsidR="00260A10" w:rsidRDefault="00AE0B8D">
            <w:pPr>
              <w:rPr>
                <w:rFonts w:eastAsia="等线"/>
              </w:rPr>
            </w:pPr>
            <w:r>
              <w:rPr>
                <w:rFonts w:eastAsia="等线" w:hint="eastAsia"/>
              </w:rPr>
              <w:t>C254</w:t>
            </w:r>
          </w:p>
        </w:tc>
        <w:tc>
          <w:tcPr>
            <w:tcW w:w="948" w:type="dxa"/>
          </w:tcPr>
          <w:p w14:paraId="69BEBAC5" w14:textId="77777777" w:rsidR="00260A10" w:rsidRDefault="00AE0B8D">
            <w:r>
              <w:t>MIMO</w:t>
            </w:r>
          </w:p>
        </w:tc>
        <w:tc>
          <w:tcPr>
            <w:tcW w:w="1068" w:type="dxa"/>
          </w:tcPr>
          <w:p w14:paraId="551004F6" w14:textId="77777777" w:rsidR="00260A10" w:rsidRDefault="00AE0B8D">
            <w:pPr>
              <w:rPr>
                <w:rFonts w:eastAsiaTheme="minorEastAsia"/>
              </w:rPr>
            </w:pPr>
            <w:r>
              <w:rPr>
                <w:rFonts w:hint="eastAsia"/>
              </w:rPr>
              <w:t>2</w:t>
            </w:r>
          </w:p>
        </w:tc>
        <w:tc>
          <w:tcPr>
            <w:tcW w:w="2797" w:type="dxa"/>
          </w:tcPr>
          <w:p w14:paraId="629B32B2" w14:textId="77777777" w:rsidR="00260A10" w:rsidRDefault="00AE0B8D">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76F4D4FD" w14:textId="77777777" w:rsidR="00260A10" w:rsidRDefault="00260A10"/>
        </w:tc>
        <w:tc>
          <w:tcPr>
            <w:tcW w:w="1559" w:type="dxa"/>
          </w:tcPr>
          <w:p w14:paraId="299BF78E" w14:textId="77777777" w:rsidR="00260A10" w:rsidRDefault="00AE0B8D">
            <w:r>
              <w:rPr>
                <w:rFonts w:eastAsia="等线" w:hint="eastAsia"/>
              </w:rPr>
              <w:t>CATT</w:t>
            </w:r>
            <w:r>
              <w:t xml:space="preserve"> (</w:t>
            </w:r>
            <w:r>
              <w:rPr>
                <w:rFonts w:eastAsia="等线" w:hint="eastAsia"/>
              </w:rPr>
              <w:t>LeiWang</w:t>
            </w:r>
            <w:r>
              <w:t>)</w:t>
            </w:r>
          </w:p>
        </w:tc>
        <w:tc>
          <w:tcPr>
            <w:tcW w:w="993" w:type="dxa"/>
          </w:tcPr>
          <w:p w14:paraId="5F74CFFC" w14:textId="77777777" w:rsidR="00260A10" w:rsidRDefault="00260A10"/>
        </w:tc>
        <w:tc>
          <w:tcPr>
            <w:tcW w:w="850" w:type="dxa"/>
          </w:tcPr>
          <w:p w14:paraId="1F5BE8BD" w14:textId="77777777" w:rsidR="00260A10" w:rsidRDefault="00AE0B8D">
            <w:pPr>
              <w:rPr>
                <w:rFonts w:eastAsia="等线"/>
              </w:rPr>
            </w:pPr>
            <w:r>
              <w:t>V00</w:t>
            </w:r>
            <w:r>
              <w:rPr>
                <w:rFonts w:eastAsia="等线" w:hint="eastAsia"/>
              </w:rPr>
              <w:t>3</w:t>
            </w:r>
          </w:p>
        </w:tc>
        <w:tc>
          <w:tcPr>
            <w:tcW w:w="814" w:type="dxa"/>
          </w:tcPr>
          <w:p w14:paraId="23FC6D9C" w14:textId="77777777" w:rsidR="00260A10" w:rsidRDefault="00AE0B8D">
            <w:r>
              <w:t>PropAgree</w:t>
            </w:r>
          </w:p>
        </w:tc>
      </w:tr>
    </w:tbl>
    <w:p w14:paraId="4340776F" w14:textId="77777777" w:rsidR="00260A10" w:rsidRDefault="00AE0B8D">
      <w:pPr>
        <w:pStyle w:val="af3"/>
      </w:pPr>
      <w:r>
        <w:rPr>
          <w:b/>
        </w:rPr>
        <w:br/>
        <w:t>[Description]</w:t>
      </w:r>
      <w:r>
        <w:t xml:space="preserve">: </w:t>
      </w:r>
    </w:p>
    <w:p w14:paraId="1B32AF73" w14:textId="77777777" w:rsidR="00260A10" w:rsidRDefault="00AE0B8D">
      <w:pPr>
        <w:pStyle w:val="af3"/>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02818541" w14:textId="77777777" w:rsidR="00260A10" w:rsidRDefault="00AE0B8D">
      <w:pPr>
        <w:pStyle w:val="af3"/>
      </w:pPr>
      <w:r>
        <w:rPr>
          <w:b/>
        </w:rPr>
        <w:t>[Proposed Change]</w:t>
      </w:r>
      <w:r>
        <w:t xml:space="preserve">: </w:t>
      </w:r>
    </w:p>
    <w:p w14:paraId="3DE1C41D" w14:textId="77777777" w:rsidR="00260A10" w:rsidRDefault="00AE0B8D">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192D5A8A" w14:textId="77777777" w:rsidR="00260A10" w:rsidRDefault="00AE0B8D">
      <w:pPr>
        <w:pStyle w:val="PL"/>
      </w:pPr>
      <w:r>
        <w:tab/>
        <w:t xml:space="preserve">eventTypeUE-IBR-r19                      </w:t>
      </w:r>
      <w:r>
        <w:rPr>
          <w:color w:val="993366"/>
        </w:rPr>
        <w:t>CHOICE</w:t>
      </w:r>
      <w:r>
        <w:t xml:space="preserve"> {</w:t>
      </w:r>
    </w:p>
    <w:p w14:paraId="7BF72DFB" w14:textId="77777777" w:rsidR="00260A10" w:rsidRDefault="00AE0B8D">
      <w:pPr>
        <w:pStyle w:val="PL"/>
      </w:pPr>
      <w:r>
        <w:t xml:space="preserve">        </w:t>
      </w:r>
      <w:r>
        <w:tab/>
        <w:t xml:space="preserve">event1-r19                                 </w:t>
      </w:r>
      <w:r>
        <w:rPr>
          <w:color w:val="993366"/>
        </w:rPr>
        <w:t>SEQUENCE</w:t>
      </w:r>
      <w:r>
        <w:t xml:space="preserve"> {</w:t>
      </w:r>
    </w:p>
    <w:p w14:paraId="54ABEBD2" w14:textId="77777777" w:rsidR="00260A10" w:rsidRDefault="00AE0B8D">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6282B7DF" w14:textId="77777777" w:rsidR="00260A10" w:rsidRDefault="00AE0B8D">
      <w:pPr>
        <w:pStyle w:val="PL"/>
      </w:pPr>
      <w:r>
        <w:t xml:space="preserve">        </w:t>
      </w:r>
      <w:r>
        <w:tab/>
        <w:t>},</w:t>
      </w:r>
    </w:p>
    <w:p w14:paraId="4BD4C505" w14:textId="77777777" w:rsidR="00260A10" w:rsidRDefault="00AE0B8D">
      <w:pPr>
        <w:pStyle w:val="PL"/>
      </w:pPr>
      <w:r>
        <w:t xml:space="preserve">        </w:t>
      </w:r>
      <w:r>
        <w:tab/>
        <w:t xml:space="preserve">event2-r19                                 </w:t>
      </w:r>
      <w:r>
        <w:rPr>
          <w:color w:val="993366"/>
        </w:rPr>
        <w:t>SEQUENCE</w:t>
      </w:r>
      <w:r>
        <w:t xml:space="preserve"> {</w:t>
      </w:r>
    </w:p>
    <w:p w14:paraId="3C9736F2" w14:textId="77777777" w:rsidR="00260A10" w:rsidRDefault="00AE0B8D">
      <w:pPr>
        <w:pStyle w:val="PL"/>
        <w:tabs>
          <w:tab w:val="clear" w:pos="1152"/>
        </w:tabs>
        <w:rPr>
          <w:ins w:id="2632"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1023AB7F" w14:textId="77777777" w:rsidR="00260A10" w:rsidRDefault="00AE0B8D">
      <w:pPr>
        <w:pStyle w:val="PL"/>
        <w:tabs>
          <w:tab w:val="clear" w:pos="1152"/>
        </w:tabs>
        <w:ind w:firstLineChars="1000" w:firstLine="1600"/>
        <w:rPr>
          <w:rFonts w:eastAsiaTheme="minorEastAsia"/>
          <w:lang w:eastAsia="zh-CN"/>
        </w:rPr>
      </w:pPr>
      <w:ins w:id="2633"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4376E8D9" w14:textId="77777777" w:rsidR="00260A10" w:rsidRDefault="00AE0B8D">
      <w:pPr>
        <w:pStyle w:val="PL"/>
      </w:pPr>
      <w:r>
        <w:lastRenderedPageBreak/>
        <w:t xml:space="preserve">        </w:t>
      </w:r>
      <w:r>
        <w:tab/>
        <w:t>},</w:t>
      </w:r>
    </w:p>
    <w:p w14:paraId="43CFB223" w14:textId="77777777" w:rsidR="00260A10" w:rsidRDefault="00AE0B8D">
      <w:pPr>
        <w:pStyle w:val="PL"/>
      </w:pPr>
      <w:r>
        <w:t xml:space="preserve">        </w:t>
      </w:r>
      <w:r>
        <w:tab/>
        <w:t xml:space="preserve">event7-r19                                 </w:t>
      </w:r>
      <w:r>
        <w:rPr>
          <w:color w:val="993366"/>
        </w:rPr>
        <w:t>SEQUENCE</w:t>
      </w:r>
      <w:r>
        <w:t xml:space="preserve"> {</w:t>
      </w:r>
    </w:p>
    <w:p w14:paraId="11F1B25F" w14:textId="77777777" w:rsidR="00260A10" w:rsidRDefault="00AE0B8D">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54AF32" w14:textId="77777777" w:rsidR="00260A10" w:rsidRDefault="00AE0B8D">
      <w:pPr>
        <w:pStyle w:val="PL"/>
        <w:rPr>
          <w:ins w:id="2634"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635" w:name="OLE_LINK24"/>
      <w:r>
        <w:t>valueOfQ-r19</w:t>
      </w:r>
      <w:bookmarkEnd w:id="2635"/>
      <w:r>
        <w:t xml:space="preserve">                            </w:t>
      </w:r>
      <w:r>
        <w:rPr>
          <w:color w:val="993366"/>
        </w:rPr>
        <w:t>INTEGER</w:t>
      </w:r>
      <w:r>
        <w:t xml:space="preserve"> (1..8)</w:t>
      </w:r>
    </w:p>
    <w:p w14:paraId="4BD1CBFB" w14:textId="77777777" w:rsidR="00260A10" w:rsidRDefault="00AE0B8D">
      <w:pPr>
        <w:pStyle w:val="PL"/>
        <w:ind w:firstLineChars="900" w:firstLine="1440"/>
        <w:rPr>
          <w:rFonts w:eastAsiaTheme="minorEastAsia"/>
          <w:lang w:eastAsia="zh-CN"/>
        </w:rPr>
      </w:pPr>
      <w:ins w:id="2636"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4A8B4C94" w14:textId="77777777" w:rsidR="00260A10" w:rsidRDefault="00AE0B8D">
      <w:pPr>
        <w:pStyle w:val="PL"/>
        <w:rPr>
          <w:lang w:val="en-US"/>
        </w:rPr>
      </w:pPr>
      <w:r>
        <w:t xml:space="preserve">        </w:t>
      </w:r>
      <w:r>
        <w:tab/>
        <w:t>}</w:t>
      </w:r>
    </w:p>
    <w:p w14:paraId="5D059D4F" w14:textId="77777777" w:rsidR="00260A10" w:rsidRDefault="00AE0B8D">
      <w:pPr>
        <w:pStyle w:val="PL"/>
        <w:rPr>
          <w:color w:val="808080"/>
          <w:lang w:val="en-US"/>
        </w:rPr>
      </w:pPr>
      <w:r>
        <w:rPr>
          <w:lang w:val="en-US"/>
        </w:rPr>
        <w:t xml:space="preserve">    },</w:t>
      </w:r>
    </w:p>
    <w:p w14:paraId="3B70CDD8" w14:textId="77777777" w:rsidR="00260A10" w:rsidRDefault="00AE0B8D">
      <w:pPr>
        <w:pStyle w:val="PL"/>
      </w:pPr>
      <w:r>
        <w:rPr>
          <w:lang w:val="pt-BR"/>
        </w:rPr>
        <w:t xml:space="preserve">    reportTransmissionMode-r19               </w:t>
      </w:r>
      <w:r>
        <w:rPr>
          <w:color w:val="993366"/>
        </w:rPr>
        <w:t>CHOICE</w:t>
      </w:r>
      <w:r>
        <w:t xml:space="preserve"> {</w:t>
      </w:r>
    </w:p>
    <w:p w14:paraId="7195B1C1" w14:textId="77777777" w:rsidR="00260A10" w:rsidRDefault="00AE0B8D">
      <w:pPr>
        <w:pStyle w:val="PL"/>
      </w:pPr>
      <w:r>
        <w:t xml:space="preserve">        </w:t>
      </w:r>
      <w:r>
        <w:tab/>
        <w:t xml:space="preserve">modeA-r19                                 </w:t>
      </w:r>
      <w:r>
        <w:rPr>
          <w:color w:val="993366"/>
        </w:rPr>
        <w:t>NULL</w:t>
      </w:r>
      <w:r>
        <w:t>,</w:t>
      </w:r>
    </w:p>
    <w:p w14:paraId="16D13499" w14:textId="77777777" w:rsidR="00260A10" w:rsidRDefault="00AE0B8D">
      <w:pPr>
        <w:pStyle w:val="PL"/>
      </w:pPr>
      <w:r>
        <w:t xml:space="preserve">        </w:t>
      </w:r>
      <w:r>
        <w:tab/>
        <w:t xml:space="preserve">modeB-r19                                 </w:t>
      </w:r>
      <w:r>
        <w:rPr>
          <w:color w:val="993366"/>
        </w:rPr>
        <w:t>SEQUENCE</w:t>
      </w:r>
      <w:r>
        <w:t xml:space="preserve"> {</w:t>
      </w:r>
    </w:p>
    <w:p w14:paraId="72DB923E" w14:textId="77777777" w:rsidR="00260A10" w:rsidRDefault="00AE0B8D">
      <w:pPr>
        <w:pStyle w:val="PL"/>
      </w:pPr>
      <w:r>
        <w:t xml:space="preserve">                     pusch-ResourceOfModeB-r19           </w:t>
      </w:r>
      <w:r>
        <w:rPr>
          <w:color w:val="993366"/>
        </w:rPr>
        <w:t>SEQUENCE</w:t>
      </w:r>
      <w:r>
        <w:t xml:space="preserve"> {</w:t>
      </w:r>
    </w:p>
    <w:p w14:paraId="6C864B5B" w14:textId="77777777" w:rsidR="00260A10" w:rsidRDefault="00AE0B8D">
      <w:pPr>
        <w:pStyle w:val="PL"/>
      </w:pPr>
      <w:r>
        <w:t xml:space="preserve">                            configuredGrantConfigIndex-r19              ConfiguredGrantConfigIndex-r16,</w:t>
      </w:r>
    </w:p>
    <w:p w14:paraId="7705E568" w14:textId="77777777" w:rsidR="00260A10" w:rsidRDefault="00AE0B8D">
      <w:pPr>
        <w:pStyle w:val="PL"/>
      </w:pPr>
      <w:r>
        <w:tab/>
      </w:r>
      <w:r>
        <w:tab/>
      </w:r>
      <w:r>
        <w:tab/>
        <w:t xml:space="preserve">                ul-BWP-Id-r19                                BWP-Id,</w:t>
      </w:r>
    </w:p>
    <w:p w14:paraId="383EB0A8" w14:textId="77777777" w:rsidR="00260A10" w:rsidRDefault="00AE0B8D">
      <w:pPr>
        <w:pStyle w:val="PL"/>
        <w:rPr>
          <w:color w:val="808080"/>
        </w:rPr>
      </w:pPr>
      <w:r>
        <w:tab/>
      </w:r>
      <w:r>
        <w:tab/>
      </w:r>
      <w:r>
        <w:tab/>
        <w:t xml:space="preserve">                servCellIndex-r19</w:t>
      </w:r>
      <w:r>
        <w:tab/>
      </w:r>
      <w:r>
        <w:tab/>
      </w:r>
      <w:r>
        <w:tab/>
      </w:r>
      <w:r>
        <w:tab/>
      </w:r>
      <w:r>
        <w:tab/>
      </w:r>
      <w:r>
        <w:tab/>
      </w:r>
      <w:r>
        <w:tab/>
        <w:t xml:space="preserve">   ServCellIndex</w:t>
      </w:r>
    </w:p>
    <w:p w14:paraId="580BE9D5" w14:textId="77777777" w:rsidR="00260A10" w:rsidRDefault="00AE0B8D">
      <w:pPr>
        <w:pStyle w:val="PL"/>
      </w:pPr>
      <w:r>
        <w:t xml:space="preserve">                           },</w:t>
      </w:r>
    </w:p>
    <w:p w14:paraId="5C16712F" w14:textId="77777777" w:rsidR="00260A10" w:rsidRDefault="00AE0B8D">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64010BFD" w14:textId="77777777" w:rsidR="00260A10" w:rsidRDefault="00AE0B8D">
      <w:pPr>
        <w:pStyle w:val="PL"/>
        <w:rPr>
          <w:color w:val="808080"/>
        </w:rPr>
      </w:pPr>
      <w:r>
        <w:t>--Editor’s note: minimumPucch-PuschOffset can be updated based on further RAN1 discussion.</w:t>
      </w:r>
    </w:p>
    <w:p w14:paraId="1735C2AD" w14:textId="77777777" w:rsidR="00260A10" w:rsidRDefault="00AE0B8D">
      <w:pPr>
        <w:pStyle w:val="PL"/>
        <w:rPr>
          <w:color w:val="808080"/>
        </w:rPr>
      </w:pPr>
      <w:r>
        <w:t xml:space="preserve">                     }</w:t>
      </w:r>
    </w:p>
    <w:p w14:paraId="047A318E" w14:textId="77777777" w:rsidR="00260A10" w:rsidRDefault="00AE0B8D">
      <w:pPr>
        <w:pStyle w:val="PL"/>
      </w:pPr>
      <w:r>
        <w:t xml:space="preserve">        </w:t>
      </w:r>
      <w:r>
        <w:tab/>
        <w:t>},</w:t>
      </w:r>
    </w:p>
    <w:p w14:paraId="5ECBCBBB" w14:textId="77777777" w:rsidR="00260A10" w:rsidRDefault="00AE0B8D">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4B53B926" w14:textId="77777777" w:rsidR="00260A10" w:rsidRDefault="00AE0B8D">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5F2B614" w14:textId="77777777" w:rsidR="00260A10" w:rsidRDefault="00AE0B8D">
      <w:pPr>
        <w:pStyle w:val="PL"/>
        <w:rPr>
          <w:rFonts w:eastAsiaTheme="minorEastAsia"/>
          <w:color w:val="808080"/>
          <w:lang w:eastAsia="zh-CN"/>
        </w:rPr>
      </w:pPr>
      <w:r>
        <w:rPr>
          <w:lang w:val="en-US"/>
        </w:rPr>
        <w:tab/>
      </w:r>
      <w:del w:id="2637"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2B3FFDDA" w14:textId="77777777" w:rsidR="00260A10" w:rsidRDefault="00AE0B8D">
      <w:r>
        <w:rPr>
          <w:b/>
        </w:rPr>
        <w:t>[Comments]</w:t>
      </w:r>
      <w:r>
        <w:t>:</w:t>
      </w:r>
    </w:p>
    <w:p w14:paraId="50FA4CD7" w14:textId="77777777" w:rsidR="00260A10" w:rsidRDefault="00AE0B8D">
      <w:r>
        <w:t>[ZTE(wenting)]Both ways can work, there is a typo for the proposed change part,i.e. the comma should be added to the eventThreshold-r19.</w:t>
      </w:r>
    </w:p>
    <w:p w14:paraId="2D62BA3C" w14:textId="77777777" w:rsidR="00260A10" w:rsidRDefault="00260A10"/>
    <w:p w14:paraId="3F8F5960" w14:textId="77777777" w:rsidR="00260A10" w:rsidRDefault="00AE0B8D">
      <w:pPr>
        <w:pStyle w:val="1"/>
      </w:pPr>
      <w:r>
        <w:t>H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2FCE55D" w14:textId="77777777">
        <w:tc>
          <w:tcPr>
            <w:tcW w:w="967" w:type="dxa"/>
          </w:tcPr>
          <w:p w14:paraId="79649FF2" w14:textId="77777777" w:rsidR="00260A10" w:rsidRDefault="00AE0B8D">
            <w:r>
              <w:t>RIL Id</w:t>
            </w:r>
          </w:p>
        </w:tc>
        <w:tc>
          <w:tcPr>
            <w:tcW w:w="948" w:type="dxa"/>
          </w:tcPr>
          <w:p w14:paraId="24591295" w14:textId="77777777" w:rsidR="00260A10" w:rsidRDefault="00AE0B8D">
            <w:r>
              <w:t>WI</w:t>
            </w:r>
          </w:p>
        </w:tc>
        <w:tc>
          <w:tcPr>
            <w:tcW w:w="1068" w:type="dxa"/>
          </w:tcPr>
          <w:p w14:paraId="082AA7CA" w14:textId="77777777" w:rsidR="00260A10" w:rsidRDefault="00AE0B8D">
            <w:r>
              <w:t>Class</w:t>
            </w:r>
          </w:p>
        </w:tc>
        <w:tc>
          <w:tcPr>
            <w:tcW w:w="2797" w:type="dxa"/>
          </w:tcPr>
          <w:p w14:paraId="677392B3" w14:textId="77777777" w:rsidR="00260A10" w:rsidRDefault="00AE0B8D">
            <w:r>
              <w:t>Title</w:t>
            </w:r>
          </w:p>
        </w:tc>
        <w:tc>
          <w:tcPr>
            <w:tcW w:w="1161" w:type="dxa"/>
          </w:tcPr>
          <w:p w14:paraId="57CFBE35" w14:textId="77777777" w:rsidR="00260A10" w:rsidRDefault="00AE0B8D">
            <w:r>
              <w:t>Tdoc</w:t>
            </w:r>
          </w:p>
        </w:tc>
        <w:tc>
          <w:tcPr>
            <w:tcW w:w="1559" w:type="dxa"/>
          </w:tcPr>
          <w:p w14:paraId="57C0E7A5" w14:textId="77777777" w:rsidR="00260A10" w:rsidRDefault="00AE0B8D">
            <w:r>
              <w:t>Delegate</w:t>
            </w:r>
          </w:p>
        </w:tc>
        <w:tc>
          <w:tcPr>
            <w:tcW w:w="993" w:type="dxa"/>
          </w:tcPr>
          <w:p w14:paraId="1E839077" w14:textId="77777777" w:rsidR="00260A10" w:rsidRDefault="00AE0B8D">
            <w:r>
              <w:t>Misc</w:t>
            </w:r>
          </w:p>
        </w:tc>
        <w:tc>
          <w:tcPr>
            <w:tcW w:w="850" w:type="dxa"/>
          </w:tcPr>
          <w:p w14:paraId="3849F1CF" w14:textId="77777777" w:rsidR="00260A10" w:rsidRDefault="00AE0B8D">
            <w:r>
              <w:t>File version</w:t>
            </w:r>
          </w:p>
        </w:tc>
        <w:tc>
          <w:tcPr>
            <w:tcW w:w="814" w:type="dxa"/>
          </w:tcPr>
          <w:p w14:paraId="07CE5E1B" w14:textId="77777777" w:rsidR="00260A10" w:rsidRDefault="00AE0B8D">
            <w:r>
              <w:t>Status</w:t>
            </w:r>
          </w:p>
        </w:tc>
      </w:tr>
      <w:tr w:rsidR="00260A10" w14:paraId="2D8CF9C9" w14:textId="77777777">
        <w:tc>
          <w:tcPr>
            <w:tcW w:w="967" w:type="dxa"/>
          </w:tcPr>
          <w:p w14:paraId="0AF7D311" w14:textId="77777777" w:rsidR="00260A10" w:rsidRDefault="00AE0B8D">
            <w:r>
              <w:t>H401</w:t>
            </w:r>
          </w:p>
        </w:tc>
        <w:tc>
          <w:tcPr>
            <w:tcW w:w="948" w:type="dxa"/>
          </w:tcPr>
          <w:p w14:paraId="6068E214" w14:textId="77777777" w:rsidR="00260A10" w:rsidRDefault="00AE0B8D">
            <w:r>
              <w:t>MIMO</w:t>
            </w:r>
          </w:p>
        </w:tc>
        <w:tc>
          <w:tcPr>
            <w:tcW w:w="1068" w:type="dxa"/>
          </w:tcPr>
          <w:p w14:paraId="32B60E3B" w14:textId="77777777" w:rsidR="00260A10" w:rsidRDefault="00AE0B8D">
            <w:r>
              <w:t>2</w:t>
            </w:r>
          </w:p>
        </w:tc>
        <w:tc>
          <w:tcPr>
            <w:tcW w:w="2797" w:type="dxa"/>
          </w:tcPr>
          <w:p w14:paraId="0D4CB5AB" w14:textId="77777777" w:rsidR="00260A10" w:rsidRDefault="00AE0B8D">
            <w:r>
              <w:rPr>
                <w:i/>
                <w:iCs/>
                <w:lang w:val="pt-BR"/>
              </w:rPr>
              <w:t>CSI-ReportUE-IBR-r19</w:t>
            </w:r>
            <w:r>
              <w:rPr>
                <w:lang w:val="pt-BR"/>
              </w:rPr>
              <w:t xml:space="preserve"> has no extension markers</w:t>
            </w:r>
          </w:p>
        </w:tc>
        <w:tc>
          <w:tcPr>
            <w:tcW w:w="1161" w:type="dxa"/>
          </w:tcPr>
          <w:p w14:paraId="52E2187E" w14:textId="77777777" w:rsidR="00260A10" w:rsidRDefault="00260A10"/>
        </w:tc>
        <w:tc>
          <w:tcPr>
            <w:tcW w:w="1559" w:type="dxa"/>
          </w:tcPr>
          <w:p w14:paraId="46D27C87" w14:textId="77777777" w:rsidR="00260A10" w:rsidRDefault="00AE0B8D">
            <w:r>
              <w:t>Huawei (David)</w:t>
            </w:r>
          </w:p>
        </w:tc>
        <w:tc>
          <w:tcPr>
            <w:tcW w:w="993" w:type="dxa"/>
          </w:tcPr>
          <w:p w14:paraId="14003052" w14:textId="77777777" w:rsidR="00260A10" w:rsidRDefault="00260A10"/>
        </w:tc>
        <w:tc>
          <w:tcPr>
            <w:tcW w:w="850" w:type="dxa"/>
          </w:tcPr>
          <w:p w14:paraId="664A7521" w14:textId="77777777" w:rsidR="00260A10" w:rsidRDefault="00AE0B8D">
            <w:r>
              <w:t>v007</w:t>
            </w:r>
          </w:p>
        </w:tc>
        <w:tc>
          <w:tcPr>
            <w:tcW w:w="814" w:type="dxa"/>
          </w:tcPr>
          <w:p w14:paraId="517C6DCC" w14:textId="77777777" w:rsidR="00260A10" w:rsidRDefault="00AE0B8D">
            <w:r>
              <w:t>PropAgree</w:t>
            </w:r>
          </w:p>
        </w:tc>
      </w:tr>
    </w:tbl>
    <w:p w14:paraId="14576339" w14:textId="77777777" w:rsidR="00260A10" w:rsidRDefault="00AE0B8D">
      <w:pPr>
        <w:pStyle w:val="af3"/>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78634F4" w14:textId="77777777" w:rsidR="00260A10" w:rsidRDefault="00AE0B8D">
      <w:pPr>
        <w:pStyle w:val="af3"/>
      </w:pPr>
      <w:r>
        <w:rPr>
          <w:b/>
        </w:rPr>
        <w:t>[Proposed Change]</w:t>
      </w:r>
      <w:r>
        <w:t xml:space="preserve">: </w:t>
      </w:r>
    </w:p>
    <w:p w14:paraId="72AA7E22" w14:textId="77777777" w:rsidR="00260A10" w:rsidRDefault="00AE0B8D">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11B5C42F" w14:textId="77777777" w:rsidR="00260A10" w:rsidRDefault="00AE0B8D">
      <w:pPr>
        <w:pStyle w:val="PL"/>
      </w:pPr>
      <w:r>
        <w:lastRenderedPageBreak/>
        <w:t xml:space="preserve">    eventTypeUE-IBR-r19                    </w:t>
      </w:r>
      <w:r>
        <w:rPr>
          <w:color w:val="993366"/>
        </w:rPr>
        <w:t>CHOICE</w:t>
      </w:r>
      <w:r>
        <w:t xml:space="preserve"> {</w:t>
      </w:r>
    </w:p>
    <w:p w14:paraId="0533ECDC" w14:textId="77777777" w:rsidR="00260A10" w:rsidRDefault="00AE0B8D">
      <w:pPr>
        <w:pStyle w:val="PL"/>
      </w:pPr>
      <w:r>
        <w:t xml:space="preserve">        event1-r19                             </w:t>
      </w:r>
      <w:r>
        <w:rPr>
          <w:color w:val="993366"/>
        </w:rPr>
        <w:t>SEQUENCE</w:t>
      </w:r>
      <w:r>
        <w:t xml:space="preserve"> {</w:t>
      </w:r>
    </w:p>
    <w:p w14:paraId="341266B9" w14:textId="77777777" w:rsidR="00260A10" w:rsidRDefault="00AE0B8D">
      <w:pPr>
        <w:pStyle w:val="PL"/>
        <w:rPr>
          <w:ins w:id="2638" w:author="Huawei (David Lecompte)" w:date="2025-09-26T14:34:00Z"/>
        </w:rPr>
      </w:pPr>
      <w:r>
        <w:t xml:space="preserve">            eventThreshold-r19                   </w:t>
      </w:r>
      <w:r>
        <w:rPr>
          <w:color w:val="993366"/>
        </w:rPr>
        <w:t xml:space="preserve">  </w:t>
      </w:r>
      <w:r>
        <w:t>RSRP-Range</w:t>
      </w:r>
      <w:ins w:id="2639" w:author="Huawei (David Lecompte)" w:date="2025-09-26T14:34:00Z">
        <w:r>
          <w:t>,</w:t>
        </w:r>
      </w:ins>
    </w:p>
    <w:p w14:paraId="40FBA6E4" w14:textId="77777777" w:rsidR="00260A10" w:rsidRDefault="00AE0B8D">
      <w:pPr>
        <w:pStyle w:val="PL"/>
      </w:pPr>
      <w:ins w:id="2640" w:author="Huawei (David Lecompte)" w:date="2025-09-26T14:34:00Z">
        <w:r>
          <w:t xml:space="preserve">            ...</w:t>
        </w:r>
      </w:ins>
    </w:p>
    <w:p w14:paraId="113E50F2" w14:textId="77777777" w:rsidR="00260A10" w:rsidRDefault="00AE0B8D">
      <w:pPr>
        <w:pStyle w:val="PL"/>
      </w:pPr>
      <w:r>
        <w:t xml:space="preserve">        },</w:t>
      </w:r>
    </w:p>
    <w:p w14:paraId="1EB41EC5" w14:textId="77777777" w:rsidR="00260A10" w:rsidRDefault="00AE0B8D">
      <w:pPr>
        <w:pStyle w:val="PL"/>
      </w:pPr>
      <w:r>
        <w:t xml:space="preserve">        event2-r19                             </w:t>
      </w:r>
      <w:r>
        <w:rPr>
          <w:color w:val="993366"/>
        </w:rPr>
        <w:t>SEQUENCE</w:t>
      </w:r>
      <w:r>
        <w:t xml:space="preserve"> {</w:t>
      </w:r>
    </w:p>
    <w:p w14:paraId="7F0D30A6" w14:textId="77777777" w:rsidR="00260A10" w:rsidRDefault="00AE0B8D">
      <w:pPr>
        <w:pStyle w:val="PL"/>
        <w:rPr>
          <w:ins w:id="2641" w:author="Huawei (David Lecompte)" w:date="2025-09-26T14:34:00Z"/>
        </w:rPr>
      </w:pPr>
      <w:r>
        <w:t xml:space="preserve">            eventThreshold-r19                    </w:t>
      </w:r>
      <w:r>
        <w:rPr>
          <w:color w:val="993366"/>
        </w:rPr>
        <w:t xml:space="preserve"> INTEGER</w:t>
      </w:r>
      <w:r>
        <w:t xml:space="preserve"> (0..31)</w:t>
      </w:r>
      <w:ins w:id="2642" w:author="Huawei (David Lecompte)" w:date="2025-09-26T14:34:00Z">
        <w:r>
          <w:t>,</w:t>
        </w:r>
      </w:ins>
    </w:p>
    <w:p w14:paraId="38103C47" w14:textId="77777777" w:rsidR="00260A10" w:rsidRDefault="00AE0B8D">
      <w:pPr>
        <w:pStyle w:val="PL"/>
      </w:pPr>
      <w:ins w:id="2643" w:author="Huawei (David Lecompte)" w:date="2025-09-26T14:34:00Z">
        <w:r>
          <w:t xml:space="preserve">            ...</w:t>
        </w:r>
      </w:ins>
    </w:p>
    <w:p w14:paraId="61E53FE4" w14:textId="77777777" w:rsidR="00260A10" w:rsidRDefault="00AE0B8D">
      <w:pPr>
        <w:pStyle w:val="PL"/>
      </w:pPr>
      <w:r>
        <w:t xml:space="preserve">        },</w:t>
      </w:r>
    </w:p>
    <w:p w14:paraId="32D0EE56" w14:textId="77777777" w:rsidR="00260A10" w:rsidRDefault="00AE0B8D">
      <w:pPr>
        <w:pStyle w:val="PL"/>
      </w:pPr>
      <w:r>
        <w:t xml:space="preserve">        event7-r19                             </w:t>
      </w:r>
      <w:r>
        <w:rPr>
          <w:color w:val="993366"/>
        </w:rPr>
        <w:t>SEQUENCE</w:t>
      </w:r>
      <w:r>
        <w:t xml:space="preserve"> {</w:t>
      </w:r>
    </w:p>
    <w:p w14:paraId="14543149" w14:textId="77777777" w:rsidR="00260A10" w:rsidRDefault="00AE0B8D">
      <w:pPr>
        <w:pStyle w:val="PL"/>
      </w:pPr>
      <w:r>
        <w:t xml:space="preserve">            eventThreshold-r19                     </w:t>
      </w:r>
      <w:r>
        <w:rPr>
          <w:color w:val="993366"/>
        </w:rPr>
        <w:t>INTEGER</w:t>
      </w:r>
      <w:r>
        <w:t xml:space="preserve"> (0..31),</w:t>
      </w:r>
    </w:p>
    <w:p w14:paraId="7CF38167" w14:textId="77777777" w:rsidR="00260A10" w:rsidRDefault="00AE0B8D">
      <w:pPr>
        <w:pStyle w:val="PL"/>
        <w:rPr>
          <w:ins w:id="2644" w:author="Huawei (David Lecompte)" w:date="2025-09-26T14:34:00Z"/>
        </w:rPr>
      </w:pPr>
      <w:r>
        <w:t xml:space="preserve">            valueOfQ-r19                           </w:t>
      </w:r>
      <w:r>
        <w:rPr>
          <w:color w:val="993366"/>
        </w:rPr>
        <w:t>INTEGER</w:t>
      </w:r>
      <w:r>
        <w:t xml:space="preserve"> (1..8)</w:t>
      </w:r>
      <w:ins w:id="2645" w:author="Huawei (David Lecompte)" w:date="2025-09-26T14:34:00Z">
        <w:r>
          <w:t>,</w:t>
        </w:r>
      </w:ins>
    </w:p>
    <w:p w14:paraId="24B83BFD" w14:textId="77777777" w:rsidR="00260A10" w:rsidRDefault="00AE0B8D">
      <w:pPr>
        <w:pStyle w:val="PL"/>
      </w:pPr>
      <w:ins w:id="2646" w:author="Huawei (David Lecompte)" w:date="2025-09-26T14:34:00Z">
        <w:r>
          <w:t xml:space="preserve">            ...</w:t>
        </w:r>
      </w:ins>
    </w:p>
    <w:p w14:paraId="4AE21E38" w14:textId="77777777" w:rsidR="00260A10" w:rsidRDefault="00AE0B8D">
      <w:pPr>
        <w:pStyle w:val="PL"/>
        <w:rPr>
          <w:ins w:id="2647" w:author="Huawei (David Lecompte)" w:date="2025-09-26T14:33:00Z"/>
        </w:rPr>
      </w:pPr>
      <w:r>
        <w:t xml:space="preserve">       }</w:t>
      </w:r>
      <w:ins w:id="2648" w:author="Huawei (David Lecompte)" w:date="2025-09-26T14:33:00Z">
        <w:r>
          <w:t>,</w:t>
        </w:r>
      </w:ins>
    </w:p>
    <w:p w14:paraId="5FAE24DB" w14:textId="77777777" w:rsidR="00260A10" w:rsidRDefault="00AE0B8D">
      <w:pPr>
        <w:pStyle w:val="PL"/>
      </w:pPr>
      <w:ins w:id="2649" w:author="Huawei (David Lecompte)" w:date="2025-09-26T14:33:00Z">
        <w:r>
          <w:t xml:space="preserve">       ...</w:t>
        </w:r>
      </w:ins>
    </w:p>
    <w:p w14:paraId="36C8CF95" w14:textId="77777777" w:rsidR="00260A10" w:rsidRDefault="00AE0B8D">
      <w:pPr>
        <w:pStyle w:val="PL"/>
        <w:rPr>
          <w:color w:val="808080"/>
          <w:lang w:val="en-US"/>
        </w:rPr>
      </w:pPr>
      <w:r>
        <w:rPr>
          <w:lang w:val="en-US"/>
        </w:rPr>
        <w:t xml:space="preserve">    },</w:t>
      </w:r>
    </w:p>
    <w:p w14:paraId="50D061CB" w14:textId="77777777" w:rsidR="00260A10" w:rsidRDefault="00AE0B8D">
      <w:pPr>
        <w:pStyle w:val="PL"/>
      </w:pPr>
      <w:r>
        <w:rPr>
          <w:lang w:val="pt-BR"/>
        </w:rPr>
        <w:t xml:space="preserve">    reportTransmissionMode-r19               </w:t>
      </w:r>
      <w:r>
        <w:rPr>
          <w:color w:val="993366"/>
        </w:rPr>
        <w:t>CHOICE</w:t>
      </w:r>
      <w:r>
        <w:t xml:space="preserve"> {</w:t>
      </w:r>
    </w:p>
    <w:p w14:paraId="65447A57" w14:textId="77777777" w:rsidR="00260A10" w:rsidRDefault="00AE0B8D">
      <w:pPr>
        <w:pStyle w:val="PL"/>
      </w:pPr>
      <w:r>
        <w:t xml:space="preserve">        modeA-r19                                </w:t>
      </w:r>
      <w:r>
        <w:rPr>
          <w:color w:val="993366"/>
        </w:rPr>
        <w:t>NULL</w:t>
      </w:r>
      <w:r>
        <w:t>,</w:t>
      </w:r>
    </w:p>
    <w:p w14:paraId="0F165465" w14:textId="77777777" w:rsidR="00260A10" w:rsidRDefault="00AE0B8D">
      <w:pPr>
        <w:pStyle w:val="PL"/>
      </w:pPr>
      <w:r>
        <w:t xml:space="preserve">        modeB-r19                                </w:t>
      </w:r>
      <w:r>
        <w:rPr>
          <w:color w:val="993366"/>
        </w:rPr>
        <w:t>SEQUENCE</w:t>
      </w:r>
      <w:r>
        <w:t xml:space="preserve"> {</w:t>
      </w:r>
    </w:p>
    <w:p w14:paraId="66B052AC" w14:textId="77777777" w:rsidR="00260A10" w:rsidRDefault="00AE0B8D">
      <w:pPr>
        <w:pStyle w:val="PL"/>
      </w:pPr>
      <w:r>
        <w:t xml:space="preserve">            pusch-ResourceOfModeB-r19                </w:t>
      </w:r>
      <w:r>
        <w:rPr>
          <w:color w:val="993366"/>
        </w:rPr>
        <w:t>SEQUENCE</w:t>
      </w:r>
      <w:r>
        <w:t xml:space="preserve"> {</w:t>
      </w:r>
    </w:p>
    <w:p w14:paraId="1560823A" w14:textId="77777777" w:rsidR="00260A10" w:rsidRDefault="00AE0B8D">
      <w:pPr>
        <w:pStyle w:val="PL"/>
      </w:pPr>
      <w:r>
        <w:t xml:space="preserve">                configuredGrantConfigIndex-r19           ConfiguredGrantConfigIndex-r16,</w:t>
      </w:r>
    </w:p>
    <w:p w14:paraId="3270BA92" w14:textId="77777777" w:rsidR="00260A10" w:rsidRDefault="00AE0B8D">
      <w:pPr>
        <w:pStyle w:val="PL"/>
      </w:pPr>
      <w:r>
        <w:t xml:space="preserve">                ul-BWP-Id-r19                            BWP-Id,</w:t>
      </w:r>
    </w:p>
    <w:p w14:paraId="29B2422A" w14:textId="77777777" w:rsidR="00260A10" w:rsidRDefault="00AE0B8D">
      <w:pPr>
        <w:pStyle w:val="PL"/>
        <w:rPr>
          <w:color w:val="808080"/>
        </w:rPr>
      </w:pPr>
      <w:r>
        <w:t xml:space="preserve">                servCellIndex-r19                        ServCellIndex</w:t>
      </w:r>
    </w:p>
    <w:p w14:paraId="36A117E8" w14:textId="77777777" w:rsidR="00260A10" w:rsidRDefault="00AE0B8D">
      <w:pPr>
        <w:pStyle w:val="PL"/>
      </w:pPr>
      <w:r>
        <w:t xml:space="preserve">            },</w:t>
      </w:r>
    </w:p>
    <w:p w14:paraId="5D1EE02B" w14:textId="77777777" w:rsidR="00260A10" w:rsidRDefault="00AE0B8D">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048AB701" w14:textId="77777777" w:rsidR="00260A10" w:rsidRDefault="00AE0B8D">
      <w:pPr>
        <w:pStyle w:val="PL"/>
        <w:rPr>
          <w:ins w:id="2650" w:author="Huawei (David Lecompte)" w:date="2025-09-26T14:35:00Z"/>
          <w:lang w:val="en-US"/>
        </w:rPr>
      </w:pPr>
      <w:r>
        <w:rPr>
          <w:lang w:val="en-US"/>
        </w:rPr>
        <w:t xml:space="preserve">                                                     </w:t>
      </w:r>
      <w:r>
        <w:t>symb512</w:t>
      </w:r>
      <w:r>
        <w:rPr>
          <w:lang w:val="en-US"/>
        </w:rPr>
        <w:t>}</w:t>
      </w:r>
      <w:ins w:id="2651" w:author="Huawei (David Lecompte)" w:date="2025-09-26T14:35:00Z">
        <w:r>
          <w:rPr>
            <w:lang w:val="en-US"/>
          </w:rPr>
          <w:t>,</w:t>
        </w:r>
      </w:ins>
    </w:p>
    <w:p w14:paraId="589B4B9F" w14:textId="77777777" w:rsidR="00260A10" w:rsidRDefault="00AE0B8D">
      <w:pPr>
        <w:pStyle w:val="PL"/>
        <w:rPr>
          <w:lang w:val="en-US"/>
        </w:rPr>
      </w:pPr>
      <w:ins w:id="2652" w:author="Huawei (David Lecompte)" w:date="2025-09-26T14:35:00Z">
        <w:r>
          <w:rPr>
            <w:lang w:val="en-US"/>
          </w:rPr>
          <w:t xml:space="preserve">        ...</w:t>
        </w:r>
      </w:ins>
    </w:p>
    <w:p w14:paraId="58B0FDAF" w14:textId="77777777" w:rsidR="00260A10" w:rsidRDefault="00AE0B8D">
      <w:pPr>
        <w:pStyle w:val="PL"/>
        <w:rPr>
          <w:color w:val="808080"/>
        </w:rPr>
      </w:pPr>
      <w:r>
        <w:t>--Editor’s note: minimumPucch-PuschOffset can be updated based on further RAN1 discussion.</w:t>
      </w:r>
    </w:p>
    <w:p w14:paraId="19010422" w14:textId="77777777" w:rsidR="00260A10" w:rsidRDefault="00AE0B8D">
      <w:pPr>
        <w:pStyle w:val="PL"/>
        <w:rPr>
          <w:ins w:id="2653" w:author="Huawei (David Lecompte)" w:date="2025-09-26T14:37:00Z"/>
        </w:rPr>
      </w:pPr>
      <w:r>
        <w:t xml:space="preserve">        },</w:t>
      </w:r>
    </w:p>
    <w:p w14:paraId="570852DC" w14:textId="77777777" w:rsidR="00260A10" w:rsidRDefault="00AE0B8D">
      <w:pPr>
        <w:pStyle w:val="PL"/>
        <w:rPr>
          <w:color w:val="808080"/>
        </w:rPr>
      </w:pPr>
      <w:ins w:id="2654" w:author="Huawei (David Lecompte)" w:date="2025-09-26T14:37:00Z">
        <w:r>
          <w:t xml:space="preserve">        ...</w:t>
        </w:r>
      </w:ins>
    </w:p>
    <w:p w14:paraId="755F98D6" w14:textId="77777777" w:rsidR="00260A10" w:rsidRDefault="00AE0B8D">
      <w:pPr>
        <w:pStyle w:val="PL"/>
      </w:pPr>
      <w:r>
        <w:t xml:space="preserve">    },</w:t>
      </w:r>
    </w:p>
    <w:p w14:paraId="6F773E8E" w14:textId="77777777" w:rsidR="00260A10" w:rsidRDefault="00AE0B8D">
      <w:pPr>
        <w:pStyle w:val="PL"/>
        <w:rPr>
          <w:del w:id="2655"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4CA7AE51" w14:textId="77777777" w:rsidR="00260A10" w:rsidRDefault="00AE0B8D">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7D74672" w14:textId="77777777" w:rsidR="00260A10" w:rsidRDefault="00AE0B8D">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8B66844" w14:textId="77777777" w:rsidR="00260A10" w:rsidRDefault="00AE0B8D">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08CAE547" w14:textId="77777777" w:rsidR="00260A10" w:rsidRDefault="00AE0B8D">
      <w:pPr>
        <w:pStyle w:val="PL"/>
      </w:pPr>
      <w:r>
        <w:rPr>
          <w:color w:val="808080"/>
        </w:rPr>
        <w:t xml:space="preserve">    </w:t>
      </w:r>
      <w:r>
        <w:rPr>
          <w:lang w:val="en-US"/>
        </w:rPr>
        <w:t>eventCountWindow-r19</w:t>
      </w:r>
      <w:r>
        <w:t xml:space="preserve">                     </w:t>
      </w:r>
      <w:r>
        <w:rPr>
          <w:color w:val="993366"/>
        </w:rPr>
        <w:t>SEQUENCE</w:t>
      </w:r>
      <w:r>
        <w:t xml:space="preserve"> {</w:t>
      </w:r>
    </w:p>
    <w:p w14:paraId="6ACA8FE9" w14:textId="77777777" w:rsidR="00260A10" w:rsidRDefault="00AE0B8D">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77FFC38B" w14:textId="77777777" w:rsidR="00260A10" w:rsidRDefault="00AE0B8D">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9FDACE6" w14:textId="77777777" w:rsidR="00260A10" w:rsidRDefault="00AE0B8D">
      <w:pPr>
        <w:pStyle w:val="PL"/>
        <w:rPr>
          <w:color w:val="808080"/>
        </w:rPr>
      </w:pPr>
      <w:r>
        <w:t xml:space="preserve">    }                                                                                                             </w:t>
      </w:r>
      <w:r>
        <w:rPr>
          <w:color w:val="993366"/>
        </w:rPr>
        <w:t>OPTIONAL</w:t>
      </w:r>
      <w:r>
        <w:t xml:space="preserve">,    </w:t>
      </w:r>
      <w:r>
        <w:rPr>
          <w:color w:val="808080"/>
        </w:rPr>
        <w:t>-- Need R</w:t>
      </w:r>
    </w:p>
    <w:p w14:paraId="03DEC1B5" w14:textId="77777777" w:rsidR="00260A10" w:rsidRDefault="00AE0B8D">
      <w:pPr>
        <w:pStyle w:val="PL"/>
      </w:pPr>
      <w:r>
        <w:rPr>
          <w:lang w:val="en-US"/>
        </w:rPr>
        <w:t xml:space="preserve">    pucch-Resource-r19</w:t>
      </w:r>
      <w:r>
        <w:t xml:space="preserve">                       </w:t>
      </w:r>
      <w:r>
        <w:rPr>
          <w:color w:val="993366"/>
        </w:rPr>
        <w:t>SEQUENCE</w:t>
      </w:r>
      <w:r>
        <w:t xml:space="preserve"> {</w:t>
      </w:r>
    </w:p>
    <w:p w14:paraId="13BA018B" w14:textId="77777777" w:rsidR="00260A10" w:rsidRDefault="00AE0B8D">
      <w:pPr>
        <w:pStyle w:val="PL"/>
      </w:pPr>
      <w:r>
        <w:t xml:space="preserve">        periodicityAndOffset                     </w:t>
      </w:r>
      <w:r>
        <w:rPr>
          <w:color w:val="993366"/>
        </w:rPr>
        <w:t>CHOICE</w:t>
      </w:r>
      <w:r>
        <w:t xml:space="preserve"> {</w:t>
      </w:r>
    </w:p>
    <w:p w14:paraId="61D9DB3B" w14:textId="77777777" w:rsidR="00260A10" w:rsidRDefault="00AE0B8D">
      <w:pPr>
        <w:pStyle w:val="PL"/>
      </w:pPr>
      <w:r>
        <w:t xml:space="preserve">            sym2                                     </w:t>
      </w:r>
      <w:r>
        <w:rPr>
          <w:color w:val="993366"/>
        </w:rPr>
        <w:t>NULL</w:t>
      </w:r>
      <w:r>
        <w:t>,</w:t>
      </w:r>
    </w:p>
    <w:p w14:paraId="7DBC46F0" w14:textId="77777777" w:rsidR="00260A10" w:rsidRDefault="00AE0B8D">
      <w:pPr>
        <w:pStyle w:val="PL"/>
      </w:pPr>
      <w:r>
        <w:t xml:space="preserve">            sym6or7                                  </w:t>
      </w:r>
      <w:r>
        <w:rPr>
          <w:color w:val="993366"/>
        </w:rPr>
        <w:t>NULL</w:t>
      </w:r>
      <w:r>
        <w:t>,</w:t>
      </w:r>
    </w:p>
    <w:p w14:paraId="3AFA6398" w14:textId="77777777" w:rsidR="00260A10" w:rsidRDefault="00AE0B8D">
      <w:pPr>
        <w:pStyle w:val="PL"/>
        <w:rPr>
          <w:color w:val="808080"/>
        </w:rPr>
      </w:pPr>
      <w:r>
        <w:t xml:space="preserve">            sl1                                      </w:t>
      </w:r>
      <w:r>
        <w:rPr>
          <w:color w:val="993366"/>
        </w:rPr>
        <w:t>NULL</w:t>
      </w:r>
      <w:r>
        <w:t xml:space="preserve">,                       </w:t>
      </w:r>
      <w:r>
        <w:rPr>
          <w:color w:val="808080"/>
        </w:rPr>
        <w:t>-- Recurs in every slot</w:t>
      </w:r>
    </w:p>
    <w:p w14:paraId="32CB822E" w14:textId="77777777" w:rsidR="00260A10" w:rsidRDefault="00AE0B8D">
      <w:pPr>
        <w:pStyle w:val="PL"/>
        <w:rPr>
          <w:lang w:val="sv-SE"/>
        </w:rPr>
      </w:pPr>
      <w:r>
        <w:t xml:space="preserve">            </w:t>
      </w:r>
      <w:r>
        <w:rPr>
          <w:lang w:val="sv-SE"/>
        </w:rPr>
        <w:t xml:space="preserve">sl2                                      </w:t>
      </w:r>
      <w:r>
        <w:rPr>
          <w:color w:val="993366"/>
          <w:lang w:val="sv-SE"/>
        </w:rPr>
        <w:t>INTEGER</w:t>
      </w:r>
      <w:r>
        <w:rPr>
          <w:lang w:val="sv-SE"/>
        </w:rPr>
        <w:t xml:space="preserve"> (0..1),</w:t>
      </w:r>
    </w:p>
    <w:p w14:paraId="444DEEE2" w14:textId="77777777" w:rsidR="00260A10" w:rsidRDefault="00AE0B8D">
      <w:pPr>
        <w:pStyle w:val="PL"/>
        <w:rPr>
          <w:lang w:val="sv-SE"/>
        </w:rPr>
      </w:pPr>
      <w:r>
        <w:rPr>
          <w:lang w:val="sv-SE"/>
        </w:rPr>
        <w:t xml:space="preserve">            sl4                                      </w:t>
      </w:r>
      <w:r>
        <w:rPr>
          <w:color w:val="993366"/>
          <w:lang w:val="sv-SE"/>
        </w:rPr>
        <w:t>INTEGER</w:t>
      </w:r>
      <w:r>
        <w:rPr>
          <w:lang w:val="sv-SE"/>
        </w:rPr>
        <w:t xml:space="preserve"> (0..3),</w:t>
      </w:r>
    </w:p>
    <w:p w14:paraId="7CD23B93" w14:textId="77777777" w:rsidR="00260A10" w:rsidRDefault="00AE0B8D">
      <w:pPr>
        <w:pStyle w:val="PL"/>
        <w:rPr>
          <w:lang w:val="sv-SE"/>
        </w:rPr>
      </w:pPr>
      <w:r>
        <w:rPr>
          <w:lang w:val="sv-SE"/>
        </w:rPr>
        <w:t xml:space="preserve">            sl5                                      </w:t>
      </w:r>
      <w:r>
        <w:rPr>
          <w:color w:val="993366"/>
          <w:lang w:val="sv-SE"/>
        </w:rPr>
        <w:t>INTEGER</w:t>
      </w:r>
      <w:r>
        <w:rPr>
          <w:lang w:val="sv-SE"/>
        </w:rPr>
        <w:t xml:space="preserve"> (0..4),</w:t>
      </w:r>
    </w:p>
    <w:p w14:paraId="284470B0" w14:textId="77777777" w:rsidR="00260A10" w:rsidRDefault="00AE0B8D">
      <w:pPr>
        <w:pStyle w:val="PL"/>
        <w:rPr>
          <w:lang w:val="sv-SE"/>
        </w:rPr>
      </w:pPr>
      <w:r>
        <w:rPr>
          <w:lang w:val="sv-SE"/>
        </w:rPr>
        <w:t xml:space="preserve">            sl8                                      </w:t>
      </w:r>
      <w:r>
        <w:rPr>
          <w:color w:val="993366"/>
          <w:lang w:val="sv-SE"/>
        </w:rPr>
        <w:t>INTEGER</w:t>
      </w:r>
      <w:r>
        <w:rPr>
          <w:lang w:val="sv-SE"/>
        </w:rPr>
        <w:t xml:space="preserve"> (0..7),</w:t>
      </w:r>
    </w:p>
    <w:p w14:paraId="64A3D432" w14:textId="77777777" w:rsidR="00260A10" w:rsidRDefault="00AE0B8D">
      <w:pPr>
        <w:pStyle w:val="PL"/>
        <w:rPr>
          <w:lang w:val="sv-SE"/>
        </w:rPr>
      </w:pPr>
      <w:r>
        <w:rPr>
          <w:lang w:val="sv-SE"/>
        </w:rPr>
        <w:t xml:space="preserve">            sl10                                     </w:t>
      </w:r>
      <w:r>
        <w:rPr>
          <w:color w:val="993366"/>
          <w:lang w:val="sv-SE"/>
        </w:rPr>
        <w:t>INTEGER</w:t>
      </w:r>
      <w:r>
        <w:rPr>
          <w:lang w:val="sv-SE"/>
        </w:rPr>
        <w:t xml:space="preserve"> (0..9),</w:t>
      </w:r>
    </w:p>
    <w:p w14:paraId="7C106E35" w14:textId="77777777" w:rsidR="00260A10" w:rsidRDefault="00AE0B8D">
      <w:pPr>
        <w:pStyle w:val="PL"/>
        <w:rPr>
          <w:lang w:val="sv-SE"/>
        </w:rPr>
      </w:pPr>
      <w:r>
        <w:rPr>
          <w:lang w:val="sv-SE"/>
        </w:rPr>
        <w:t xml:space="preserve">            sl16                                     </w:t>
      </w:r>
      <w:r>
        <w:rPr>
          <w:color w:val="993366"/>
          <w:lang w:val="sv-SE"/>
        </w:rPr>
        <w:t>INTEGER</w:t>
      </w:r>
      <w:r>
        <w:rPr>
          <w:lang w:val="sv-SE"/>
        </w:rPr>
        <w:t xml:space="preserve"> (0..15),</w:t>
      </w:r>
    </w:p>
    <w:p w14:paraId="1D60E49D" w14:textId="77777777" w:rsidR="00260A10" w:rsidRDefault="00AE0B8D">
      <w:pPr>
        <w:pStyle w:val="PL"/>
        <w:rPr>
          <w:lang w:val="sv-SE"/>
        </w:rPr>
      </w:pPr>
      <w:r>
        <w:rPr>
          <w:lang w:val="sv-SE"/>
        </w:rPr>
        <w:t xml:space="preserve">            sl20                                     </w:t>
      </w:r>
      <w:r>
        <w:rPr>
          <w:color w:val="993366"/>
          <w:lang w:val="sv-SE"/>
        </w:rPr>
        <w:t>INTEGER</w:t>
      </w:r>
      <w:r>
        <w:rPr>
          <w:lang w:val="sv-SE"/>
        </w:rPr>
        <w:t xml:space="preserve"> (0..19),</w:t>
      </w:r>
    </w:p>
    <w:p w14:paraId="292F0A2B" w14:textId="77777777" w:rsidR="00260A10" w:rsidRDefault="00AE0B8D">
      <w:pPr>
        <w:pStyle w:val="PL"/>
        <w:rPr>
          <w:lang w:val="sv-SE"/>
        </w:rPr>
      </w:pPr>
      <w:r>
        <w:rPr>
          <w:lang w:val="sv-SE"/>
        </w:rPr>
        <w:t xml:space="preserve">            sl40                                     </w:t>
      </w:r>
      <w:r>
        <w:rPr>
          <w:color w:val="993366"/>
          <w:lang w:val="sv-SE"/>
        </w:rPr>
        <w:t>INTEGER</w:t>
      </w:r>
      <w:r>
        <w:rPr>
          <w:lang w:val="sv-SE"/>
        </w:rPr>
        <w:t xml:space="preserve"> (0..39),</w:t>
      </w:r>
    </w:p>
    <w:p w14:paraId="0CA5D0C4" w14:textId="77777777" w:rsidR="00260A10" w:rsidRDefault="00AE0B8D">
      <w:pPr>
        <w:pStyle w:val="PL"/>
        <w:rPr>
          <w:lang w:val="sv-SE"/>
        </w:rPr>
      </w:pPr>
      <w:r>
        <w:rPr>
          <w:lang w:val="sv-SE"/>
        </w:rPr>
        <w:lastRenderedPageBreak/>
        <w:t xml:space="preserve">            sl80                                     </w:t>
      </w:r>
      <w:r>
        <w:rPr>
          <w:color w:val="993366"/>
          <w:lang w:val="sv-SE"/>
        </w:rPr>
        <w:t>INTEGER</w:t>
      </w:r>
      <w:r>
        <w:rPr>
          <w:lang w:val="sv-SE"/>
        </w:rPr>
        <w:t xml:space="preserve"> (0..79),</w:t>
      </w:r>
    </w:p>
    <w:p w14:paraId="5046AB12" w14:textId="77777777" w:rsidR="00260A10" w:rsidRDefault="00AE0B8D">
      <w:pPr>
        <w:pStyle w:val="PL"/>
        <w:rPr>
          <w:lang w:val="sv-SE"/>
        </w:rPr>
      </w:pPr>
      <w:r>
        <w:rPr>
          <w:lang w:val="sv-SE"/>
        </w:rPr>
        <w:t xml:space="preserve">            sl160                                    </w:t>
      </w:r>
      <w:r>
        <w:rPr>
          <w:color w:val="993366"/>
          <w:lang w:val="sv-SE"/>
        </w:rPr>
        <w:t>INTEGER</w:t>
      </w:r>
      <w:r>
        <w:rPr>
          <w:lang w:val="sv-SE"/>
        </w:rPr>
        <w:t xml:space="preserve"> (0..159),</w:t>
      </w:r>
    </w:p>
    <w:p w14:paraId="421DB066" w14:textId="77777777" w:rsidR="00260A10" w:rsidRDefault="00AE0B8D">
      <w:pPr>
        <w:pStyle w:val="PL"/>
        <w:rPr>
          <w:lang w:val="sv-SE"/>
        </w:rPr>
      </w:pPr>
      <w:r>
        <w:rPr>
          <w:lang w:val="sv-SE"/>
        </w:rPr>
        <w:t xml:space="preserve">            sl320                                    </w:t>
      </w:r>
      <w:r>
        <w:rPr>
          <w:color w:val="993366"/>
          <w:lang w:val="sv-SE"/>
        </w:rPr>
        <w:t>INTEGER</w:t>
      </w:r>
      <w:r>
        <w:rPr>
          <w:lang w:val="sv-SE"/>
        </w:rPr>
        <w:t xml:space="preserve"> (0..319),</w:t>
      </w:r>
    </w:p>
    <w:p w14:paraId="08051140" w14:textId="77777777" w:rsidR="00260A10" w:rsidRDefault="00AE0B8D">
      <w:pPr>
        <w:pStyle w:val="PL"/>
        <w:rPr>
          <w:lang w:val="sv-SE"/>
        </w:rPr>
      </w:pPr>
      <w:r>
        <w:rPr>
          <w:lang w:val="sv-SE"/>
        </w:rPr>
        <w:t xml:space="preserve">            sl640                                    </w:t>
      </w:r>
      <w:r>
        <w:rPr>
          <w:color w:val="993366"/>
          <w:lang w:val="sv-SE"/>
        </w:rPr>
        <w:t>INTEGER</w:t>
      </w:r>
      <w:r>
        <w:rPr>
          <w:lang w:val="sv-SE"/>
        </w:rPr>
        <w:t xml:space="preserve"> (0..639)</w:t>
      </w:r>
    </w:p>
    <w:p w14:paraId="45736FB5" w14:textId="77777777" w:rsidR="00260A10" w:rsidRDefault="00AE0B8D">
      <w:pPr>
        <w:pStyle w:val="PL"/>
        <w:rPr>
          <w:color w:val="808080"/>
        </w:rPr>
      </w:pPr>
      <w:r>
        <w:rPr>
          <w:lang w:val="sv-SE"/>
        </w:rPr>
        <w:t xml:space="preserve">        </w:t>
      </w:r>
      <w:r>
        <w:t>},</w:t>
      </w:r>
    </w:p>
    <w:p w14:paraId="78915A14" w14:textId="77777777" w:rsidR="00260A10" w:rsidRDefault="00AE0B8D">
      <w:pPr>
        <w:pStyle w:val="PL"/>
      </w:pPr>
      <w:r>
        <w:t xml:space="preserve">        resource                                 PUCCH-ResourceId,</w:t>
      </w:r>
    </w:p>
    <w:p w14:paraId="7B399D9C" w14:textId="77777777" w:rsidR="00260A10" w:rsidRDefault="00AE0B8D">
      <w:pPr>
        <w:pStyle w:val="PL"/>
        <w:rPr>
          <w:lang w:val="pt-BR"/>
        </w:rPr>
      </w:pPr>
      <w:r>
        <w:t xml:space="preserve">        </w:t>
      </w:r>
      <w:r>
        <w:rPr>
          <w:lang w:val="pt-BR"/>
        </w:rPr>
        <w:t>ul-BWP-Id-r19                            BWP-Id,</w:t>
      </w:r>
    </w:p>
    <w:p w14:paraId="6C605C89" w14:textId="77777777" w:rsidR="00260A10" w:rsidRDefault="00AE0B8D">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47CADF24" w14:textId="77777777" w:rsidR="00260A10" w:rsidRDefault="00AE0B8D">
      <w:pPr>
        <w:pStyle w:val="PL"/>
        <w:rPr>
          <w:ins w:id="2656" w:author="Huawei (David Lecompte)" w:date="2025-09-26T14:34:00Z"/>
        </w:rPr>
      </w:pPr>
      <w:r>
        <w:t xml:space="preserve">    }</w:t>
      </w:r>
      <w:ins w:id="2657" w:author="Huawei (David Lecompte)" w:date="2025-09-26T14:34:00Z">
        <w:r>
          <w:t>,</w:t>
        </w:r>
      </w:ins>
    </w:p>
    <w:p w14:paraId="4CDF4D28" w14:textId="77777777" w:rsidR="00260A10" w:rsidRDefault="00AE0B8D">
      <w:pPr>
        <w:pStyle w:val="PL"/>
      </w:pPr>
      <w:ins w:id="2658" w:author="Huawei (David Lecompte)" w:date="2025-09-26T14:34:00Z">
        <w:r>
          <w:t xml:space="preserve">    ...</w:t>
        </w:r>
      </w:ins>
    </w:p>
    <w:p w14:paraId="2D9FD2A5" w14:textId="77777777" w:rsidR="00260A10" w:rsidRDefault="00AE0B8D">
      <w:pPr>
        <w:pStyle w:val="PL"/>
        <w:rPr>
          <w:color w:val="808080"/>
        </w:rPr>
      </w:pPr>
      <w:r>
        <w:t>}</w:t>
      </w:r>
    </w:p>
    <w:p w14:paraId="6760D8FC" w14:textId="77777777" w:rsidR="00260A10" w:rsidRDefault="00260A10">
      <w:pPr>
        <w:pStyle w:val="af3"/>
      </w:pPr>
    </w:p>
    <w:p w14:paraId="09711B9C" w14:textId="77777777" w:rsidR="00260A10" w:rsidRDefault="00AE0B8D">
      <w:r>
        <w:rPr>
          <w:b/>
        </w:rPr>
        <w:t>[Comments]</w:t>
      </w:r>
      <w:r>
        <w:t>:</w:t>
      </w:r>
    </w:p>
    <w:p w14:paraId="533CDDE7" w14:textId="77777777" w:rsidR="00260A10" w:rsidRDefault="00AE0B8D">
      <w:r>
        <w:t>[ZTE(Wenting)]We share the similar view, at least, the last “…” is useful.</w:t>
      </w:r>
    </w:p>
    <w:p w14:paraId="6119C387" w14:textId="77777777" w:rsidR="00260A10" w:rsidRDefault="00260A10"/>
    <w:p w14:paraId="346EFF5D" w14:textId="77777777" w:rsidR="00260A10" w:rsidRDefault="00AE0B8D">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45FF622" w14:textId="77777777">
        <w:tc>
          <w:tcPr>
            <w:tcW w:w="967" w:type="dxa"/>
          </w:tcPr>
          <w:p w14:paraId="21476D27" w14:textId="77777777" w:rsidR="00260A10" w:rsidRDefault="00AE0B8D">
            <w:r>
              <w:t>RIL Id</w:t>
            </w:r>
          </w:p>
        </w:tc>
        <w:tc>
          <w:tcPr>
            <w:tcW w:w="948" w:type="dxa"/>
          </w:tcPr>
          <w:p w14:paraId="4C3326E4" w14:textId="77777777" w:rsidR="00260A10" w:rsidRDefault="00AE0B8D">
            <w:r>
              <w:t>WI</w:t>
            </w:r>
          </w:p>
        </w:tc>
        <w:tc>
          <w:tcPr>
            <w:tcW w:w="1068" w:type="dxa"/>
          </w:tcPr>
          <w:p w14:paraId="6167DBBB" w14:textId="77777777" w:rsidR="00260A10" w:rsidRDefault="00AE0B8D">
            <w:r>
              <w:t>Class</w:t>
            </w:r>
          </w:p>
        </w:tc>
        <w:tc>
          <w:tcPr>
            <w:tcW w:w="2797" w:type="dxa"/>
          </w:tcPr>
          <w:p w14:paraId="68658C24" w14:textId="77777777" w:rsidR="00260A10" w:rsidRDefault="00AE0B8D">
            <w:r>
              <w:t>Title</w:t>
            </w:r>
          </w:p>
        </w:tc>
        <w:tc>
          <w:tcPr>
            <w:tcW w:w="1161" w:type="dxa"/>
          </w:tcPr>
          <w:p w14:paraId="1ABE40E9" w14:textId="77777777" w:rsidR="00260A10" w:rsidRDefault="00AE0B8D">
            <w:r>
              <w:t>Tdoc</w:t>
            </w:r>
          </w:p>
        </w:tc>
        <w:tc>
          <w:tcPr>
            <w:tcW w:w="1559" w:type="dxa"/>
          </w:tcPr>
          <w:p w14:paraId="0FCCD97A" w14:textId="77777777" w:rsidR="00260A10" w:rsidRDefault="00AE0B8D">
            <w:r>
              <w:t>Delegate</w:t>
            </w:r>
          </w:p>
        </w:tc>
        <w:tc>
          <w:tcPr>
            <w:tcW w:w="993" w:type="dxa"/>
          </w:tcPr>
          <w:p w14:paraId="40BFE4F4" w14:textId="77777777" w:rsidR="00260A10" w:rsidRDefault="00AE0B8D">
            <w:r>
              <w:t>Misc</w:t>
            </w:r>
          </w:p>
        </w:tc>
        <w:tc>
          <w:tcPr>
            <w:tcW w:w="850" w:type="dxa"/>
          </w:tcPr>
          <w:p w14:paraId="1CBF30FF" w14:textId="77777777" w:rsidR="00260A10" w:rsidRDefault="00AE0B8D">
            <w:r>
              <w:t>File version</w:t>
            </w:r>
          </w:p>
        </w:tc>
        <w:tc>
          <w:tcPr>
            <w:tcW w:w="814" w:type="dxa"/>
          </w:tcPr>
          <w:p w14:paraId="6DC75DA2" w14:textId="77777777" w:rsidR="00260A10" w:rsidRDefault="00AE0B8D">
            <w:r>
              <w:t>Status</w:t>
            </w:r>
          </w:p>
        </w:tc>
      </w:tr>
      <w:tr w:rsidR="00260A10" w14:paraId="15244B08" w14:textId="77777777">
        <w:tc>
          <w:tcPr>
            <w:tcW w:w="967" w:type="dxa"/>
          </w:tcPr>
          <w:p w14:paraId="40722794" w14:textId="77777777" w:rsidR="00260A10" w:rsidRDefault="00AE0B8D">
            <w:pPr>
              <w:rPr>
                <w:rFonts w:eastAsia="Malgun Gothic"/>
                <w:lang w:eastAsia="ko-KR"/>
              </w:rPr>
            </w:pPr>
            <w:r>
              <w:rPr>
                <w:rFonts w:eastAsia="Malgun Gothic" w:hint="eastAsia"/>
                <w:lang w:eastAsia="ko-KR"/>
              </w:rPr>
              <w:t>L001</w:t>
            </w:r>
          </w:p>
        </w:tc>
        <w:tc>
          <w:tcPr>
            <w:tcW w:w="948" w:type="dxa"/>
          </w:tcPr>
          <w:p w14:paraId="76653F90" w14:textId="77777777" w:rsidR="00260A10" w:rsidRDefault="00AE0B8D">
            <w:r>
              <w:rPr>
                <w:sz w:val="18"/>
                <w:szCs w:val="18"/>
              </w:rPr>
              <w:t>AIML</w:t>
            </w:r>
          </w:p>
        </w:tc>
        <w:tc>
          <w:tcPr>
            <w:tcW w:w="1068" w:type="dxa"/>
          </w:tcPr>
          <w:p w14:paraId="25447F9C" w14:textId="77777777" w:rsidR="00260A10" w:rsidRDefault="00AE0B8D">
            <w:pPr>
              <w:rPr>
                <w:rFonts w:eastAsiaTheme="minorEastAsia"/>
              </w:rPr>
            </w:pPr>
            <w:r>
              <w:rPr>
                <w:rFonts w:hint="eastAsia"/>
              </w:rPr>
              <w:t>1</w:t>
            </w:r>
          </w:p>
        </w:tc>
        <w:tc>
          <w:tcPr>
            <w:tcW w:w="2797" w:type="dxa"/>
          </w:tcPr>
          <w:p w14:paraId="4FE046BB" w14:textId="77777777" w:rsidR="00260A10" w:rsidRDefault="00AE0B8D">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6A066393" w14:textId="77777777" w:rsidR="00260A10" w:rsidRDefault="00260A10"/>
        </w:tc>
        <w:tc>
          <w:tcPr>
            <w:tcW w:w="1559" w:type="dxa"/>
          </w:tcPr>
          <w:p w14:paraId="1226F0F9" w14:textId="77777777" w:rsidR="00260A10" w:rsidRDefault="00AE0B8D">
            <w:pPr>
              <w:rPr>
                <w:rFonts w:eastAsia="Malgun Gothic"/>
                <w:lang w:eastAsia="ko-KR"/>
              </w:rPr>
            </w:pPr>
            <w:r>
              <w:rPr>
                <w:rFonts w:eastAsia="Malgun Gothic" w:hint="eastAsia"/>
                <w:lang w:eastAsia="ko-KR"/>
              </w:rPr>
              <w:t>Soo Kim</w:t>
            </w:r>
          </w:p>
        </w:tc>
        <w:tc>
          <w:tcPr>
            <w:tcW w:w="993" w:type="dxa"/>
          </w:tcPr>
          <w:p w14:paraId="7AF72984" w14:textId="77777777" w:rsidR="00260A10" w:rsidRDefault="00260A10"/>
        </w:tc>
        <w:tc>
          <w:tcPr>
            <w:tcW w:w="850" w:type="dxa"/>
          </w:tcPr>
          <w:p w14:paraId="77009B78" w14:textId="77777777" w:rsidR="00260A10" w:rsidRDefault="00AE0B8D">
            <w:pPr>
              <w:rPr>
                <w:rFonts w:eastAsia="Malgun Gothic"/>
                <w:lang w:eastAsia="ko-KR"/>
              </w:rPr>
            </w:pPr>
            <w:r>
              <w:t>V</w:t>
            </w:r>
            <w:r>
              <w:rPr>
                <w:rFonts w:hint="eastAsia"/>
              </w:rPr>
              <w:t>0</w:t>
            </w:r>
            <w:r>
              <w:rPr>
                <w:rFonts w:eastAsia="Malgun Gothic" w:hint="eastAsia"/>
                <w:lang w:eastAsia="ko-KR"/>
              </w:rPr>
              <w:t>20</w:t>
            </w:r>
          </w:p>
        </w:tc>
        <w:tc>
          <w:tcPr>
            <w:tcW w:w="814" w:type="dxa"/>
          </w:tcPr>
          <w:p w14:paraId="6D5947CC" w14:textId="77777777" w:rsidR="00260A10" w:rsidRDefault="00AE0B8D">
            <w:r>
              <w:t>Agreed</w:t>
            </w:r>
          </w:p>
        </w:tc>
      </w:tr>
    </w:tbl>
    <w:p w14:paraId="2C5F375E" w14:textId="77777777" w:rsidR="00260A10" w:rsidRDefault="00AE0B8D">
      <w:pPr>
        <w:pStyle w:val="af3"/>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5BDBD33C" w14:textId="77777777" w:rsidR="00260A10" w:rsidRDefault="00AE0B8D">
      <w:pPr>
        <w:pStyle w:val="af3"/>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260A10" w14:paraId="2598CB49" w14:textId="77777777">
        <w:tc>
          <w:tcPr>
            <w:tcW w:w="14291" w:type="dxa"/>
            <w:gridSpan w:val="2"/>
          </w:tcPr>
          <w:p w14:paraId="1B438695" w14:textId="77777777" w:rsidR="00260A10" w:rsidRDefault="00AE0B8D">
            <w:pPr>
              <w:pStyle w:val="PL"/>
            </w:pPr>
            <w:r>
              <w:t xml:space="preserve">configurationForChannelMonitoring-r19   </w:t>
            </w:r>
            <w:r>
              <w:rPr>
                <w:color w:val="993366"/>
              </w:rPr>
              <w:t>SEQUENCE</w:t>
            </w:r>
            <w:r>
              <w:t xml:space="preserve"> {</w:t>
            </w:r>
          </w:p>
          <w:p w14:paraId="088EB72F" w14:textId="77777777" w:rsidR="00260A10" w:rsidRDefault="00AE0B8D">
            <w:pPr>
              <w:pStyle w:val="PL"/>
              <w:rPr>
                <w:rFonts w:eastAsia="Malgun Gothic"/>
                <w:lang w:eastAsia="ko-KR"/>
              </w:rPr>
            </w:pPr>
            <w:r>
              <w:t xml:space="preserve">            refToPredictionConfig-r19                   CSI-ReportConfigId, </w:t>
            </w:r>
          </w:p>
          <w:p w14:paraId="66162A43" w14:textId="77777777" w:rsidR="00260A10" w:rsidRDefault="00AE0B8D">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7B604246" w14:textId="77777777" w:rsidR="00260A10" w:rsidRDefault="00AE0B8D">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36DB73E3" w14:textId="77777777" w:rsidR="00260A10" w:rsidRDefault="00AE0B8D">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BF99A11" w14:textId="77777777" w:rsidR="00260A10" w:rsidRDefault="00AE0B8D">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51984668" w14:textId="77777777" w:rsidR="00260A10" w:rsidRDefault="00AE0B8D">
            <w:pPr>
              <w:pStyle w:val="PL"/>
              <w:rPr>
                <w:color w:val="808080"/>
                <w:lang w:val="pt-BR"/>
              </w:rPr>
            </w:pPr>
            <w:r>
              <w:rPr>
                <w:lang w:val="pt-BR"/>
              </w:rPr>
              <w:t xml:space="preserve">            timeInstanceFor-</w:t>
            </w:r>
            <w:del w:id="2659" w:author="Soo Kim (LGE)" w:date="2025-09-26T14:12:00Z">
              <w:r>
                <w:rPr>
                  <w:lang w:val="pt-BR"/>
                </w:rPr>
                <w:delText>SGCS</w:delText>
              </w:r>
            </w:del>
            <w:ins w:id="2660"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1E184" w14:textId="77777777" w:rsidR="00260A10" w:rsidRDefault="00AE0B8D">
            <w:pPr>
              <w:pStyle w:val="PL"/>
            </w:pPr>
            <w:r>
              <w:t xml:space="preserve">            ...</w:t>
            </w:r>
          </w:p>
          <w:p w14:paraId="63C567B5" w14:textId="77777777" w:rsidR="00260A10" w:rsidRDefault="00AE0B8D">
            <w:pPr>
              <w:pStyle w:val="PL"/>
            </w:pPr>
            <w:r>
              <w:t xml:space="preserve">        }</w:t>
            </w:r>
          </w:p>
          <w:p w14:paraId="27287408" w14:textId="77777777" w:rsidR="00260A10" w:rsidRDefault="00AE0B8D">
            <w:pPr>
              <w:pStyle w:val="af3"/>
              <w:rPr>
                <w:rFonts w:eastAsia="Malgun Gothic"/>
                <w:lang w:eastAsia="ko-KR"/>
              </w:rPr>
            </w:pPr>
            <w:r>
              <w:rPr>
                <w:rFonts w:eastAsia="Malgun Gothic" w:hint="eastAsia"/>
                <w:lang w:eastAsia="ko-KR"/>
              </w:rPr>
              <w:t>..skip</w:t>
            </w:r>
          </w:p>
          <w:p w14:paraId="55F81240" w14:textId="77777777" w:rsidR="00260A10" w:rsidRDefault="00AE0B8D">
            <w:pPr>
              <w:pStyle w:val="PL"/>
            </w:pPr>
            <w:r>
              <w:t xml:space="preserve">ReportQuantity-r19 ::=   </w:t>
            </w:r>
            <w:r>
              <w:rPr>
                <w:color w:val="993366"/>
              </w:rPr>
              <w:t>CHOICE</w:t>
            </w:r>
            <w:r>
              <w:t xml:space="preserve"> {</w:t>
            </w:r>
          </w:p>
          <w:p w14:paraId="28E0F5B2" w14:textId="77777777" w:rsidR="00260A10" w:rsidRDefault="00AE0B8D">
            <w:pPr>
              <w:pStyle w:val="PL"/>
            </w:pPr>
            <w:r>
              <w:t xml:space="preserve">    none-BM-r19                 </w:t>
            </w:r>
            <w:r>
              <w:rPr>
                <w:color w:val="993366"/>
              </w:rPr>
              <w:t>NULL</w:t>
            </w:r>
            <w:r>
              <w:t>,</w:t>
            </w:r>
          </w:p>
          <w:p w14:paraId="593E7C56" w14:textId="77777777" w:rsidR="00260A10" w:rsidRDefault="00AE0B8D">
            <w:pPr>
              <w:pStyle w:val="PL"/>
              <w:rPr>
                <w:rFonts w:eastAsia="宋体"/>
                <w:lang w:val="en-US" w:eastAsia="zh-CN"/>
              </w:rPr>
            </w:pPr>
            <w:r>
              <w:t xml:space="preserve">    none-CSI-r19                </w:t>
            </w:r>
            <w:r>
              <w:rPr>
                <w:color w:val="993366"/>
              </w:rPr>
              <w:t>NULL</w:t>
            </w:r>
            <w:r>
              <w:t>,</w:t>
            </w:r>
          </w:p>
          <w:p w14:paraId="4D34E4CE" w14:textId="77777777" w:rsidR="00260A10" w:rsidRDefault="00AE0B8D">
            <w:pPr>
              <w:pStyle w:val="PL"/>
            </w:pPr>
            <w:r>
              <w:lastRenderedPageBreak/>
              <w:t xml:space="preserve">    p-CRI-r19                   </w:t>
            </w:r>
            <w:r>
              <w:rPr>
                <w:color w:val="993366"/>
              </w:rPr>
              <w:t>NULL</w:t>
            </w:r>
            <w:r>
              <w:t>,</w:t>
            </w:r>
          </w:p>
          <w:p w14:paraId="013A8C74" w14:textId="77777777" w:rsidR="00260A10" w:rsidRDefault="00AE0B8D">
            <w:pPr>
              <w:pStyle w:val="PL"/>
            </w:pPr>
            <w:r>
              <w:t xml:space="preserve">    p-SSB-Index-r19             </w:t>
            </w:r>
            <w:r>
              <w:rPr>
                <w:color w:val="993366"/>
              </w:rPr>
              <w:t>NULL</w:t>
            </w:r>
            <w:r>
              <w:t>,</w:t>
            </w:r>
          </w:p>
          <w:p w14:paraId="3E2AFAE8" w14:textId="77777777" w:rsidR="00260A10" w:rsidRDefault="00AE0B8D">
            <w:pPr>
              <w:pStyle w:val="PL"/>
            </w:pPr>
            <w:r>
              <w:t xml:space="preserve">    p-CRI-RSRP-r19              </w:t>
            </w:r>
            <w:r>
              <w:rPr>
                <w:color w:val="993366"/>
              </w:rPr>
              <w:t>NULL</w:t>
            </w:r>
            <w:r>
              <w:t>,</w:t>
            </w:r>
          </w:p>
          <w:p w14:paraId="11E87C0A" w14:textId="77777777" w:rsidR="00260A10" w:rsidRDefault="00AE0B8D">
            <w:pPr>
              <w:pStyle w:val="PL"/>
            </w:pPr>
            <w:r>
              <w:t xml:space="preserve">    p-SSB-Index-RSRP-r19        </w:t>
            </w:r>
            <w:r>
              <w:rPr>
                <w:color w:val="993366"/>
              </w:rPr>
              <w:t>NULL</w:t>
            </w:r>
            <w:r>
              <w:t>,</w:t>
            </w:r>
          </w:p>
          <w:p w14:paraId="1EEB3DD6" w14:textId="77777777" w:rsidR="00260A10" w:rsidRDefault="00AE0B8D">
            <w:pPr>
              <w:pStyle w:val="PL"/>
              <w:rPr>
                <w:lang w:val="it-IT"/>
              </w:rPr>
            </w:pPr>
            <w:r>
              <w:t xml:space="preserve">    </w:t>
            </w:r>
            <w:r>
              <w:rPr>
                <w:lang w:val="it-IT"/>
              </w:rPr>
              <w:t xml:space="preserve">rs-PAI-r19                  </w:t>
            </w:r>
            <w:r>
              <w:rPr>
                <w:color w:val="993366"/>
                <w:lang w:val="it-IT"/>
              </w:rPr>
              <w:t>NULL</w:t>
            </w:r>
            <w:r>
              <w:rPr>
                <w:lang w:val="it-IT"/>
              </w:rPr>
              <w:t>,</w:t>
            </w:r>
          </w:p>
          <w:p w14:paraId="41B0090B" w14:textId="77777777" w:rsidR="00260A10" w:rsidRDefault="00AE0B8D">
            <w:pPr>
              <w:pStyle w:val="PL"/>
              <w:rPr>
                <w:lang w:val="it-IT"/>
              </w:rPr>
            </w:pPr>
            <w:r>
              <w:rPr>
                <w:lang w:val="it-IT"/>
              </w:rPr>
              <w:t xml:space="preserve"> </w:t>
            </w:r>
            <w:del w:id="2661" w:author="Soo Kim (LGE)" w:date="2025-09-26T14:10:00Z">
              <w:r>
                <w:rPr>
                  <w:lang w:val="it-IT"/>
                </w:rPr>
                <w:delText xml:space="preserve">   sgcs</w:delText>
              </w:r>
            </w:del>
            <w:ins w:id="2662" w:author="Soo Kim (LGE)" w:date="2025-09-26T14:10:00Z">
              <w:r>
                <w:rPr>
                  <w:rFonts w:eastAsia="Malgun Gothic" w:hint="eastAsia"/>
                  <w:lang w:val="it-IT" w:eastAsia="ko-KR"/>
                </w:rPr>
                <w:t>csi-PAI</w:t>
              </w:r>
            </w:ins>
            <w:r>
              <w:rPr>
                <w:lang w:val="it-IT"/>
              </w:rPr>
              <w:t xml:space="preserve">-r19                    </w:t>
            </w:r>
            <w:r>
              <w:rPr>
                <w:color w:val="993366"/>
                <w:lang w:val="it-IT"/>
              </w:rPr>
              <w:t>NULL</w:t>
            </w:r>
          </w:p>
          <w:p w14:paraId="1957BDB8" w14:textId="77777777" w:rsidR="00260A10" w:rsidRDefault="00AE0B8D">
            <w:pPr>
              <w:pStyle w:val="PL"/>
            </w:pPr>
            <w:r>
              <w:t>}</w:t>
            </w:r>
          </w:p>
          <w:p w14:paraId="561603B3" w14:textId="77777777" w:rsidR="00260A10" w:rsidRDefault="00AE0B8D">
            <w:pPr>
              <w:pStyle w:val="af3"/>
              <w:rPr>
                <w:rFonts w:eastAsia="Malgun Gothic"/>
                <w:lang w:eastAsia="ko-KR"/>
              </w:rPr>
            </w:pPr>
            <w:r>
              <w:rPr>
                <w:rFonts w:eastAsia="Malgun Gothic" w:hint="eastAsia"/>
                <w:lang w:eastAsia="ko-KR"/>
              </w:rPr>
              <w:t>..skip</w:t>
            </w:r>
          </w:p>
        </w:tc>
      </w:tr>
      <w:tr w:rsidR="00260A10" w14:paraId="09AB830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71BB8084" w14:textId="77777777" w:rsidR="00260A10" w:rsidRDefault="00AE0B8D">
            <w:pPr>
              <w:pStyle w:val="TAL"/>
              <w:rPr>
                <w:b/>
                <w:i/>
                <w:szCs w:val="22"/>
                <w:lang w:eastAsia="sv-SE"/>
              </w:rPr>
            </w:pPr>
            <w:r>
              <w:rPr>
                <w:b/>
                <w:i/>
                <w:szCs w:val="22"/>
                <w:lang w:eastAsia="sv-SE"/>
              </w:rPr>
              <w:lastRenderedPageBreak/>
              <w:t>timeInstanceFor-RS-PAI</w:t>
            </w:r>
          </w:p>
          <w:p w14:paraId="413E2F5B" w14:textId="77777777" w:rsidR="00260A10" w:rsidRDefault="00AE0B8D">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260A10" w14:paraId="3A3ED8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3CDD279" w14:textId="77777777" w:rsidR="00260A10" w:rsidRDefault="00AE0B8D">
            <w:pPr>
              <w:pStyle w:val="TAL"/>
              <w:rPr>
                <w:rFonts w:eastAsia="Malgun Gothic"/>
                <w:b/>
                <w:i/>
                <w:szCs w:val="22"/>
                <w:lang w:eastAsia="ko-KR"/>
              </w:rPr>
            </w:pPr>
            <w:r>
              <w:rPr>
                <w:b/>
                <w:i/>
                <w:szCs w:val="22"/>
                <w:lang w:eastAsia="sv-SE"/>
              </w:rPr>
              <w:t>timeInstanceFor-</w:t>
            </w:r>
            <w:del w:id="2663" w:author="Soo Kim (LGE)" w:date="2025-09-26T14:14:00Z">
              <w:r>
                <w:rPr>
                  <w:b/>
                  <w:i/>
                  <w:szCs w:val="22"/>
                  <w:lang w:eastAsia="sv-SE"/>
                </w:rPr>
                <w:delText>SGCS</w:delText>
              </w:r>
            </w:del>
            <w:ins w:id="2664" w:author="Soo Kim (LGE)" w:date="2025-09-26T14:14:00Z">
              <w:r>
                <w:rPr>
                  <w:rFonts w:eastAsia="Malgun Gothic" w:hint="eastAsia"/>
                  <w:b/>
                  <w:i/>
                  <w:szCs w:val="22"/>
                  <w:lang w:eastAsia="ko-KR"/>
                </w:rPr>
                <w:t>CSI-PAI</w:t>
              </w:r>
            </w:ins>
          </w:p>
          <w:p w14:paraId="5A103144" w14:textId="77777777" w:rsidR="00260A10" w:rsidRDefault="00AE0B8D">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65" w:author="Soo Kim (LGE)" w:date="2025-09-26T14:14:00Z">
              <w:r>
                <w:rPr>
                  <w:iCs/>
                  <w:szCs w:val="22"/>
                  <w:lang w:eastAsia="sv-SE"/>
                </w:rPr>
                <w:delText>'sgcs</w:delText>
              </w:r>
            </w:del>
            <w:ins w:id="2666" w:author="Soo Kim (LGE)" w:date="2025-09-26T14:14:00Z">
              <w:r>
                <w:rPr>
                  <w:rFonts w:eastAsia="Malgun Gothic" w:hint="eastAsia"/>
                  <w:iCs/>
                  <w:szCs w:val="22"/>
                  <w:lang w:eastAsia="ko-KR"/>
                </w:rPr>
                <w:t>csi-PAI</w:t>
              </w:r>
            </w:ins>
            <w:r>
              <w:rPr>
                <w:iCs/>
                <w:szCs w:val="22"/>
                <w:lang w:eastAsia="sv-SE"/>
              </w:rPr>
              <w:t>-r19'.</w:t>
            </w:r>
          </w:p>
        </w:tc>
      </w:tr>
    </w:tbl>
    <w:p w14:paraId="17F9A002" w14:textId="77777777" w:rsidR="00260A10" w:rsidRDefault="00260A10">
      <w:pPr>
        <w:pStyle w:val="af3"/>
        <w:rPr>
          <w:rFonts w:eastAsia="Malgun Gothic"/>
          <w:lang w:eastAsia="ko-KR"/>
        </w:rPr>
      </w:pPr>
    </w:p>
    <w:p w14:paraId="5E7C2106" w14:textId="77777777" w:rsidR="00260A10" w:rsidRDefault="00AE0B8D">
      <w:r>
        <w:rPr>
          <w:b/>
        </w:rPr>
        <w:t>[Comments]</w:t>
      </w:r>
      <w:r>
        <w:t>:</w:t>
      </w:r>
    </w:p>
    <w:p w14:paraId="5B0BDB23" w14:textId="77777777" w:rsidR="00260A10" w:rsidRDefault="00AE0B8D">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260A10" w14:paraId="13079C08"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70E2C67F" w14:textId="77777777" w:rsidR="00260A10" w:rsidRDefault="00AE0B8D">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46E5EED9" w14:textId="77777777" w:rsidR="00260A10" w:rsidRDefault="00AE0B8D">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7E08C648" w14:textId="77777777" w:rsidR="00260A10" w:rsidRDefault="00AE0B8D">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31ABB4FD" w14:textId="77777777" w:rsidR="00260A10" w:rsidRDefault="00AE0B8D">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34B18EA" w14:textId="77777777" w:rsidR="00260A10" w:rsidRDefault="00AE0B8D">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260A10" w14:paraId="70855B45" w14:textId="77777777">
        <w:trPr>
          <w:trHeight w:val="1147"/>
        </w:trPr>
        <w:tc>
          <w:tcPr>
            <w:tcW w:w="1898" w:type="dxa"/>
            <w:tcBorders>
              <w:top w:val="nil"/>
              <w:left w:val="single" w:sz="4" w:space="0" w:color="auto"/>
              <w:bottom w:val="single" w:sz="4" w:space="0" w:color="auto"/>
              <w:right w:val="single" w:sz="4" w:space="0" w:color="auto"/>
            </w:tcBorders>
            <w:vAlign w:val="center"/>
          </w:tcPr>
          <w:p w14:paraId="25F99C46" w14:textId="77777777" w:rsidR="00260A10" w:rsidRDefault="00AE0B8D">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3ECFA33" w14:textId="77777777" w:rsidR="00260A10" w:rsidRDefault="00AE0B8D">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65476F62" w14:textId="77777777" w:rsidR="00260A10" w:rsidRDefault="00AE0B8D">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0089025C" w14:textId="77777777" w:rsidR="00260A10" w:rsidRDefault="00AE0B8D">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32C2B49" w14:textId="77777777" w:rsidR="00260A10" w:rsidRDefault="00AE0B8D">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470B63E9" w14:textId="77777777" w:rsidR="00260A10" w:rsidRDefault="00260A10"/>
    <w:p w14:paraId="1B04AADA" w14:textId="77777777" w:rsidR="00260A10" w:rsidRDefault="00AE0B8D">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9F0059C" w14:textId="77777777">
        <w:tc>
          <w:tcPr>
            <w:tcW w:w="967" w:type="dxa"/>
          </w:tcPr>
          <w:p w14:paraId="1D1B326E" w14:textId="77777777" w:rsidR="00260A10" w:rsidRDefault="00AE0B8D">
            <w:r>
              <w:t>RIL Id</w:t>
            </w:r>
          </w:p>
        </w:tc>
        <w:tc>
          <w:tcPr>
            <w:tcW w:w="948" w:type="dxa"/>
          </w:tcPr>
          <w:p w14:paraId="376A7982" w14:textId="77777777" w:rsidR="00260A10" w:rsidRDefault="00AE0B8D">
            <w:r>
              <w:t>WI</w:t>
            </w:r>
          </w:p>
        </w:tc>
        <w:tc>
          <w:tcPr>
            <w:tcW w:w="1068" w:type="dxa"/>
          </w:tcPr>
          <w:p w14:paraId="0AC43803" w14:textId="77777777" w:rsidR="00260A10" w:rsidRDefault="00AE0B8D">
            <w:r>
              <w:t>Class</w:t>
            </w:r>
          </w:p>
        </w:tc>
        <w:tc>
          <w:tcPr>
            <w:tcW w:w="2797" w:type="dxa"/>
          </w:tcPr>
          <w:p w14:paraId="24A57F04" w14:textId="77777777" w:rsidR="00260A10" w:rsidRDefault="00AE0B8D">
            <w:r>
              <w:t>Title</w:t>
            </w:r>
          </w:p>
        </w:tc>
        <w:tc>
          <w:tcPr>
            <w:tcW w:w="1161" w:type="dxa"/>
          </w:tcPr>
          <w:p w14:paraId="7C069191" w14:textId="77777777" w:rsidR="00260A10" w:rsidRDefault="00AE0B8D">
            <w:r>
              <w:t>Tdoc</w:t>
            </w:r>
          </w:p>
        </w:tc>
        <w:tc>
          <w:tcPr>
            <w:tcW w:w="1559" w:type="dxa"/>
          </w:tcPr>
          <w:p w14:paraId="230B7511" w14:textId="77777777" w:rsidR="00260A10" w:rsidRDefault="00AE0B8D">
            <w:r>
              <w:t>Delegate</w:t>
            </w:r>
          </w:p>
        </w:tc>
        <w:tc>
          <w:tcPr>
            <w:tcW w:w="993" w:type="dxa"/>
          </w:tcPr>
          <w:p w14:paraId="0996DDBA" w14:textId="77777777" w:rsidR="00260A10" w:rsidRDefault="00AE0B8D">
            <w:r>
              <w:t>Misc</w:t>
            </w:r>
          </w:p>
        </w:tc>
        <w:tc>
          <w:tcPr>
            <w:tcW w:w="850" w:type="dxa"/>
          </w:tcPr>
          <w:p w14:paraId="7BC4E628" w14:textId="77777777" w:rsidR="00260A10" w:rsidRDefault="00AE0B8D">
            <w:r>
              <w:t>File version</w:t>
            </w:r>
          </w:p>
        </w:tc>
        <w:tc>
          <w:tcPr>
            <w:tcW w:w="814" w:type="dxa"/>
          </w:tcPr>
          <w:p w14:paraId="4BBE9892" w14:textId="77777777" w:rsidR="00260A10" w:rsidRDefault="00AE0B8D">
            <w:r>
              <w:t>Status</w:t>
            </w:r>
          </w:p>
        </w:tc>
      </w:tr>
      <w:tr w:rsidR="00260A10" w14:paraId="685667A8" w14:textId="77777777">
        <w:tc>
          <w:tcPr>
            <w:tcW w:w="967" w:type="dxa"/>
          </w:tcPr>
          <w:p w14:paraId="38141314" w14:textId="77777777" w:rsidR="00260A10" w:rsidRDefault="00AE0B8D">
            <w:r>
              <w:t>N072</w:t>
            </w:r>
          </w:p>
        </w:tc>
        <w:tc>
          <w:tcPr>
            <w:tcW w:w="948" w:type="dxa"/>
          </w:tcPr>
          <w:p w14:paraId="752CC532" w14:textId="77777777" w:rsidR="00260A10" w:rsidRDefault="00AE0B8D">
            <w:r>
              <w:t>AIML</w:t>
            </w:r>
          </w:p>
        </w:tc>
        <w:tc>
          <w:tcPr>
            <w:tcW w:w="1068" w:type="dxa"/>
          </w:tcPr>
          <w:p w14:paraId="519614AF" w14:textId="77777777" w:rsidR="00260A10" w:rsidRDefault="00AE0B8D">
            <w:r>
              <w:t>1</w:t>
            </w:r>
          </w:p>
        </w:tc>
        <w:tc>
          <w:tcPr>
            <w:tcW w:w="2797" w:type="dxa"/>
          </w:tcPr>
          <w:p w14:paraId="05A471A4" w14:textId="77777777" w:rsidR="00260A10" w:rsidRDefault="00AE0B8D">
            <w:r>
              <w:t>Description of Assoicated ID indication for Set A and Set B</w:t>
            </w:r>
          </w:p>
        </w:tc>
        <w:tc>
          <w:tcPr>
            <w:tcW w:w="1161" w:type="dxa"/>
          </w:tcPr>
          <w:p w14:paraId="10A861EB" w14:textId="77777777" w:rsidR="00260A10" w:rsidRDefault="00260A10"/>
        </w:tc>
        <w:tc>
          <w:tcPr>
            <w:tcW w:w="1559" w:type="dxa"/>
          </w:tcPr>
          <w:p w14:paraId="26C136D6" w14:textId="77777777" w:rsidR="00260A10" w:rsidRDefault="00AE0B8D">
            <w:r>
              <w:t>Sakira Hassan</w:t>
            </w:r>
          </w:p>
        </w:tc>
        <w:tc>
          <w:tcPr>
            <w:tcW w:w="993" w:type="dxa"/>
          </w:tcPr>
          <w:p w14:paraId="5D6167A3" w14:textId="77777777" w:rsidR="00260A10" w:rsidRDefault="00260A10"/>
        </w:tc>
        <w:tc>
          <w:tcPr>
            <w:tcW w:w="850" w:type="dxa"/>
          </w:tcPr>
          <w:p w14:paraId="7CD1C562" w14:textId="77777777" w:rsidR="00260A10" w:rsidRDefault="00AE0B8D">
            <w:r>
              <w:t>V015</w:t>
            </w:r>
          </w:p>
        </w:tc>
        <w:tc>
          <w:tcPr>
            <w:tcW w:w="814" w:type="dxa"/>
          </w:tcPr>
          <w:p w14:paraId="168E3365" w14:textId="77777777" w:rsidR="00260A10" w:rsidRDefault="00AE0B8D">
            <w:r>
              <w:t>Agreed</w:t>
            </w:r>
          </w:p>
        </w:tc>
      </w:tr>
    </w:tbl>
    <w:p w14:paraId="55D37A30" w14:textId="77777777" w:rsidR="00260A10" w:rsidRDefault="00AE0B8D">
      <w:pPr>
        <w:pStyle w:val="af3"/>
      </w:pPr>
      <w:r>
        <w:rPr>
          <w:b/>
        </w:rPr>
        <w:lastRenderedPageBreak/>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2D035B54" w14:textId="77777777" w:rsidR="00260A10" w:rsidRDefault="00AE0B8D">
      <w:pPr>
        <w:pStyle w:val="af3"/>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60A10" w14:paraId="71287376" w14:textId="77777777">
        <w:tc>
          <w:tcPr>
            <w:tcW w:w="14175" w:type="dxa"/>
            <w:tcBorders>
              <w:top w:val="single" w:sz="4" w:space="0" w:color="auto"/>
              <w:left w:val="single" w:sz="4" w:space="0" w:color="auto"/>
              <w:bottom w:val="single" w:sz="4" w:space="0" w:color="auto"/>
              <w:right w:val="single" w:sz="4" w:space="0" w:color="auto"/>
            </w:tcBorders>
          </w:tcPr>
          <w:p w14:paraId="74D381D3" w14:textId="77777777" w:rsidR="00260A10" w:rsidRDefault="00AE0B8D">
            <w:pPr>
              <w:pStyle w:val="TAH"/>
              <w:rPr>
                <w:szCs w:val="22"/>
                <w:lang w:eastAsia="sv-SE"/>
              </w:rPr>
            </w:pPr>
            <w:r>
              <w:rPr>
                <w:i/>
                <w:szCs w:val="22"/>
                <w:lang w:eastAsia="sv-SE"/>
              </w:rPr>
              <w:t xml:space="preserve">CSI-ReportConfig </w:t>
            </w:r>
            <w:r>
              <w:rPr>
                <w:szCs w:val="22"/>
                <w:lang w:eastAsia="sv-SE"/>
              </w:rPr>
              <w:t>field descriptions</w:t>
            </w:r>
          </w:p>
        </w:tc>
      </w:tr>
      <w:tr w:rsidR="00260A10" w14:paraId="0321F1EF" w14:textId="77777777">
        <w:tc>
          <w:tcPr>
            <w:tcW w:w="14175" w:type="dxa"/>
            <w:tcBorders>
              <w:top w:val="single" w:sz="4" w:space="0" w:color="auto"/>
              <w:left w:val="single" w:sz="4" w:space="0" w:color="auto"/>
              <w:bottom w:val="single" w:sz="4" w:space="0" w:color="auto"/>
              <w:right w:val="single" w:sz="4" w:space="0" w:color="auto"/>
            </w:tcBorders>
          </w:tcPr>
          <w:p w14:paraId="37E260CA" w14:textId="77777777" w:rsidR="00260A10" w:rsidRDefault="00AE0B8D">
            <w:pPr>
              <w:pStyle w:val="TAH"/>
              <w:jc w:val="left"/>
              <w:rPr>
                <w:iCs/>
                <w:szCs w:val="22"/>
                <w:lang w:eastAsia="sv-SE"/>
              </w:rPr>
            </w:pPr>
            <w:bookmarkStart w:id="2667" w:name="_Hlk209613154"/>
            <w:r>
              <w:rPr>
                <w:i/>
                <w:szCs w:val="22"/>
                <w:lang w:eastAsia="sv-SE"/>
              </w:rPr>
              <w:t>associatedIdForChannelMeasurement</w:t>
            </w:r>
            <w:bookmarkEnd w:id="2667"/>
            <w:r>
              <w:rPr>
                <w:iCs/>
                <w:szCs w:val="22"/>
                <w:lang w:eastAsia="sv-SE"/>
              </w:rPr>
              <w:t xml:space="preserve"> </w:t>
            </w:r>
          </w:p>
          <w:p w14:paraId="02A80705" w14:textId="77777777" w:rsidR="00260A10" w:rsidRDefault="00AE0B8D">
            <w:pPr>
              <w:pStyle w:val="TAH"/>
              <w:jc w:val="left"/>
              <w:rPr>
                <w:lang w:eastAsia="sv-SE"/>
              </w:rPr>
            </w:pPr>
            <w:r>
              <w:rPr>
                <w:b w:val="0"/>
                <w:bCs/>
                <w:iCs/>
                <w:szCs w:val="22"/>
                <w:lang w:eastAsia="sv-SE"/>
              </w:rPr>
              <w:t>Indicates</w:t>
            </w:r>
            <w:ins w:id="2668"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69" w:author="Nokia (Sakira)" w:date="2025-09-24T15:20:00Z">
              <w:r>
                <w:rPr>
                  <w:b w:val="0"/>
                  <w:bCs/>
                  <w:iCs/>
                  <w:szCs w:val="22"/>
                  <w:lang w:eastAsia="sv-SE"/>
                </w:rPr>
                <w:t xml:space="preserve">to </w:t>
              </w:r>
            </w:ins>
            <w:ins w:id="2670" w:author="Nokia (Sakira)" w:date="2025-09-24T13:46:00Z">
              <w:r>
                <w:rPr>
                  <w:b w:val="0"/>
                  <w:bCs/>
                  <w:iCs/>
                  <w:szCs w:val="22"/>
                  <w:lang w:eastAsia="sv-SE"/>
                </w:rPr>
                <w:t>the</w:t>
              </w:r>
              <w:r>
                <w:rPr>
                  <w:b w:val="0"/>
                  <w:bCs/>
                  <w:i/>
                  <w:szCs w:val="22"/>
                  <w:lang w:eastAsia="sv-SE"/>
                </w:rPr>
                <w:t xml:space="preserve"> resourcesForC</w:t>
              </w:r>
            </w:ins>
            <w:ins w:id="2671" w:author="Nokia (Sakira)" w:date="2025-09-24T13:47:00Z">
              <w:r>
                <w:rPr>
                  <w:b w:val="0"/>
                  <w:bCs/>
                  <w:i/>
                  <w:szCs w:val="22"/>
                  <w:lang w:eastAsia="sv-SE"/>
                </w:rPr>
                <w:t>hannelPrediction.</w:t>
              </w:r>
            </w:ins>
            <w:del w:id="2672"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260A10" w14:paraId="739563E6" w14:textId="77777777">
        <w:tc>
          <w:tcPr>
            <w:tcW w:w="14175" w:type="dxa"/>
            <w:tcBorders>
              <w:top w:val="single" w:sz="4" w:space="0" w:color="auto"/>
              <w:left w:val="single" w:sz="4" w:space="0" w:color="auto"/>
              <w:bottom w:val="single" w:sz="4" w:space="0" w:color="auto"/>
              <w:right w:val="single" w:sz="4" w:space="0" w:color="auto"/>
            </w:tcBorders>
          </w:tcPr>
          <w:p w14:paraId="484B0A42" w14:textId="77777777" w:rsidR="00260A10" w:rsidRDefault="00AE0B8D">
            <w:pPr>
              <w:pStyle w:val="TAH"/>
              <w:jc w:val="left"/>
              <w:rPr>
                <w:i/>
                <w:szCs w:val="22"/>
                <w:lang w:eastAsia="sv-SE"/>
              </w:rPr>
            </w:pPr>
            <w:r>
              <w:rPr>
                <w:i/>
                <w:szCs w:val="22"/>
                <w:lang w:eastAsia="sv-SE"/>
              </w:rPr>
              <w:t>associatedIdForChannelPrediction</w:t>
            </w:r>
          </w:p>
          <w:p w14:paraId="01D56BCE" w14:textId="77777777" w:rsidR="00260A10" w:rsidRDefault="00AE0B8D">
            <w:pPr>
              <w:pStyle w:val="TAH"/>
              <w:jc w:val="left"/>
              <w:rPr>
                <w:lang w:eastAsia="sv-SE"/>
              </w:rPr>
            </w:pPr>
            <w:r>
              <w:rPr>
                <w:b w:val="0"/>
                <w:bCs/>
                <w:iCs/>
                <w:szCs w:val="22"/>
                <w:lang w:eastAsia="sv-SE"/>
              </w:rPr>
              <w:t>Indicates</w:t>
            </w:r>
            <w:ins w:id="2673"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74" w:author="Nokia (Sakira)" w:date="2025-09-24T15:20:00Z">
              <w:r>
                <w:rPr>
                  <w:b w:val="0"/>
                  <w:bCs/>
                  <w:iCs/>
                  <w:szCs w:val="22"/>
                  <w:lang w:eastAsia="sv-SE"/>
                </w:rPr>
                <w:t xml:space="preserve"> to</w:t>
              </w:r>
            </w:ins>
            <w:ins w:id="2675"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76"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52652E3" w14:textId="77777777" w:rsidR="00260A10" w:rsidRDefault="00260A10">
      <w:pPr>
        <w:pStyle w:val="af3"/>
      </w:pPr>
    </w:p>
    <w:p w14:paraId="6A46A142" w14:textId="77777777" w:rsidR="00260A10" w:rsidRDefault="00AE0B8D">
      <w:r>
        <w:rPr>
          <w:b/>
        </w:rPr>
        <w:t>[Comments]</w:t>
      </w:r>
      <w:r>
        <w:t>:</w:t>
      </w:r>
    </w:p>
    <w:p w14:paraId="32A5562A" w14:textId="77777777" w:rsidR="00260A10" w:rsidRDefault="00AE0B8D">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60A10" w14:paraId="47500210" w14:textId="77777777">
        <w:tc>
          <w:tcPr>
            <w:tcW w:w="14175" w:type="dxa"/>
            <w:tcBorders>
              <w:top w:val="single" w:sz="4" w:space="0" w:color="auto"/>
              <w:left w:val="single" w:sz="4" w:space="0" w:color="auto"/>
              <w:bottom w:val="single" w:sz="4" w:space="0" w:color="auto"/>
              <w:right w:val="single" w:sz="4" w:space="0" w:color="auto"/>
            </w:tcBorders>
          </w:tcPr>
          <w:p w14:paraId="0BE76666" w14:textId="77777777" w:rsidR="00260A10" w:rsidRDefault="00AE0B8D">
            <w:pPr>
              <w:pStyle w:val="TAH"/>
              <w:rPr>
                <w:szCs w:val="22"/>
                <w:lang w:eastAsia="sv-SE"/>
              </w:rPr>
            </w:pPr>
            <w:r>
              <w:rPr>
                <w:i/>
                <w:szCs w:val="22"/>
                <w:lang w:eastAsia="sv-SE"/>
              </w:rPr>
              <w:t xml:space="preserve">CSI-ReportConfig </w:t>
            </w:r>
            <w:r>
              <w:rPr>
                <w:szCs w:val="22"/>
                <w:lang w:eastAsia="sv-SE"/>
              </w:rPr>
              <w:t>field descriptions</w:t>
            </w:r>
          </w:p>
        </w:tc>
      </w:tr>
      <w:tr w:rsidR="00260A10" w14:paraId="5C604958" w14:textId="77777777">
        <w:tc>
          <w:tcPr>
            <w:tcW w:w="14175" w:type="dxa"/>
            <w:tcBorders>
              <w:top w:val="single" w:sz="4" w:space="0" w:color="auto"/>
              <w:left w:val="single" w:sz="4" w:space="0" w:color="auto"/>
              <w:bottom w:val="single" w:sz="4" w:space="0" w:color="auto"/>
              <w:right w:val="single" w:sz="4" w:space="0" w:color="auto"/>
            </w:tcBorders>
          </w:tcPr>
          <w:p w14:paraId="636C03B1" w14:textId="77777777" w:rsidR="00260A10" w:rsidRDefault="00AE0B8D">
            <w:pPr>
              <w:pStyle w:val="TAH"/>
              <w:jc w:val="left"/>
              <w:rPr>
                <w:i/>
                <w:szCs w:val="22"/>
                <w:lang w:eastAsia="sv-SE"/>
              </w:rPr>
            </w:pPr>
            <w:r>
              <w:rPr>
                <w:i/>
                <w:szCs w:val="22"/>
                <w:lang w:eastAsia="sv-SE"/>
              </w:rPr>
              <w:t>associatedIdForChannelMeasurement</w:t>
            </w:r>
          </w:p>
          <w:p w14:paraId="41D67C03" w14:textId="77777777" w:rsidR="00260A10" w:rsidRDefault="00AE0B8D">
            <w:pPr>
              <w:pStyle w:val="TAH"/>
              <w:jc w:val="left"/>
              <w:rPr>
                <w:lang w:eastAsia="sv-SE"/>
              </w:rPr>
            </w:pPr>
            <w:r>
              <w:rPr>
                <w:b w:val="0"/>
                <w:bCs/>
                <w:iCs/>
                <w:szCs w:val="22"/>
                <w:lang w:eastAsia="sv-SE"/>
              </w:rPr>
              <w:t xml:space="preserve">Indicates </w:t>
            </w:r>
            <w:ins w:id="2677" w:author="WI CR rapporteur" w:date="2025-09-26T00:10:00Z">
              <w:r>
                <w:rPr>
                  <w:b w:val="0"/>
                  <w:bCs/>
                  <w:iCs/>
                  <w:szCs w:val="22"/>
                  <w:lang w:eastAsia="sv-SE"/>
                </w:rPr>
                <w:t xml:space="preserve">the associated ID </w:t>
              </w:r>
            </w:ins>
            <w:ins w:id="2678" w:author="WI CR rapporteur" w:date="2025-09-26T00:12:00Z">
              <w:r>
                <w:rPr>
                  <w:b w:val="0"/>
                  <w:bCs/>
                  <w:iCs/>
                  <w:szCs w:val="22"/>
                  <w:lang w:eastAsia="sv-SE"/>
                </w:rPr>
                <w:t>for</w:t>
              </w:r>
            </w:ins>
            <w:ins w:id="2679" w:author="WI CR rapporteur" w:date="2025-09-26T00:11:00Z">
              <w:r>
                <w:rPr>
                  <w:b w:val="0"/>
                  <w:bCs/>
                  <w:iCs/>
                  <w:szCs w:val="22"/>
                  <w:lang w:eastAsia="sv-SE"/>
                </w:rPr>
                <w:t xml:space="preserve"> </w:t>
              </w:r>
              <w:r>
                <w:rPr>
                  <w:b w:val="0"/>
                  <w:bCs/>
                  <w:i/>
                  <w:szCs w:val="22"/>
                  <w:lang w:eastAsia="sv-SE"/>
                </w:rPr>
                <w:t xml:space="preserve">resourcesForChannelMeasurement. </w:t>
              </w:r>
            </w:ins>
            <w:del w:id="2680"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260A10" w14:paraId="2FB1BE26" w14:textId="77777777">
        <w:tc>
          <w:tcPr>
            <w:tcW w:w="14175" w:type="dxa"/>
            <w:tcBorders>
              <w:top w:val="single" w:sz="4" w:space="0" w:color="auto"/>
              <w:left w:val="single" w:sz="4" w:space="0" w:color="auto"/>
              <w:bottom w:val="single" w:sz="4" w:space="0" w:color="auto"/>
              <w:right w:val="single" w:sz="4" w:space="0" w:color="auto"/>
            </w:tcBorders>
          </w:tcPr>
          <w:p w14:paraId="74EA8F08" w14:textId="77777777" w:rsidR="00260A10" w:rsidRDefault="00AE0B8D">
            <w:pPr>
              <w:pStyle w:val="TAH"/>
              <w:jc w:val="left"/>
              <w:rPr>
                <w:i/>
                <w:szCs w:val="22"/>
                <w:lang w:eastAsia="sv-SE"/>
              </w:rPr>
            </w:pPr>
            <w:r>
              <w:rPr>
                <w:i/>
                <w:szCs w:val="22"/>
                <w:lang w:eastAsia="sv-SE"/>
              </w:rPr>
              <w:t>associatedIdForChannelPrediction</w:t>
            </w:r>
          </w:p>
          <w:p w14:paraId="657E0C7B" w14:textId="77777777" w:rsidR="00260A10" w:rsidRDefault="00AE0B8D">
            <w:pPr>
              <w:pStyle w:val="TAH"/>
              <w:jc w:val="left"/>
              <w:rPr>
                <w:lang w:eastAsia="sv-SE"/>
              </w:rPr>
            </w:pPr>
            <w:r>
              <w:rPr>
                <w:b w:val="0"/>
                <w:bCs/>
                <w:iCs/>
                <w:szCs w:val="22"/>
                <w:lang w:eastAsia="sv-SE"/>
              </w:rPr>
              <w:t xml:space="preserve">Indicates </w:t>
            </w:r>
            <w:ins w:id="2681"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82"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83"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0D88E1F" w14:textId="77777777" w:rsidR="00260A10" w:rsidRDefault="00260A10">
      <w:pPr>
        <w:rPr>
          <w:rFonts w:eastAsiaTheme="minorEastAsia"/>
        </w:rPr>
      </w:pPr>
    </w:p>
    <w:p w14:paraId="1ED11EB2" w14:textId="77777777" w:rsidR="00260A10" w:rsidRDefault="00AE0B8D">
      <w:pPr>
        <w:pStyle w:val="1"/>
      </w:pPr>
      <w:r>
        <w:t>Z413</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260A10" w14:paraId="2E89214A" w14:textId="77777777">
        <w:tc>
          <w:tcPr>
            <w:tcW w:w="967" w:type="dxa"/>
          </w:tcPr>
          <w:p w14:paraId="57934790" w14:textId="77777777" w:rsidR="00260A10" w:rsidRDefault="00AE0B8D">
            <w:r>
              <w:t>RIL Id</w:t>
            </w:r>
          </w:p>
        </w:tc>
        <w:tc>
          <w:tcPr>
            <w:tcW w:w="948" w:type="dxa"/>
          </w:tcPr>
          <w:p w14:paraId="482D424B" w14:textId="77777777" w:rsidR="00260A10" w:rsidRDefault="00AE0B8D">
            <w:r>
              <w:t>WI</w:t>
            </w:r>
          </w:p>
        </w:tc>
        <w:tc>
          <w:tcPr>
            <w:tcW w:w="1068" w:type="dxa"/>
          </w:tcPr>
          <w:p w14:paraId="0B550F11" w14:textId="77777777" w:rsidR="00260A10" w:rsidRDefault="00AE0B8D">
            <w:r>
              <w:t>Class</w:t>
            </w:r>
          </w:p>
        </w:tc>
        <w:tc>
          <w:tcPr>
            <w:tcW w:w="2824" w:type="dxa"/>
          </w:tcPr>
          <w:p w14:paraId="592FAE28" w14:textId="77777777" w:rsidR="00260A10" w:rsidRDefault="00AE0B8D">
            <w:r>
              <w:t>Title</w:t>
            </w:r>
          </w:p>
        </w:tc>
        <w:tc>
          <w:tcPr>
            <w:tcW w:w="1134" w:type="dxa"/>
          </w:tcPr>
          <w:p w14:paraId="15390A1A" w14:textId="77777777" w:rsidR="00260A10" w:rsidRDefault="00AE0B8D">
            <w:r>
              <w:t>Tdoc</w:t>
            </w:r>
          </w:p>
        </w:tc>
        <w:tc>
          <w:tcPr>
            <w:tcW w:w="1559" w:type="dxa"/>
          </w:tcPr>
          <w:p w14:paraId="48454B8E" w14:textId="77777777" w:rsidR="00260A10" w:rsidRDefault="00AE0B8D">
            <w:r>
              <w:t>Delegate</w:t>
            </w:r>
          </w:p>
        </w:tc>
        <w:tc>
          <w:tcPr>
            <w:tcW w:w="993" w:type="dxa"/>
          </w:tcPr>
          <w:p w14:paraId="257064B3" w14:textId="77777777" w:rsidR="00260A10" w:rsidRDefault="00AE0B8D">
            <w:r>
              <w:t>Misc</w:t>
            </w:r>
          </w:p>
        </w:tc>
        <w:tc>
          <w:tcPr>
            <w:tcW w:w="850" w:type="dxa"/>
          </w:tcPr>
          <w:p w14:paraId="63D3DFE5" w14:textId="77777777" w:rsidR="00260A10" w:rsidRDefault="00AE0B8D">
            <w:r>
              <w:t>File version</w:t>
            </w:r>
          </w:p>
        </w:tc>
        <w:tc>
          <w:tcPr>
            <w:tcW w:w="814" w:type="dxa"/>
          </w:tcPr>
          <w:p w14:paraId="52414F39" w14:textId="77777777" w:rsidR="00260A10" w:rsidRDefault="00AE0B8D">
            <w:r>
              <w:t>Status</w:t>
            </w:r>
          </w:p>
        </w:tc>
      </w:tr>
      <w:tr w:rsidR="00260A10" w14:paraId="6E898442" w14:textId="77777777">
        <w:tc>
          <w:tcPr>
            <w:tcW w:w="967" w:type="dxa"/>
          </w:tcPr>
          <w:p w14:paraId="5DCED6B8" w14:textId="77777777" w:rsidR="00260A10" w:rsidRDefault="00AE0B8D">
            <w:r>
              <w:t>Z413</w:t>
            </w:r>
          </w:p>
        </w:tc>
        <w:tc>
          <w:tcPr>
            <w:tcW w:w="948" w:type="dxa"/>
          </w:tcPr>
          <w:p w14:paraId="63102B95" w14:textId="77777777" w:rsidR="00260A10" w:rsidRDefault="00AE0B8D">
            <w:r>
              <w:t>MIMO</w:t>
            </w:r>
          </w:p>
        </w:tc>
        <w:tc>
          <w:tcPr>
            <w:tcW w:w="1068" w:type="dxa"/>
          </w:tcPr>
          <w:p w14:paraId="7E64CBB1" w14:textId="77777777" w:rsidR="00260A10" w:rsidRDefault="00AE0B8D">
            <w:r>
              <w:t>2</w:t>
            </w:r>
          </w:p>
        </w:tc>
        <w:tc>
          <w:tcPr>
            <w:tcW w:w="2824" w:type="dxa"/>
          </w:tcPr>
          <w:p w14:paraId="7BE739F6" w14:textId="77777777" w:rsidR="00260A10" w:rsidRDefault="00AE0B8D">
            <w:pPr>
              <w:pStyle w:val="TAL"/>
              <w:rPr>
                <w:i/>
                <w:szCs w:val="22"/>
                <w:lang w:eastAsia="sv-SE"/>
              </w:rPr>
            </w:pPr>
            <w:r>
              <w:t xml:space="preserve">Missed information in the FD of the </w:t>
            </w:r>
            <w:r>
              <w:rPr>
                <w:i/>
                <w:szCs w:val="22"/>
                <w:lang w:eastAsia="sv-SE"/>
              </w:rPr>
              <w:t>linkedCJTC-Report</w:t>
            </w:r>
          </w:p>
          <w:p w14:paraId="70A78B86" w14:textId="77777777" w:rsidR="00260A10" w:rsidRDefault="00260A10">
            <w:pPr>
              <w:pStyle w:val="TAL"/>
              <w:rPr>
                <w:i/>
                <w:iCs/>
              </w:rPr>
            </w:pPr>
          </w:p>
        </w:tc>
        <w:tc>
          <w:tcPr>
            <w:tcW w:w="1134" w:type="dxa"/>
          </w:tcPr>
          <w:p w14:paraId="66A088F1" w14:textId="77777777" w:rsidR="00260A10" w:rsidRDefault="00260A10"/>
        </w:tc>
        <w:tc>
          <w:tcPr>
            <w:tcW w:w="1559" w:type="dxa"/>
          </w:tcPr>
          <w:p w14:paraId="37B269BB" w14:textId="77777777" w:rsidR="00260A10" w:rsidRDefault="00AE0B8D">
            <w:r>
              <w:t>ZTE (Wenting Li)</w:t>
            </w:r>
          </w:p>
        </w:tc>
        <w:tc>
          <w:tcPr>
            <w:tcW w:w="993" w:type="dxa"/>
          </w:tcPr>
          <w:p w14:paraId="528EFF27" w14:textId="77777777" w:rsidR="00260A10" w:rsidRDefault="00260A10"/>
        </w:tc>
        <w:tc>
          <w:tcPr>
            <w:tcW w:w="850" w:type="dxa"/>
          </w:tcPr>
          <w:p w14:paraId="52DF5B4D" w14:textId="77777777" w:rsidR="00260A10" w:rsidRDefault="00AE0B8D">
            <w:r>
              <w:t>v008</w:t>
            </w:r>
          </w:p>
        </w:tc>
        <w:tc>
          <w:tcPr>
            <w:tcW w:w="814" w:type="dxa"/>
          </w:tcPr>
          <w:p w14:paraId="5DBE7489" w14:textId="77777777" w:rsidR="00260A10" w:rsidRDefault="00AE0B8D">
            <w:r>
              <w:t>PropAgree</w:t>
            </w:r>
          </w:p>
        </w:tc>
      </w:tr>
    </w:tbl>
    <w:p w14:paraId="2CA3C5AC" w14:textId="77777777" w:rsidR="00260A10" w:rsidRDefault="00AE0B8D">
      <w:pPr>
        <w:pStyle w:val="TAL"/>
      </w:pPr>
      <w:r>
        <w:rPr>
          <w:b/>
        </w:rPr>
        <w:t>[Description]</w:t>
      </w:r>
      <w:r>
        <w:t xml:space="preserve">: </w:t>
      </w:r>
    </w:p>
    <w:p w14:paraId="21E32E54" w14:textId="77777777" w:rsidR="00260A10" w:rsidRDefault="00AE0B8D">
      <w:pPr>
        <w:pStyle w:val="TAL"/>
      </w:pPr>
      <w:r>
        <w:t xml:space="preserve">Missed information in the field description </w:t>
      </w:r>
    </w:p>
    <w:p w14:paraId="23751400" w14:textId="77777777" w:rsidR="00260A10" w:rsidRDefault="00260A10">
      <w:pPr>
        <w:pStyle w:val="TAL"/>
      </w:pPr>
    </w:p>
    <w:p w14:paraId="5D8D026A" w14:textId="77777777" w:rsidR="00260A10" w:rsidRDefault="00AE0B8D">
      <w:r>
        <w:rPr>
          <w:b/>
        </w:rPr>
        <w:t>[Proposed Change]</w:t>
      </w:r>
      <w:r>
        <w:t xml:space="preserve">: </w:t>
      </w:r>
    </w:p>
    <w:p w14:paraId="05A2821D" w14:textId="77777777" w:rsidR="00260A10" w:rsidRDefault="00AE0B8D">
      <w:pPr>
        <w:pStyle w:val="TAL"/>
        <w:rPr>
          <w:b/>
          <w:i/>
          <w:szCs w:val="22"/>
          <w:lang w:eastAsia="sv-SE"/>
        </w:rPr>
      </w:pPr>
      <w:r>
        <w:rPr>
          <w:b/>
          <w:i/>
          <w:szCs w:val="22"/>
          <w:lang w:eastAsia="sv-SE"/>
        </w:rPr>
        <w:lastRenderedPageBreak/>
        <w:t>linkedCJTC-Report</w:t>
      </w:r>
    </w:p>
    <w:p w14:paraId="466651B3" w14:textId="77777777" w:rsidR="00260A10" w:rsidRDefault="00260A10">
      <w:pPr>
        <w:pStyle w:val="TAL"/>
        <w:rPr>
          <w:rFonts w:cs="Arial"/>
          <w:color w:val="000000"/>
          <w:szCs w:val="18"/>
        </w:rPr>
      </w:pPr>
    </w:p>
    <w:p w14:paraId="5E591E96" w14:textId="77777777" w:rsidR="00260A10" w:rsidRDefault="00AE0B8D">
      <w:pPr>
        <w:pStyle w:val="TAL"/>
      </w:pPr>
      <w:ins w:id="2684"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1BF7432D" w14:textId="77777777" w:rsidR="00260A10" w:rsidRDefault="00AE0B8D">
      <w:r>
        <w:rPr>
          <w:b/>
        </w:rPr>
        <w:t>[Comments]</w:t>
      </w:r>
      <w:r>
        <w:t xml:space="preserve">: </w:t>
      </w:r>
    </w:p>
    <w:p w14:paraId="77D8D14A" w14:textId="77777777" w:rsidR="00260A10" w:rsidRDefault="00260A10">
      <w:pPr>
        <w:rPr>
          <w:szCs w:val="22"/>
          <w:lang w:eastAsia="sv-SE"/>
        </w:rPr>
      </w:pPr>
    </w:p>
    <w:p w14:paraId="53E1E9B6" w14:textId="77777777" w:rsidR="00260A10" w:rsidRDefault="00AE0B8D">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289442D" w14:textId="77777777">
        <w:tc>
          <w:tcPr>
            <w:tcW w:w="967" w:type="dxa"/>
          </w:tcPr>
          <w:p w14:paraId="1CCFBF44" w14:textId="77777777" w:rsidR="00260A10" w:rsidRDefault="00AE0B8D">
            <w:r>
              <w:t>RIL Id</w:t>
            </w:r>
          </w:p>
        </w:tc>
        <w:tc>
          <w:tcPr>
            <w:tcW w:w="948" w:type="dxa"/>
          </w:tcPr>
          <w:p w14:paraId="68E94681" w14:textId="77777777" w:rsidR="00260A10" w:rsidRDefault="00AE0B8D">
            <w:r>
              <w:t>WI</w:t>
            </w:r>
          </w:p>
        </w:tc>
        <w:tc>
          <w:tcPr>
            <w:tcW w:w="1068" w:type="dxa"/>
          </w:tcPr>
          <w:p w14:paraId="5842A28C" w14:textId="77777777" w:rsidR="00260A10" w:rsidRDefault="00AE0B8D">
            <w:r>
              <w:t>Class</w:t>
            </w:r>
          </w:p>
        </w:tc>
        <w:tc>
          <w:tcPr>
            <w:tcW w:w="2797" w:type="dxa"/>
          </w:tcPr>
          <w:p w14:paraId="0F62ACFA" w14:textId="77777777" w:rsidR="00260A10" w:rsidRDefault="00AE0B8D">
            <w:r>
              <w:t>Title</w:t>
            </w:r>
          </w:p>
        </w:tc>
        <w:tc>
          <w:tcPr>
            <w:tcW w:w="1161" w:type="dxa"/>
          </w:tcPr>
          <w:p w14:paraId="5792BDAC" w14:textId="77777777" w:rsidR="00260A10" w:rsidRDefault="00AE0B8D">
            <w:r>
              <w:t>Tdoc</w:t>
            </w:r>
          </w:p>
        </w:tc>
        <w:tc>
          <w:tcPr>
            <w:tcW w:w="1559" w:type="dxa"/>
          </w:tcPr>
          <w:p w14:paraId="33835AEF" w14:textId="77777777" w:rsidR="00260A10" w:rsidRDefault="00AE0B8D">
            <w:r>
              <w:t>Delegate</w:t>
            </w:r>
          </w:p>
        </w:tc>
        <w:tc>
          <w:tcPr>
            <w:tcW w:w="993" w:type="dxa"/>
          </w:tcPr>
          <w:p w14:paraId="5144486F" w14:textId="77777777" w:rsidR="00260A10" w:rsidRDefault="00AE0B8D">
            <w:r>
              <w:t>Misc</w:t>
            </w:r>
          </w:p>
        </w:tc>
        <w:tc>
          <w:tcPr>
            <w:tcW w:w="850" w:type="dxa"/>
          </w:tcPr>
          <w:p w14:paraId="439B9A59" w14:textId="77777777" w:rsidR="00260A10" w:rsidRDefault="00AE0B8D">
            <w:r>
              <w:t>File version</w:t>
            </w:r>
          </w:p>
        </w:tc>
        <w:tc>
          <w:tcPr>
            <w:tcW w:w="814" w:type="dxa"/>
          </w:tcPr>
          <w:p w14:paraId="437D21DF" w14:textId="77777777" w:rsidR="00260A10" w:rsidRDefault="00AE0B8D">
            <w:r>
              <w:t>Status</w:t>
            </w:r>
          </w:p>
        </w:tc>
      </w:tr>
      <w:tr w:rsidR="00260A10" w14:paraId="07B4F178" w14:textId="77777777">
        <w:tc>
          <w:tcPr>
            <w:tcW w:w="967" w:type="dxa"/>
          </w:tcPr>
          <w:p w14:paraId="570935DB" w14:textId="77777777" w:rsidR="00260A10" w:rsidRDefault="00AE0B8D">
            <w:r>
              <w:t>H005</w:t>
            </w:r>
          </w:p>
        </w:tc>
        <w:tc>
          <w:tcPr>
            <w:tcW w:w="948" w:type="dxa"/>
          </w:tcPr>
          <w:p w14:paraId="176405A7" w14:textId="77777777" w:rsidR="00260A10" w:rsidRDefault="00AE0B8D">
            <w:r>
              <w:t>AIML</w:t>
            </w:r>
          </w:p>
        </w:tc>
        <w:tc>
          <w:tcPr>
            <w:tcW w:w="1068" w:type="dxa"/>
          </w:tcPr>
          <w:p w14:paraId="73398B24" w14:textId="77777777" w:rsidR="00260A10" w:rsidRDefault="00AE0B8D">
            <w:r>
              <w:t>1</w:t>
            </w:r>
          </w:p>
        </w:tc>
        <w:tc>
          <w:tcPr>
            <w:tcW w:w="2797" w:type="dxa"/>
          </w:tcPr>
          <w:p w14:paraId="019BDC1E" w14:textId="77777777" w:rsidR="00260A10" w:rsidRDefault="00AE0B8D">
            <w:r>
              <w:t>L1 parameters descriptions</w:t>
            </w:r>
          </w:p>
        </w:tc>
        <w:tc>
          <w:tcPr>
            <w:tcW w:w="1161" w:type="dxa"/>
          </w:tcPr>
          <w:p w14:paraId="53581DEC" w14:textId="77777777" w:rsidR="00260A10" w:rsidRDefault="00260A10"/>
        </w:tc>
        <w:tc>
          <w:tcPr>
            <w:tcW w:w="1559" w:type="dxa"/>
          </w:tcPr>
          <w:p w14:paraId="7680DB52" w14:textId="77777777" w:rsidR="00260A10" w:rsidRDefault="00AE0B8D">
            <w:r>
              <w:t>Dawid</w:t>
            </w:r>
          </w:p>
        </w:tc>
        <w:tc>
          <w:tcPr>
            <w:tcW w:w="993" w:type="dxa"/>
          </w:tcPr>
          <w:p w14:paraId="486AD65E" w14:textId="77777777" w:rsidR="00260A10" w:rsidRDefault="00260A10"/>
        </w:tc>
        <w:tc>
          <w:tcPr>
            <w:tcW w:w="850" w:type="dxa"/>
          </w:tcPr>
          <w:p w14:paraId="45AEBE79" w14:textId="77777777" w:rsidR="00260A10" w:rsidRDefault="00AE0B8D">
            <w:r>
              <w:t>vnnn</w:t>
            </w:r>
          </w:p>
        </w:tc>
        <w:tc>
          <w:tcPr>
            <w:tcW w:w="814" w:type="dxa"/>
          </w:tcPr>
          <w:p w14:paraId="5BCDF821" w14:textId="77777777" w:rsidR="00260A10" w:rsidRDefault="00AE0B8D">
            <w:r>
              <w:t>Agreed</w:t>
            </w:r>
          </w:p>
        </w:tc>
      </w:tr>
    </w:tbl>
    <w:p w14:paraId="43A03626" w14:textId="77777777" w:rsidR="00260A10" w:rsidRDefault="00AE0B8D">
      <w:pPr>
        <w:pStyle w:val="af3"/>
      </w:pPr>
      <w:r>
        <w:rPr>
          <w:b/>
        </w:rPr>
        <w:br/>
        <w:t>[Description]</w:t>
      </w:r>
      <w:r>
        <w:t xml:space="preserve">: </w:t>
      </w:r>
    </w:p>
    <w:p w14:paraId="744A3A6D" w14:textId="77777777" w:rsidR="00260A10" w:rsidRDefault="00AE0B8D">
      <w:pPr>
        <w:pStyle w:val="af3"/>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5EB053A5" w14:textId="77777777" w:rsidR="00260A10" w:rsidRDefault="00AE0B8D">
      <w:pPr>
        <w:pStyle w:val="af3"/>
      </w:pPr>
      <w:r>
        <w:rPr>
          <w:noProof/>
        </w:rPr>
        <w:drawing>
          <wp:inline distT="0" distB="0" distL="114300" distR="114300" wp14:anchorId="42756FAE" wp14:editId="2E4A42C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2D85B7EF" w14:textId="77777777" w:rsidR="00260A10" w:rsidRDefault="00AE0B8D">
      <w:pPr>
        <w:pStyle w:val="af3"/>
      </w:pPr>
      <w:r>
        <w:t>The descriptions in RRC need to be updated accordingly.</w:t>
      </w:r>
    </w:p>
    <w:p w14:paraId="7DEE213D" w14:textId="77777777" w:rsidR="00260A10" w:rsidRDefault="00AE0B8D">
      <w:pPr>
        <w:pStyle w:val="af3"/>
      </w:pPr>
      <w:r>
        <w:rPr>
          <w:b/>
        </w:rPr>
        <w:lastRenderedPageBreak/>
        <w:t xml:space="preserve"> [Proposed Change]</w:t>
      </w:r>
      <w:r>
        <w:t xml:space="preserve">: </w:t>
      </w:r>
    </w:p>
    <w:p w14:paraId="337E2410" w14:textId="77777777" w:rsidR="00260A10" w:rsidRDefault="00AE0B8D">
      <w:pPr>
        <w:pStyle w:val="TAL"/>
        <w:rPr>
          <w:b/>
          <w:i/>
          <w:szCs w:val="22"/>
          <w:lang w:eastAsia="sv-SE"/>
        </w:rPr>
      </w:pPr>
      <w:r>
        <w:rPr>
          <w:b/>
          <w:i/>
          <w:szCs w:val="22"/>
          <w:lang w:eastAsia="sv-SE"/>
        </w:rPr>
        <w:t>nrofTimeInstance</w:t>
      </w:r>
    </w:p>
    <w:p w14:paraId="093A39E1" w14:textId="77777777" w:rsidR="00260A10" w:rsidRDefault="00AE0B8D">
      <w:pPr>
        <w:pStyle w:val="af3"/>
      </w:pPr>
      <w:ins w:id="268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86" w:author="Huawei, HiSilicon" w:date="2025-09-17T16:25:00Z">
        <w:r>
          <w:rPr>
            <w:iCs/>
            <w:szCs w:val="22"/>
            <w:lang w:eastAsia="sv-SE"/>
          </w:rPr>
          <w:t>’</w:t>
        </w:r>
      </w:ins>
      <w:ins w:id="2687" w:author="Huawei, HiSilicon" w:date="2025-09-17T16:20:00Z">
        <w:r>
          <w:rPr>
            <w:iCs/>
            <w:szCs w:val="22"/>
            <w:lang w:eastAsia="sv-SE"/>
          </w:rPr>
          <w:t xml:space="preserve">, 'p-CRI-RSRP-r19' or 'p-SSB-Index-RSRP-r19', this field </w:t>
        </w:r>
      </w:ins>
      <w:del w:id="2688" w:author="Huawei, HiSilicon" w:date="2025-09-17T16:20:00Z">
        <w:r>
          <w:rPr>
            <w:bCs/>
            <w:iCs/>
            <w:szCs w:val="22"/>
            <w:lang w:eastAsia="sv-SE"/>
          </w:rPr>
          <w:delText>I</w:delText>
        </w:r>
      </w:del>
      <w:ins w:id="2689"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9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91"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92" w:author="Huawei, HiSilicon" w:date="2025-09-17T16:22:00Z">
        <w:r>
          <w:t>not con</w:t>
        </w:r>
      </w:ins>
      <w:ins w:id="2693" w:author="Huawei, HiSilicon" w:date="2025-09-17T16:23:00Z">
        <w:r>
          <w:t xml:space="preserve">figured </w:t>
        </w:r>
      </w:ins>
      <w:ins w:id="2694" w:author="Huawei, HiSilicon" w:date="2025-09-17T16:24:00Z">
        <w:r>
          <w:t xml:space="preserve">together </w:t>
        </w:r>
      </w:ins>
      <w:ins w:id="2695" w:author="Huawei, HiSilicon" w:date="2025-09-17T16:23:00Z">
        <w:r>
          <w:t xml:space="preserve">with other </w:t>
        </w:r>
        <w:r>
          <w:rPr>
            <w:i/>
          </w:rPr>
          <w:t xml:space="preserve">reportQuantity-r19 </w:t>
        </w:r>
      </w:ins>
      <w:ins w:id="2696" w:author="Huawei, HiSilicon" w:date="2025-09-17T16:24:00Z">
        <w:r>
          <w:t xml:space="preserve">settings. This field is </w:t>
        </w:r>
      </w:ins>
      <w:r>
        <w:t xml:space="preserve">present only if </w:t>
      </w:r>
      <w:del w:id="2697"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19CB2BD5" w14:textId="77777777" w:rsidR="00260A10" w:rsidRDefault="00260A10">
      <w:pPr>
        <w:pStyle w:val="af3"/>
        <w:rPr>
          <w:ins w:id="2698" w:author="Huawei, HiSilicon" w:date="2025-09-17T16:31:00Z"/>
        </w:rPr>
      </w:pPr>
    </w:p>
    <w:p w14:paraId="225D3B9C" w14:textId="77777777" w:rsidR="00260A10" w:rsidRDefault="00AE0B8D">
      <w:pPr>
        <w:pStyle w:val="TAL"/>
        <w:rPr>
          <w:b/>
          <w:i/>
          <w:szCs w:val="22"/>
          <w:lang w:eastAsia="sv-SE"/>
        </w:rPr>
      </w:pPr>
      <w:r>
        <w:rPr>
          <w:b/>
          <w:i/>
          <w:szCs w:val="22"/>
          <w:lang w:eastAsia="sv-SE"/>
        </w:rPr>
        <w:t>timeGap</w:t>
      </w:r>
    </w:p>
    <w:p w14:paraId="6DC4901C" w14:textId="77777777" w:rsidR="00260A10" w:rsidRDefault="00AE0B8D">
      <w:pPr>
        <w:pStyle w:val="af3"/>
        <w:rPr>
          <w:ins w:id="2699" w:author="Huawei, HiSilicon" w:date="2025-09-17T16:35:00Z"/>
          <w:iCs/>
          <w:szCs w:val="22"/>
          <w:lang w:eastAsia="sv-SE"/>
        </w:rPr>
      </w:pPr>
      <w:ins w:id="2700"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8D9641B" w14:textId="77777777" w:rsidR="00260A10" w:rsidRDefault="00AE0B8D">
      <w:pPr>
        <w:pStyle w:val="af3"/>
        <w:rPr>
          <w:ins w:id="2701" w:author="Huawei, HiSilicon" w:date="2025-09-17T16:36:00Z"/>
          <w:bCs/>
          <w:iCs/>
          <w:szCs w:val="22"/>
          <w:lang w:eastAsia="sv-SE"/>
        </w:rPr>
      </w:pPr>
      <w:ins w:id="2702"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703" w:author="Huawei, HiSilicon" w:date="2025-09-17T16:35:00Z">
        <w:r>
          <w:rPr>
            <w:bCs/>
            <w:iCs/>
            <w:szCs w:val="22"/>
            <w:lang w:eastAsia="sv-SE"/>
          </w:rPr>
          <w:delText>I</w:delText>
        </w:r>
      </w:del>
      <w:ins w:id="2704"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36E222DF" w14:textId="77777777" w:rsidR="00260A10" w:rsidRDefault="00AE0B8D">
      <w:pPr>
        <w:pStyle w:val="af3"/>
        <w:rPr>
          <w:ins w:id="2705" w:author="Huawei, HiSilicon" w:date="2025-09-17T16:36:00Z"/>
          <w:bCs/>
          <w:iCs/>
          <w:szCs w:val="22"/>
          <w:lang w:eastAsia="sv-SE"/>
        </w:rPr>
      </w:pPr>
      <w:ins w:id="2706"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707"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708" w:author="Huawei, HiSilicon" w:date="2025-09-17T16:36:00Z">
        <w:r>
          <w:rPr>
            <w:bCs/>
            <w:iCs/>
            <w:szCs w:val="22"/>
            <w:lang w:eastAsia="sv-SE"/>
          </w:rPr>
          <w:delText>.</w:delText>
        </w:r>
      </w:del>
      <w:ins w:id="2709" w:author="Huawei, HiSilicon" w:date="2025-09-17T16:36:00Z">
        <w:r>
          <w:rPr>
            <w:bCs/>
            <w:iCs/>
            <w:szCs w:val="22"/>
            <w:lang w:eastAsia="sv-SE"/>
          </w:rPr>
          <w:t>, this field</w:t>
        </w:r>
      </w:ins>
      <w:r>
        <w:rPr>
          <w:bCs/>
          <w:iCs/>
          <w:szCs w:val="22"/>
          <w:lang w:eastAsia="sv-SE"/>
        </w:rPr>
        <w:t xml:space="preserve"> </w:t>
      </w:r>
      <w:del w:id="2710" w:author="Huawei, HiSilicon" w:date="2025-09-17T16:36:00Z">
        <w:r>
          <w:rPr>
            <w:bCs/>
            <w:iCs/>
            <w:szCs w:val="22"/>
            <w:lang w:eastAsia="sv-SE"/>
          </w:rPr>
          <w:delText>I</w:delText>
        </w:r>
      </w:del>
      <w:ins w:id="2711" w:author="Huawei, HiSilicon" w:date="2025-09-17T16:36:00Z">
        <w:r>
          <w:rPr>
            <w:bCs/>
            <w:iCs/>
            <w:szCs w:val="22"/>
            <w:lang w:eastAsia="sv-SE"/>
          </w:rPr>
          <w:t>i</w:t>
        </w:r>
      </w:ins>
      <w:r>
        <w:rPr>
          <w:bCs/>
          <w:iCs/>
          <w:szCs w:val="22"/>
          <w:lang w:eastAsia="sv-SE"/>
        </w:rPr>
        <w:t>ndicates the time gap between two consecutive future time instances for prediction</w:t>
      </w:r>
      <w:del w:id="2712"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C608E4B" w14:textId="77777777" w:rsidR="00260A10" w:rsidRDefault="00AE0B8D">
      <w:pPr>
        <w:pStyle w:val="af3"/>
        <w:rPr>
          <w:ins w:id="2713" w:author="Huawei, HiSilicon" w:date="2025-09-17T16:36:00Z"/>
          <w:iCs/>
          <w:szCs w:val="22"/>
          <w:lang w:eastAsia="sv-SE"/>
        </w:rPr>
      </w:pPr>
      <w:ins w:id="2714"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3F3F9F73" w14:textId="77777777" w:rsidR="00260A10" w:rsidRDefault="00AE0B8D">
      <w:pPr>
        <w:pStyle w:val="af3"/>
        <w:rPr>
          <w:ins w:id="2715" w:author="Huawei, HiSilicon" w:date="2025-09-17T16:37:00Z"/>
          <w:bCs/>
          <w:iCs/>
          <w:szCs w:val="22"/>
          <w:lang w:eastAsia="sv-SE"/>
        </w:rPr>
      </w:pPr>
      <w:ins w:id="2716"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06D4CE35" w14:textId="77777777" w:rsidR="00260A10" w:rsidRDefault="00AE0B8D">
      <w:pPr>
        <w:pStyle w:val="af3"/>
        <w:rPr>
          <w:ins w:id="2717" w:author="Huawei, HiSilicon" w:date="2025-09-17T16:36:00Z"/>
          <w:bCs/>
          <w:iCs/>
          <w:szCs w:val="22"/>
          <w:lang w:eastAsia="sv-SE"/>
        </w:rPr>
      </w:pPr>
      <w:ins w:id="2718"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719" w:author="Huawei, HiSilicon" w:date="2025-09-17T16:38:00Z">
        <w:r>
          <w:rPr>
            <w:bCs/>
            <w:iCs/>
            <w:szCs w:val="22"/>
            <w:lang w:eastAsia="sv-SE"/>
          </w:rPr>
          <w:t xml:space="preserve">this field indicates the expected time gap between two consecutive </w:t>
        </w:r>
      </w:ins>
      <w:ins w:id="2720" w:author="Huawei, HiSilicon" w:date="2025-09-17T16:39:00Z">
        <w:r>
          <w:rPr>
            <w:bCs/>
            <w:iCs/>
            <w:szCs w:val="22"/>
            <w:lang w:eastAsia="sv-SE"/>
          </w:rPr>
          <w:t>future time instances of prediction.</w:t>
        </w:r>
      </w:ins>
    </w:p>
    <w:p w14:paraId="2CF7690C" w14:textId="77777777" w:rsidR="00260A10" w:rsidRDefault="00AE0B8D">
      <w:pPr>
        <w:pStyle w:val="af3"/>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2A85C821" w14:textId="77777777" w:rsidR="00260A10" w:rsidRDefault="00260A10">
      <w:pPr>
        <w:pStyle w:val="af3"/>
      </w:pPr>
    </w:p>
    <w:p w14:paraId="695B5A80" w14:textId="77777777" w:rsidR="00260A10" w:rsidRDefault="00AE0B8D">
      <w:r>
        <w:rPr>
          <w:b/>
        </w:rPr>
        <w:t>[Comments]</w:t>
      </w:r>
      <w:r>
        <w:t>:</w:t>
      </w:r>
    </w:p>
    <w:p w14:paraId="70ABC966" w14:textId="77777777" w:rsidR="00260A10" w:rsidRDefault="00AE0B8D">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95A3349" w14:textId="77777777" w:rsidR="00260A10" w:rsidRDefault="00AE0B8D">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5CF881" w14:textId="77777777">
        <w:tc>
          <w:tcPr>
            <w:tcW w:w="967" w:type="dxa"/>
          </w:tcPr>
          <w:p w14:paraId="646E3A47" w14:textId="77777777" w:rsidR="00260A10" w:rsidRDefault="00AE0B8D">
            <w:r>
              <w:t>RIL Id</w:t>
            </w:r>
          </w:p>
        </w:tc>
        <w:tc>
          <w:tcPr>
            <w:tcW w:w="948" w:type="dxa"/>
          </w:tcPr>
          <w:p w14:paraId="73BEAFEC" w14:textId="77777777" w:rsidR="00260A10" w:rsidRDefault="00AE0B8D">
            <w:r>
              <w:t>WI</w:t>
            </w:r>
          </w:p>
        </w:tc>
        <w:tc>
          <w:tcPr>
            <w:tcW w:w="1068" w:type="dxa"/>
          </w:tcPr>
          <w:p w14:paraId="756FF3C8" w14:textId="77777777" w:rsidR="00260A10" w:rsidRDefault="00AE0B8D">
            <w:r>
              <w:t>Class</w:t>
            </w:r>
          </w:p>
        </w:tc>
        <w:tc>
          <w:tcPr>
            <w:tcW w:w="2797" w:type="dxa"/>
          </w:tcPr>
          <w:p w14:paraId="62E83405" w14:textId="77777777" w:rsidR="00260A10" w:rsidRDefault="00AE0B8D">
            <w:r>
              <w:t>Title</w:t>
            </w:r>
          </w:p>
        </w:tc>
        <w:tc>
          <w:tcPr>
            <w:tcW w:w="1161" w:type="dxa"/>
          </w:tcPr>
          <w:p w14:paraId="0120811B" w14:textId="77777777" w:rsidR="00260A10" w:rsidRDefault="00AE0B8D">
            <w:r>
              <w:t>Tdoc</w:t>
            </w:r>
          </w:p>
        </w:tc>
        <w:tc>
          <w:tcPr>
            <w:tcW w:w="1559" w:type="dxa"/>
          </w:tcPr>
          <w:p w14:paraId="5705A1C1" w14:textId="77777777" w:rsidR="00260A10" w:rsidRDefault="00AE0B8D">
            <w:r>
              <w:t>Delegate</w:t>
            </w:r>
          </w:p>
        </w:tc>
        <w:tc>
          <w:tcPr>
            <w:tcW w:w="993" w:type="dxa"/>
          </w:tcPr>
          <w:p w14:paraId="0E1B44C1" w14:textId="77777777" w:rsidR="00260A10" w:rsidRDefault="00AE0B8D">
            <w:r>
              <w:t>Misc</w:t>
            </w:r>
          </w:p>
        </w:tc>
        <w:tc>
          <w:tcPr>
            <w:tcW w:w="850" w:type="dxa"/>
          </w:tcPr>
          <w:p w14:paraId="472964AC" w14:textId="77777777" w:rsidR="00260A10" w:rsidRDefault="00AE0B8D">
            <w:r>
              <w:t>File version</w:t>
            </w:r>
          </w:p>
        </w:tc>
        <w:tc>
          <w:tcPr>
            <w:tcW w:w="814" w:type="dxa"/>
          </w:tcPr>
          <w:p w14:paraId="1A07FC0B" w14:textId="77777777" w:rsidR="00260A10" w:rsidRDefault="00AE0B8D">
            <w:r>
              <w:t>Status</w:t>
            </w:r>
          </w:p>
        </w:tc>
      </w:tr>
      <w:tr w:rsidR="00260A10" w14:paraId="766940F2" w14:textId="77777777">
        <w:tc>
          <w:tcPr>
            <w:tcW w:w="967" w:type="dxa"/>
          </w:tcPr>
          <w:p w14:paraId="6CB643C7" w14:textId="77777777" w:rsidR="00260A10" w:rsidRDefault="00AE0B8D">
            <w:pPr>
              <w:rPr>
                <w:rFonts w:eastAsia="等线"/>
              </w:rPr>
            </w:pPr>
            <w:r>
              <w:rPr>
                <w:rFonts w:eastAsia="等线" w:hint="eastAsia"/>
              </w:rPr>
              <w:t>B204</w:t>
            </w:r>
          </w:p>
        </w:tc>
        <w:tc>
          <w:tcPr>
            <w:tcW w:w="948" w:type="dxa"/>
          </w:tcPr>
          <w:p w14:paraId="27531E1C" w14:textId="77777777" w:rsidR="00260A10" w:rsidRDefault="00AE0B8D">
            <w:r>
              <w:rPr>
                <w:sz w:val="18"/>
                <w:szCs w:val="18"/>
              </w:rPr>
              <w:t>AIML</w:t>
            </w:r>
          </w:p>
        </w:tc>
        <w:tc>
          <w:tcPr>
            <w:tcW w:w="1068" w:type="dxa"/>
          </w:tcPr>
          <w:p w14:paraId="3AB6D28B" w14:textId="77777777" w:rsidR="00260A10" w:rsidRDefault="00AE0B8D">
            <w:pPr>
              <w:rPr>
                <w:rFonts w:eastAsiaTheme="minorEastAsia"/>
              </w:rPr>
            </w:pPr>
            <w:r>
              <w:rPr>
                <w:rFonts w:hint="eastAsia"/>
              </w:rPr>
              <w:t>1</w:t>
            </w:r>
          </w:p>
        </w:tc>
        <w:tc>
          <w:tcPr>
            <w:tcW w:w="2797" w:type="dxa"/>
          </w:tcPr>
          <w:p w14:paraId="12B7E515" w14:textId="77777777" w:rsidR="00260A10" w:rsidRDefault="00AE0B8D">
            <w:pPr>
              <w:rPr>
                <w:rFonts w:eastAsia="等线"/>
              </w:rPr>
            </w:pPr>
            <w:r>
              <w:rPr>
                <w:rFonts w:eastAsia="等线" w:hint="eastAsia"/>
              </w:rPr>
              <w:t>Description related to none-BM-r19 and none-CSI-r19</w:t>
            </w:r>
          </w:p>
        </w:tc>
        <w:tc>
          <w:tcPr>
            <w:tcW w:w="1161" w:type="dxa"/>
          </w:tcPr>
          <w:p w14:paraId="33DC0E27" w14:textId="77777777" w:rsidR="00260A10" w:rsidRDefault="00260A10"/>
        </w:tc>
        <w:tc>
          <w:tcPr>
            <w:tcW w:w="1559" w:type="dxa"/>
          </w:tcPr>
          <w:p w14:paraId="1C17B880" w14:textId="77777777" w:rsidR="00260A10" w:rsidRDefault="00AE0B8D">
            <w:pPr>
              <w:rPr>
                <w:rFonts w:eastAsia="等线"/>
              </w:rPr>
            </w:pPr>
            <w:r>
              <w:rPr>
                <w:rFonts w:eastAsia="等线" w:hint="eastAsia"/>
              </w:rPr>
              <w:t>Congchi Zhang</w:t>
            </w:r>
          </w:p>
        </w:tc>
        <w:tc>
          <w:tcPr>
            <w:tcW w:w="993" w:type="dxa"/>
          </w:tcPr>
          <w:p w14:paraId="550DC12B" w14:textId="77777777" w:rsidR="00260A10" w:rsidRDefault="00260A10"/>
        </w:tc>
        <w:tc>
          <w:tcPr>
            <w:tcW w:w="850" w:type="dxa"/>
          </w:tcPr>
          <w:p w14:paraId="0BB87115" w14:textId="77777777" w:rsidR="00260A10" w:rsidRDefault="00AE0B8D">
            <w:pPr>
              <w:rPr>
                <w:rFonts w:eastAsia="等线"/>
              </w:rPr>
            </w:pPr>
            <w:r>
              <w:t>V</w:t>
            </w:r>
            <w:r>
              <w:rPr>
                <w:rFonts w:hint="eastAsia"/>
              </w:rPr>
              <w:t>0</w:t>
            </w:r>
            <w:r>
              <w:rPr>
                <w:rFonts w:eastAsia="等线" w:hint="eastAsia"/>
              </w:rPr>
              <w:t>11</w:t>
            </w:r>
          </w:p>
        </w:tc>
        <w:tc>
          <w:tcPr>
            <w:tcW w:w="814" w:type="dxa"/>
          </w:tcPr>
          <w:p w14:paraId="3DD6D9AB" w14:textId="77777777" w:rsidR="00260A10" w:rsidRDefault="00AE0B8D">
            <w:r>
              <w:t>Rejected</w:t>
            </w:r>
          </w:p>
        </w:tc>
      </w:tr>
    </w:tbl>
    <w:p w14:paraId="3EED7D39" w14:textId="77777777" w:rsidR="00260A10" w:rsidRDefault="00AE0B8D">
      <w:pPr>
        <w:rPr>
          <w:rFonts w:eastAsia="等线"/>
        </w:rPr>
      </w:pPr>
      <w:r>
        <w:rPr>
          <w:b/>
        </w:rPr>
        <w:br/>
        <w:t>[Description]</w:t>
      </w:r>
      <w:r>
        <w:t xml:space="preserve">: </w:t>
      </w:r>
    </w:p>
    <w:p w14:paraId="37E9D08B" w14:textId="77777777" w:rsidR="00260A10" w:rsidRDefault="00AE0B8D">
      <w:pPr>
        <w:rPr>
          <w:rFonts w:eastAsia="等线"/>
        </w:rPr>
      </w:pPr>
      <w:r>
        <w:rPr>
          <w:rFonts w:eastAsia="等线" w:hint="eastAsia"/>
        </w:rPr>
        <w:lastRenderedPageBreak/>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1FF2405C" w14:textId="77777777" w:rsidR="00260A10" w:rsidRDefault="00260A10">
      <w:pPr>
        <w:pStyle w:val="af3"/>
        <w:rPr>
          <w:rFonts w:eastAsia="等线"/>
        </w:rPr>
      </w:pPr>
    </w:p>
    <w:p w14:paraId="2B9BD76C" w14:textId="77777777" w:rsidR="00260A10" w:rsidRDefault="00AE0B8D">
      <w:pPr>
        <w:pStyle w:val="af3"/>
        <w:rPr>
          <w:rFonts w:eastAsia="等线"/>
        </w:rPr>
      </w:pPr>
      <w:r>
        <w:rPr>
          <w:b/>
        </w:rPr>
        <w:t>[Proposed Change]</w:t>
      </w:r>
      <w:r>
        <w:t xml:space="preserve">: </w:t>
      </w:r>
    </w:p>
    <w:p w14:paraId="14A42773" w14:textId="77777777" w:rsidR="00260A10" w:rsidRDefault="00AE0B8D">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88A18C0" w14:textId="77777777" w:rsidR="00260A10" w:rsidRDefault="00AE0B8D">
      <w:pPr>
        <w:pStyle w:val="af3"/>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721"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722" w:author="Lenovo" w:date="2025-09-24T08:40:00Z">
        <w:r>
          <w:rPr>
            <w:rFonts w:eastAsia="等线" w:hint="eastAsia"/>
            <w:bCs/>
            <w:iCs/>
            <w:szCs w:val="22"/>
          </w:rPr>
          <w:t>e</w:t>
        </w:r>
      </w:ins>
      <w:ins w:id="2723" w:author="Lenovo" w:date="2025-09-22T15:28:00Z">
        <w:r>
          <w:rPr>
            <w:rFonts w:eastAsia="等线" w:hint="eastAsia"/>
            <w:bCs/>
            <w:iCs/>
            <w:szCs w:val="22"/>
          </w:rPr>
          <w:t>-CSI-</w:t>
        </w:r>
      </w:ins>
      <w:ins w:id="2724" w:author="Lenovo" w:date="2025-09-22T15:29:00Z">
        <w:r>
          <w:rPr>
            <w:rFonts w:eastAsia="等线" w:hint="eastAsia"/>
            <w:bCs/>
            <w:iCs/>
            <w:szCs w:val="22"/>
          </w:rPr>
          <w:t>r19</w:t>
        </w:r>
      </w:ins>
      <w:ins w:id="2725"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726" w:author="Lenovo" w:date="2025-09-22T15:29:00Z">
        <w:r>
          <w:rPr>
            <w:iCs/>
            <w:szCs w:val="22"/>
            <w:lang w:eastAsia="sv-SE"/>
          </w:rPr>
          <w:delText xml:space="preserve"> or</w:delText>
        </w:r>
      </w:del>
      <w:ins w:id="2727" w:author="Lenovo" w:date="2025-09-22T15:29:00Z">
        <w:r>
          <w:rPr>
            <w:rFonts w:eastAsia="等线" w:hint="eastAsia"/>
            <w:iCs/>
            <w:szCs w:val="22"/>
          </w:rPr>
          <w:t>,</w:t>
        </w:r>
      </w:ins>
      <w:r>
        <w:rPr>
          <w:iCs/>
          <w:szCs w:val="22"/>
          <w:lang w:eastAsia="sv-SE"/>
        </w:rPr>
        <w:t xml:space="preserve"> </w:t>
      </w:r>
      <w:r>
        <w:rPr>
          <w:bCs/>
          <w:iCs/>
          <w:szCs w:val="22"/>
          <w:lang w:eastAsia="sv-SE"/>
        </w:rPr>
        <w:t>'none-BM-r19'</w:t>
      </w:r>
      <w:ins w:id="2728"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729" w:author="Lenovo" w:date="2025-09-24T08:40:00Z">
        <w:r>
          <w:rPr>
            <w:rFonts w:eastAsia="等线" w:hint="eastAsia"/>
            <w:bCs/>
            <w:iCs/>
            <w:szCs w:val="22"/>
          </w:rPr>
          <w:t>e</w:t>
        </w:r>
      </w:ins>
      <w:ins w:id="2730" w:author="Lenovo" w:date="2025-09-22T15:29:00Z">
        <w:r>
          <w:rPr>
            <w:rFonts w:eastAsia="等线" w:hint="eastAsia"/>
            <w:bCs/>
            <w:iCs/>
            <w:szCs w:val="22"/>
          </w:rPr>
          <w:t>-CSI-r19</w:t>
        </w:r>
        <w:r>
          <w:rPr>
            <w:rFonts w:eastAsia="等线"/>
            <w:bCs/>
            <w:iCs/>
            <w:szCs w:val="22"/>
          </w:rPr>
          <w:t>’</w:t>
        </w:r>
      </w:ins>
      <w:r>
        <w:rPr>
          <w:bCs/>
          <w:iCs/>
          <w:szCs w:val="22"/>
          <w:lang w:eastAsia="sv-SE"/>
        </w:rPr>
        <w:t>.</w:t>
      </w:r>
      <w:ins w:id="2731" w:author="Lenovo" w:date="2025-09-22T15:29:00Z">
        <w:r>
          <w:rPr>
            <w:rFonts w:eastAsia="等线" w:hint="eastAsia"/>
            <w:bCs/>
            <w:iCs/>
            <w:szCs w:val="22"/>
          </w:rPr>
          <w:t xml:space="preserve"> When </w:t>
        </w:r>
        <w:r>
          <w:rPr>
            <w:rFonts w:eastAsia="等线"/>
            <w:bCs/>
            <w:iCs/>
            <w:szCs w:val="22"/>
          </w:rPr>
          <w:t>reportQuantity-r19 is set to 'none-BM-r19' or ‘non</w:t>
        </w:r>
      </w:ins>
      <w:ins w:id="2732" w:author="Lenovo" w:date="2025-09-24T08:40:00Z">
        <w:r>
          <w:rPr>
            <w:rFonts w:eastAsia="等线" w:hint="eastAsia"/>
            <w:bCs/>
            <w:iCs/>
            <w:szCs w:val="22"/>
          </w:rPr>
          <w:t>e</w:t>
        </w:r>
      </w:ins>
      <w:ins w:id="2733" w:author="Lenovo" w:date="2025-09-22T15:29:00Z">
        <w:r>
          <w:rPr>
            <w:rFonts w:eastAsia="等线"/>
            <w:bCs/>
            <w:iCs/>
            <w:szCs w:val="22"/>
          </w:rPr>
          <w:t>-CSI-r19’</w:t>
        </w:r>
        <w:r>
          <w:rPr>
            <w:rFonts w:eastAsia="等线" w:hint="eastAsia"/>
            <w:bCs/>
            <w:iCs/>
            <w:szCs w:val="22"/>
          </w:rPr>
          <w:t xml:space="preserve">, it implies </w:t>
        </w:r>
      </w:ins>
      <w:ins w:id="2734" w:author="Lenovo" w:date="2025-09-22T15:30:00Z">
        <w:r>
          <w:rPr>
            <w:rFonts w:eastAsia="等线" w:hint="eastAsia"/>
            <w:bCs/>
            <w:iCs/>
            <w:szCs w:val="22"/>
          </w:rPr>
          <w:t xml:space="preserve">the </w:t>
        </w:r>
      </w:ins>
      <w:ins w:id="2735" w:author="Lenovo" w:date="2025-09-22T15:31:00Z">
        <w:r>
          <w:rPr>
            <w:rFonts w:eastAsia="等线" w:hint="eastAsia"/>
            <w:bCs/>
            <w:iCs/>
            <w:szCs w:val="22"/>
          </w:rPr>
          <w:t>configuration is</w:t>
        </w:r>
      </w:ins>
      <w:ins w:id="2736" w:author="Lenovo" w:date="2025-09-22T15:30:00Z">
        <w:r>
          <w:rPr>
            <w:rFonts w:eastAsia="等线" w:hint="eastAsia"/>
            <w:bCs/>
            <w:iCs/>
            <w:szCs w:val="22"/>
          </w:rPr>
          <w:t xml:space="preserve"> for UE-side data collection.</w:t>
        </w:r>
      </w:ins>
    </w:p>
    <w:p w14:paraId="64E483DF" w14:textId="77777777" w:rsidR="00260A10" w:rsidRDefault="00AE0B8D">
      <w:r>
        <w:rPr>
          <w:b/>
        </w:rPr>
        <w:t>[Comments]</w:t>
      </w:r>
      <w:r>
        <w:t>:</w:t>
      </w:r>
    </w:p>
    <w:p w14:paraId="2DA3E119" w14:textId="77777777" w:rsidR="00260A10" w:rsidRDefault="00AE0B8D">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02FF42D2" w14:textId="77777777" w:rsidR="00260A10" w:rsidRDefault="00AE0B8D">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5B31163" w14:textId="77777777" w:rsidR="00260A10" w:rsidRDefault="00AE0B8D">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11AEC50F" w14:textId="77777777" w:rsidR="00260A10" w:rsidRDefault="00AE0B8D">
      <w:pPr>
        <w:pStyle w:val="TAL"/>
        <w:rPr>
          <w:szCs w:val="22"/>
          <w:lang w:eastAsia="sv-SE"/>
        </w:rPr>
      </w:pPr>
      <w:r>
        <w:rPr>
          <w:b/>
          <w:i/>
          <w:szCs w:val="22"/>
          <w:lang w:eastAsia="sv-SE"/>
        </w:rPr>
        <w:t>reportQuantity</w:t>
      </w:r>
    </w:p>
    <w:p w14:paraId="78CA7C81" w14:textId="77777777" w:rsidR="00260A10" w:rsidRDefault="00AE0B8D">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737" w:author="Rapp_AfterRAN2#130" w:date="2025-07-02T12:46:00Z">
        <w:r>
          <w:rPr>
            <w:i/>
            <w:szCs w:val="22"/>
            <w:lang w:eastAsia="sv-SE"/>
          </w:rPr>
          <w:t>,</w:t>
        </w:r>
      </w:ins>
      <w:del w:id="2738"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739"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740" w:author="Rapp_AfterRAN2#130" w:date="2025-07-02T12:45:00Z">
        <w:r>
          <w:rPr>
            <w:i/>
            <w:szCs w:val="22"/>
            <w:lang w:eastAsia="sv-SE"/>
          </w:rPr>
          <w:t xml:space="preserve"> </w:t>
        </w:r>
      </w:ins>
      <w:ins w:id="2741"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742"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743" w:author="Rapp_AfterRAN2#130" w:date="2025-07-02T12:45:00Z">
        <w:r>
          <w:rPr>
            <w:i/>
            <w:szCs w:val="22"/>
            <w:lang w:eastAsia="sv-SE"/>
          </w:rPr>
          <w:t>.</w:t>
        </w:r>
      </w:ins>
      <w:r>
        <w:rPr>
          <w:rFonts w:eastAsia="等线" w:hint="eastAsia"/>
          <w:i/>
          <w:szCs w:val="22"/>
        </w:rPr>
        <w:t xml:space="preserve"> </w:t>
      </w:r>
      <w:ins w:id="2744" w:author="Lenovo" w:date="2025-09-22T15:29:00Z">
        <w:r>
          <w:rPr>
            <w:rFonts w:eastAsia="等线" w:hint="eastAsia"/>
            <w:bCs/>
            <w:iCs/>
            <w:szCs w:val="22"/>
          </w:rPr>
          <w:t xml:space="preserve">When </w:t>
        </w:r>
        <w:r>
          <w:rPr>
            <w:rFonts w:eastAsia="等线"/>
            <w:bCs/>
            <w:i/>
            <w:szCs w:val="22"/>
          </w:rPr>
          <w:t>reportQuantity-r19</w:t>
        </w:r>
        <w:r>
          <w:rPr>
            <w:rFonts w:eastAsia="等线"/>
            <w:bCs/>
            <w:iCs/>
            <w:szCs w:val="22"/>
          </w:rPr>
          <w:t xml:space="preserve"> is set to 'none-BM-r19' or ‘non</w:t>
        </w:r>
      </w:ins>
      <w:ins w:id="2745" w:author="Lenovo" w:date="2025-09-24T08:40:00Z">
        <w:r>
          <w:rPr>
            <w:rFonts w:eastAsia="等线" w:hint="eastAsia"/>
            <w:bCs/>
            <w:iCs/>
            <w:szCs w:val="22"/>
          </w:rPr>
          <w:t>e</w:t>
        </w:r>
      </w:ins>
      <w:ins w:id="2746" w:author="Lenovo" w:date="2025-09-22T15:29:00Z">
        <w:r>
          <w:rPr>
            <w:rFonts w:eastAsia="等线"/>
            <w:bCs/>
            <w:iCs/>
            <w:szCs w:val="22"/>
          </w:rPr>
          <w:t>-CSI-r19’</w:t>
        </w:r>
        <w:r>
          <w:rPr>
            <w:rFonts w:eastAsia="等线" w:hint="eastAsia"/>
            <w:bCs/>
            <w:iCs/>
            <w:szCs w:val="22"/>
          </w:rPr>
          <w:t xml:space="preserve">, it implies </w:t>
        </w:r>
      </w:ins>
      <w:ins w:id="2747" w:author="Lenovo" w:date="2025-09-22T15:30:00Z">
        <w:r>
          <w:rPr>
            <w:rFonts w:eastAsia="等线" w:hint="eastAsia"/>
            <w:bCs/>
            <w:iCs/>
            <w:szCs w:val="22"/>
          </w:rPr>
          <w:t xml:space="preserve">the </w:t>
        </w:r>
      </w:ins>
      <w:ins w:id="2748" w:author="Lenovo" w:date="2025-09-22T15:31:00Z">
        <w:r>
          <w:rPr>
            <w:rFonts w:eastAsia="等线" w:hint="eastAsia"/>
            <w:bCs/>
            <w:iCs/>
            <w:szCs w:val="22"/>
          </w:rPr>
          <w:t>configuration is</w:t>
        </w:r>
      </w:ins>
      <w:ins w:id="2749" w:author="Lenovo" w:date="2025-09-22T15:30:00Z">
        <w:r>
          <w:rPr>
            <w:rFonts w:eastAsia="等线" w:hint="eastAsia"/>
            <w:bCs/>
            <w:iCs/>
            <w:szCs w:val="22"/>
          </w:rPr>
          <w:t xml:space="preserve"> for UE-side data collection</w:t>
        </w:r>
      </w:ins>
      <w:ins w:id="2750" w:author="Lenovo" w:date="2025-09-28T10:59:00Z">
        <w:r>
          <w:rPr>
            <w:rFonts w:eastAsia="等线" w:hint="eastAsia"/>
            <w:bCs/>
            <w:iCs/>
            <w:szCs w:val="22"/>
          </w:rPr>
          <w:t>.</w:t>
        </w:r>
      </w:ins>
    </w:p>
    <w:p w14:paraId="0B175994" w14:textId="77777777" w:rsidR="00260A10" w:rsidRDefault="00AE0B8D">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9D427DC" w14:textId="77777777" w:rsidR="00260A10" w:rsidRDefault="00AE0B8D">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7B09D306" w14:textId="77777777" w:rsidR="00260A10" w:rsidRDefault="00260A10">
      <w:pPr>
        <w:rPr>
          <w:rFonts w:eastAsia="Malgun Gothic"/>
          <w:lang w:eastAsia="ko-KR"/>
        </w:rPr>
      </w:pPr>
    </w:p>
    <w:p w14:paraId="42F17E8C" w14:textId="77777777" w:rsidR="00260A10" w:rsidRDefault="00AE0B8D">
      <w:pPr>
        <w:pStyle w:val="1"/>
      </w:pPr>
      <w:r>
        <w:t>N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3F434A" w14:textId="77777777">
        <w:tc>
          <w:tcPr>
            <w:tcW w:w="967" w:type="dxa"/>
          </w:tcPr>
          <w:p w14:paraId="459093F4" w14:textId="77777777" w:rsidR="00260A10" w:rsidRDefault="00AE0B8D">
            <w:r>
              <w:t>RIL Id</w:t>
            </w:r>
          </w:p>
        </w:tc>
        <w:tc>
          <w:tcPr>
            <w:tcW w:w="948" w:type="dxa"/>
          </w:tcPr>
          <w:p w14:paraId="5688E256" w14:textId="77777777" w:rsidR="00260A10" w:rsidRDefault="00AE0B8D">
            <w:r>
              <w:t>WI</w:t>
            </w:r>
          </w:p>
        </w:tc>
        <w:tc>
          <w:tcPr>
            <w:tcW w:w="1068" w:type="dxa"/>
          </w:tcPr>
          <w:p w14:paraId="5C5FF041" w14:textId="77777777" w:rsidR="00260A10" w:rsidRDefault="00AE0B8D">
            <w:r>
              <w:t>Class</w:t>
            </w:r>
          </w:p>
        </w:tc>
        <w:tc>
          <w:tcPr>
            <w:tcW w:w="2797" w:type="dxa"/>
          </w:tcPr>
          <w:p w14:paraId="6790E6D8" w14:textId="77777777" w:rsidR="00260A10" w:rsidRDefault="00AE0B8D">
            <w:r>
              <w:t>Title</w:t>
            </w:r>
          </w:p>
        </w:tc>
        <w:tc>
          <w:tcPr>
            <w:tcW w:w="1161" w:type="dxa"/>
          </w:tcPr>
          <w:p w14:paraId="3CF4E8A0" w14:textId="77777777" w:rsidR="00260A10" w:rsidRDefault="00AE0B8D">
            <w:r>
              <w:t>Tdoc</w:t>
            </w:r>
          </w:p>
        </w:tc>
        <w:tc>
          <w:tcPr>
            <w:tcW w:w="1559" w:type="dxa"/>
          </w:tcPr>
          <w:p w14:paraId="1A8D1B24" w14:textId="77777777" w:rsidR="00260A10" w:rsidRDefault="00AE0B8D">
            <w:r>
              <w:t>Delegate</w:t>
            </w:r>
          </w:p>
        </w:tc>
        <w:tc>
          <w:tcPr>
            <w:tcW w:w="993" w:type="dxa"/>
          </w:tcPr>
          <w:p w14:paraId="325705D3" w14:textId="77777777" w:rsidR="00260A10" w:rsidRDefault="00AE0B8D">
            <w:r>
              <w:t>Misc</w:t>
            </w:r>
          </w:p>
        </w:tc>
        <w:tc>
          <w:tcPr>
            <w:tcW w:w="850" w:type="dxa"/>
          </w:tcPr>
          <w:p w14:paraId="4F875002" w14:textId="77777777" w:rsidR="00260A10" w:rsidRDefault="00AE0B8D">
            <w:r>
              <w:t>File version</w:t>
            </w:r>
          </w:p>
        </w:tc>
        <w:tc>
          <w:tcPr>
            <w:tcW w:w="814" w:type="dxa"/>
          </w:tcPr>
          <w:p w14:paraId="15154D32" w14:textId="77777777" w:rsidR="00260A10" w:rsidRDefault="00AE0B8D">
            <w:r>
              <w:t>Status</w:t>
            </w:r>
          </w:p>
        </w:tc>
      </w:tr>
      <w:tr w:rsidR="00260A10" w14:paraId="27BFBCEC" w14:textId="77777777">
        <w:tc>
          <w:tcPr>
            <w:tcW w:w="967" w:type="dxa"/>
          </w:tcPr>
          <w:p w14:paraId="2F055CB4" w14:textId="77777777" w:rsidR="00260A10" w:rsidRDefault="00AE0B8D">
            <w:r>
              <w:lastRenderedPageBreak/>
              <w:t>N060</w:t>
            </w:r>
          </w:p>
        </w:tc>
        <w:tc>
          <w:tcPr>
            <w:tcW w:w="948" w:type="dxa"/>
          </w:tcPr>
          <w:p w14:paraId="7BC231BD" w14:textId="77777777" w:rsidR="00260A10" w:rsidRDefault="00AE0B8D">
            <w:r>
              <w:t>MIMO</w:t>
            </w:r>
          </w:p>
        </w:tc>
        <w:tc>
          <w:tcPr>
            <w:tcW w:w="1068" w:type="dxa"/>
          </w:tcPr>
          <w:p w14:paraId="63FB2362" w14:textId="77777777" w:rsidR="00260A10" w:rsidRDefault="00AE0B8D">
            <w:r>
              <w:t>1</w:t>
            </w:r>
          </w:p>
        </w:tc>
        <w:tc>
          <w:tcPr>
            <w:tcW w:w="2797" w:type="dxa"/>
          </w:tcPr>
          <w:p w14:paraId="34894CE1" w14:textId="77777777" w:rsidR="00260A10" w:rsidRDefault="00AE0B8D">
            <w:r>
              <w:t xml:space="preserve">Reference to wrong version of </w:t>
            </w:r>
            <w:r>
              <w:rPr>
                <w:i/>
                <w:iCs/>
              </w:rPr>
              <w:t>nrofReportedRS</w:t>
            </w:r>
            <w:r>
              <w:t xml:space="preserve"> in FD of </w:t>
            </w:r>
            <w:r>
              <w:rPr>
                <w:i/>
                <w:iCs/>
              </w:rPr>
              <w:t>conditionFulfillmentIndicator</w:t>
            </w:r>
          </w:p>
        </w:tc>
        <w:tc>
          <w:tcPr>
            <w:tcW w:w="1161" w:type="dxa"/>
          </w:tcPr>
          <w:p w14:paraId="12572B42" w14:textId="77777777" w:rsidR="00260A10" w:rsidRDefault="00260A10"/>
        </w:tc>
        <w:tc>
          <w:tcPr>
            <w:tcW w:w="1559" w:type="dxa"/>
          </w:tcPr>
          <w:p w14:paraId="35233C73" w14:textId="77777777" w:rsidR="00260A10" w:rsidRDefault="00AE0B8D">
            <w:r>
              <w:t>Nokia (Andrew)</w:t>
            </w:r>
          </w:p>
        </w:tc>
        <w:tc>
          <w:tcPr>
            <w:tcW w:w="993" w:type="dxa"/>
          </w:tcPr>
          <w:p w14:paraId="23D2C778" w14:textId="77777777" w:rsidR="00260A10" w:rsidRDefault="00260A10"/>
        </w:tc>
        <w:tc>
          <w:tcPr>
            <w:tcW w:w="850" w:type="dxa"/>
          </w:tcPr>
          <w:p w14:paraId="683B0934" w14:textId="77777777" w:rsidR="00260A10" w:rsidRDefault="00AE0B8D">
            <w:r>
              <w:t>v010</w:t>
            </w:r>
          </w:p>
        </w:tc>
        <w:tc>
          <w:tcPr>
            <w:tcW w:w="814" w:type="dxa"/>
          </w:tcPr>
          <w:p w14:paraId="3BDCFC16" w14:textId="77777777" w:rsidR="00260A10" w:rsidRDefault="00260A10"/>
        </w:tc>
      </w:tr>
    </w:tbl>
    <w:p w14:paraId="01BF76EA" w14:textId="77777777" w:rsidR="00260A10" w:rsidRDefault="00AE0B8D">
      <w:pPr>
        <w:pStyle w:val="af3"/>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2941A5EF" w14:textId="77777777" w:rsidR="00260A10" w:rsidRDefault="00AE0B8D">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67DCA35" w14:textId="77777777">
        <w:tc>
          <w:tcPr>
            <w:tcW w:w="14173" w:type="dxa"/>
            <w:tcBorders>
              <w:top w:val="single" w:sz="4" w:space="0" w:color="auto"/>
              <w:left w:val="single" w:sz="4" w:space="0" w:color="auto"/>
              <w:bottom w:val="single" w:sz="4" w:space="0" w:color="auto"/>
              <w:right w:val="single" w:sz="4" w:space="0" w:color="auto"/>
            </w:tcBorders>
          </w:tcPr>
          <w:p w14:paraId="56877AC5" w14:textId="77777777" w:rsidR="00260A10" w:rsidRDefault="00AE0B8D">
            <w:pPr>
              <w:pStyle w:val="TAH"/>
              <w:rPr>
                <w:szCs w:val="22"/>
                <w:lang w:eastAsia="sv-SE"/>
              </w:rPr>
            </w:pPr>
            <w:r>
              <w:rPr>
                <w:i/>
                <w:szCs w:val="22"/>
                <w:lang w:eastAsia="sv-SE"/>
              </w:rPr>
              <w:t xml:space="preserve">CSI-ReportUE-IBR </w:t>
            </w:r>
            <w:r>
              <w:rPr>
                <w:szCs w:val="22"/>
                <w:lang w:eastAsia="sv-SE"/>
              </w:rPr>
              <w:t>field descriptions</w:t>
            </w:r>
          </w:p>
        </w:tc>
      </w:tr>
      <w:tr w:rsidR="00260A10" w14:paraId="259EA5C0" w14:textId="77777777">
        <w:tc>
          <w:tcPr>
            <w:tcW w:w="14173" w:type="dxa"/>
            <w:tcBorders>
              <w:top w:val="single" w:sz="4" w:space="0" w:color="auto"/>
              <w:left w:val="single" w:sz="4" w:space="0" w:color="auto"/>
              <w:bottom w:val="single" w:sz="4" w:space="0" w:color="auto"/>
              <w:right w:val="single" w:sz="4" w:space="0" w:color="auto"/>
            </w:tcBorders>
          </w:tcPr>
          <w:p w14:paraId="42C329A5" w14:textId="77777777" w:rsidR="00260A10" w:rsidRDefault="00AE0B8D">
            <w:pPr>
              <w:pStyle w:val="TAL"/>
              <w:rPr>
                <w:b/>
                <w:bCs/>
                <w:i/>
                <w:iCs/>
              </w:rPr>
            </w:pPr>
            <w:r>
              <w:rPr>
                <w:b/>
                <w:bCs/>
                <w:i/>
                <w:iCs/>
              </w:rPr>
              <w:t>conditionFulfillmentIndicator</w:t>
            </w:r>
          </w:p>
          <w:p w14:paraId="54218957" w14:textId="77777777" w:rsidR="00260A10" w:rsidRDefault="00AE0B8D">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2751"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524973BE" w14:textId="77777777" w:rsidR="00260A10" w:rsidRDefault="00AE0B8D">
      <w:pPr>
        <w:pStyle w:val="af3"/>
      </w:pPr>
      <w:r>
        <w:rPr>
          <w:b/>
        </w:rPr>
        <w:br/>
      </w:r>
      <w:r>
        <w:rPr>
          <w:bCs/>
        </w:rPr>
        <w:t>Note: “nrofReportedRS-UE-Initated” should be used instead of “nrofReportedRS-UE-IBR” if E032 is agreed.</w:t>
      </w:r>
    </w:p>
    <w:p w14:paraId="66EA1451" w14:textId="77777777" w:rsidR="00260A10" w:rsidRDefault="00AE0B8D">
      <w:r>
        <w:rPr>
          <w:b/>
        </w:rPr>
        <w:t>[Comments]</w:t>
      </w:r>
      <w:r>
        <w:t xml:space="preserve">: </w:t>
      </w:r>
    </w:p>
    <w:p w14:paraId="3D1A4E87" w14:textId="77777777" w:rsidR="00260A10" w:rsidRDefault="00AE0B8D">
      <w:pPr>
        <w:pStyle w:val="1"/>
        <w:rPr>
          <w:rFonts w:eastAsia="等线"/>
        </w:rPr>
      </w:pPr>
      <w:r>
        <w:rPr>
          <w:rFonts w:eastAsia="等线" w:hint="eastAsia"/>
        </w:rPr>
        <w:t>C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A50E5F8" w14:textId="77777777">
        <w:tc>
          <w:tcPr>
            <w:tcW w:w="967" w:type="dxa"/>
          </w:tcPr>
          <w:p w14:paraId="3543687C" w14:textId="77777777" w:rsidR="00260A10" w:rsidRDefault="00AE0B8D">
            <w:r>
              <w:t>RIL Id</w:t>
            </w:r>
          </w:p>
        </w:tc>
        <w:tc>
          <w:tcPr>
            <w:tcW w:w="948" w:type="dxa"/>
          </w:tcPr>
          <w:p w14:paraId="760C35E9" w14:textId="77777777" w:rsidR="00260A10" w:rsidRDefault="00AE0B8D">
            <w:r>
              <w:t>WI</w:t>
            </w:r>
          </w:p>
        </w:tc>
        <w:tc>
          <w:tcPr>
            <w:tcW w:w="1068" w:type="dxa"/>
          </w:tcPr>
          <w:p w14:paraId="4D7D15D1" w14:textId="77777777" w:rsidR="00260A10" w:rsidRDefault="00AE0B8D">
            <w:r>
              <w:t>Class</w:t>
            </w:r>
          </w:p>
        </w:tc>
        <w:tc>
          <w:tcPr>
            <w:tcW w:w="2797" w:type="dxa"/>
          </w:tcPr>
          <w:p w14:paraId="52BADB9A" w14:textId="77777777" w:rsidR="00260A10" w:rsidRDefault="00AE0B8D">
            <w:r>
              <w:t>Title</w:t>
            </w:r>
          </w:p>
        </w:tc>
        <w:tc>
          <w:tcPr>
            <w:tcW w:w="1161" w:type="dxa"/>
          </w:tcPr>
          <w:p w14:paraId="65877344" w14:textId="77777777" w:rsidR="00260A10" w:rsidRDefault="00AE0B8D">
            <w:r>
              <w:t>Tdoc</w:t>
            </w:r>
          </w:p>
        </w:tc>
        <w:tc>
          <w:tcPr>
            <w:tcW w:w="1559" w:type="dxa"/>
          </w:tcPr>
          <w:p w14:paraId="185DED1E" w14:textId="77777777" w:rsidR="00260A10" w:rsidRDefault="00AE0B8D">
            <w:r>
              <w:t>Delegate</w:t>
            </w:r>
          </w:p>
        </w:tc>
        <w:tc>
          <w:tcPr>
            <w:tcW w:w="993" w:type="dxa"/>
          </w:tcPr>
          <w:p w14:paraId="665E6393" w14:textId="77777777" w:rsidR="00260A10" w:rsidRDefault="00AE0B8D">
            <w:r>
              <w:t>Misc</w:t>
            </w:r>
          </w:p>
        </w:tc>
        <w:tc>
          <w:tcPr>
            <w:tcW w:w="850" w:type="dxa"/>
          </w:tcPr>
          <w:p w14:paraId="4E1EE9C6" w14:textId="77777777" w:rsidR="00260A10" w:rsidRDefault="00AE0B8D">
            <w:r>
              <w:t>File version</w:t>
            </w:r>
          </w:p>
        </w:tc>
        <w:tc>
          <w:tcPr>
            <w:tcW w:w="814" w:type="dxa"/>
          </w:tcPr>
          <w:p w14:paraId="12FB35F0" w14:textId="77777777" w:rsidR="00260A10" w:rsidRDefault="00AE0B8D">
            <w:r>
              <w:t>Status</w:t>
            </w:r>
          </w:p>
        </w:tc>
      </w:tr>
      <w:tr w:rsidR="00260A10" w14:paraId="7A84354C" w14:textId="77777777">
        <w:tc>
          <w:tcPr>
            <w:tcW w:w="967" w:type="dxa"/>
          </w:tcPr>
          <w:p w14:paraId="1C933443" w14:textId="77777777" w:rsidR="00260A10" w:rsidRDefault="00AE0B8D">
            <w:pPr>
              <w:rPr>
                <w:rFonts w:eastAsia="等线"/>
              </w:rPr>
            </w:pPr>
            <w:r>
              <w:rPr>
                <w:rFonts w:eastAsia="等线" w:hint="eastAsia"/>
              </w:rPr>
              <w:t>C251</w:t>
            </w:r>
          </w:p>
        </w:tc>
        <w:tc>
          <w:tcPr>
            <w:tcW w:w="948" w:type="dxa"/>
          </w:tcPr>
          <w:p w14:paraId="5648A7A9" w14:textId="77777777" w:rsidR="00260A10" w:rsidRDefault="00AE0B8D">
            <w:r>
              <w:t>MIMO</w:t>
            </w:r>
          </w:p>
        </w:tc>
        <w:tc>
          <w:tcPr>
            <w:tcW w:w="1068" w:type="dxa"/>
          </w:tcPr>
          <w:p w14:paraId="3C54D683" w14:textId="77777777" w:rsidR="00260A10" w:rsidRDefault="00AE0B8D">
            <w:pPr>
              <w:rPr>
                <w:rFonts w:eastAsiaTheme="minorEastAsia"/>
              </w:rPr>
            </w:pPr>
            <w:r>
              <w:rPr>
                <w:rFonts w:hint="eastAsia"/>
              </w:rPr>
              <w:t>1</w:t>
            </w:r>
          </w:p>
        </w:tc>
        <w:tc>
          <w:tcPr>
            <w:tcW w:w="2797" w:type="dxa"/>
          </w:tcPr>
          <w:p w14:paraId="1DB62A72" w14:textId="77777777" w:rsidR="00260A10" w:rsidRDefault="00AE0B8D">
            <w:pPr>
              <w:rPr>
                <w:rFonts w:eastAsiaTheme="minorEastAsia"/>
              </w:rPr>
            </w:pPr>
            <w:r>
              <w:rPr>
                <w:rFonts w:eastAsia="等线" w:hint="eastAsia"/>
              </w:rPr>
              <w:t>Redundant field description in e</w:t>
            </w:r>
            <w:r>
              <w:rPr>
                <w:rFonts w:eastAsia="等线"/>
              </w:rPr>
              <w:t>ventInstanceCount</w:t>
            </w:r>
            <w:r>
              <w:rPr>
                <w:rFonts w:eastAsia="等线" w:hint="eastAsia"/>
              </w:rPr>
              <w:t>-r19</w:t>
            </w:r>
          </w:p>
        </w:tc>
        <w:tc>
          <w:tcPr>
            <w:tcW w:w="1161" w:type="dxa"/>
          </w:tcPr>
          <w:p w14:paraId="70871C7F" w14:textId="77777777" w:rsidR="00260A10" w:rsidRDefault="00260A10"/>
        </w:tc>
        <w:tc>
          <w:tcPr>
            <w:tcW w:w="1559" w:type="dxa"/>
          </w:tcPr>
          <w:p w14:paraId="0A5D201D" w14:textId="77777777" w:rsidR="00260A10" w:rsidRDefault="00AE0B8D">
            <w:r>
              <w:rPr>
                <w:rFonts w:eastAsia="等线" w:hint="eastAsia"/>
              </w:rPr>
              <w:t>CATT</w:t>
            </w:r>
            <w:r>
              <w:t xml:space="preserve"> (</w:t>
            </w:r>
            <w:r>
              <w:rPr>
                <w:rFonts w:eastAsia="等线" w:hint="eastAsia"/>
              </w:rPr>
              <w:t>LeiWang</w:t>
            </w:r>
            <w:r>
              <w:t>)</w:t>
            </w:r>
          </w:p>
        </w:tc>
        <w:tc>
          <w:tcPr>
            <w:tcW w:w="993" w:type="dxa"/>
          </w:tcPr>
          <w:p w14:paraId="31A5A245" w14:textId="77777777" w:rsidR="00260A10" w:rsidRDefault="00260A10"/>
        </w:tc>
        <w:tc>
          <w:tcPr>
            <w:tcW w:w="850" w:type="dxa"/>
          </w:tcPr>
          <w:p w14:paraId="3A4F1193" w14:textId="77777777" w:rsidR="00260A10" w:rsidRDefault="00AE0B8D">
            <w:pPr>
              <w:rPr>
                <w:rFonts w:eastAsia="等线"/>
              </w:rPr>
            </w:pPr>
            <w:r>
              <w:t>V00</w:t>
            </w:r>
            <w:r>
              <w:rPr>
                <w:rFonts w:eastAsia="等线" w:hint="eastAsia"/>
              </w:rPr>
              <w:t>3</w:t>
            </w:r>
          </w:p>
        </w:tc>
        <w:tc>
          <w:tcPr>
            <w:tcW w:w="814" w:type="dxa"/>
          </w:tcPr>
          <w:p w14:paraId="06620C72" w14:textId="77777777" w:rsidR="00260A10" w:rsidRDefault="00AE0B8D">
            <w:r>
              <w:t>PropAgree</w:t>
            </w:r>
          </w:p>
        </w:tc>
      </w:tr>
    </w:tbl>
    <w:p w14:paraId="3CFD942E" w14:textId="77777777" w:rsidR="00260A10" w:rsidRDefault="00AE0B8D">
      <w:pPr>
        <w:pStyle w:val="af3"/>
      </w:pPr>
      <w:r>
        <w:rPr>
          <w:b/>
        </w:rPr>
        <w:br/>
        <w:t>[Description]</w:t>
      </w:r>
      <w:r>
        <w:t xml:space="preserve">: </w:t>
      </w:r>
    </w:p>
    <w:p w14:paraId="672A6E04" w14:textId="77777777" w:rsidR="00260A10" w:rsidRDefault="00AE0B8D">
      <w:pPr>
        <w:pStyle w:val="af3"/>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61CB9054" w14:textId="77777777" w:rsidR="00260A10" w:rsidRDefault="00AE0B8D">
      <w:pPr>
        <w:pStyle w:val="af3"/>
      </w:pPr>
      <w:r>
        <w:rPr>
          <w:b/>
        </w:rPr>
        <w:t>[Proposed Change]</w:t>
      </w:r>
      <w:r>
        <w:t xml:space="preserve">: </w:t>
      </w:r>
    </w:p>
    <w:p w14:paraId="596CD08A" w14:textId="77777777" w:rsidR="00260A10" w:rsidRDefault="00AE0B8D">
      <w:pPr>
        <w:pStyle w:val="TAL"/>
        <w:rPr>
          <w:b/>
          <w:bCs/>
          <w:i/>
          <w:iCs/>
        </w:rPr>
      </w:pPr>
      <w:r>
        <w:rPr>
          <w:b/>
          <w:bCs/>
          <w:i/>
          <w:iCs/>
        </w:rPr>
        <w:t>eventInstanceCount</w:t>
      </w:r>
    </w:p>
    <w:p w14:paraId="3E8918CC" w14:textId="77777777" w:rsidR="00260A10" w:rsidRDefault="00AE0B8D">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2752" w:author="CATT" w:date="2025-09-22T09:15:00Z">
        <w:r>
          <w:rPr>
            <w:rFonts w:cs="Arial"/>
            <w:szCs w:val="18"/>
          </w:rPr>
          <w:delText xml:space="preserve">This field is </w:delText>
        </w:r>
      </w:del>
      <w:del w:id="2753" w:author="CATT" w:date="2025-09-22T09:02:00Z">
        <w:r>
          <w:rPr>
            <w:rFonts w:cs="Arial"/>
            <w:szCs w:val="18"/>
          </w:rPr>
          <w:delText xml:space="preserve">only configured </w:delText>
        </w:r>
      </w:del>
      <w:del w:id="2754"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2C891BB5" w14:textId="77777777" w:rsidR="00260A10" w:rsidRDefault="00AE0B8D">
      <w:r>
        <w:rPr>
          <w:b/>
        </w:rPr>
        <w:lastRenderedPageBreak/>
        <w:t>[Comments]</w:t>
      </w:r>
      <w:r>
        <w:t>:</w:t>
      </w:r>
    </w:p>
    <w:p w14:paraId="22F8C12D" w14:textId="77777777" w:rsidR="00260A10" w:rsidRDefault="00AE0B8D">
      <w:pPr>
        <w:pStyle w:val="1"/>
      </w:pPr>
      <w:r>
        <w:t>E03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F8F2DB9" w14:textId="77777777">
        <w:tc>
          <w:tcPr>
            <w:tcW w:w="967" w:type="dxa"/>
          </w:tcPr>
          <w:p w14:paraId="3C17ADB2" w14:textId="77777777" w:rsidR="00260A10" w:rsidRDefault="00AE0B8D">
            <w:r>
              <w:t>RIL Id</w:t>
            </w:r>
          </w:p>
        </w:tc>
        <w:tc>
          <w:tcPr>
            <w:tcW w:w="948" w:type="dxa"/>
          </w:tcPr>
          <w:p w14:paraId="736F510A" w14:textId="77777777" w:rsidR="00260A10" w:rsidRDefault="00AE0B8D">
            <w:r>
              <w:t>WI</w:t>
            </w:r>
          </w:p>
        </w:tc>
        <w:tc>
          <w:tcPr>
            <w:tcW w:w="1068" w:type="dxa"/>
          </w:tcPr>
          <w:p w14:paraId="1084E280" w14:textId="77777777" w:rsidR="00260A10" w:rsidRDefault="00AE0B8D">
            <w:r>
              <w:t>Class</w:t>
            </w:r>
          </w:p>
        </w:tc>
        <w:tc>
          <w:tcPr>
            <w:tcW w:w="2797" w:type="dxa"/>
          </w:tcPr>
          <w:p w14:paraId="54F1F156" w14:textId="77777777" w:rsidR="00260A10" w:rsidRDefault="00AE0B8D">
            <w:r>
              <w:t>Title</w:t>
            </w:r>
          </w:p>
        </w:tc>
        <w:tc>
          <w:tcPr>
            <w:tcW w:w="1161" w:type="dxa"/>
          </w:tcPr>
          <w:p w14:paraId="60C449DB" w14:textId="77777777" w:rsidR="00260A10" w:rsidRDefault="00AE0B8D">
            <w:r>
              <w:t>Tdoc</w:t>
            </w:r>
          </w:p>
        </w:tc>
        <w:tc>
          <w:tcPr>
            <w:tcW w:w="1559" w:type="dxa"/>
          </w:tcPr>
          <w:p w14:paraId="655239B0" w14:textId="77777777" w:rsidR="00260A10" w:rsidRDefault="00AE0B8D">
            <w:r>
              <w:t>Delegate</w:t>
            </w:r>
          </w:p>
        </w:tc>
        <w:tc>
          <w:tcPr>
            <w:tcW w:w="993" w:type="dxa"/>
          </w:tcPr>
          <w:p w14:paraId="1E7BFAB1" w14:textId="77777777" w:rsidR="00260A10" w:rsidRDefault="00AE0B8D">
            <w:r>
              <w:t>Misc</w:t>
            </w:r>
          </w:p>
        </w:tc>
        <w:tc>
          <w:tcPr>
            <w:tcW w:w="850" w:type="dxa"/>
          </w:tcPr>
          <w:p w14:paraId="154D2568" w14:textId="77777777" w:rsidR="00260A10" w:rsidRDefault="00AE0B8D">
            <w:r>
              <w:t>File version</w:t>
            </w:r>
          </w:p>
        </w:tc>
        <w:tc>
          <w:tcPr>
            <w:tcW w:w="814" w:type="dxa"/>
          </w:tcPr>
          <w:p w14:paraId="4BA0B6BC" w14:textId="77777777" w:rsidR="00260A10" w:rsidRDefault="00AE0B8D">
            <w:r>
              <w:t>Status</w:t>
            </w:r>
          </w:p>
        </w:tc>
      </w:tr>
      <w:tr w:rsidR="00260A10" w14:paraId="6021F140" w14:textId="77777777">
        <w:tc>
          <w:tcPr>
            <w:tcW w:w="967" w:type="dxa"/>
          </w:tcPr>
          <w:p w14:paraId="62DA13D5" w14:textId="77777777" w:rsidR="00260A10" w:rsidRDefault="00AE0B8D">
            <w:r>
              <w:t>E033</w:t>
            </w:r>
          </w:p>
        </w:tc>
        <w:tc>
          <w:tcPr>
            <w:tcW w:w="948" w:type="dxa"/>
          </w:tcPr>
          <w:p w14:paraId="6337B55B" w14:textId="77777777" w:rsidR="00260A10" w:rsidRDefault="00AE0B8D">
            <w:r>
              <w:t>MIMO</w:t>
            </w:r>
          </w:p>
        </w:tc>
        <w:tc>
          <w:tcPr>
            <w:tcW w:w="1068" w:type="dxa"/>
          </w:tcPr>
          <w:p w14:paraId="6B35623C" w14:textId="77777777" w:rsidR="00260A10" w:rsidRDefault="00AE0B8D">
            <w:r>
              <w:t>1</w:t>
            </w:r>
          </w:p>
        </w:tc>
        <w:tc>
          <w:tcPr>
            <w:tcW w:w="2797" w:type="dxa"/>
          </w:tcPr>
          <w:p w14:paraId="7A069380" w14:textId="77777777" w:rsidR="00260A10" w:rsidRDefault="00AE0B8D">
            <w:r>
              <w:t>Aligment of the term UE initiated CSI report in field description</w:t>
            </w:r>
          </w:p>
        </w:tc>
        <w:tc>
          <w:tcPr>
            <w:tcW w:w="1161" w:type="dxa"/>
          </w:tcPr>
          <w:p w14:paraId="69559181" w14:textId="77777777" w:rsidR="00260A10" w:rsidRDefault="00260A10"/>
        </w:tc>
        <w:tc>
          <w:tcPr>
            <w:tcW w:w="1559" w:type="dxa"/>
          </w:tcPr>
          <w:p w14:paraId="12BBF362" w14:textId="77777777" w:rsidR="00260A10" w:rsidRDefault="00AE0B8D">
            <w:r>
              <w:t>Ericsson (Lian)</w:t>
            </w:r>
          </w:p>
        </w:tc>
        <w:tc>
          <w:tcPr>
            <w:tcW w:w="993" w:type="dxa"/>
          </w:tcPr>
          <w:p w14:paraId="4F74B132" w14:textId="77777777" w:rsidR="00260A10" w:rsidRDefault="00260A10"/>
        </w:tc>
        <w:tc>
          <w:tcPr>
            <w:tcW w:w="850" w:type="dxa"/>
          </w:tcPr>
          <w:p w14:paraId="4ABEA6A7" w14:textId="77777777" w:rsidR="00260A10" w:rsidRDefault="00AE0B8D">
            <w:r>
              <w:t>V006</w:t>
            </w:r>
          </w:p>
        </w:tc>
        <w:tc>
          <w:tcPr>
            <w:tcW w:w="814" w:type="dxa"/>
          </w:tcPr>
          <w:p w14:paraId="0F0C2631" w14:textId="77777777" w:rsidR="00260A10" w:rsidRDefault="00AE0B8D">
            <w:r>
              <w:t>PropAgree</w:t>
            </w:r>
          </w:p>
        </w:tc>
      </w:tr>
    </w:tbl>
    <w:p w14:paraId="11312115" w14:textId="77777777" w:rsidR="00260A10" w:rsidRDefault="00AE0B8D">
      <w:pPr>
        <w:pStyle w:val="af3"/>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24CEEDA2" w14:textId="77777777" w:rsidR="00260A10" w:rsidRDefault="00AE0B8D">
      <w:pPr>
        <w:pStyle w:val="af3"/>
      </w:pPr>
      <w:r>
        <w:rPr>
          <w:b/>
        </w:rPr>
        <w:t>[Proposed Change]</w:t>
      </w:r>
      <w:r>
        <w:t xml:space="preserve">: </w:t>
      </w:r>
    </w:p>
    <w:p w14:paraId="317F32E0" w14:textId="77777777" w:rsidR="00260A10" w:rsidRDefault="00AE0B8D">
      <w:pPr>
        <w:pStyle w:val="af3"/>
      </w:pPr>
      <w:r>
        <w:t>Update the field description as follows:</w:t>
      </w:r>
    </w:p>
    <w:p w14:paraId="77CF78BD" w14:textId="77777777" w:rsidR="00260A10" w:rsidRDefault="00AE0B8D">
      <w:pPr>
        <w:pStyle w:val="TAL"/>
        <w:rPr>
          <w:b/>
          <w:bCs/>
          <w:i/>
          <w:iCs/>
        </w:rPr>
      </w:pPr>
      <w:r>
        <w:rPr>
          <w:b/>
          <w:bCs/>
          <w:i/>
          <w:iCs/>
        </w:rPr>
        <w:t>pucch-Resource</w:t>
      </w:r>
    </w:p>
    <w:p w14:paraId="6D57E1CB" w14:textId="77777777" w:rsidR="00260A10" w:rsidRDefault="00AE0B8D">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2755" w:author="Ericsson" w:date="2025-09-25T14:56:00Z">
        <w:r>
          <w:rPr>
            <w:rFonts w:cs="Arial"/>
            <w:szCs w:val="18"/>
          </w:rPr>
          <w:delText xml:space="preserve">initated </w:delText>
        </w:r>
      </w:del>
      <w:ins w:id="2756" w:author="Ericsson" w:date="2025-09-25T14:56:00Z">
        <w:r>
          <w:rPr>
            <w:rFonts w:cs="Arial"/>
            <w:szCs w:val="18"/>
          </w:rPr>
          <w:t xml:space="preserve">initiated </w:t>
        </w:r>
      </w:ins>
      <w:r>
        <w:rPr>
          <w:rFonts w:cs="Arial"/>
          <w:szCs w:val="18"/>
        </w:rPr>
        <w:t>CSI reporting:</w:t>
      </w:r>
    </w:p>
    <w:p w14:paraId="5F7E219B" w14:textId="77777777" w:rsidR="00260A10" w:rsidRDefault="00AE0B8D">
      <w:pPr>
        <w:pStyle w:val="TAL"/>
      </w:pPr>
      <w:r>
        <w:t>-</w:t>
      </w:r>
      <w:r>
        <w:tab/>
        <w:t>to request dynamically scheduled PUSCH to carry UE</w:t>
      </w:r>
      <w:del w:id="2757" w:author="Ericsson" w:date="2025-09-25T14:55:00Z">
        <w:r>
          <w:delText>-</w:delText>
        </w:r>
      </w:del>
      <w:ins w:id="2758" w:author="Ericsson" w:date="2025-09-25T14:55:00Z">
        <w:r>
          <w:t xml:space="preserve"> </w:t>
        </w:r>
      </w:ins>
      <w:r>
        <w:t>initiated</w:t>
      </w:r>
      <w:del w:id="2759" w:author="Ericsson" w:date="2025-09-25T14:55:00Z">
        <w:r>
          <w:delText>/event-driven beam</w:delText>
        </w:r>
      </w:del>
      <w:ins w:id="2760" w:author="Ericsson" w:date="2025-09-25T14:55:00Z">
        <w:r>
          <w:t>CSI</w:t>
        </w:r>
      </w:ins>
      <w:r>
        <w:t xml:space="preserve"> report for mode-A;</w:t>
      </w:r>
    </w:p>
    <w:p w14:paraId="04DC10B4" w14:textId="77777777" w:rsidR="00260A10" w:rsidRDefault="00AE0B8D">
      <w:pPr>
        <w:pStyle w:val="af3"/>
        <w:rPr>
          <w:lang w:val="en-US"/>
        </w:rPr>
      </w:pPr>
      <w:r>
        <w:t>-</w:t>
      </w:r>
      <w:r>
        <w:tab/>
        <w:t>to notify the network of a Type-1 CG PUSCH to carry UE</w:t>
      </w:r>
      <w:del w:id="2761" w:author="Ericsson" w:date="2025-09-25T14:55:00Z">
        <w:r>
          <w:delText>-</w:delText>
        </w:r>
      </w:del>
      <w:ins w:id="2762" w:author="Ericsson" w:date="2025-09-25T14:55:00Z">
        <w:r>
          <w:t xml:space="preserve"> </w:t>
        </w:r>
      </w:ins>
      <w:r>
        <w:t>initiated</w:t>
      </w:r>
      <w:del w:id="2763" w:author="Ericsson" w:date="2025-09-25T14:55:00Z">
        <w:r>
          <w:delText>/event-driven beam</w:delText>
        </w:r>
      </w:del>
      <w:ins w:id="2764" w:author="Ericsson" w:date="2025-09-25T14:55:00Z">
        <w:r>
          <w:t>CSI</w:t>
        </w:r>
      </w:ins>
      <w:r>
        <w:t xml:space="preserve"> report for mode-B. </w:t>
      </w:r>
    </w:p>
    <w:p w14:paraId="09797142" w14:textId="77777777" w:rsidR="00260A10" w:rsidRDefault="00AE0B8D">
      <w:r>
        <w:rPr>
          <w:b/>
        </w:rPr>
        <w:t>[Comments]</w:t>
      </w:r>
      <w:r>
        <w:t>: [Huawei] Agree. Similar change is needed for the field description of evenInstanceCount:</w:t>
      </w:r>
    </w:p>
    <w:p w14:paraId="12FA965E" w14:textId="77777777" w:rsidR="00260A10" w:rsidRDefault="00AE0B8D">
      <w:r>
        <w:rPr>
          <w:rFonts w:cs="Arial"/>
          <w:szCs w:val="18"/>
        </w:rPr>
        <w:t xml:space="preserve">Indicates the minimum number of event instances for one same new beam within a configured time window that the UE can initiate </w:t>
      </w:r>
      <w:del w:id="2765" w:author="Huawei (David Lecompte)" w:date="2025-09-26T13:50:00Z">
        <w:r>
          <w:rPr>
            <w:rFonts w:cs="Arial"/>
            <w:szCs w:val="18"/>
          </w:rPr>
          <w:delText xml:space="preserve">UEIBM </w:delText>
        </w:r>
      </w:del>
      <w:ins w:id="2766"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32676020" w14:textId="77777777" w:rsidR="00260A10" w:rsidRDefault="00260A10"/>
    <w:p w14:paraId="42DF8C82" w14:textId="77777777" w:rsidR="00260A10" w:rsidRDefault="00AE0B8D">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CFFC6D" w14:textId="77777777">
        <w:tc>
          <w:tcPr>
            <w:tcW w:w="967" w:type="dxa"/>
          </w:tcPr>
          <w:p w14:paraId="151E2BC0" w14:textId="77777777" w:rsidR="00260A10" w:rsidRDefault="00AE0B8D">
            <w:r>
              <w:t>RIL Id</w:t>
            </w:r>
          </w:p>
        </w:tc>
        <w:tc>
          <w:tcPr>
            <w:tcW w:w="948" w:type="dxa"/>
          </w:tcPr>
          <w:p w14:paraId="41811408" w14:textId="77777777" w:rsidR="00260A10" w:rsidRDefault="00AE0B8D">
            <w:r>
              <w:t>WI</w:t>
            </w:r>
          </w:p>
        </w:tc>
        <w:tc>
          <w:tcPr>
            <w:tcW w:w="1068" w:type="dxa"/>
          </w:tcPr>
          <w:p w14:paraId="0FEA41FD" w14:textId="77777777" w:rsidR="00260A10" w:rsidRDefault="00AE0B8D">
            <w:r>
              <w:t>Class</w:t>
            </w:r>
          </w:p>
        </w:tc>
        <w:tc>
          <w:tcPr>
            <w:tcW w:w="2797" w:type="dxa"/>
          </w:tcPr>
          <w:p w14:paraId="28F23A8A" w14:textId="77777777" w:rsidR="00260A10" w:rsidRDefault="00AE0B8D">
            <w:r>
              <w:t>Title</w:t>
            </w:r>
          </w:p>
        </w:tc>
        <w:tc>
          <w:tcPr>
            <w:tcW w:w="1161" w:type="dxa"/>
          </w:tcPr>
          <w:p w14:paraId="6FBC7960" w14:textId="77777777" w:rsidR="00260A10" w:rsidRDefault="00AE0B8D">
            <w:r>
              <w:t>Tdoc</w:t>
            </w:r>
          </w:p>
        </w:tc>
        <w:tc>
          <w:tcPr>
            <w:tcW w:w="1559" w:type="dxa"/>
          </w:tcPr>
          <w:p w14:paraId="2C894F63" w14:textId="77777777" w:rsidR="00260A10" w:rsidRDefault="00AE0B8D">
            <w:r>
              <w:t>Delegate</w:t>
            </w:r>
          </w:p>
        </w:tc>
        <w:tc>
          <w:tcPr>
            <w:tcW w:w="993" w:type="dxa"/>
          </w:tcPr>
          <w:p w14:paraId="2AB75804" w14:textId="77777777" w:rsidR="00260A10" w:rsidRDefault="00AE0B8D">
            <w:r>
              <w:t>Misc</w:t>
            </w:r>
          </w:p>
        </w:tc>
        <w:tc>
          <w:tcPr>
            <w:tcW w:w="850" w:type="dxa"/>
          </w:tcPr>
          <w:p w14:paraId="56B85D21" w14:textId="77777777" w:rsidR="00260A10" w:rsidRDefault="00AE0B8D">
            <w:r>
              <w:t>File version</w:t>
            </w:r>
          </w:p>
        </w:tc>
        <w:tc>
          <w:tcPr>
            <w:tcW w:w="814" w:type="dxa"/>
          </w:tcPr>
          <w:p w14:paraId="79D9A65B" w14:textId="77777777" w:rsidR="00260A10" w:rsidRDefault="00AE0B8D">
            <w:r>
              <w:t>Status</w:t>
            </w:r>
          </w:p>
        </w:tc>
      </w:tr>
      <w:tr w:rsidR="00260A10" w14:paraId="6CE1101F" w14:textId="77777777">
        <w:tc>
          <w:tcPr>
            <w:tcW w:w="967" w:type="dxa"/>
          </w:tcPr>
          <w:p w14:paraId="1F13B5BF" w14:textId="77777777" w:rsidR="00260A10" w:rsidRDefault="00AE0B8D">
            <w:r>
              <w:t>N029</w:t>
            </w:r>
          </w:p>
        </w:tc>
        <w:tc>
          <w:tcPr>
            <w:tcW w:w="948" w:type="dxa"/>
          </w:tcPr>
          <w:p w14:paraId="52301330" w14:textId="77777777" w:rsidR="00260A10" w:rsidRDefault="00AE0B8D">
            <w:r>
              <w:t>AIML</w:t>
            </w:r>
          </w:p>
        </w:tc>
        <w:tc>
          <w:tcPr>
            <w:tcW w:w="1068" w:type="dxa"/>
          </w:tcPr>
          <w:p w14:paraId="195CF820" w14:textId="77777777" w:rsidR="00260A10" w:rsidRDefault="00AE0B8D">
            <w:r>
              <w:t>1</w:t>
            </w:r>
          </w:p>
        </w:tc>
        <w:tc>
          <w:tcPr>
            <w:tcW w:w="2797" w:type="dxa"/>
          </w:tcPr>
          <w:p w14:paraId="1EA79561" w14:textId="77777777" w:rsidR="00260A10" w:rsidRDefault="00AE0B8D">
            <w:r>
              <w:t>Variable name for maximum number of data collection candidate configs is inconsistent.</w:t>
            </w:r>
          </w:p>
        </w:tc>
        <w:tc>
          <w:tcPr>
            <w:tcW w:w="1161" w:type="dxa"/>
          </w:tcPr>
          <w:p w14:paraId="1E1A7518" w14:textId="77777777" w:rsidR="00260A10" w:rsidRDefault="00AE0B8D">
            <w:r>
              <w:t>N/A</w:t>
            </w:r>
          </w:p>
        </w:tc>
        <w:tc>
          <w:tcPr>
            <w:tcW w:w="1559" w:type="dxa"/>
          </w:tcPr>
          <w:p w14:paraId="780ADECD" w14:textId="77777777" w:rsidR="00260A10" w:rsidRDefault="00AE0B8D">
            <w:r>
              <w:t>Jerediah Fevold</w:t>
            </w:r>
          </w:p>
        </w:tc>
        <w:tc>
          <w:tcPr>
            <w:tcW w:w="993" w:type="dxa"/>
          </w:tcPr>
          <w:p w14:paraId="54124A72" w14:textId="77777777" w:rsidR="00260A10" w:rsidRDefault="00260A10"/>
        </w:tc>
        <w:tc>
          <w:tcPr>
            <w:tcW w:w="850" w:type="dxa"/>
          </w:tcPr>
          <w:p w14:paraId="5CBEC783" w14:textId="77777777" w:rsidR="00260A10" w:rsidRDefault="00AE0B8D">
            <w:r>
              <w:t>vnnn</w:t>
            </w:r>
          </w:p>
        </w:tc>
        <w:tc>
          <w:tcPr>
            <w:tcW w:w="814" w:type="dxa"/>
          </w:tcPr>
          <w:p w14:paraId="1DF8CD1A" w14:textId="77777777" w:rsidR="00260A10" w:rsidRDefault="00AE0B8D">
            <w:r>
              <w:t>Agreed</w:t>
            </w:r>
          </w:p>
        </w:tc>
      </w:tr>
    </w:tbl>
    <w:p w14:paraId="11345F83" w14:textId="77777777" w:rsidR="00260A10" w:rsidRDefault="00AE0B8D">
      <w:pPr>
        <w:pStyle w:val="af3"/>
      </w:pPr>
      <w:r>
        <w:rPr>
          <w:b/>
        </w:rPr>
        <w:lastRenderedPageBreak/>
        <w:br/>
        <w:t>[Description]</w:t>
      </w:r>
      <w:r>
        <w:t>: The variable for the maximum number of DataCollectionCandidateConfigId-r19 is inconsistent with the name of the ID it is counting.</w:t>
      </w:r>
    </w:p>
    <w:p w14:paraId="2140EDCC" w14:textId="77777777" w:rsidR="00260A10" w:rsidRDefault="00AE0B8D">
      <w:pPr>
        <w:pStyle w:val="af3"/>
      </w:pPr>
      <w:r>
        <w:rPr>
          <w:b/>
        </w:rPr>
        <w:t>[Proposed Change]</w:t>
      </w:r>
      <w:r>
        <w:t xml:space="preserve">: </w:t>
      </w:r>
    </w:p>
    <w:p w14:paraId="52EF7058" w14:textId="77777777" w:rsidR="00260A10" w:rsidRDefault="00AE0B8D">
      <w:pPr>
        <w:pStyle w:val="PL"/>
        <w:rPr>
          <w:lang w:val="en-US"/>
        </w:rPr>
      </w:pPr>
      <w:r>
        <w:rPr>
          <w:lang w:val="en-US"/>
        </w:rPr>
        <w:t xml:space="preserve">DataCollectionCandidateConfigId-r19 ::=            </w:t>
      </w:r>
      <w:r>
        <w:rPr>
          <w:color w:val="993366"/>
          <w:lang w:val="en-US"/>
        </w:rPr>
        <w:t>INTEGER</w:t>
      </w:r>
      <w:r>
        <w:rPr>
          <w:lang w:val="en-US"/>
        </w:rPr>
        <w:t xml:space="preserve"> (0..max</w:t>
      </w:r>
      <w:ins w:id="2767" w:author="Nokia" w:date="2025-09-18T11:50:00Z">
        <w:r>
          <w:rPr>
            <w:lang w:val="en-US"/>
          </w:rPr>
          <w:t>NrofDataCollection</w:t>
        </w:r>
      </w:ins>
      <w:r>
        <w:rPr>
          <w:lang w:val="en-US"/>
        </w:rPr>
        <w:t>CandidateConfig</w:t>
      </w:r>
      <w:ins w:id="2768" w:author="Nokia" w:date="2025-09-18T11:50:00Z">
        <w:r>
          <w:rPr>
            <w:lang w:val="en-US"/>
          </w:rPr>
          <w:t>s</w:t>
        </w:r>
      </w:ins>
      <w:r>
        <w:rPr>
          <w:lang w:val="en-US"/>
        </w:rPr>
        <w:t>-1-r19)</w:t>
      </w:r>
    </w:p>
    <w:p w14:paraId="46B5B384" w14:textId="77777777" w:rsidR="00260A10" w:rsidRDefault="00260A10">
      <w:pPr>
        <w:rPr>
          <w:b/>
        </w:rPr>
      </w:pPr>
    </w:p>
    <w:p w14:paraId="43B496BC" w14:textId="77777777" w:rsidR="00260A10" w:rsidRDefault="00AE0B8D">
      <w:r>
        <w:rPr>
          <w:b/>
        </w:rPr>
        <w:t>[Comments]</w:t>
      </w:r>
      <w:r>
        <w:t>:</w:t>
      </w:r>
    </w:p>
    <w:p w14:paraId="02078497" w14:textId="77777777" w:rsidR="00260A10" w:rsidRDefault="00AE0B8D">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576439C" w14:textId="77777777" w:rsidR="00260A10" w:rsidRDefault="00AE0B8D">
      <w:pPr>
        <w:pStyle w:val="1"/>
      </w:pPr>
      <w:r>
        <w:t>O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80C5140" w14:textId="77777777">
        <w:tc>
          <w:tcPr>
            <w:tcW w:w="967" w:type="dxa"/>
          </w:tcPr>
          <w:p w14:paraId="550C9EB3" w14:textId="77777777" w:rsidR="00260A10" w:rsidRDefault="00AE0B8D">
            <w:r>
              <w:t>RIL Id</w:t>
            </w:r>
          </w:p>
        </w:tc>
        <w:tc>
          <w:tcPr>
            <w:tcW w:w="948" w:type="dxa"/>
          </w:tcPr>
          <w:p w14:paraId="60312080" w14:textId="77777777" w:rsidR="00260A10" w:rsidRDefault="00AE0B8D">
            <w:r>
              <w:t>WI</w:t>
            </w:r>
          </w:p>
        </w:tc>
        <w:tc>
          <w:tcPr>
            <w:tcW w:w="1068" w:type="dxa"/>
          </w:tcPr>
          <w:p w14:paraId="57B8C8C8" w14:textId="77777777" w:rsidR="00260A10" w:rsidRDefault="00AE0B8D">
            <w:r>
              <w:t>Class</w:t>
            </w:r>
          </w:p>
        </w:tc>
        <w:tc>
          <w:tcPr>
            <w:tcW w:w="2797" w:type="dxa"/>
          </w:tcPr>
          <w:p w14:paraId="66FB8B47" w14:textId="77777777" w:rsidR="00260A10" w:rsidRDefault="00AE0B8D">
            <w:r>
              <w:t>Title</w:t>
            </w:r>
          </w:p>
        </w:tc>
        <w:tc>
          <w:tcPr>
            <w:tcW w:w="1161" w:type="dxa"/>
          </w:tcPr>
          <w:p w14:paraId="5B1B0ED7" w14:textId="77777777" w:rsidR="00260A10" w:rsidRDefault="00AE0B8D">
            <w:r>
              <w:t>Tdoc</w:t>
            </w:r>
          </w:p>
        </w:tc>
        <w:tc>
          <w:tcPr>
            <w:tcW w:w="1559" w:type="dxa"/>
          </w:tcPr>
          <w:p w14:paraId="38152519" w14:textId="77777777" w:rsidR="00260A10" w:rsidRDefault="00AE0B8D">
            <w:r>
              <w:t>Delegate</w:t>
            </w:r>
          </w:p>
        </w:tc>
        <w:tc>
          <w:tcPr>
            <w:tcW w:w="993" w:type="dxa"/>
          </w:tcPr>
          <w:p w14:paraId="1E3D0581" w14:textId="77777777" w:rsidR="00260A10" w:rsidRDefault="00AE0B8D">
            <w:r>
              <w:t>Misc</w:t>
            </w:r>
          </w:p>
        </w:tc>
        <w:tc>
          <w:tcPr>
            <w:tcW w:w="850" w:type="dxa"/>
          </w:tcPr>
          <w:p w14:paraId="2608DC0A" w14:textId="77777777" w:rsidR="00260A10" w:rsidRDefault="00AE0B8D">
            <w:r>
              <w:t>File version</w:t>
            </w:r>
          </w:p>
        </w:tc>
        <w:tc>
          <w:tcPr>
            <w:tcW w:w="814" w:type="dxa"/>
          </w:tcPr>
          <w:p w14:paraId="3CEE2B9F" w14:textId="77777777" w:rsidR="00260A10" w:rsidRDefault="00AE0B8D">
            <w:r>
              <w:t>Status</w:t>
            </w:r>
          </w:p>
        </w:tc>
      </w:tr>
      <w:tr w:rsidR="00260A10" w14:paraId="76447261" w14:textId="77777777">
        <w:tc>
          <w:tcPr>
            <w:tcW w:w="967" w:type="dxa"/>
          </w:tcPr>
          <w:p w14:paraId="2B95B99A" w14:textId="77777777" w:rsidR="00260A10" w:rsidRDefault="00AE0B8D">
            <w:r>
              <w:t>O004</w:t>
            </w:r>
          </w:p>
        </w:tc>
        <w:tc>
          <w:tcPr>
            <w:tcW w:w="948" w:type="dxa"/>
          </w:tcPr>
          <w:p w14:paraId="29FE0903" w14:textId="77777777" w:rsidR="00260A10" w:rsidRDefault="00AE0B8D">
            <w:pPr>
              <w:rPr>
                <w:rFonts w:eastAsia="等线"/>
              </w:rPr>
            </w:pPr>
            <w:r>
              <w:rPr>
                <w:rFonts w:eastAsia="等线" w:hint="eastAsia"/>
              </w:rPr>
              <w:t>N</w:t>
            </w:r>
            <w:r>
              <w:rPr>
                <w:rFonts w:eastAsia="等线"/>
              </w:rPr>
              <w:t>ES, SLRelay</w:t>
            </w:r>
          </w:p>
        </w:tc>
        <w:tc>
          <w:tcPr>
            <w:tcW w:w="1068" w:type="dxa"/>
          </w:tcPr>
          <w:p w14:paraId="11AC772F" w14:textId="77777777" w:rsidR="00260A10" w:rsidRDefault="00AE0B8D">
            <w:pPr>
              <w:rPr>
                <w:rFonts w:eastAsia="等线"/>
              </w:rPr>
            </w:pPr>
            <w:r>
              <w:rPr>
                <w:rFonts w:eastAsia="等线" w:hint="eastAsia"/>
              </w:rPr>
              <w:t>1</w:t>
            </w:r>
          </w:p>
        </w:tc>
        <w:tc>
          <w:tcPr>
            <w:tcW w:w="2797" w:type="dxa"/>
          </w:tcPr>
          <w:p w14:paraId="2064F74E" w14:textId="77777777" w:rsidR="00260A10" w:rsidRDefault="00AE0B8D">
            <w:pPr>
              <w:rPr>
                <w:rFonts w:eastAsia="等线"/>
              </w:rPr>
            </w:pPr>
            <w:r>
              <w:rPr>
                <w:rFonts w:eastAsia="等线" w:hint="eastAsia"/>
              </w:rPr>
              <w:t>A</w:t>
            </w:r>
            <w:r>
              <w:rPr>
                <w:rFonts w:eastAsia="等线"/>
              </w:rPr>
              <w:t>pplicability of PO bundling to SL Relay</w:t>
            </w:r>
          </w:p>
        </w:tc>
        <w:tc>
          <w:tcPr>
            <w:tcW w:w="1161" w:type="dxa"/>
          </w:tcPr>
          <w:p w14:paraId="5C702BC6" w14:textId="77777777" w:rsidR="00260A10" w:rsidRDefault="00AE0B8D">
            <w:pPr>
              <w:rPr>
                <w:rFonts w:eastAsia="等线"/>
              </w:rPr>
            </w:pPr>
            <w:r>
              <w:rPr>
                <w:rFonts w:eastAsia="等线" w:hint="eastAsia"/>
              </w:rPr>
              <w:t>R</w:t>
            </w:r>
            <w:r>
              <w:rPr>
                <w:rFonts w:eastAsia="等线"/>
              </w:rPr>
              <w:t>2-25xxxxx</w:t>
            </w:r>
          </w:p>
        </w:tc>
        <w:tc>
          <w:tcPr>
            <w:tcW w:w="1559" w:type="dxa"/>
          </w:tcPr>
          <w:p w14:paraId="564C2CDC" w14:textId="77777777" w:rsidR="00260A10" w:rsidRDefault="00AE0B8D">
            <w:pPr>
              <w:rPr>
                <w:rFonts w:eastAsia="等线"/>
              </w:rPr>
            </w:pPr>
            <w:r>
              <w:rPr>
                <w:rFonts w:eastAsia="等线" w:hint="eastAsia"/>
              </w:rPr>
              <w:t>O</w:t>
            </w:r>
            <w:r>
              <w:rPr>
                <w:rFonts w:eastAsia="等线"/>
              </w:rPr>
              <w:t>PPO (Qianxi)</w:t>
            </w:r>
          </w:p>
        </w:tc>
        <w:tc>
          <w:tcPr>
            <w:tcW w:w="993" w:type="dxa"/>
          </w:tcPr>
          <w:p w14:paraId="4361DD45" w14:textId="77777777" w:rsidR="00260A10" w:rsidRDefault="00260A10"/>
        </w:tc>
        <w:tc>
          <w:tcPr>
            <w:tcW w:w="850" w:type="dxa"/>
          </w:tcPr>
          <w:p w14:paraId="1C7288BE" w14:textId="77777777" w:rsidR="00260A10" w:rsidRDefault="00AE0B8D">
            <w:r>
              <w:t>V002</w:t>
            </w:r>
          </w:p>
        </w:tc>
        <w:tc>
          <w:tcPr>
            <w:tcW w:w="814" w:type="dxa"/>
          </w:tcPr>
          <w:p w14:paraId="70F4B158" w14:textId="77777777" w:rsidR="00260A10" w:rsidRDefault="00AE0B8D">
            <w:r>
              <w:t>ToDo</w:t>
            </w:r>
          </w:p>
        </w:tc>
      </w:tr>
    </w:tbl>
    <w:p w14:paraId="3AE4E55B" w14:textId="77777777" w:rsidR="00260A10" w:rsidRDefault="00AE0B8D">
      <w:pPr>
        <w:pStyle w:val="af3"/>
      </w:pPr>
      <w:r>
        <w:rPr>
          <w:b/>
        </w:rPr>
        <w:br/>
        <w:t>[Description]</w:t>
      </w:r>
      <w:r>
        <w:t>: It is not clear whether the paging adapation (i.e., PO bundling) feature can be applied to SL Relay UE (first/last Relay) and Remote UE.</w:t>
      </w:r>
    </w:p>
    <w:p w14:paraId="7A3FA01C" w14:textId="77777777" w:rsidR="00260A10" w:rsidRDefault="00AE0B8D">
      <w:pPr>
        <w:pStyle w:val="af3"/>
      </w:pPr>
      <w:r>
        <w:rPr>
          <w:b/>
        </w:rPr>
        <w:t>[Proposed Change]</w:t>
      </w:r>
      <w:r>
        <w:t>: R2 discuss and conclude the applicability of paging adapation (i.e., PO bundling) feature to SL Relay UE (first/last Relay) and Remote UE or not.</w:t>
      </w:r>
    </w:p>
    <w:p w14:paraId="75EE3A05" w14:textId="77777777" w:rsidR="00260A10" w:rsidRDefault="00AE0B8D">
      <w:r>
        <w:rPr>
          <w:b/>
        </w:rPr>
        <w:t>[Comments]</w:t>
      </w:r>
      <w:r>
        <w:t>:</w:t>
      </w:r>
    </w:p>
    <w:p w14:paraId="4F34C894" w14:textId="77777777" w:rsidR="00260A10" w:rsidRDefault="00AE0B8D">
      <w:ins w:id="2769" w:author="Rapporteur" w:date="2025-09-29T16:14:00Z">
        <w:r>
          <w:rPr>
            <w:rFonts w:eastAsia="Malgun Gothic"/>
            <w:lang w:eastAsia="ko-KR"/>
          </w:rPr>
          <w:t>[Rapporteur] This requires further discussion in the next meeting.</w:t>
        </w:r>
      </w:ins>
    </w:p>
    <w:p w14:paraId="36FFABDC" w14:textId="77777777" w:rsidR="00260A10" w:rsidRDefault="00AE0B8D">
      <w:pPr>
        <w:pStyle w:val="1"/>
      </w:pPr>
      <w:r>
        <w:t>O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833101B" w14:textId="77777777">
        <w:tc>
          <w:tcPr>
            <w:tcW w:w="967" w:type="dxa"/>
          </w:tcPr>
          <w:p w14:paraId="0970E573" w14:textId="77777777" w:rsidR="00260A10" w:rsidRDefault="00AE0B8D">
            <w:r>
              <w:t>RIL Id</w:t>
            </w:r>
          </w:p>
        </w:tc>
        <w:tc>
          <w:tcPr>
            <w:tcW w:w="948" w:type="dxa"/>
          </w:tcPr>
          <w:p w14:paraId="4B1F2E0A" w14:textId="77777777" w:rsidR="00260A10" w:rsidRDefault="00AE0B8D">
            <w:r>
              <w:t>WI</w:t>
            </w:r>
          </w:p>
        </w:tc>
        <w:tc>
          <w:tcPr>
            <w:tcW w:w="1068" w:type="dxa"/>
          </w:tcPr>
          <w:p w14:paraId="0636177E" w14:textId="77777777" w:rsidR="00260A10" w:rsidRDefault="00AE0B8D">
            <w:r>
              <w:t>Class</w:t>
            </w:r>
          </w:p>
        </w:tc>
        <w:tc>
          <w:tcPr>
            <w:tcW w:w="2797" w:type="dxa"/>
          </w:tcPr>
          <w:p w14:paraId="642FF8CA" w14:textId="77777777" w:rsidR="00260A10" w:rsidRDefault="00AE0B8D">
            <w:r>
              <w:t>Title</w:t>
            </w:r>
          </w:p>
        </w:tc>
        <w:tc>
          <w:tcPr>
            <w:tcW w:w="1161" w:type="dxa"/>
          </w:tcPr>
          <w:p w14:paraId="1F684A2E" w14:textId="77777777" w:rsidR="00260A10" w:rsidRDefault="00AE0B8D">
            <w:r>
              <w:t>Tdoc</w:t>
            </w:r>
          </w:p>
        </w:tc>
        <w:tc>
          <w:tcPr>
            <w:tcW w:w="1559" w:type="dxa"/>
          </w:tcPr>
          <w:p w14:paraId="7EF296A8" w14:textId="77777777" w:rsidR="00260A10" w:rsidRDefault="00AE0B8D">
            <w:r>
              <w:t>Delegate</w:t>
            </w:r>
          </w:p>
        </w:tc>
        <w:tc>
          <w:tcPr>
            <w:tcW w:w="993" w:type="dxa"/>
          </w:tcPr>
          <w:p w14:paraId="3B8AA3F7" w14:textId="77777777" w:rsidR="00260A10" w:rsidRDefault="00AE0B8D">
            <w:r>
              <w:t>Misc</w:t>
            </w:r>
          </w:p>
        </w:tc>
        <w:tc>
          <w:tcPr>
            <w:tcW w:w="850" w:type="dxa"/>
          </w:tcPr>
          <w:p w14:paraId="50C11B03" w14:textId="77777777" w:rsidR="00260A10" w:rsidRDefault="00AE0B8D">
            <w:r>
              <w:t>File version</w:t>
            </w:r>
          </w:p>
        </w:tc>
        <w:tc>
          <w:tcPr>
            <w:tcW w:w="814" w:type="dxa"/>
          </w:tcPr>
          <w:p w14:paraId="1B362B97" w14:textId="77777777" w:rsidR="00260A10" w:rsidRDefault="00AE0B8D">
            <w:r>
              <w:t>Status</w:t>
            </w:r>
          </w:p>
        </w:tc>
      </w:tr>
      <w:tr w:rsidR="00260A10" w14:paraId="73A28668" w14:textId="77777777">
        <w:tc>
          <w:tcPr>
            <w:tcW w:w="967" w:type="dxa"/>
          </w:tcPr>
          <w:p w14:paraId="29FDA3E4" w14:textId="77777777" w:rsidR="00260A10" w:rsidRDefault="00AE0B8D">
            <w:r>
              <w:t>O005</w:t>
            </w:r>
          </w:p>
        </w:tc>
        <w:tc>
          <w:tcPr>
            <w:tcW w:w="948" w:type="dxa"/>
          </w:tcPr>
          <w:p w14:paraId="028531A1" w14:textId="77777777" w:rsidR="00260A10" w:rsidRDefault="00AE0B8D">
            <w:pPr>
              <w:rPr>
                <w:rFonts w:eastAsia="等线"/>
              </w:rPr>
            </w:pPr>
            <w:r>
              <w:rPr>
                <w:rFonts w:eastAsia="等线" w:hint="eastAsia"/>
              </w:rPr>
              <w:t>N</w:t>
            </w:r>
            <w:r>
              <w:rPr>
                <w:rFonts w:eastAsia="等线"/>
              </w:rPr>
              <w:t>ES, LPWUS</w:t>
            </w:r>
          </w:p>
        </w:tc>
        <w:tc>
          <w:tcPr>
            <w:tcW w:w="1068" w:type="dxa"/>
          </w:tcPr>
          <w:p w14:paraId="4ACDB21F" w14:textId="77777777" w:rsidR="00260A10" w:rsidRDefault="00AE0B8D">
            <w:pPr>
              <w:rPr>
                <w:rFonts w:eastAsia="等线"/>
              </w:rPr>
            </w:pPr>
            <w:r>
              <w:rPr>
                <w:rFonts w:eastAsia="等线" w:hint="eastAsia"/>
              </w:rPr>
              <w:t>1</w:t>
            </w:r>
          </w:p>
        </w:tc>
        <w:tc>
          <w:tcPr>
            <w:tcW w:w="2797" w:type="dxa"/>
          </w:tcPr>
          <w:p w14:paraId="503737CA" w14:textId="77777777" w:rsidR="00260A10" w:rsidRDefault="00AE0B8D">
            <w:pPr>
              <w:rPr>
                <w:rFonts w:eastAsia="等线"/>
              </w:rPr>
            </w:pPr>
            <w:r>
              <w:rPr>
                <w:rFonts w:eastAsia="等线" w:hint="eastAsia"/>
              </w:rPr>
              <w:t>A</w:t>
            </w:r>
            <w:r>
              <w:rPr>
                <w:rFonts w:eastAsia="等线"/>
              </w:rPr>
              <w:t>pplicability of PO bundling to LP-SS</w:t>
            </w:r>
          </w:p>
        </w:tc>
        <w:tc>
          <w:tcPr>
            <w:tcW w:w="1161" w:type="dxa"/>
          </w:tcPr>
          <w:p w14:paraId="716419C5" w14:textId="77777777" w:rsidR="00260A10" w:rsidRDefault="00AE0B8D">
            <w:pPr>
              <w:rPr>
                <w:rFonts w:eastAsia="等线"/>
              </w:rPr>
            </w:pPr>
            <w:r>
              <w:rPr>
                <w:rFonts w:eastAsia="等线" w:hint="eastAsia"/>
              </w:rPr>
              <w:t>R</w:t>
            </w:r>
            <w:r>
              <w:rPr>
                <w:rFonts w:eastAsia="等线"/>
              </w:rPr>
              <w:t>2-25xxxxx</w:t>
            </w:r>
          </w:p>
        </w:tc>
        <w:tc>
          <w:tcPr>
            <w:tcW w:w="1559" w:type="dxa"/>
          </w:tcPr>
          <w:p w14:paraId="283D8F28" w14:textId="77777777" w:rsidR="00260A10" w:rsidRDefault="00AE0B8D">
            <w:pPr>
              <w:rPr>
                <w:rFonts w:eastAsia="等线"/>
              </w:rPr>
            </w:pPr>
            <w:r>
              <w:rPr>
                <w:rFonts w:eastAsia="等线" w:hint="eastAsia"/>
              </w:rPr>
              <w:t>O</w:t>
            </w:r>
            <w:r>
              <w:rPr>
                <w:rFonts w:eastAsia="等线"/>
              </w:rPr>
              <w:t>PPO (Qianxi)</w:t>
            </w:r>
          </w:p>
        </w:tc>
        <w:tc>
          <w:tcPr>
            <w:tcW w:w="993" w:type="dxa"/>
          </w:tcPr>
          <w:p w14:paraId="5CA9BD48" w14:textId="77777777" w:rsidR="00260A10" w:rsidRDefault="00260A10"/>
        </w:tc>
        <w:tc>
          <w:tcPr>
            <w:tcW w:w="850" w:type="dxa"/>
          </w:tcPr>
          <w:p w14:paraId="76CF657E" w14:textId="77777777" w:rsidR="00260A10" w:rsidRDefault="00AE0B8D">
            <w:r>
              <w:t>V002</w:t>
            </w:r>
          </w:p>
        </w:tc>
        <w:tc>
          <w:tcPr>
            <w:tcW w:w="814" w:type="dxa"/>
          </w:tcPr>
          <w:p w14:paraId="0D759A06" w14:textId="77777777" w:rsidR="00260A10" w:rsidRDefault="00AE0B8D">
            <w:r>
              <w:t>Agred</w:t>
            </w:r>
          </w:p>
        </w:tc>
      </w:tr>
    </w:tbl>
    <w:p w14:paraId="3D0B46C2" w14:textId="77777777" w:rsidR="00260A10" w:rsidRDefault="00AE0B8D">
      <w:pPr>
        <w:pStyle w:val="af3"/>
      </w:pPr>
      <w:r>
        <w:rPr>
          <w:b/>
        </w:rPr>
        <w:br/>
        <w:t>[Description]</w:t>
      </w:r>
      <w:r>
        <w:t>: It is not clear whether the paging adapation (i.e., PO bundling) feature can be enabled together with LP-SS feature or not.</w:t>
      </w:r>
    </w:p>
    <w:p w14:paraId="74A6476E" w14:textId="77777777" w:rsidR="00260A10" w:rsidRDefault="00AE0B8D">
      <w:pPr>
        <w:pStyle w:val="af3"/>
      </w:pPr>
      <w:r>
        <w:rPr>
          <w:b/>
        </w:rPr>
        <w:t>[Proposed Change]</w:t>
      </w:r>
      <w:r>
        <w:t>: R2 discuss and conclude the applicability of co-configuring paging adaptation and LP-SS feature.</w:t>
      </w:r>
    </w:p>
    <w:p w14:paraId="2A0F47B0" w14:textId="77777777" w:rsidR="00260A10" w:rsidRDefault="00AE0B8D">
      <w:r>
        <w:rPr>
          <w:b/>
        </w:rPr>
        <w:lastRenderedPageBreak/>
        <w:t>[Comments]</w:t>
      </w:r>
      <w:r>
        <w:t xml:space="preserve">: </w:t>
      </w:r>
    </w:p>
    <w:p w14:paraId="273E0707" w14:textId="77777777" w:rsidR="00260A10" w:rsidRDefault="00AE0B8D">
      <w:pPr>
        <w:rPr>
          <w:ins w:id="2770" w:author="Rapporteur" w:date="2025-09-29T16:14:00Z"/>
        </w:rPr>
      </w:pPr>
      <w:r>
        <w:t>[Apple] As paging adaptation and LP-WUS are both specified in Rel-19, we generally don’t pursue their feature combination in same release. Prefer to leave it to 6G.</w:t>
      </w:r>
    </w:p>
    <w:p w14:paraId="11A05417" w14:textId="77777777" w:rsidR="00260A10" w:rsidRDefault="00AE0B8D">
      <w:ins w:id="2771" w:author="Rapporteur" w:date="2025-09-29T16:15:00Z">
        <w:r>
          <w:rPr>
            <w:rFonts w:eastAsia="Malgun Gothic"/>
            <w:lang w:eastAsia="ko-KR"/>
          </w:rPr>
          <w:t>[Rapporteur] This requires further discussion in the next meeting.</w:t>
        </w:r>
      </w:ins>
      <w:r>
        <w:t xml:space="preserve">   </w:t>
      </w:r>
    </w:p>
    <w:p w14:paraId="4EC6A0D7" w14:textId="77777777" w:rsidR="00260A10" w:rsidRDefault="00AE0B8D">
      <w:r>
        <w:t>[Huawei] We think there are several possible solutions:</w:t>
      </w:r>
    </w:p>
    <w:p w14:paraId="35153192" w14:textId="77777777" w:rsidR="00260A10" w:rsidRDefault="00AE0B8D">
      <w:r>
        <w:t>Option 1: gNB can configure both R19 LP-WUS and R19 paging adaptation, and when they are configured, R19 LP-WUS applies to legacy POs only, it does not apply to R19 POs.</w:t>
      </w:r>
    </w:p>
    <w:p w14:paraId="091B833C" w14:textId="77777777" w:rsidR="00260A10" w:rsidRDefault="00AE0B8D">
      <w:r>
        <w:t>Option 2: gNB can configure both R19 LP-WUS and R19 paging adaptation, and when they are configured, two LP-WUS configurations are provided, where one is for legacy POs, the other one is for R19 POs</w:t>
      </w:r>
    </w:p>
    <w:p w14:paraId="7F865C6D" w14:textId="77777777" w:rsidR="00260A10" w:rsidRDefault="00AE0B8D">
      <w:r>
        <w:t>Option 3: Do not support to configure R19 LP-WUS and R19 paging adaptation simultaneously in SIB1</w:t>
      </w:r>
    </w:p>
    <w:p w14:paraId="6094B450" w14:textId="77777777" w:rsidR="00260A10" w:rsidRDefault="00AE0B8D">
      <w:r>
        <w:t>The issue is also being discussed in RAN1, we prefer to wait for RAN1 conclusion.</w:t>
      </w:r>
    </w:p>
    <w:p w14:paraId="43D63E80" w14:textId="77777777" w:rsidR="00260A10" w:rsidRDefault="00AE0B8D">
      <w:r>
        <w:t xml:space="preserve">[LPWUS WI Rapp]: This issue was discussed in LP-WUS session, and it was agreed as below, which have been implemented in the LP-WUS CR. </w:t>
      </w:r>
    </w:p>
    <w:p w14:paraId="0D287B63" w14:textId="77777777" w:rsidR="00260A10" w:rsidRDefault="00AE0B8D">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651231FF" w14:textId="77777777" w:rsidR="00260A10" w:rsidRDefault="00AE0B8D">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614E3D9" w14:textId="77777777" w:rsidR="00260A10" w:rsidRDefault="00AE0B8D">
      <w:pPr>
        <w:pStyle w:val="1"/>
        <w:rPr>
          <w:rFonts w:eastAsia="Malgun Gothic"/>
          <w:lang w:eastAsia="ko-KR"/>
        </w:rPr>
      </w:pPr>
      <w:r>
        <w:t>S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3E97D65" w14:textId="77777777">
        <w:tc>
          <w:tcPr>
            <w:tcW w:w="967" w:type="dxa"/>
          </w:tcPr>
          <w:p w14:paraId="6A75B7FF" w14:textId="77777777" w:rsidR="00260A10" w:rsidRDefault="00AE0B8D">
            <w:r>
              <w:t>RIL Id</w:t>
            </w:r>
          </w:p>
        </w:tc>
        <w:tc>
          <w:tcPr>
            <w:tcW w:w="948" w:type="dxa"/>
          </w:tcPr>
          <w:p w14:paraId="4120AC5F" w14:textId="77777777" w:rsidR="00260A10" w:rsidRDefault="00AE0B8D">
            <w:r>
              <w:t>WI</w:t>
            </w:r>
          </w:p>
        </w:tc>
        <w:tc>
          <w:tcPr>
            <w:tcW w:w="1068" w:type="dxa"/>
          </w:tcPr>
          <w:p w14:paraId="1D818038" w14:textId="77777777" w:rsidR="00260A10" w:rsidRDefault="00AE0B8D">
            <w:r>
              <w:t>Class</w:t>
            </w:r>
          </w:p>
        </w:tc>
        <w:tc>
          <w:tcPr>
            <w:tcW w:w="2797" w:type="dxa"/>
          </w:tcPr>
          <w:p w14:paraId="0C20B7AB" w14:textId="77777777" w:rsidR="00260A10" w:rsidRDefault="00AE0B8D">
            <w:r>
              <w:t>Title</w:t>
            </w:r>
          </w:p>
        </w:tc>
        <w:tc>
          <w:tcPr>
            <w:tcW w:w="1161" w:type="dxa"/>
          </w:tcPr>
          <w:p w14:paraId="5E32CDFF" w14:textId="77777777" w:rsidR="00260A10" w:rsidRDefault="00AE0B8D">
            <w:r>
              <w:t>Tdoc</w:t>
            </w:r>
          </w:p>
        </w:tc>
        <w:tc>
          <w:tcPr>
            <w:tcW w:w="1559" w:type="dxa"/>
          </w:tcPr>
          <w:p w14:paraId="5E159649" w14:textId="77777777" w:rsidR="00260A10" w:rsidRDefault="00AE0B8D">
            <w:r>
              <w:t>Delegate</w:t>
            </w:r>
          </w:p>
        </w:tc>
        <w:tc>
          <w:tcPr>
            <w:tcW w:w="993" w:type="dxa"/>
          </w:tcPr>
          <w:p w14:paraId="7D3368E0" w14:textId="77777777" w:rsidR="00260A10" w:rsidRDefault="00AE0B8D">
            <w:r>
              <w:t>Misc</w:t>
            </w:r>
          </w:p>
        </w:tc>
        <w:tc>
          <w:tcPr>
            <w:tcW w:w="850" w:type="dxa"/>
          </w:tcPr>
          <w:p w14:paraId="384B4AF8" w14:textId="77777777" w:rsidR="00260A10" w:rsidRDefault="00AE0B8D">
            <w:r>
              <w:t>File version</w:t>
            </w:r>
          </w:p>
        </w:tc>
        <w:tc>
          <w:tcPr>
            <w:tcW w:w="814" w:type="dxa"/>
          </w:tcPr>
          <w:p w14:paraId="3B87CDA8" w14:textId="77777777" w:rsidR="00260A10" w:rsidRDefault="00AE0B8D">
            <w:r>
              <w:t>Status</w:t>
            </w:r>
          </w:p>
        </w:tc>
      </w:tr>
      <w:tr w:rsidR="00260A10" w14:paraId="4392F119" w14:textId="77777777">
        <w:tc>
          <w:tcPr>
            <w:tcW w:w="967" w:type="dxa"/>
          </w:tcPr>
          <w:p w14:paraId="0F7C83F4" w14:textId="77777777" w:rsidR="00260A10" w:rsidRDefault="00AE0B8D">
            <w:pPr>
              <w:rPr>
                <w:rFonts w:eastAsia="Malgun Gothic"/>
                <w:lang w:eastAsia="ko-KR"/>
              </w:rPr>
            </w:pPr>
            <w:r>
              <w:t>S034</w:t>
            </w:r>
          </w:p>
        </w:tc>
        <w:tc>
          <w:tcPr>
            <w:tcW w:w="948" w:type="dxa"/>
          </w:tcPr>
          <w:p w14:paraId="36DEEF93" w14:textId="77777777" w:rsidR="00260A10" w:rsidRDefault="00AE0B8D">
            <w:pPr>
              <w:rPr>
                <w:rFonts w:eastAsia="等线"/>
              </w:rPr>
            </w:pPr>
            <w:r>
              <w:rPr>
                <w:rFonts w:eastAsia="等线"/>
              </w:rPr>
              <w:t>NES</w:t>
            </w:r>
          </w:p>
        </w:tc>
        <w:tc>
          <w:tcPr>
            <w:tcW w:w="1068" w:type="dxa"/>
          </w:tcPr>
          <w:p w14:paraId="21999C44" w14:textId="77777777" w:rsidR="00260A10" w:rsidRDefault="00AE0B8D">
            <w:pPr>
              <w:rPr>
                <w:rFonts w:eastAsia="Malgun Gothic"/>
                <w:lang w:eastAsia="ko-KR"/>
              </w:rPr>
            </w:pPr>
            <w:r>
              <w:rPr>
                <w:rFonts w:eastAsia="Malgun Gothic"/>
                <w:lang w:eastAsia="ko-KR"/>
              </w:rPr>
              <w:t>2</w:t>
            </w:r>
          </w:p>
        </w:tc>
        <w:tc>
          <w:tcPr>
            <w:tcW w:w="2797" w:type="dxa"/>
          </w:tcPr>
          <w:p w14:paraId="1D0CA995" w14:textId="77777777" w:rsidR="00260A10" w:rsidRDefault="00AE0B8D">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9D27A8C" w14:textId="77777777" w:rsidR="00260A10" w:rsidRDefault="00260A10">
            <w:pPr>
              <w:rPr>
                <w:rFonts w:eastAsia="Malgun Gothic"/>
                <w:lang w:eastAsia="ko-KR"/>
              </w:rPr>
            </w:pPr>
          </w:p>
        </w:tc>
        <w:tc>
          <w:tcPr>
            <w:tcW w:w="1559" w:type="dxa"/>
          </w:tcPr>
          <w:p w14:paraId="6AB3EFEC" w14:textId="77777777" w:rsidR="00260A10" w:rsidRDefault="00AE0B8D">
            <w:pPr>
              <w:rPr>
                <w:rFonts w:eastAsia="等线"/>
              </w:rPr>
            </w:pPr>
            <w:r>
              <w:rPr>
                <w:rFonts w:eastAsia="等线"/>
              </w:rPr>
              <w:t>Anil Agiwal (Samsung)</w:t>
            </w:r>
          </w:p>
        </w:tc>
        <w:tc>
          <w:tcPr>
            <w:tcW w:w="993" w:type="dxa"/>
          </w:tcPr>
          <w:p w14:paraId="1408313D" w14:textId="77777777" w:rsidR="00260A10" w:rsidRDefault="00260A10"/>
        </w:tc>
        <w:tc>
          <w:tcPr>
            <w:tcW w:w="850" w:type="dxa"/>
          </w:tcPr>
          <w:p w14:paraId="1955B858" w14:textId="77777777" w:rsidR="00260A10" w:rsidRDefault="00AE0B8D">
            <w:pPr>
              <w:rPr>
                <w:rFonts w:eastAsia="Malgun Gothic"/>
                <w:lang w:eastAsia="ko-KR"/>
              </w:rPr>
            </w:pPr>
            <w:r>
              <w:rPr>
                <w:rFonts w:eastAsia="Malgun Gothic"/>
                <w:lang w:eastAsia="ko-KR"/>
              </w:rPr>
              <w:t>V023</w:t>
            </w:r>
          </w:p>
        </w:tc>
        <w:tc>
          <w:tcPr>
            <w:tcW w:w="814" w:type="dxa"/>
          </w:tcPr>
          <w:p w14:paraId="088DD0E1" w14:textId="77777777" w:rsidR="00260A10" w:rsidRDefault="00AE0B8D">
            <w:ins w:id="2772" w:author="Rapporteur" w:date="2025-09-30T00:55:00Z">
              <w:r>
                <w:t>PropReject</w:t>
              </w:r>
            </w:ins>
          </w:p>
        </w:tc>
      </w:tr>
    </w:tbl>
    <w:p w14:paraId="7738301C" w14:textId="77777777" w:rsidR="00260A10" w:rsidRDefault="00AE0B8D">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419A8ED1" w14:textId="77777777" w:rsidR="00260A10" w:rsidRDefault="00AE0B8D">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6165D04D" w14:textId="77777777" w:rsidR="00260A10" w:rsidRDefault="00AE0B8D">
      <w:r>
        <w:rPr>
          <w:b/>
        </w:rPr>
        <w:t>[Comments]</w:t>
      </w:r>
      <w:r>
        <w:t xml:space="preserve">: </w:t>
      </w:r>
    </w:p>
    <w:p w14:paraId="19F4F4CA" w14:textId="77777777" w:rsidR="00260A10" w:rsidRDefault="00AE0B8D">
      <w:pPr>
        <w:rPr>
          <w:ins w:id="2773" w:author="Rapporteur" w:date="2025-09-30T00:55:00Z"/>
        </w:rPr>
      </w:pPr>
      <w:r>
        <w:t>[Apple] We think the restriction of value is not necessary. For example, 1/16 or larger value can be set when T&lt;=16 frames. It can be left to NW implementation to set correct value.</w:t>
      </w:r>
    </w:p>
    <w:p w14:paraId="655FA28D" w14:textId="77777777" w:rsidR="00260A10" w:rsidRDefault="00AE0B8D">
      <w:ins w:id="2774" w:author="Rapporteur" w:date="2025-09-30T00:55:00Z">
        <w:r>
          <w:lastRenderedPageBreak/>
          <w:t>[Rapporteur] This was brought up earlier and companies wanted to leave th</w:t>
        </w:r>
      </w:ins>
      <w:ins w:id="2775" w:author="Rapporteur" w:date="2025-09-30T00:56:00Z">
        <w:r>
          <w:t>at to network implementation</w:t>
        </w:r>
      </w:ins>
      <w:ins w:id="2776" w:author="Rapporteur" w:date="2025-09-30T00:55:00Z">
        <w:r>
          <w:t>.</w:t>
        </w:r>
      </w:ins>
    </w:p>
    <w:p w14:paraId="20EBEBC4" w14:textId="77777777" w:rsidR="00260A10" w:rsidRDefault="00AE0B8D">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15C0914D" w14:textId="77777777" w:rsidR="00260A10" w:rsidRDefault="00AE0B8D">
      <w:pPr>
        <w:pStyle w:val="1"/>
      </w:pPr>
      <w:r>
        <w:t>E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260A10" w14:paraId="7471ADAA" w14:textId="77777777">
        <w:tc>
          <w:tcPr>
            <w:tcW w:w="967" w:type="dxa"/>
          </w:tcPr>
          <w:p w14:paraId="1792FB4F" w14:textId="77777777" w:rsidR="00260A10" w:rsidRDefault="00AE0B8D">
            <w:r>
              <w:t>RIL Id</w:t>
            </w:r>
          </w:p>
        </w:tc>
        <w:tc>
          <w:tcPr>
            <w:tcW w:w="948" w:type="dxa"/>
          </w:tcPr>
          <w:p w14:paraId="7CBFD259" w14:textId="77777777" w:rsidR="00260A10" w:rsidRDefault="00AE0B8D">
            <w:r>
              <w:t>WI</w:t>
            </w:r>
          </w:p>
        </w:tc>
        <w:tc>
          <w:tcPr>
            <w:tcW w:w="1068" w:type="dxa"/>
          </w:tcPr>
          <w:p w14:paraId="65F59990" w14:textId="77777777" w:rsidR="00260A10" w:rsidRDefault="00AE0B8D">
            <w:r>
              <w:t>Class</w:t>
            </w:r>
          </w:p>
        </w:tc>
        <w:tc>
          <w:tcPr>
            <w:tcW w:w="2797" w:type="dxa"/>
          </w:tcPr>
          <w:p w14:paraId="1A112579" w14:textId="77777777" w:rsidR="00260A10" w:rsidRDefault="00AE0B8D">
            <w:r>
              <w:t>Title</w:t>
            </w:r>
          </w:p>
        </w:tc>
        <w:tc>
          <w:tcPr>
            <w:tcW w:w="1161" w:type="dxa"/>
          </w:tcPr>
          <w:p w14:paraId="1ED7459C" w14:textId="77777777" w:rsidR="00260A10" w:rsidRDefault="00AE0B8D">
            <w:r>
              <w:t>Tdoc</w:t>
            </w:r>
          </w:p>
        </w:tc>
        <w:tc>
          <w:tcPr>
            <w:tcW w:w="1559" w:type="dxa"/>
          </w:tcPr>
          <w:p w14:paraId="4396436B" w14:textId="77777777" w:rsidR="00260A10" w:rsidRDefault="00AE0B8D">
            <w:r>
              <w:t>Delegate</w:t>
            </w:r>
          </w:p>
        </w:tc>
        <w:tc>
          <w:tcPr>
            <w:tcW w:w="993" w:type="dxa"/>
          </w:tcPr>
          <w:p w14:paraId="76A5403A" w14:textId="77777777" w:rsidR="00260A10" w:rsidRDefault="00AE0B8D">
            <w:r>
              <w:t>Misc</w:t>
            </w:r>
          </w:p>
        </w:tc>
        <w:tc>
          <w:tcPr>
            <w:tcW w:w="850" w:type="dxa"/>
          </w:tcPr>
          <w:p w14:paraId="3C9DE18A" w14:textId="77777777" w:rsidR="00260A10" w:rsidRDefault="00AE0B8D">
            <w:r>
              <w:t>File version</w:t>
            </w:r>
          </w:p>
        </w:tc>
        <w:tc>
          <w:tcPr>
            <w:tcW w:w="995" w:type="dxa"/>
          </w:tcPr>
          <w:p w14:paraId="0FE23757" w14:textId="77777777" w:rsidR="00260A10" w:rsidRDefault="00AE0B8D">
            <w:r>
              <w:t>Status</w:t>
            </w:r>
          </w:p>
        </w:tc>
      </w:tr>
      <w:tr w:rsidR="00260A10" w14:paraId="3369C4B1" w14:textId="77777777">
        <w:tc>
          <w:tcPr>
            <w:tcW w:w="967" w:type="dxa"/>
          </w:tcPr>
          <w:p w14:paraId="48204147" w14:textId="77777777" w:rsidR="00260A10" w:rsidRDefault="00AE0B8D">
            <w:r>
              <w:t>E034</w:t>
            </w:r>
          </w:p>
        </w:tc>
        <w:tc>
          <w:tcPr>
            <w:tcW w:w="948" w:type="dxa"/>
          </w:tcPr>
          <w:p w14:paraId="187517A3" w14:textId="77777777" w:rsidR="00260A10" w:rsidRDefault="00AE0B8D">
            <w:r>
              <w:rPr>
                <w:rFonts w:eastAsia="等线"/>
              </w:rPr>
              <w:t>LPWUS</w:t>
            </w:r>
          </w:p>
        </w:tc>
        <w:tc>
          <w:tcPr>
            <w:tcW w:w="1068" w:type="dxa"/>
          </w:tcPr>
          <w:p w14:paraId="5F188FB2" w14:textId="77777777" w:rsidR="00260A10" w:rsidRDefault="00AE0B8D">
            <w:r>
              <w:t>2</w:t>
            </w:r>
          </w:p>
        </w:tc>
        <w:tc>
          <w:tcPr>
            <w:tcW w:w="2797" w:type="dxa"/>
          </w:tcPr>
          <w:p w14:paraId="4C4D8471" w14:textId="77777777" w:rsidR="00260A10" w:rsidRDefault="00AE0B8D">
            <w:r>
              <w:rPr>
                <w:rFonts w:eastAsia="MS Mincho"/>
              </w:rPr>
              <w:t xml:space="preserve">LP-WUS </w:t>
            </w:r>
            <w:r>
              <w:rPr>
                <w:rFonts w:eastAsia="MS Mincho"/>
                <w:i/>
                <w:iCs/>
              </w:rPr>
              <w:t>lastUsedCellOnly</w:t>
            </w:r>
          </w:p>
        </w:tc>
        <w:tc>
          <w:tcPr>
            <w:tcW w:w="1161" w:type="dxa"/>
          </w:tcPr>
          <w:p w14:paraId="54DEC8A7" w14:textId="77777777" w:rsidR="00260A10" w:rsidRDefault="00AE0B8D">
            <w:r>
              <w:t>R2-25xxx</w:t>
            </w:r>
          </w:p>
        </w:tc>
        <w:tc>
          <w:tcPr>
            <w:tcW w:w="1559" w:type="dxa"/>
          </w:tcPr>
          <w:p w14:paraId="01C49433" w14:textId="77777777" w:rsidR="00260A10" w:rsidRDefault="00AE0B8D">
            <w:r>
              <w:t>Ericsson (Martin)</w:t>
            </w:r>
          </w:p>
        </w:tc>
        <w:tc>
          <w:tcPr>
            <w:tcW w:w="993" w:type="dxa"/>
          </w:tcPr>
          <w:p w14:paraId="6D7620B9" w14:textId="77777777" w:rsidR="00260A10" w:rsidRDefault="00260A10"/>
        </w:tc>
        <w:tc>
          <w:tcPr>
            <w:tcW w:w="850" w:type="dxa"/>
          </w:tcPr>
          <w:p w14:paraId="67D23BE3" w14:textId="77777777" w:rsidR="00260A10" w:rsidRDefault="00AE0B8D">
            <w:r>
              <w:t>V006</w:t>
            </w:r>
          </w:p>
        </w:tc>
        <w:tc>
          <w:tcPr>
            <w:tcW w:w="995" w:type="dxa"/>
          </w:tcPr>
          <w:p w14:paraId="07506CC7" w14:textId="77777777" w:rsidR="00260A10" w:rsidRDefault="00AE0B8D">
            <w:r>
              <w:t>Rejected</w:t>
            </w:r>
          </w:p>
        </w:tc>
      </w:tr>
    </w:tbl>
    <w:p w14:paraId="7BAB8F31" w14:textId="77777777" w:rsidR="00260A10" w:rsidRDefault="00AE0B8D">
      <w:pPr>
        <w:pStyle w:val="af3"/>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FA14348" w14:textId="77777777" w:rsidR="00260A10" w:rsidRDefault="00AE0B8D">
      <w:pPr>
        <w:pStyle w:val="af3"/>
        <w:rPr>
          <w:rFonts w:eastAsia="MS Mincho"/>
        </w:rPr>
      </w:pPr>
      <w:r>
        <w:rPr>
          <w:rFonts w:eastAsia="MS Mincho"/>
        </w:rPr>
        <w:t xml:space="preserve">See draft minutes </w:t>
      </w:r>
      <w:hyperlink r:id="rId27" w:history="1">
        <w:r>
          <w:rPr>
            <w:rStyle w:val="affff2"/>
            <w:rFonts w:eastAsia="MS Mincho"/>
          </w:rPr>
          <w:t>draft_RAN3 #129 Meeting Report_TDoc_Participants.zip</w:t>
        </w:r>
      </w:hyperlink>
      <w:r>
        <w:rPr>
          <w:rFonts w:eastAsia="MS Mincho"/>
        </w:rPr>
        <w:t xml:space="preserve"> and </w:t>
      </w:r>
      <w:hyperlink r:id="rId28" w:history="1">
        <w:r>
          <w:rPr>
            <w:rStyle w:val="affff2"/>
          </w:rPr>
          <w:t>R3-255828</w:t>
        </w:r>
      </w:hyperlink>
      <w:r>
        <w:rPr>
          <w:rFonts w:eastAsia="MS Mincho"/>
        </w:rPr>
        <w:t>:</w:t>
      </w:r>
    </w:p>
    <w:p w14:paraId="689F245B" w14:textId="77777777" w:rsidR="00260A10" w:rsidRDefault="00AE0B8D">
      <w:r>
        <w:rPr>
          <w:rFonts w:hint="eastAsia"/>
        </w:rPr>
        <w:t>[Last Used Cell]</w:t>
      </w:r>
    </w:p>
    <w:p w14:paraId="3C4292FF" w14:textId="77777777" w:rsidR="00260A10" w:rsidRDefault="00AE0B8D">
      <w:pPr>
        <w:pStyle w:val="affff7"/>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610E159B" w14:textId="77777777" w:rsidR="00260A10" w:rsidRDefault="00AE0B8D">
      <w:pPr>
        <w:pStyle w:val="af3"/>
      </w:pPr>
      <w:r>
        <w:rPr>
          <w:b/>
        </w:rPr>
        <w:t>[Proposed Change]</w:t>
      </w:r>
      <w:r>
        <w:t>: The following changes need to be made:</w:t>
      </w:r>
    </w:p>
    <w:p w14:paraId="745FB465" w14:textId="77777777" w:rsidR="00260A10" w:rsidRDefault="00AE0B8D">
      <w:pPr>
        <w:pStyle w:val="af3"/>
        <w:numPr>
          <w:ilvl w:val="0"/>
          <w:numId w:val="60"/>
        </w:numPr>
      </w:pPr>
      <w:r>
        <w:t xml:space="preserve">Add </w:t>
      </w:r>
      <w:r>
        <w:rPr>
          <w:i/>
          <w:iCs/>
        </w:rPr>
        <w:t>lastUsedCellOnly</w:t>
      </w:r>
      <w:r>
        <w:t xml:space="preserve"> to SIB1</w:t>
      </w:r>
    </w:p>
    <w:p w14:paraId="169885C6" w14:textId="77777777" w:rsidR="00260A10" w:rsidRDefault="00AE0B8D">
      <w:pPr>
        <w:pStyle w:val="af3"/>
        <w:numPr>
          <w:ilvl w:val="0"/>
          <w:numId w:val="60"/>
        </w:numPr>
      </w:pPr>
      <w:r>
        <w:t xml:space="preserve">Add </w:t>
      </w:r>
      <w:r>
        <w:rPr>
          <w:i/>
          <w:iCs/>
        </w:rPr>
        <w:t>noLastCellUpdate</w:t>
      </w:r>
      <w:r>
        <w:t xml:space="preserve"> to </w:t>
      </w:r>
      <w:r>
        <w:rPr>
          <w:i/>
          <w:iCs/>
        </w:rPr>
        <w:t>RRCRelease</w:t>
      </w:r>
      <w:r>
        <w:t xml:space="preserve"> message</w:t>
      </w:r>
    </w:p>
    <w:p w14:paraId="7450B2CD" w14:textId="77777777" w:rsidR="00260A10" w:rsidRDefault="00AE0B8D">
      <w:pPr>
        <w:rPr>
          <w:bCs/>
        </w:rPr>
      </w:pPr>
      <w:r>
        <w:rPr>
          <w:bCs/>
        </w:rPr>
        <w:t>Furthermore changes to 38.300 and 38.304 are needed. Further details are provided in Tdoc.</w:t>
      </w:r>
    </w:p>
    <w:p w14:paraId="56E85350" w14:textId="77777777" w:rsidR="00260A10" w:rsidRDefault="00AE0B8D">
      <w:r>
        <w:rPr>
          <w:b/>
        </w:rPr>
        <w:t>[Comments]</w:t>
      </w:r>
      <w:r>
        <w:t>:</w:t>
      </w:r>
    </w:p>
    <w:p w14:paraId="29D11308" w14:textId="77777777" w:rsidR="00260A10" w:rsidRDefault="00AE0B8D">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4D3F41E" w14:textId="77777777" w:rsidR="00260A10" w:rsidRDefault="00AE0B8D">
      <w:r>
        <w:t xml:space="preserve">The background for RAN3 discussion on this issue is, they think this part is related to the lastUsedCellOnly, but all RAN3 agreed that lastUsedCellOnly should be determined in RAN2. </w:t>
      </w:r>
    </w:p>
    <w:p w14:paraId="62491769" w14:textId="77777777" w:rsidR="00260A10" w:rsidRDefault="00AE0B8D">
      <w:r>
        <w:t xml:space="preserve">Thus, the above RAN3 conclusion doesn't mean the “last used cell” was agreed in RAN3, and RAN3 has closed this issue. </w:t>
      </w:r>
    </w:p>
    <w:p w14:paraId="2914024B" w14:textId="77777777" w:rsidR="00260A10" w:rsidRDefault="00AE0B8D">
      <w:r>
        <w:t>Considering RAN2 has conclusion on this issue, there is no need to reopen it.</w:t>
      </w:r>
    </w:p>
    <w:p w14:paraId="7FA8C757" w14:textId="77777777" w:rsidR="00260A10" w:rsidRDefault="00AE0B8D">
      <w:pPr>
        <w:pStyle w:val="1"/>
        <w:rPr>
          <w:rFonts w:eastAsia="等线"/>
        </w:rPr>
      </w:pPr>
      <w:r>
        <w:rPr>
          <w:rFonts w:eastAsia="等线" w:hint="eastAsia"/>
        </w:rPr>
        <w:lastRenderedPageBreak/>
        <w:t>H</w:t>
      </w:r>
      <w:r>
        <w:rPr>
          <w:rFonts w:eastAsia="等线"/>
        </w:rPr>
        <w:t>12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260A10" w14:paraId="5FE87627" w14:textId="77777777">
        <w:tc>
          <w:tcPr>
            <w:tcW w:w="433" w:type="pct"/>
          </w:tcPr>
          <w:p w14:paraId="08F45B7B" w14:textId="77777777" w:rsidR="00260A10" w:rsidRDefault="00AE0B8D">
            <w:r>
              <w:t>RIL Id</w:t>
            </w:r>
          </w:p>
        </w:tc>
        <w:tc>
          <w:tcPr>
            <w:tcW w:w="425" w:type="pct"/>
          </w:tcPr>
          <w:p w14:paraId="21662F5D" w14:textId="77777777" w:rsidR="00260A10" w:rsidRDefault="00AE0B8D">
            <w:r>
              <w:t>WI</w:t>
            </w:r>
          </w:p>
        </w:tc>
        <w:tc>
          <w:tcPr>
            <w:tcW w:w="479" w:type="pct"/>
          </w:tcPr>
          <w:p w14:paraId="6833C6AB" w14:textId="77777777" w:rsidR="00260A10" w:rsidRDefault="00AE0B8D">
            <w:r>
              <w:t>Class</w:t>
            </w:r>
          </w:p>
        </w:tc>
        <w:tc>
          <w:tcPr>
            <w:tcW w:w="1253" w:type="pct"/>
          </w:tcPr>
          <w:p w14:paraId="25597DB1" w14:textId="77777777" w:rsidR="00260A10" w:rsidRDefault="00AE0B8D">
            <w:r>
              <w:t>Title</w:t>
            </w:r>
          </w:p>
        </w:tc>
        <w:tc>
          <w:tcPr>
            <w:tcW w:w="520" w:type="pct"/>
          </w:tcPr>
          <w:p w14:paraId="7537B488" w14:textId="77777777" w:rsidR="00260A10" w:rsidRDefault="00AE0B8D">
            <w:r>
              <w:t>Tdoc</w:t>
            </w:r>
          </w:p>
        </w:tc>
        <w:tc>
          <w:tcPr>
            <w:tcW w:w="699" w:type="pct"/>
          </w:tcPr>
          <w:p w14:paraId="7515BF50" w14:textId="77777777" w:rsidR="00260A10" w:rsidRDefault="00AE0B8D">
            <w:r>
              <w:t>Delegate</w:t>
            </w:r>
          </w:p>
        </w:tc>
        <w:tc>
          <w:tcPr>
            <w:tcW w:w="445" w:type="pct"/>
          </w:tcPr>
          <w:p w14:paraId="5E594E48" w14:textId="77777777" w:rsidR="00260A10" w:rsidRDefault="00AE0B8D">
            <w:r>
              <w:t>Misc</w:t>
            </w:r>
          </w:p>
        </w:tc>
        <w:tc>
          <w:tcPr>
            <w:tcW w:w="381" w:type="pct"/>
          </w:tcPr>
          <w:p w14:paraId="231D017D" w14:textId="77777777" w:rsidR="00260A10" w:rsidRDefault="00AE0B8D">
            <w:r>
              <w:t>File version</w:t>
            </w:r>
          </w:p>
        </w:tc>
        <w:tc>
          <w:tcPr>
            <w:tcW w:w="365" w:type="pct"/>
          </w:tcPr>
          <w:p w14:paraId="2ACEF061" w14:textId="77777777" w:rsidR="00260A10" w:rsidRDefault="00AE0B8D">
            <w:r>
              <w:t>Status</w:t>
            </w:r>
          </w:p>
        </w:tc>
      </w:tr>
      <w:tr w:rsidR="00260A10" w14:paraId="46271298" w14:textId="77777777">
        <w:tc>
          <w:tcPr>
            <w:tcW w:w="433" w:type="pct"/>
          </w:tcPr>
          <w:p w14:paraId="7409A9DB" w14:textId="77777777" w:rsidR="00260A10" w:rsidRDefault="00AE0B8D">
            <w:pPr>
              <w:rPr>
                <w:rFonts w:eastAsia="等线"/>
              </w:rPr>
            </w:pPr>
            <w:r>
              <w:rPr>
                <w:rFonts w:eastAsia="等线"/>
              </w:rPr>
              <w:t>H125</w:t>
            </w:r>
          </w:p>
        </w:tc>
        <w:tc>
          <w:tcPr>
            <w:tcW w:w="425" w:type="pct"/>
          </w:tcPr>
          <w:p w14:paraId="31C621C8" w14:textId="77777777" w:rsidR="00260A10" w:rsidRDefault="00AE0B8D">
            <w:pPr>
              <w:rPr>
                <w:rFonts w:eastAsia="等线"/>
              </w:rPr>
            </w:pPr>
            <w:r>
              <w:rPr>
                <w:rFonts w:eastAsia="等线"/>
              </w:rPr>
              <w:t>NES</w:t>
            </w:r>
          </w:p>
        </w:tc>
        <w:tc>
          <w:tcPr>
            <w:tcW w:w="479" w:type="pct"/>
          </w:tcPr>
          <w:p w14:paraId="190ACCCD" w14:textId="77777777" w:rsidR="00260A10" w:rsidRDefault="00AE0B8D">
            <w:pPr>
              <w:rPr>
                <w:rFonts w:eastAsia="等线"/>
              </w:rPr>
            </w:pPr>
            <w:r>
              <w:rPr>
                <w:rFonts w:eastAsia="等线" w:hint="eastAsia"/>
              </w:rPr>
              <w:t>1</w:t>
            </w:r>
          </w:p>
        </w:tc>
        <w:tc>
          <w:tcPr>
            <w:tcW w:w="1253" w:type="pct"/>
          </w:tcPr>
          <w:p w14:paraId="4E5F9177" w14:textId="77777777" w:rsidR="00260A10" w:rsidRDefault="00AE0B8D">
            <w:pPr>
              <w:rPr>
                <w:rFonts w:eastAsia="等线"/>
              </w:rPr>
            </w:pPr>
            <w:r>
              <w:rPr>
                <w:rFonts w:eastAsia="等线"/>
              </w:rPr>
              <w:t>Optionality of R19 PEI configurations</w:t>
            </w:r>
          </w:p>
        </w:tc>
        <w:tc>
          <w:tcPr>
            <w:tcW w:w="520" w:type="pct"/>
          </w:tcPr>
          <w:p w14:paraId="435C5686" w14:textId="77777777" w:rsidR="00260A10" w:rsidRDefault="00260A10">
            <w:pPr>
              <w:rPr>
                <w:rFonts w:eastAsia="等线"/>
              </w:rPr>
            </w:pPr>
          </w:p>
        </w:tc>
        <w:tc>
          <w:tcPr>
            <w:tcW w:w="699" w:type="pct"/>
          </w:tcPr>
          <w:p w14:paraId="487039C8" w14:textId="77777777" w:rsidR="00260A10" w:rsidRDefault="00AE0B8D">
            <w:pPr>
              <w:rPr>
                <w:rFonts w:eastAsia="等线"/>
              </w:rPr>
            </w:pPr>
            <w:r>
              <w:rPr>
                <w:rFonts w:eastAsia="等线"/>
              </w:rPr>
              <w:t>Huawei (Lili)</w:t>
            </w:r>
          </w:p>
        </w:tc>
        <w:tc>
          <w:tcPr>
            <w:tcW w:w="445" w:type="pct"/>
          </w:tcPr>
          <w:p w14:paraId="1465851A" w14:textId="77777777" w:rsidR="00260A10" w:rsidRDefault="00260A10"/>
        </w:tc>
        <w:tc>
          <w:tcPr>
            <w:tcW w:w="381" w:type="pct"/>
          </w:tcPr>
          <w:p w14:paraId="15AFE8F3" w14:textId="77777777" w:rsidR="00260A10" w:rsidRDefault="00AE0B8D">
            <w:pPr>
              <w:rPr>
                <w:rFonts w:eastAsia="等线"/>
              </w:rPr>
            </w:pPr>
            <w:r>
              <w:rPr>
                <w:rFonts w:eastAsia="等线" w:hint="eastAsia"/>
              </w:rPr>
              <w:t>V0</w:t>
            </w:r>
            <w:r>
              <w:rPr>
                <w:rFonts w:eastAsia="等线"/>
              </w:rPr>
              <w:t>12</w:t>
            </w:r>
          </w:p>
        </w:tc>
        <w:tc>
          <w:tcPr>
            <w:tcW w:w="365" w:type="pct"/>
          </w:tcPr>
          <w:p w14:paraId="18887617" w14:textId="77777777" w:rsidR="00260A10" w:rsidRDefault="00AE0B8D">
            <w:ins w:id="2777" w:author="Rapporteur" w:date="2025-09-29T18:14:00Z">
              <w:r>
                <w:t>PropReject</w:t>
              </w:r>
            </w:ins>
          </w:p>
        </w:tc>
      </w:tr>
    </w:tbl>
    <w:p w14:paraId="64011A92" w14:textId="77777777" w:rsidR="00260A10" w:rsidRDefault="00AE0B8D">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19654C93" w14:textId="77777777" w:rsidR="00260A10" w:rsidRDefault="00AE0B8D">
      <w:pPr>
        <w:pStyle w:val="af3"/>
      </w:pPr>
      <w:r>
        <w:rPr>
          <w:b/>
        </w:rPr>
        <w:t>[Proposed Change]</w:t>
      </w:r>
      <w:r>
        <w:t xml:space="preserve">: </w:t>
      </w:r>
    </w:p>
    <w:p w14:paraId="5E376EB4" w14:textId="77777777" w:rsidR="00260A10" w:rsidRDefault="00AE0B8D">
      <w:pPr>
        <w:pStyle w:val="PL"/>
      </w:pPr>
      <w:r>
        <w:t xml:space="preserve">PEI-Config-r17 ::=                        </w:t>
      </w:r>
      <w:r>
        <w:rPr>
          <w:color w:val="993366"/>
        </w:rPr>
        <w:t>SEQUENCE</w:t>
      </w:r>
      <w:r>
        <w:t xml:space="preserve"> {</w:t>
      </w:r>
    </w:p>
    <w:p w14:paraId="0F9EDE4A" w14:textId="77777777" w:rsidR="00260A10" w:rsidRDefault="00AE0B8D">
      <w:pPr>
        <w:pStyle w:val="PL"/>
      </w:pPr>
      <w:r>
        <w:t xml:space="preserve">    po-NumPerPEI-r17                          </w:t>
      </w:r>
      <w:r>
        <w:rPr>
          <w:color w:val="993366"/>
        </w:rPr>
        <w:t>ENUMERATED</w:t>
      </w:r>
      <w:r>
        <w:t xml:space="preserve"> {po1, po2, po4, po8},</w:t>
      </w:r>
    </w:p>
    <w:p w14:paraId="5CC269C3" w14:textId="77777777" w:rsidR="00260A10" w:rsidRDefault="00AE0B8D">
      <w:pPr>
        <w:pStyle w:val="PL"/>
      </w:pPr>
      <w:r>
        <w:t xml:space="preserve">    payloadSizeDCI-2-7-r17                    </w:t>
      </w:r>
      <w:r>
        <w:rPr>
          <w:color w:val="993366"/>
        </w:rPr>
        <w:t>INTEGER</w:t>
      </w:r>
      <w:r>
        <w:t xml:space="preserve"> (1..maxDCI-2-7-Size-r17),</w:t>
      </w:r>
    </w:p>
    <w:p w14:paraId="2960567A" w14:textId="77777777" w:rsidR="00260A10" w:rsidRDefault="00AE0B8D">
      <w:pPr>
        <w:pStyle w:val="PL"/>
      </w:pPr>
      <w:r>
        <w:t xml:space="preserve">    pei-FrameOffset-r17                       </w:t>
      </w:r>
      <w:r>
        <w:rPr>
          <w:color w:val="993366"/>
        </w:rPr>
        <w:t>INTEGER</w:t>
      </w:r>
      <w:r>
        <w:t xml:space="preserve"> (0..16),</w:t>
      </w:r>
    </w:p>
    <w:p w14:paraId="6FE24ABA" w14:textId="77777777" w:rsidR="00260A10" w:rsidRDefault="00AE0B8D">
      <w:pPr>
        <w:pStyle w:val="PL"/>
      </w:pPr>
      <w:r>
        <w:t xml:space="preserve">    subgroupConfig-r17                        SubgroupConfig-r17,</w:t>
      </w:r>
    </w:p>
    <w:p w14:paraId="5759BB8D" w14:textId="77777777" w:rsidR="00260A10" w:rsidRDefault="00AE0B8D">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87D0556" w14:textId="77777777" w:rsidR="00260A10" w:rsidRDefault="00AE0B8D">
      <w:pPr>
        <w:pStyle w:val="PL"/>
      </w:pPr>
      <w:r>
        <w:t xml:space="preserve">    ...,</w:t>
      </w:r>
    </w:p>
    <w:p w14:paraId="5F428A68" w14:textId="77777777" w:rsidR="00260A10" w:rsidRDefault="00AE0B8D">
      <w:pPr>
        <w:pStyle w:val="PL"/>
      </w:pPr>
      <w:r>
        <w:t xml:space="preserve">    [[</w:t>
      </w:r>
    </w:p>
    <w:p w14:paraId="16C4B3A4" w14:textId="77777777" w:rsidR="00260A10" w:rsidRDefault="00AE0B8D">
      <w:pPr>
        <w:pStyle w:val="PL"/>
      </w:pPr>
      <w:r>
        <w:t xml:space="preserve">    po-NumPerPEI-r19                          </w:t>
      </w:r>
      <w:r>
        <w:rPr>
          <w:color w:val="993366"/>
        </w:rPr>
        <w:t>ENUMERATED</w:t>
      </w:r>
      <w:r>
        <w:t xml:space="preserve"> {po1, po2, po4, po8}</w:t>
      </w:r>
      <w:ins w:id="2778" w:author="Huawei (Lili)" w:date="2025-09-19T17:52:00Z">
        <w:r>
          <w:t xml:space="preserve">                        </w:t>
        </w:r>
        <w:r>
          <w:tab/>
        </w:r>
        <w:r>
          <w:tab/>
        </w:r>
        <w:r>
          <w:tab/>
        </w:r>
        <w:r>
          <w:rPr>
            <w:color w:val="993366"/>
          </w:rPr>
          <w:t>OPTIONAL</w:t>
        </w:r>
        <w:r>
          <w:t xml:space="preserve">,  </w:t>
        </w:r>
        <w:r>
          <w:rPr>
            <w:color w:val="808080"/>
          </w:rPr>
          <w:t>-- Need R</w:t>
        </w:r>
      </w:ins>
      <w:del w:id="2779" w:author="Huawei (Lili)" w:date="2025-09-19T17:52:00Z">
        <w:r>
          <w:delText>,</w:delText>
        </w:r>
      </w:del>
    </w:p>
    <w:p w14:paraId="132C57B9" w14:textId="77777777" w:rsidR="00260A10" w:rsidRDefault="00AE0B8D">
      <w:pPr>
        <w:pStyle w:val="PL"/>
      </w:pPr>
      <w:r>
        <w:t xml:space="preserve">    payloadSizeDCI-2-7-r19                    </w:t>
      </w:r>
      <w:r>
        <w:rPr>
          <w:color w:val="993366"/>
        </w:rPr>
        <w:t>INTEGER</w:t>
      </w:r>
      <w:r>
        <w:t xml:space="preserve"> (1..maxDCI-2-7-Size-r17)</w:t>
      </w:r>
      <w:ins w:id="2780" w:author="Huawei (Lili)" w:date="2025-09-19T17:52:00Z">
        <w:r>
          <w:t xml:space="preserve">                        </w:t>
        </w:r>
        <w:r>
          <w:tab/>
        </w:r>
        <w:r>
          <w:tab/>
        </w:r>
        <w:r>
          <w:tab/>
        </w:r>
        <w:r>
          <w:rPr>
            <w:color w:val="993366"/>
          </w:rPr>
          <w:t>OPTIONAL</w:t>
        </w:r>
        <w:r>
          <w:t xml:space="preserve">,  </w:t>
        </w:r>
        <w:r>
          <w:rPr>
            <w:color w:val="808080"/>
          </w:rPr>
          <w:t>-- Need R</w:t>
        </w:r>
      </w:ins>
      <w:del w:id="2781" w:author="Huawei (Lili)" w:date="2025-09-19T17:52:00Z">
        <w:r>
          <w:delText>,</w:delText>
        </w:r>
      </w:del>
    </w:p>
    <w:p w14:paraId="272E1014" w14:textId="77777777" w:rsidR="00260A10" w:rsidRDefault="00AE0B8D">
      <w:pPr>
        <w:pStyle w:val="PL"/>
      </w:pPr>
      <w:r>
        <w:t xml:space="preserve">    pei-FrameOffset-r19                       </w:t>
      </w:r>
      <w:r>
        <w:rPr>
          <w:color w:val="993366"/>
        </w:rPr>
        <w:t>INTEGER</w:t>
      </w:r>
      <w:r>
        <w:t xml:space="preserve"> (0..32)</w:t>
      </w:r>
      <w:ins w:id="2782"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2D2B87C3" w14:textId="77777777" w:rsidR="00260A10" w:rsidRDefault="00AE0B8D">
      <w:pPr>
        <w:pStyle w:val="PL"/>
      </w:pPr>
      <w:r>
        <w:t xml:space="preserve">    ]]</w:t>
      </w:r>
    </w:p>
    <w:p w14:paraId="7A041C07" w14:textId="77777777" w:rsidR="00260A10" w:rsidRDefault="00AE0B8D">
      <w:pPr>
        <w:pStyle w:val="PL"/>
      </w:pPr>
      <w:r>
        <w:t>}</w:t>
      </w:r>
    </w:p>
    <w:p w14:paraId="0AB430BB" w14:textId="77777777" w:rsidR="00260A10" w:rsidRDefault="00260A10">
      <w:pPr>
        <w:rPr>
          <w:b/>
        </w:rPr>
      </w:pPr>
    </w:p>
    <w:p w14:paraId="3DBE36E6" w14:textId="77777777" w:rsidR="00260A10" w:rsidRDefault="00AE0B8D">
      <w:r>
        <w:rPr>
          <w:b/>
        </w:rPr>
        <w:t>[Comments]</w:t>
      </w:r>
      <w:r>
        <w:t>: [OPPO] How to interpret the case where one specific parameter is absent (but the others are present?), considering [[]]] already provides optionality.</w:t>
      </w:r>
    </w:p>
    <w:p w14:paraId="454CDB8A" w14:textId="77777777" w:rsidR="00260A10" w:rsidRDefault="00AE0B8D">
      <w:pPr>
        <w:rPr>
          <w:ins w:id="2783" w:author="Rapporteur" w:date="2025-09-29T18:14:00Z"/>
          <w:iCs/>
        </w:rPr>
      </w:pPr>
      <w:r>
        <w:rPr>
          <w:iCs/>
        </w:rPr>
        <w:t>[Apple] Agree with OPPO.</w:t>
      </w:r>
    </w:p>
    <w:p w14:paraId="308F09A3" w14:textId="77777777" w:rsidR="00260A10" w:rsidRDefault="00AE0B8D">
      <w:pPr>
        <w:rPr>
          <w:ins w:id="2784" w:author="Rapporteur" w:date="2025-09-29T18:14:00Z"/>
        </w:rPr>
      </w:pPr>
      <w:ins w:id="2785" w:author="Rapporteur" w:date="2025-09-29T18:14:00Z">
        <w:r>
          <w:t>[Rapporteur] This depends on whether it should be possible to configure PEI for Rel-19 NES UEs when PEI (Rel-17) is not configured. Based on the agreements below:</w:t>
        </w:r>
      </w:ins>
    </w:p>
    <w:p w14:paraId="7A717725" w14:textId="77777777" w:rsidR="00260A10" w:rsidRDefault="00AE0B8D">
      <w:pPr>
        <w:numPr>
          <w:ilvl w:val="0"/>
          <w:numId w:val="61"/>
        </w:numPr>
        <w:rPr>
          <w:ins w:id="2786" w:author="Rapporteur" w:date="2025-09-29T18:14:00Z"/>
        </w:rPr>
      </w:pPr>
      <w:ins w:id="2787"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6DF4CAD6" w14:textId="77777777" w:rsidR="00260A10" w:rsidRDefault="00AE0B8D">
      <w:pPr>
        <w:numPr>
          <w:ilvl w:val="0"/>
          <w:numId w:val="61"/>
        </w:numPr>
        <w:rPr>
          <w:ins w:id="2788" w:author="Rapporteur" w:date="2025-09-29T18:14:00Z"/>
        </w:rPr>
      </w:pPr>
      <w:ins w:id="2789" w:author="Rapporteur" w:date="2025-09-29T18:14:00Z">
        <w:r>
          <w:t>For the case when pei-Config-r17 is configured and pagingAdaptationPEI-Config-r19 is absent, both R19 UE supporting paging adaption and other UE should monitor PEI according to pei-Config-r17.</w:t>
        </w:r>
      </w:ins>
    </w:p>
    <w:p w14:paraId="63167272" w14:textId="77777777" w:rsidR="00260A10" w:rsidRDefault="00260A10">
      <w:pPr>
        <w:rPr>
          <w:ins w:id="2790" w:author="Rapporteur" w:date="2025-09-29T18:14:00Z"/>
        </w:rPr>
      </w:pPr>
    </w:p>
    <w:p w14:paraId="6F315F3F" w14:textId="77777777" w:rsidR="00260A10" w:rsidRDefault="00AE0B8D">
      <w:pPr>
        <w:rPr>
          <w:ins w:id="2791" w:author="Rapporteur" w:date="2025-09-29T18:14:00Z"/>
        </w:rPr>
      </w:pPr>
      <w:ins w:id="2792" w:author="Rapporteur" w:date="2025-09-29T18:14:00Z">
        <w:r>
          <w:t>it should not be possible (although it was not explicitly captured) so the current implementation should be fine.</w:t>
        </w:r>
      </w:ins>
    </w:p>
    <w:p w14:paraId="541FD9F0" w14:textId="77777777" w:rsidR="00260A10" w:rsidRDefault="00AE0B8D">
      <w:pPr>
        <w:rPr>
          <w:ins w:id="2793"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64F8B529" w14:textId="77777777" w:rsidR="00260A10" w:rsidRDefault="00260A10"/>
    <w:p w14:paraId="344AD218" w14:textId="77777777" w:rsidR="00260A10" w:rsidRDefault="00AE0B8D">
      <w:pPr>
        <w:pStyle w:val="1"/>
        <w:rPr>
          <w:rFonts w:eastAsia="等线"/>
        </w:rPr>
      </w:pPr>
      <w:r>
        <w:rPr>
          <w:rFonts w:eastAsia="等线" w:hint="eastAsia"/>
        </w:rPr>
        <w:t>C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260A10" w14:paraId="41808DE2" w14:textId="77777777">
        <w:tc>
          <w:tcPr>
            <w:tcW w:w="967" w:type="dxa"/>
          </w:tcPr>
          <w:p w14:paraId="356AA149" w14:textId="77777777" w:rsidR="00260A10" w:rsidRDefault="00AE0B8D">
            <w:r>
              <w:t>RIL Id</w:t>
            </w:r>
          </w:p>
        </w:tc>
        <w:tc>
          <w:tcPr>
            <w:tcW w:w="948" w:type="dxa"/>
          </w:tcPr>
          <w:p w14:paraId="56BA3AB2" w14:textId="77777777" w:rsidR="00260A10" w:rsidRDefault="00AE0B8D">
            <w:r>
              <w:t>WI</w:t>
            </w:r>
          </w:p>
        </w:tc>
        <w:tc>
          <w:tcPr>
            <w:tcW w:w="1068" w:type="dxa"/>
          </w:tcPr>
          <w:p w14:paraId="416A9BF3" w14:textId="77777777" w:rsidR="00260A10" w:rsidRDefault="00AE0B8D">
            <w:r>
              <w:t>Class</w:t>
            </w:r>
          </w:p>
        </w:tc>
        <w:tc>
          <w:tcPr>
            <w:tcW w:w="2797" w:type="dxa"/>
          </w:tcPr>
          <w:p w14:paraId="31ED9896" w14:textId="77777777" w:rsidR="00260A10" w:rsidRDefault="00AE0B8D">
            <w:r>
              <w:t>Title</w:t>
            </w:r>
          </w:p>
        </w:tc>
        <w:tc>
          <w:tcPr>
            <w:tcW w:w="1161" w:type="dxa"/>
          </w:tcPr>
          <w:p w14:paraId="03038E22" w14:textId="77777777" w:rsidR="00260A10" w:rsidRDefault="00AE0B8D">
            <w:r>
              <w:t>Tdoc</w:t>
            </w:r>
          </w:p>
        </w:tc>
        <w:tc>
          <w:tcPr>
            <w:tcW w:w="1559" w:type="dxa"/>
          </w:tcPr>
          <w:p w14:paraId="3A706773" w14:textId="77777777" w:rsidR="00260A10" w:rsidRDefault="00AE0B8D">
            <w:r>
              <w:t>Delegate</w:t>
            </w:r>
          </w:p>
        </w:tc>
        <w:tc>
          <w:tcPr>
            <w:tcW w:w="993" w:type="dxa"/>
          </w:tcPr>
          <w:p w14:paraId="053D69FF" w14:textId="77777777" w:rsidR="00260A10" w:rsidRDefault="00AE0B8D">
            <w:r>
              <w:t>Misc</w:t>
            </w:r>
          </w:p>
        </w:tc>
        <w:tc>
          <w:tcPr>
            <w:tcW w:w="850" w:type="dxa"/>
          </w:tcPr>
          <w:p w14:paraId="2017FD22" w14:textId="77777777" w:rsidR="00260A10" w:rsidRDefault="00AE0B8D">
            <w:r>
              <w:t>File version</w:t>
            </w:r>
          </w:p>
        </w:tc>
        <w:tc>
          <w:tcPr>
            <w:tcW w:w="1137" w:type="dxa"/>
          </w:tcPr>
          <w:p w14:paraId="5356BC3F" w14:textId="77777777" w:rsidR="00260A10" w:rsidRDefault="00AE0B8D">
            <w:r>
              <w:t>Status</w:t>
            </w:r>
          </w:p>
        </w:tc>
      </w:tr>
      <w:tr w:rsidR="00260A10" w14:paraId="6F1EABD7" w14:textId="77777777">
        <w:tc>
          <w:tcPr>
            <w:tcW w:w="967" w:type="dxa"/>
          </w:tcPr>
          <w:p w14:paraId="7BCFFE80" w14:textId="77777777" w:rsidR="00260A10" w:rsidRDefault="00AE0B8D">
            <w:pPr>
              <w:rPr>
                <w:rFonts w:eastAsia="等线"/>
              </w:rPr>
            </w:pPr>
            <w:r>
              <w:rPr>
                <w:rFonts w:eastAsia="等线" w:hint="eastAsia"/>
              </w:rPr>
              <w:t>C026</w:t>
            </w:r>
          </w:p>
        </w:tc>
        <w:tc>
          <w:tcPr>
            <w:tcW w:w="948" w:type="dxa"/>
          </w:tcPr>
          <w:p w14:paraId="756367D0" w14:textId="77777777" w:rsidR="00260A10" w:rsidRDefault="00AE0B8D">
            <w:r>
              <w:rPr>
                <w:rFonts w:eastAsia="等线" w:hint="eastAsia"/>
              </w:rPr>
              <w:t>N</w:t>
            </w:r>
            <w:r>
              <w:rPr>
                <w:rFonts w:eastAsia="等线"/>
              </w:rPr>
              <w:t>ES, LPWUS</w:t>
            </w:r>
          </w:p>
        </w:tc>
        <w:tc>
          <w:tcPr>
            <w:tcW w:w="1068" w:type="dxa"/>
          </w:tcPr>
          <w:p w14:paraId="01928563" w14:textId="77777777" w:rsidR="00260A10" w:rsidRDefault="00AE0B8D">
            <w:pPr>
              <w:rPr>
                <w:rFonts w:eastAsia="等线"/>
              </w:rPr>
            </w:pPr>
            <w:r>
              <w:rPr>
                <w:rFonts w:eastAsia="等线" w:hint="eastAsia"/>
              </w:rPr>
              <w:t>2</w:t>
            </w:r>
          </w:p>
        </w:tc>
        <w:tc>
          <w:tcPr>
            <w:tcW w:w="2797" w:type="dxa"/>
          </w:tcPr>
          <w:p w14:paraId="6D13CCF3" w14:textId="77777777" w:rsidR="00260A10" w:rsidRDefault="00AE0B8D">
            <w:pPr>
              <w:rPr>
                <w:rFonts w:eastAsia="等线"/>
              </w:rPr>
            </w:pPr>
            <w:r>
              <w:rPr>
                <w:rFonts w:eastAsia="等线" w:hint="eastAsia"/>
              </w:rPr>
              <w:t>Co-existence of LP-WUS in idle/inactive and paging adaptation</w:t>
            </w:r>
          </w:p>
        </w:tc>
        <w:tc>
          <w:tcPr>
            <w:tcW w:w="1161" w:type="dxa"/>
          </w:tcPr>
          <w:p w14:paraId="2BAA8A01" w14:textId="77777777" w:rsidR="00260A10" w:rsidRDefault="00AE0B8D">
            <w:r>
              <w:rPr>
                <w:rFonts w:eastAsia="等线"/>
              </w:rPr>
              <w:t>R2-25xxxxx</w:t>
            </w:r>
          </w:p>
        </w:tc>
        <w:tc>
          <w:tcPr>
            <w:tcW w:w="1559" w:type="dxa"/>
          </w:tcPr>
          <w:p w14:paraId="487D13D1" w14:textId="77777777" w:rsidR="00260A10" w:rsidRDefault="00AE0B8D">
            <w:pPr>
              <w:rPr>
                <w:rFonts w:eastAsia="等线"/>
              </w:rPr>
            </w:pPr>
            <w:r>
              <w:rPr>
                <w:rFonts w:eastAsia="等线" w:hint="eastAsia"/>
              </w:rPr>
              <w:t>Da Wang (CATT)</w:t>
            </w:r>
          </w:p>
        </w:tc>
        <w:tc>
          <w:tcPr>
            <w:tcW w:w="993" w:type="dxa"/>
          </w:tcPr>
          <w:p w14:paraId="016E0F66" w14:textId="77777777" w:rsidR="00260A10" w:rsidRDefault="00260A10"/>
        </w:tc>
        <w:tc>
          <w:tcPr>
            <w:tcW w:w="850" w:type="dxa"/>
          </w:tcPr>
          <w:p w14:paraId="765160B1" w14:textId="77777777" w:rsidR="00260A10" w:rsidRDefault="00AE0B8D">
            <w:pPr>
              <w:rPr>
                <w:rFonts w:eastAsia="等线"/>
              </w:rPr>
            </w:pPr>
            <w:r>
              <w:t>V</w:t>
            </w:r>
            <w:r>
              <w:rPr>
                <w:rFonts w:eastAsia="等线" w:hint="eastAsia"/>
              </w:rPr>
              <w:t>004</w:t>
            </w:r>
          </w:p>
        </w:tc>
        <w:tc>
          <w:tcPr>
            <w:tcW w:w="1137" w:type="dxa"/>
          </w:tcPr>
          <w:p w14:paraId="2AF75FB0" w14:textId="77777777" w:rsidR="00260A10" w:rsidRDefault="00AE0B8D">
            <w:r>
              <w:t>Duplicate</w:t>
            </w:r>
          </w:p>
        </w:tc>
      </w:tr>
    </w:tbl>
    <w:p w14:paraId="06B34D32" w14:textId="77777777" w:rsidR="00260A10" w:rsidRDefault="00AE0B8D">
      <w:pPr>
        <w:pStyle w:val="af3"/>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27A534D5" w14:textId="77777777" w:rsidR="00260A10" w:rsidRDefault="00AE0B8D">
      <w:pPr>
        <w:pStyle w:val="af3"/>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07E895AA" w14:textId="77777777" w:rsidR="00260A10" w:rsidRDefault="00AE0B8D">
      <w:r>
        <w:rPr>
          <w:b/>
        </w:rPr>
        <w:t>[Comments]</w:t>
      </w:r>
      <w:r>
        <w:t>:</w:t>
      </w:r>
    </w:p>
    <w:p w14:paraId="00C25CC6" w14:textId="77777777" w:rsidR="00260A10" w:rsidRDefault="00AE0B8D">
      <w:pPr>
        <w:pStyle w:val="1"/>
      </w:pPr>
      <w:r>
        <w:t>S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260A10" w14:paraId="52E84C81" w14:textId="77777777">
        <w:tc>
          <w:tcPr>
            <w:tcW w:w="967" w:type="dxa"/>
          </w:tcPr>
          <w:p w14:paraId="3B6DCC61" w14:textId="77777777" w:rsidR="00260A10" w:rsidRDefault="00AE0B8D">
            <w:r>
              <w:t>RIL Id</w:t>
            </w:r>
          </w:p>
        </w:tc>
        <w:tc>
          <w:tcPr>
            <w:tcW w:w="948" w:type="dxa"/>
          </w:tcPr>
          <w:p w14:paraId="7E4684C5" w14:textId="77777777" w:rsidR="00260A10" w:rsidRDefault="00AE0B8D">
            <w:r>
              <w:t>WI</w:t>
            </w:r>
          </w:p>
        </w:tc>
        <w:tc>
          <w:tcPr>
            <w:tcW w:w="1068" w:type="dxa"/>
          </w:tcPr>
          <w:p w14:paraId="72607592" w14:textId="77777777" w:rsidR="00260A10" w:rsidRDefault="00AE0B8D">
            <w:r>
              <w:t>Class</w:t>
            </w:r>
          </w:p>
        </w:tc>
        <w:tc>
          <w:tcPr>
            <w:tcW w:w="2797" w:type="dxa"/>
          </w:tcPr>
          <w:p w14:paraId="798B538D" w14:textId="77777777" w:rsidR="00260A10" w:rsidRDefault="00AE0B8D">
            <w:r>
              <w:t>Title</w:t>
            </w:r>
          </w:p>
        </w:tc>
        <w:tc>
          <w:tcPr>
            <w:tcW w:w="1161" w:type="dxa"/>
          </w:tcPr>
          <w:p w14:paraId="71114F9E" w14:textId="77777777" w:rsidR="00260A10" w:rsidRDefault="00AE0B8D">
            <w:r>
              <w:t>Tdoc</w:t>
            </w:r>
          </w:p>
        </w:tc>
        <w:tc>
          <w:tcPr>
            <w:tcW w:w="1559" w:type="dxa"/>
          </w:tcPr>
          <w:p w14:paraId="402842EE" w14:textId="77777777" w:rsidR="00260A10" w:rsidRDefault="00AE0B8D">
            <w:r>
              <w:t>Delegate</w:t>
            </w:r>
          </w:p>
        </w:tc>
        <w:tc>
          <w:tcPr>
            <w:tcW w:w="993" w:type="dxa"/>
          </w:tcPr>
          <w:p w14:paraId="639C78E7" w14:textId="77777777" w:rsidR="00260A10" w:rsidRDefault="00AE0B8D">
            <w:r>
              <w:t>Misc</w:t>
            </w:r>
          </w:p>
        </w:tc>
        <w:tc>
          <w:tcPr>
            <w:tcW w:w="850" w:type="dxa"/>
          </w:tcPr>
          <w:p w14:paraId="04D72AF6" w14:textId="77777777" w:rsidR="00260A10" w:rsidRDefault="00AE0B8D">
            <w:r>
              <w:t>File version</w:t>
            </w:r>
          </w:p>
        </w:tc>
        <w:tc>
          <w:tcPr>
            <w:tcW w:w="1279" w:type="dxa"/>
          </w:tcPr>
          <w:p w14:paraId="4D97C834" w14:textId="77777777" w:rsidR="00260A10" w:rsidRDefault="00AE0B8D">
            <w:r>
              <w:t>Status</w:t>
            </w:r>
          </w:p>
        </w:tc>
      </w:tr>
      <w:tr w:rsidR="00260A10" w14:paraId="1374A369" w14:textId="77777777">
        <w:tc>
          <w:tcPr>
            <w:tcW w:w="967" w:type="dxa"/>
          </w:tcPr>
          <w:p w14:paraId="34CBD3FF" w14:textId="77777777" w:rsidR="00260A10" w:rsidRDefault="00AE0B8D">
            <w:r>
              <w:t>S056</w:t>
            </w:r>
          </w:p>
        </w:tc>
        <w:tc>
          <w:tcPr>
            <w:tcW w:w="948" w:type="dxa"/>
          </w:tcPr>
          <w:p w14:paraId="0A909D08" w14:textId="77777777" w:rsidR="00260A10" w:rsidRDefault="00AE0B8D">
            <w:r>
              <w:rPr>
                <w:rFonts w:eastAsia="等线"/>
              </w:rPr>
              <w:t>LPWUS</w:t>
            </w:r>
          </w:p>
        </w:tc>
        <w:tc>
          <w:tcPr>
            <w:tcW w:w="1068" w:type="dxa"/>
          </w:tcPr>
          <w:p w14:paraId="68E4E2A4" w14:textId="77777777" w:rsidR="00260A10" w:rsidRDefault="00AE0B8D">
            <w:pPr>
              <w:rPr>
                <w:rFonts w:eastAsia="Malgun Gothic"/>
                <w:lang w:eastAsia="ko-KR"/>
              </w:rPr>
            </w:pPr>
            <w:r>
              <w:rPr>
                <w:rFonts w:eastAsia="Malgun Gothic" w:hint="eastAsia"/>
                <w:lang w:eastAsia="ko-KR"/>
              </w:rPr>
              <w:t>1</w:t>
            </w:r>
          </w:p>
        </w:tc>
        <w:tc>
          <w:tcPr>
            <w:tcW w:w="2797" w:type="dxa"/>
          </w:tcPr>
          <w:p w14:paraId="2FD7AA43" w14:textId="77777777" w:rsidR="00260A10" w:rsidRDefault="00AE0B8D">
            <w:r>
              <w:t xml:space="preserve">Incorrect value range of </w:t>
            </w:r>
            <w:r>
              <w:rPr>
                <w:i/>
              </w:rPr>
              <w:t>lpss-BinarySeqIndex-r19</w:t>
            </w:r>
          </w:p>
        </w:tc>
        <w:tc>
          <w:tcPr>
            <w:tcW w:w="1161" w:type="dxa"/>
          </w:tcPr>
          <w:p w14:paraId="7FAB8967" w14:textId="77777777" w:rsidR="00260A10" w:rsidRDefault="00260A10"/>
        </w:tc>
        <w:tc>
          <w:tcPr>
            <w:tcW w:w="1559" w:type="dxa"/>
          </w:tcPr>
          <w:p w14:paraId="72C3360B" w14:textId="77777777" w:rsidR="00260A10" w:rsidRDefault="00260A10"/>
        </w:tc>
        <w:tc>
          <w:tcPr>
            <w:tcW w:w="993" w:type="dxa"/>
          </w:tcPr>
          <w:p w14:paraId="45FD26FA" w14:textId="77777777" w:rsidR="00260A10" w:rsidRDefault="00260A10"/>
        </w:tc>
        <w:tc>
          <w:tcPr>
            <w:tcW w:w="850" w:type="dxa"/>
          </w:tcPr>
          <w:p w14:paraId="1BCD1CB7" w14:textId="77777777" w:rsidR="00260A10" w:rsidRDefault="00AE0B8D">
            <w:r>
              <w:t>vnnn</w:t>
            </w:r>
          </w:p>
        </w:tc>
        <w:tc>
          <w:tcPr>
            <w:tcW w:w="1279" w:type="dxa"/>
          </w:tcPr>
          <w:p w14:paraId="26D34E6E" w14:textId="7F85BC5B" w:rsidR="00260A10" w:rsidRDefault="005B7ADA">
            <w:r>
              <w:t>Agreed</w:t>
            </w:r>
          </w:p>
        </w:tc>
      </w:tr>
    </w:tbl>
    <w:p w14:paraId="7CADB7A0" w14:textId="77777777" w:rsidR="00260A10" w:rsidRDefault="00AE0B8D">
      <w:pPr>
        <w:pStyle w:val="af3"/>
      </w:pPr>
      <w:r>
        <w:rPr>
          <w:b/>
        </w:rPr>
        <w:br/>
        <w:t>[Description]</w:t>
      </w:r>
      <w:r>
        <w:t xml:space="preserve">: The value range of </w:t>
      </w:r>
      <w:r>
        <w:rPr>
          <w:i/>
        </w:rPr>
        <w:t>lpss-BinarySeqIndex-r19</w:t>
      </w:r>
      <w:r>
        <w:t xml:space="preserve"> is not aligned with the RAN1 agreed 38.211 CR (R1-2506651):</w:t>
      </w:r>
    </w:p>
    <w:p w14:paraId="2F6A7614" w14:textId="77777777" w:rsidR="00260A10" w:rsidRDefault="00AE0B8D">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2240A7F9" w14:textId="77777777" w:rsidR="00260A10" w:rsidRDefault="00AE0B8D">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2578B29B" w14:textId="77777777" w:rsidR="00260A10" w:rsidRDefault="00260A10"/>
    <w:p w14:paraId="2268B229" w14:textId="77777777" w:rsidR="00260A10" w:rsidRDefault="00AE0B8D">
      <w:pPr>
        <w:pStyle w:val="TH"/>
      </w:pPr>
      <w:r>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t>.</w:t>
      </w:r>
    </w:p>
    <w:tbl>
      <w:tblPr>
        <w:tblStyle w:val="afffd"/>
        <w:tblW w:w="0" w:type="auto"/>
        <w:jc w:val="center"/>
        <w:tblLook w:val="04A0" w:firstRow="1" w:lastRow="0" w:firstColumn="1" w:lastColumn="0" w:noHBand="0" w:noVBand="1"/>
      </w:tblPr>
      <w:tblGrid>
        <w:gridCol w:w="1396"/>
        <w:gridCol w:w="2835"/>
        <w:gridCol w:w="2860"/>
      </w:tblGrid>
      <w:tr w:rsidR="00260A10" w14:paraId="1F923AAF" w14:textId="77777777">
        <w:trPr>
          <w:jc w:val="center"/>
        </w:trPr>
        <w:tc>
          <w:tcPr>
            <w:tcW w:w="1396" w:type="dxa"/>
          </w:tcPr>
          <w:p w14:paraId="25879E2C" w14:textId="77777777" w:rsidR="00260A10" w:rsidRDefault="00AE0B8D">
            <w:pPr>
              <w:keepNext/>
              <w:keepLines/>
              <w:spacing w:after="0"/>
              <w:jc w:val="center"/>
              <w:rPr>
                <w:rFonts w:ascii="Arial" w:hAnsi="Arial"/>
                <w:b/>
                <w:sz w:val="18"/>
              </w:rPr>
            </w:pPr>
            <w:r>
              <w:rPr>
                <w:rFonts w:ascii="Arial" w:hAnsi="Arial"/>
                <w:b/>
                <w:sz w:val="18"/>
              </w:rPr>
              <w:t>Configuration</w:t>
            </w:r>
          </w:p>
        </w:tc>
        <w:tc>
          <w:tcPr>
            <w:tcW w:w="2835" w:type="dxa"/>
          </w:tcPr>
          <w:p w14:paraId="5ECBB834" w14:textId="77777777" w:rsidR="00260A10" w:rsidRDefault="00AE0B8D">
            <w:pPr>
              <w:keepNext/>
              <w:keepLines/>
              <w:spacing w:after="0"/>
              <w:jc w:val="center"/>
              <w:rPr>
                <w:rFonts w:ascii="Arial" w:hAnsi="Arial"/>
                <w:b/>
                <w:sz w:val="18"/>
              </w:rPr>
            </w:pPr>
            <w:r>
              <w:rPr>
                <w:rFonts w:ascii="Arial" w:hAnsi="Arial"/>
                <w:b/>
                <w:sz w:val="18"/>
              </w:rPr>
              <w:t>Length 6</w:t>
            </w:r>
          </w:p>
        </w:tc>
        <w:tc>
          <w:tcPr>
            <w:tcW w:w="2860" w:type="dxa"/>
          </w:tcPr>
          <w:p w14:paraId="486681E6" w14:textId="77777777" w:rsidR="00260A10" w:rsidRDefault="00AE0B8D">
            <w:pPr>
              <w:keepNext/>
              <w:keepLines/>
              <w:spacing w:after="0"/>
              <w:jc w:val="center"/>
              <w:rPr>
                <w:rFonts w:ascii="Arial" w:hAnsi="Arial"/>
                <w:b/>
                <w:sz w:val="18"/>
              </w:rPr>
            </w:pPr>
            <w:r>
              <w:rPr>
                <w:rFonts w:ascii="Arial" w:hAnsi="Arial"/>
                <w:b/>
                <w:sz w:val="18"/>
              </w:rPr>
              <w:t>Length 8</w:t>
            </w:r>
          </w:p>
        </w:tc>
      </w:tr>
      <w:tr w:rsidR="00260A10" w14:paraId="6D80CAAB" w14:textId="77777777">
        <w:trPr>
          <w:jc w:val="center"/>
        </w:trPr>
        <w:tc>
          <w:tcPr>
            <w:tcW w:w="1396" w:type="dxa"/>
          </w:tcPr>
          <w:p w14:paraId="47E21527" w14:textId="77777777" w:rsidR="00260A10" w:rsidRDefault="00AE0B8D">
            <w:pPr>
              <w:keepNext/>
              <w:keepLines/>
              <w:spacing w:after="0"/>
              <w:jc w:val="center"/>
              <w:rPr>
                <w:rFonts w:ascii="Arial" w:hAnsi="Arial"/>
                <w:sz w:val="18"/>
              </w:rPr>
            </w:pPr>
            <w:r>
              <w:rPr>
                <w:rFonts w:ascii="Arial" w:hAnsi="Arial"/>
                <w:sz w:val="18"/>
              </w:rPr>
              <w:t>0</w:t>
            </w:r>
          </w:p>
        </w:tc>
        <w:tc>
          <w:tcPr>
            <w:tcW w:w="2835" w:type="dxa"/>
          </w:tcPr>
          <w:p w14:paraId="4752613E" w14:textId="77777777" w:rsidR="00260A10" w:rsidRDefault="00AE0B8D">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3E696CD4" w14:textId="77777777" w:rsidR="00260A10" w:rsidRDefault="00AE0B8D">
            <w:pPr>
              <w:keepNext/>
              <w:keepLines/>
              <w:spacing w:after="0"/>
              <w:jc w:val="center"/>
              <w:rPr>
                <w:rFonts w:ascii="Calibri" w:eastAsia="Calibri" w:hAnsi="Calibri"/>
                <w:sz w:val="18"/>
              </w:rPr>
            </w:pPr>
            <w:r>
              <w:rPr>
                <w:rFonts w:ascii="Arial" w:eastAsia="Malgun Gothic" w:hAnsi="Arial" w:cs="Times"/>
                <w:sz w:val="18"/>
              </w:rPr>
              <w:t>[1 0 1 0 0 1 0 1]</w:t>
            </w:r>
          </w:p>
        </w:tc>
      </w:tr>
      <w:tr w:rsidR="00260A10" w14:paraId="17BF6C54" w14:textId="77777777">
        <w:trPr>
          <w:jc w:val="center"/>
        </w:trPr>
        <w:tc>
          <w:tcPr>
            <w:tcW w:w="1396" w:type="dxa"/>
          </w:tcPr>
          <w:p w14:paraId="00EBF12B" w14:textId="77777777" w:rsidR="00260A10" w:rsidRDefault="00AE0B8D">
            <w:pPr>
              <w:keepNext/>
              <w:keepLines/>
              <w:spacing w:after="0"/>
              <w:jc w:val="center"/>
              <w:rPr>
                <w:rFonts w:ascii="Arial" w:hAnsi="Arial"/>
                <w:sz w:val="18"/>
              </w:rPr>
            </w:pPr>
            <w:r>
              <w:rPr>
                <w:rFonts w:ascii="Arial" w:hAnsi="Arial"/>
                <w:sz w:val="18"/>
              </w:rPr>
              <w:t>1</w:t>
            </w:r>
          </w:p>
        </w:tc>
        <w:tc>
          <w:tcPr>
            <w:tcW w:w="2835" w:type="dxa"/>
          </w:tcPr>
          <w:p w14:paraId="768FB970" w14:textId="77777777" w:rsidR="00260A10" w:rsidRDefault="00AE0B8D">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02C9EE16" w14:textId="77777777" w:rsidR="00260A10" w:rsidRDefault="00AE0B8D">
            <w:pPr>
              <w:keepNext/>
              <w:keepLines/>
              <w:spacing w:after="0"/>
              <w:jc w:val="center"/>
              <w:rPr>
                <w:rFonts w:ascii="Calibri" w:eastAsia="Calibri" w:hAnsi="Calibri"/>
                <w:sz w:val="18"/>
              </w:rPr>
            </w:pPr>
            <w:r>
              <w:rPr>
                <w:rFonts w:ascii="Arial" w:eastAsia="Malgun Gothic" w:hAnsi="Arial" w:cs="Times"/>
                <w:sz w:val="18"/>
              </w:rPr>
              <w:t>[1 0 1 0 1 0 0 1]</w:t>
            </w:r>
          </w:p>
        </w:tc>
      </w:tr>
      <w:tr w:rsidR="00260A10" w14:paraId="4CB0D715" w14:textId="77777777">
        <w:trPr>
          <w:jc w:val="center"/>
        </w:trPr>
        <w:tc>
          <w:tcPr>
            <w:tcW w:w="1396" w:type="dxa"/>
          </w:tcPr>
          <w:p w14:paraId="25AB9E0C" w14:textId="77777777" w:rsidR="00260A10" w:rsidRDefault="00AE0B8D">
            <w:pPr>
              <w:keepNext/>
              <w:keepLines/>
              <w:spacing w:after="0"/>
              <w:jc w:val="center"/>
              <w:rPr>
                <w:rFonts w:ascii="Arial" w:hAnsi="Arial"/>
                <w:sz w:val="18"/>
              </w:rPr>
            </w:pPr>
            <w:r>
              <w:rPr>
                <w:rFonts w:ascii="Arial" w:hAnsi="Arial"/>
                <w:sz w:val="18"/>
              </w:rPr>
              <w:t>2</w:t>
            </w:r>
          </w:p>
        </w:tc>
        <w:tc>
          <w:tcPr>
            <w:tcW w:w="2835" w:type="dxa"/>
          </w:tcPr>
          <w:p w14:paraId="43DB006F" w14:textId="77777777" w:rsidR="00260A10" w:rsidRDefault="00AE0B8D">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43AC8681" w14:textId="77777777" w:rsidR="00260A10" w:rsidRDefault="00AE0B8D">
            <w:pPr>
              <w:keepNext/>
              <w:keepLines/>
              <w:spacing w:after="0"/>
              <w:jc w:val="center"/>
              <w:rPr>
                <w:rFonts w:ascii="Calibri" w:eastAsia="Calibri" w:hAnsi="Calibri"/>
                <w:sz w:val="18"/>
              </w:rPr>
            </w:pPr>
            <w:r>
              <w:rPr>
                <w:rFonts w:ascii="Arial" w:eastAsia="Malgun Gothic" w:hAnsi="Arial" w:cs="Times"/>
                <w:sz w:val="18"/>
              </w:rPr>
              <w:t>[1 0 0 1 0 1 0 1]</w:t>
            </w:r>
          </w:p>
        </w:tc>
      </w:tr>
      <w:tr w:rsidR="00260A10" w14:paraId="44E5D10D" w14:textId="77777777">
        <w:trPr>
          <w:jc w:val="center"/>
        </w:trPr>
        <w:tc>
          <w:tcPr>
            <w:tcW w:w="1396" w:type="dxa"/>
          </w:tcPr>
          <w:p w14:paraId="373820C3" w14:textId="77777777" w:rsidR="00260A10" w:rsidRDefault="00AE0B8D">
            <w:pPr>
              <w:keepNext/>
              <w:keepLines/>
              <w:spacing w:after="0"/>
              <w:jc w:val="center"/>
              <w:rPr>
                <w:rFonts w:ascii="Arial" w:hAnsi="Arial"/>
                <w:sz w:val="18"/>
              </w:rPr>
            </w:pPr>
            <w:r>
              <w:rPr>
                <w:rFonts w:ascii="Arial" w:hAnsi="Arial"/>
                <w:sz w:val="18"/>
              </w:rPr>
              <w:t>3</w:t>
            </w:r>
          </w:p>
        </w:tc>
        <w:tc>
          <w:tcPr>
            <w:tcW w:w="2835" w:type="dxa"/>
          </w:tcPr>
          <w:p w14:paraId="7F4DB466" w14:textId="77777777" w:rsidR="00260A10" w:rsidRDefault="00AE0B8D">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630EABE8" w14:textId="77777777" w:rsidR="00260A10" w:rsidRDefault="00AE0B8D">
            <w:pPr>
              <w:keepNext/>
              <w:keepLines/>
              <w:spacing w:after="0"/>
              <w:jc w:val="center"/>
              <w:rPr>
                <w:rFonts w:ascii="Calibri" w:eastAsia="Calibri" w:hAnsi="Calibri"/>
                <w:sz w:val="18"/>
              </w:rPr>
            </w:pPr>
            <w:r>
              <w:rPr>
                <w:rFonts w:ascii="Arial" w:eastAsia="Malgun Gothic" w:hAnsi="Arial" w:cs="Times"/>
                <w:sz w:val="18"/>
              </w:rPr>
              <w:t>[0 1 0 1 0 1 0 1]</w:t>
            </w:r>
          </w:p>
        </w:tc>
      </w:tr>
    </w:tbl>
    <w:p w14:paraId="3F91BD89" w14:textId="77777777" w:rsidR="00260A10" w:rsidRDefault="00260A10">
      <w:pPr>
        <w:pStyle w:val="af3"/>
      </w:pPr>
    </w:p>
    <w:p w14:paraId="5520F421" w14:textId="77777777" w:rsidR="00260A10" w:rsidRDefault="00AE0B8D">
      <w:pPr>
        <w:pStyle w:val="af3"/>
      </w:pPr>
      <w:r>
        <w:rPr>
          <w:b/>
        </w:rPr>
        <w:t>[Proposed Change]</w:t>
      </w:r>
      <w:r>
        <w:t xml:space="preserve">: The value range of </w:t>
      </w:r>
      <w:r>
        <w:rPr>
          <w:i/>
        </w:rPr>
        <w:t>lpss-BinarySeqIndex-r19</w:t>
      </w:r>
      <w:r>
        <w:t xml:space="preserve"> should be </w:t>
      </w:r>
      <w:r>
        <w:rPr>
          <w:color w:val="993366"/>
        </w:rPr>
        <w:t>INTEGER</w:t>
      </w:r>
      <w:r>
        <w:t xml:space="preserve"> (0..3)</w:t>
      </w:r>
    </w:p>
    <w:p w14:paraId="6C427B24" w14:textId="77777777" w:rsidR="00260A10" w:rsidRDefault="00AE0B8D">
      <w:r>
        <w:rPr>
          <w:b/>
        </w:rPr>
        <w:t>[Comments]</w:t>
      </w:r>
      <w:r>
        <w:t>:</w:t>
      </w:r>
    </w:p>
    <w:p w14:paraId="4D7AF629" w14:textId="0E16F026" w:rsidR="00260A10" w:rsidRDefault="00AE0B8D">
      <w:r>
        <w:t>[WI Rapp]: Current RRC CR is captured according to RAN1 RRC parameters. I think it is better to ask RAN1 to update RRC parameter to RAN2 or update RAN1 specification.</w:t>
      </w:r>
    </w:p>
    <w:p w14:paraId="3AB4B6CE" w14:textId="12B12CCF" w:rsidR="00CF7747" w:rsidRPr="001723B9" w:rsidRDefault="00CF7747" w:rsidP="00CF7747">
      <w:pPr>
        <w:rPr>
          <w:lang w:val="en-US"/>
        </w:rPr>
      </w:pPr>
      <w:r>
        <w:t xml:space="preserve">[WI Rapp2]: </w:t>
      </w:r>
      <w:r>
        <w:t xml:space="preserve">The value range for </w:t>
      </w:r>
      <w:r w:rsidRPr="001723B9">
        <w:t>LP-SS_Binary_Seq</w:t>
      </w:r>
      <w:r>
        <w:t xml:space="preserve"> has been changed to </w:t>
      </w:r>
      <w:r w:rsidRPr="001723B9">
        <w:t>Sequence index {0,1,2,3}</w:t>
      </w:r>
      <w:r>
        <w:t xml:space="preserve"> according to latest RAN1 RRC parameters in </w:t>
      </w:r>
      <w:r w:rsidRPr="001723B9">
        <w:t>R2-2508022</w:t>
      </w:r>
      <w:r>
        <w:t>.</w:t>
      </w:r>
    </w:p>
    <w:p w14:paraId="21079390" w14:textId="77777777" w:rsidR="00CF7747" w:rsidRPr="00CF7747" w:rsidRDefault="00CF7747">
      <w:pPr>
        <w:rPr>
          <w:lang w:val="en-US"/>
        </w:rPr>
      </w:pPr>
    </w:p>
    <w:p w14:paraId="014253E5" w14:textId="77777777" w:rsidR="00260A10" w:rsidRDefault="00AE0B8D">
      <w:pPr>
        <w:pStyle w:val="1"/>
        <w:rPr>
          <w:rFonts w:eastAsia="等线"/>
        </w:rPr>
      </w:pPr>
      <w:r>
        <w:t>H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B7B845A" w14:textId="77777777">
        <w:tc>
          <w:tcPr>
            <w:tcW w:w="433" w:type="pct"/>
          </w:tcPr>
          <w:p w14:paraId="6899393A" w14:textId="77777777" w:rsidR="00260A10" w:rsidRDefault="00AE0B8D">
            <w:r>
              <w:t>RIL Id</w:t>
            </w:r>
          </w:p>
        </w:tc>
        <w:tc>
          <w:tcPr>
            <w:tcW w:w="425" w:type="pct"/>
          </w:tcPr>
          <w:p w14:paraId="59355963" w14:textId="77777777" w:rsidR="00260A10" w:rsidRDefault="00AE0B8D">
            <w:r>
              <w:t>WI</w:t>
            </w:r>
          </w:p>
        </w:tc>
        <w:tc>
          <w:tcPr>
            <w:tcW w:w="479" w:type="pct"/>
          </w:tcPr>
          <w:p w14:paraId="6EB2FECF" w14:textId="77777777" w:rsidR="00260A10" w:rsidRDefault="00AE0B8D">
            <w:r>
              <w:t>Class</w:t>
            </w:r>
          </w:p>
        </w:tc>
        <w:tc>
          <w:tcPr>
            <w:tcW w:w="1253" w:type="pct"/>
          </w:tcPr>
          <w:p w14:paraId="63E62EDA" w14:textId="77777777" w:rsidR="00260A10" w:rsidRDefault="00AE0B8D">
            <w:r>
              <w:t>Title</w:t>
            </w:r>
          </w:p>
        </w:tc>
        <w:tc>
          <w:tcPr>
            <w:tcW w:w="520" w:type="pct"/>
          </w:tcPr>
          <w:p w14:paraId="10A0515E" w14:textId="77777777" w:rsidR="00260A10" w:rsidRDefault="00AE0B8D">
            <w:r>
              <w:t>Tdoc</w:t>
            </w:r>
          </w:p>
        </w:tc>
        <w:tc>
          <w:tcPr>
            <w:tcW w:w="699" w:type="pct"/>
          </w:tcPr>
          <w:p w14:paraId="715E3366" w14:textId="77777777" w:rsidR="00260A10" w:rsidRDefault="00AE0B8D">
            <w:r>
              <w:t>Delegate</w:t>
            </w:r>
          </w:p>
        </w:tc>
        <w:tc>
          <w:tcPr>
            <w:tcW w:w="445" w:type="pct"/>
          </w:tcPr>
          <w:p w14:paraId="45E6CF5C" w14:textId="77777777" w:rsidR="00260A10" w:rsidRDefault="00AE0B8D">
            <w:r>
              <w:t>Misc</w:t>
            </w:r>
          </w:p>
        </w:tc>
        <w:tc>
          <w:tcPr>
            <w:tcW w:w="381" w:type="pct"/>
          </w:tcPr>
          <w:p w14:paraId="42ADC747" w14:textId="77777777" w:rsidR="00260A10" w:rsidRDefault="00AE0B8D">
            <w:r>
              <w:t>File version</w:t>
            </w:r>
          </w:p>
        </w:tc>
        <w:tc>
          <w:tcPr>
            <w:tcW w:w="365" w:type="pct"/>
          </w:tcPr>
          <w:p w14:paraId="1FC2B3E1" w14:textId="77777777" w:rsidR="00260A10" w:rsidRDefault="00AE0B8D">
            <w:r>
              <w:t>Status</w:t>
            </w:r>
          </w:p>
        </w:tc>
      </w:tr>
      <w:tr w:rsidR="00260A10" w14:paraId="6FE17BE1" w14:textId="77777777">
        <w:tc>
          <w:tcPr>
            <w:tcW w:w="433" w:type="pct"/>
          </w:tcPr>
          <w:p w14:paraId="1C911A5C" w14:textId="77777777" w:rsidR="00260A10" w:rsidRDefault="00AE0B8D">
            <w:pPr>
              <w:rPr>
                <w:rFonts w:eastAsia="等线"/>
              </w:rPr>
            </w:pPr>
            <w:r>
              <w:t>H051</w:t>
            </w:r>
          </w:p>
        </w:tc>
        <w:tc>
          <w:tcPr>
            <w:tcW w:w="425" w:type="pct"/>
          </w:tcPr>
          <w:p w14:paraId="05ACEE9A" w14:textId="77777777" w:rsidR="00260A10" w:rsidRDefault="00AE0B8D">
            <w:pPr>
              <w:rPr>
                <w:rFonts w:eastAsia="等线"/>
              </w:rPr>
            </w:pPr>
            <w:r>
              <w:rPr>
                <w:rFonts w:eastAsia="等线"/>
              </w:rPr>
              <w:t>LPWUS</w:t>
            </w:r>
          </w:p>
        </w:tc>
        <w:tc>
          <w:tcPr>
            <w:tcW w:w="479" w:type="pct"/>
          </w:tcPr>
          <w:p w14:paraId="564A3FBE" w14:textId="77777777" w:rsidR="00260A10" w:rsidRDefault="00AE0B8D">
            <w:pPr>
              <w:rPr>
                <w:rFonts w:eastAsia="等线"/>
              </w:rPr>
            </w:pPr>
            <w:r>
              <w:rPr>
                <w:rFonts w:eastAsia="等线"/>
              </w:rPr>
              <w:t>1</w:t>
            </w:r>
          </w:p>
        </w:tc>
        <w:tc>
          <w:tcPr>
            <w:tcW w:w="1253" w:type="pct"/>
          </w:tcPr>
          <w:p w14:paraId="797C45E5" w14:textId="77777777" w:rsidR="00260A10" w:rsidRDefault="00AE0B8D">
            <w:pPr>
              <w:rPr>
                <w:rFonts w:eastAsia="等线"/>
              </w:rPr>
            </w:pPr>
            <w:r>
              <w:rPr>
                <w:rFonts w:eastAsia="等线"/>
              </w:rPr>
              <w:t>Need code for “lpss-OverlaidSeqRoot-r19” parameter</w:t>
            </w:r>
          </w:p>
        </w:tc>
        <w:tc>
          <w:tcPr>
            <w:tcW w:w="520" w:type="pct"/>
          </w:tcPr>
          <w:p w14:paraId="2F925548" w14:textId="77777777" w:rsidR="00260A10" w:rsidRDefault="00AE0B8D">
            <w:pPr>
              <w:rPr>
                <w:rFonts w:eastAsia="等线"/>
              </w:rPr>
            </w:pPr>
            <w:r>
              <w:rPr>
                <w:rFonts w:eastAsia="等线"/>
              </w:rPr>
              <w:t>R2-25xxxxx</w:t>
            </w:r>
          </w:p>
        </w:tc>
        <w:tc>
          <w:tcPr>
            <w:tcW w:w="699" w:type="pct"/>
          </w:tcPr>
          <w:p w14:paraId="1BDE84FF" w14:textId="77777777" w:rsidR="00260A10" w:rsidRDefault="00AE0B8D">
            <w:pPr>
              <w:rPr>
                <w:rFonts w:eastAsia="等线"/>
              </w:rPr>
            </w:pPr>
            <w:r>
              <w:rPr>
                <w:rFonts w:eastAsia="等线"/>
              </w:rPr>
              <w:t>Kuang Yiru (Huawei)</w:t>
            </w:r>
          </w:p>
        </w:tc>
        <w:tc>
          <w:tcPr>
            <w:tcW w:w="445" w:type="pct"/>
          </w:tcPr>
          <w:p w14:paraId="42A0FC4F" w14:textId="77777777" w:rsidR="00260A10" w:rsidRDefault="00260A10"/>
        </w:tc>
        <w:tc>
          <w:tcPr>
            <w:tcW w:w="381" w:type="pct"/>
          </w:tcPr>
          <w:p w14:paraId="34FC3C17" w14:textId="77777777" w:rsidR="00260A10" w:rsidRDefault="00AE0B8D">
            <w:r>
              <w:t>V003</w:t>
            </w:r>
          </w:p>
        </w:tc>
        <w:tc>
          <w:tcPr>
            <w:tcW w:w="365" w:type="pct"/>
          </w:tcPr>
          <w:p w14:paraId="4B9A0C95" w14:textId="77777777" w:rsidR="00260A10" w:rsidRDefault="00AE0B8D">
            <w:r>
              <w:t>Agreed</w:t>
            </w:r>
          </w:p>
        </w:tc>
      </w:tr>
    </w:tbl>
    <w:p w14:paraId="385A5914" w14:textId="77777777" w:rsidR="00260A10" w:rsidRDefault="00AE0B8D">
      <w:pPr>
        <w:pStyle w:val="af3"/>
      </w:pPr>
      <w:r>
        <w:rPr>
          <w:b/>
        </w:rPr>
        <w:br/>
        <w:t>[Description]</w:t>
      </w:r>
      <w:r>
        <w:t xml:space="preserve">: Based on the description for “OOK4-Only” conditional presence, the parameter “lpss-OverlaidSeqRoot-r19” is optional if M = 1. So, this needs to be Need R. </w:t>
      </w:r>
    </w:p>
    <w:p w14:paraId="7D183525" w14:textId="77777777" w:rsidR="00260A10" w:rsidRDefault="00AE0B8D">
      <w:pPr>
        <w:pStyle w:val="af3"/>
      </w:pPr>
      <w:r>
        <w:rPr>
          <w:b/>
        </w:rPr>
        <w:t>[Proposed Change]</w:t>
      </w:r>
      <w:r>
        <w:t>: Change to Need R for “lpss-OverlaidSeqRoot-r19” if M = 1</w:t>
      </w:r>
      <w:r>
        <w:rPr>
          <w:rFonts w:eastAsia="MS Mincho"/>
        </w:rPr>
        <w:t>.</w:t>
      </w:r>
    </w:p>
    <w:p w14:paraId="24BBC753" w14:textId="77777777" w:rsidR="00260A10" w:rsidRDefault="00AE0B8D">
      <w:pPr>
        <w:rPr>
          <w:b/>
          <w:bCs/>
        </w:rPr>
      </w:pPr>
      <w:r>
        <w:rPr>
          <w:b/>
          <w:bCs/>
        </w:rPr>
        <w:t>[Comments]:</w:t>
      </w:r>
    </w:p>
    <w:p w14:paraId="52DA90CB" w14:textId="77777777" w:rsidR="00260A10" w:rsidRDefault="00AE0B8D">
      <w:pPr>
        <w:pStyle w:val="1"/>
        <w:rPr>
          <w:rFonts w:eastAsia="等线"/>
        </w:rPr>
      </w:pPr>
      <w:r>
        <w:t>H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94C08AC" w14:textId="77777777">
        <w:tc>
          <w:tcPr>
            <w:tcW w:w="433" w:type="pct"/>
          </w:tcPr>
          <w:p w14:paraId="25F1AD30" w14:textId="77777777" w:rsidR="00260A10" w:rsidRDefault="00AE0B8D">
            <w:r>
              <w:t>RIL Id</w:t>
            </w:r>
          </w:p>
        </w:tc>
        <w:tc>
          <w:tcPr>
            <w:tcW w:w="425" w:type="pct"/>
          </w:tcPr>
          <w:p w14:paraId="438DE46D" w14:textId="77777777" w:rsidR="00260A10" w:rsidRDefault="00AE0B8D">
            <w:r>
              <w:t>WI</w:t>
            </w:r>
          </w:p>
        </w:tc>
        <w:tc>
          <w:tcPr>
            <w:tcW w:w="479" w:type="pct"/>
          </w:tcPr>
          <w:p w14:paraId="35810935" w14:textId="77777777" w:rsidR="00260A10" w:rsidRDefault="00AE0B8D">
            <w:r>
              <w:t>Class</w:t>
            </w:r>
          </w:p>
        </w:tc>
        <w:tc>
          <w:tcPr>
            <w:tcW w:w="1253" w:type="pct"/>
          </w:tcPr>
          <w:p w14:paraId="324B0767" w14:textId="77777777" w:rsidR="00260A10" w:rsidRDefault="00AE0B8D">
            <w:r>
              <w:t>Title</w:t>
            </w:r>
          </w:p>
        </w:tc>
        <w:tc>
          <w:tcPr>
            <w:tcW w:w="520" w:type="pct"/>
          </w:tcPr>
          <w:p w14:paraId="0367C965" w14:textId="77777777" w:rsidR="00260A10" w:rsidRDefault="00AE0B8D">
            <w:r>
              <w:t>Tdoc</w:t>
            </w:r>
          </w:p>
        </w:tc>
        <w:tc>
          <w:tcPr>
            <w:tcW w:w="699" w:type="pct"/>
          </w:tcPr>
          <w:p w14:paraId="3FA5EC67" w14:textId="77777777" w:rsidR="00260A10" w:rsidRDefault="00AE0B8D">
            <w:r>
              <w:t>Delegate</w:t>
            </w:r>
          </w:p>
        </w:tc>
        <w:tc>
          <w:tcPr>
            <w:tcW w:w="445" w:type="pct"/>
          </w:tcPr>
          <w:p w14:paraId="5B6AF48C" w14:textId="77777777" w:rsidR="00260A10" w:rsidRDefault="00AE0B8D">
            <w:r>
              <w:t>Misc</w:t>
            </w:r>
          </w:p>
        </w:tc>
        <w:tc>
          <w:tcPr>
            <w:tcW w:w="381" w:type="pct"/>
          </w:tcPr>
          <w:p w14:paraId="3134837D" w14:textId="77777777" w:rsidR="00260A10" w:rsidRDefault="00AE0B8D">
            <w:r>
              <w:t>File version</w:t>
            </w:r>
          </w:p>
        </w:tc>
        <w:tc>
          <w:tcPr>
            <w:tcW w:w="365" w:type="pct"/>
          </w:tcPr>
          <w:p w14:paraId="46A52A14" w14:textId="77777777" w:rsidR="00260A10" w:rsidRDefault="00AE0B8D">
            <w:r>
              <w:t>Status</w:t>
            </w:r>
          </w:p>
        </w:tc>
      </w:tr>
      <w:tr w:rsidR="00260A10" w14:paraId="64458266" w14:textId="77777777">
        <w:tc>
          <w:tcPr>
            <w:tcW w:w="433" w:type="pct"/>
          </w:tcPr>
          <w:p w14:paraId="04F58C4C" w14:textId="77777777" w:rsidR="00260A10" w:rsidRDefault="00AE0B8D">
            <w:pPr>
              <w:rPr>
                <w:rFonts w:eastAsia="等线"/>
              </w:rPr>
            </w:pPr>
            <w:r>
              <w:lastRenderedPageBreak/>
              <w:t>H052</w:t>
            </w:r>
          </w:p>
        </w:tc>
        <w:tc>
          <w:tcPr>
            <w:tcW w:w="425" w:type="pct"/>
          </w:tcPr>
          <w:p w14:paraId="5B1402F8" w14:textId="77777777" w:rsidR="00260A10" w:rsidRDefault="00AE0B8D">
            <w:pPr>
              <w:rPr>
                <w:rFonts w:eastAsia="等线"/>
              </w:rPr>
            </w:pPr>
            <w:r>
              <w:rPr>
                <w:rFonts w:eastAsia="等线"/>
              </w:rPr>
              <w:t>LPWUS</w:t>
            </w:r>
          </w:p>
        </w:tc>
        <w:tc>
          <w:tcPr>
            <w:tcW w:w="479" w:type="pct"/>
          </w:tcPr>
          <w:p w14:paraId="29C2C940" w14:textId="77777777" w:rsidR="00260A10" w:rsidRDefault="00AE0B8D">
            <w:pPr>
              <w:rPr>
                <w:rFonts w:eastAsia="等线"/>
              </w:rPr>
            </w:pPr>
            <w:r>
              <w:rPr>
                <w:rFonts w:eastAsia="等线"/>
              </w:rPr>
              <w:t>1</w:t>
            </w:r>
          </w:p>
        </w:tc>
        <w:tc>
          <w:tcPr>
            <w:tcW w:w="1253" w:type="pct"/>
          </w:tcPr>
          <w:p w14:paraId="30AF57F8" w14:textId="77777777" w:rsidR="00260A10" w:rsidRDefault="00AE0B8D">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51CE9604" w14:textId="77777777" w:rsidR="00260A10" w:rsidRDefault="00AE0B8D">
            <w:pPr>
              <w:rPr>
                <w:rFonts w:eastAsia="等线"/>
              </w:rPr>
            </w:pPr>
            <w:r>
              <w:rPr>
                <w:rFonts w:eastAsia="等线"/>
              </w:rPr>
              <w:t>R2-25xxxxx</w:t>
            </w:r>
          </w:p>
        </w:tc>
        <w:tc>
          <w:tcPr>
            <w:tcW w:w="699" w:type="pct"/>
          </w:tcPr>
          <w:p w14:paraId="7D5DF7E2" w14:textId="77777777" w:rsidR="00260A10" w:rsidRDefault="00AE0B8D">
            <w:pPr>
              <w:rPr>
                <w:rFonts w:eastAsia="等线"/>
              </w:rPr>
            </w:pPr>
            <w:r>
              <w:rPr>
                <w:rFonts w:eastAsia="等线"/>
              </w:rPr>
              <w:t>Rama Kumar Mopidevi (Huawei)</w:t>
            </w:r>
          </w:p>
        </w:tc>
        <w:tc>
          <w:tcPr>
            <w:tcW w:w="445" w:type="pct"/>
          </w:tcPr>
          <w:p w14:paraId="18FB908A" w14:textId="77777777" w:rsidR="00260A10" w:rsidRDefault="00260A10"/>
        </w:tc>
        <w:tc>
          <w:tcPr>
            <w:tcW w:w="381" w:type="pct"/>
          </w:tcPr>
          <w:p w14:paraId="05E4C625" w14:textId="77777777" w:rsidR="00260A10" w:rsidRDefault="00AE0B8D">
            <w:r>
              <w:t>V003</w:t>
            </w:r>
          </w:p>
        </w:tc>
        <w:tc>
          <w:tcPr>
            <w:tcW w:w="365" w:type="pct"/>
          </w:tcPr>
          <w:p w14:paraId="34921BE9" w14:textId="77777777" w:rsidR="00260A10" w:rsidRDefault="00AE0B8D">
            <w:r>
              <w:t>Agreed</w:t>
            </w:r>
          </w:p>
        </w:tc>
      </w:tr>
    </w:tbl>
    <w:p w14:paraId="59A86B34" w14:textId="77777777" w:rsidR="00260A10" w:rsidRDefault="00AE0B8D">
      <w:pPr>
        <w:pStyle w:val="af3"/>
      </w:pPr>
      <w:r>
        <w:rPr>
          <w:b/>
        </w:rPr>
        <w:br/>
        <w:t>[Description]</w:t>
      </w:r>
      <w:r>
        <w:t xml:space="preserve">: Need code missing for “startSymbol2-r19”. </w:t>
      </w:r>
    </w:p>
    <w:p w14:paraId="2D25962A" w14:textId="77777777" w:rsidR="00260A10" w:rsidRDefault="00AE0B8D">
      <w:pPr>
        <w:pStyle w:val="af3"/>
      </w:pPr>
      <w:r>
        <w:rPr>
          <w:b/>
        </w:rPr>
        <w:t>[Proposed Change]</w:t>
      </w:r>
      <w:r>
        <w:t>: Add “Need R”</w:t>
      </w:r>
      <w:r>
        <w:rPr>
          <w:rFonts w:eastAsia="MS Mincho"/>
        </w:rPr>
        <w:t>.</w:t>
      </w:r>
    </w:p>
    <w:p w14:paraId="15FE8ECB" w14:textId="77777777" w:rsidR="00260A10" w:rsidRDefault="00AE0B8D">
      <w:r>
        <w:rPr>
          <w:b/>
          <w:bCs/>
        </w:rPr>
        <w:t xml:space="preserve">[Comments]: </w:t>
      </w:r>
      <w:r>
        <w:t>if the startSymbol2-r19 is not present, the startSymbol2-r19 should be released.</w:t>
      </w:r>
    </w:p>
    <w:p w14:paraId="61B8CACD" w14:textId="77777777" w:rsidR="00260A10" w:rsidRDefault="00AE0B8D">
      <w:pPr>
        <w:pStyle w:val="1"/>
        <w:rPr>
          <w:rFonts w:eastAsia="等线"/>
        </w:rPr>
      </w:pPr>
      <w:r>
        <w:t>H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806DBFC" w14:textId="77777777">
        <w:tc>
          <w:tcPr>
            <w:tcW w:w="433" w:type="pct"/>
          </w:tcPr>
          <w:p w14:paraId="0948F823" w14:textId="77777777" w:rsidR="00260A10" w:rsidRDefault="00AE0B8D">
            <w:r>
              <w:t>RIL Id</w:t>
            </w:r>
          </w:p>
        </w:tc>
        <w:tc>
          <w:tcPr>
            <w:tcW w:w="425" w:type="pct"/>
          </w:tcPr>
          <w:p w14:paraId="4F640C23" w14:textId="77777777" w:rsidR="00260A10" w:rsidRDefault="00AE0B8D">
            <w:r>
              <w:t>WI</w:t>
            </w:r>
          </w:p>
        </w:tc>
        <w:tc>
          <w:tcPr>
            <w:tcW w:w="479" w:type="pct"/>
          </w:tcPr>
          <w:p w14:paraId="4C32881C" w14:textId="77777777" w:rsidR="00260A10" w:rsidRDefault="00AE0B8D">
            <w:r>
              <w:t>Class</w:t>
            </w:r>
          </w:p>
        </w:tc>
        <w:tc>
          <w:tcPr>
            <w:tcW w:w="1253" w:type="pct"/>
          </w:tcPr>
          <w:p w14:paraId="499C7B81" w14:textId="77777777" w:rsidR="00260A10" w:rsidRDefault="00AE0B8D">
            <w:r>
              <w:t>Title</w:t>
            </w:r>
          </w:p>
        </w:tc>
        <w:tc>
          <w:tcPr>
            <w:tcW w:w="520" w:type="pct"/>
          </w:tcPr>
          <w:p w14:paraId="133ADBD5" w14:textId="77777777" w:rsidR="00260A10" w:rsidRDefault="00AE0B8D">
            <w:r>
              <w:t>Tdoc</w:t>
            </w:r>
          </w:p>
        </w:tc>
        <w:tc>
          <w:tcPr>
            <w:tcW w:w="699" w:type="pct"/>
          </w:tcPr>
          <w:p w14:paraId="5410374B" w14:textId="77777777" w:rsidR="00260A10" w:rsidRDefault="00AE0B8D">
            <w:r>
              <w:t>Delegate</w:t>
            </w:r>
          </w:p>
        </w:tc>
        <w:tc>
          <w:tcPr>
            <w:tcW w:w="445" w:type="pct"/>
          </w:tcPr>
          <w:p w14:paraId="0D262BF0" w14:textId="77777777" w:rsidR="00260A10" w:rsidRDefault="00AE0B8D">
            <w:r>
              <w:t>Misc</w:t>
            </w:r>
          </w:p>
        </w:tc>
        <w:tc>
          <w:tcPr>
            <w:tcW w:w="381" w:type="pct"/>
          </w:tcPr>
          <w:p w14:paraId="0C705B0D" w14:textId="77777777" w:rsidR="00260A10" w:rsidRDefault="00AE0B8D">
            <w:r>
              <w:t>File version</w:t>
            </w:r>
          </w:p>
        </w:tc>
        <w:tc>
          <w:tcPr>
            <w:tcW w:w="365" w:type="pct"/>
          </w:tcPr>
          <w:p w14:paraId="4D61B26D" w14:textId="77777777" w:rsidR="00260A10" w:rsidRDefault="00AE0B8D">
            <w:r>
              <w:t>Status</w:t>
            </w:r>
          </w:p>
        </w:tc>
      </w:tr>
      <w:tr w:rsidR="00260A10" w14:paraId="7D4E090F" w14:textId="77777777">
        <w:tc>
          <w:tcPr>
            <w:tcW w:w="433" w:type="pct"/>
          </w:tcPr>
          <w:p w14:paraId="7A322AF6" w14:textId="77777777" w:rsidR="00260A10" w:rsidRDefault="00AE0B8D">
            <w:pPr>
              <w:rPr>
                <w:rFonts w:eastAsia="等线"/>
              </w:rPr>
            </w:pPr>
            <w:r>
              <w:t>H053</w:t>
            </w:r>
          </w:p>
        </w:tc>
        <w:tc>
          <w:tcPr>
            <w:tcW w:w="425" w:type="pct"/>
          </w:tcPr>
          <w:p w14:paraId="71A70617" w14:textId="77777777" w:rsidR="00260A10" w:rsidRDefault="00AE0B8D">
            <w:pPr>
              <w:rPr>
                <w:rFonts w:eastAsia="等线"/>
              </w:rPr>
            </w:pPr>
            <w:r>
              <w:rPr>
                <w:rFonts w:eastAsia="等线"/>
              </w:rPr>
              <w:t>LPWUS</w:t>
            </w:r>
          </w:p>
        </w:tc>
        <w:tc>
          <w:tcPr>
            <w:tcW w:w="479" w:type="pct"/>
          </w:tcPr>
          <w:p w14:paraId="2FA1A1C2" w14:textId="77777777" w:rsidR="00260A10" w:rsidRDefault="00AE0B8D">
            <w:pPr>
              <w:rPr>
                <w:rFonts w:eastAsia="等线"/>
              </w:rPr>
            </w:pPr>
            <w:r>
              <w:rPr>
                <w:rFonts w:eastAsia="等线"/>
              </w:rPr>
              <w:t>1</w:t>
            </w:r>
          </w:p>
        </w:tc>
        <w:tc>
          <w:tcPr>
            <w:tcW w:w="1253" w:type="pct"/>
          </w:tcPr>
          <w:p w14:paraId="66C75DA0" w14:textId="77777777" w:rsidR="00260A10" w:rsidRDefault="00AE0B8D">
            <w:pPr>
              <w:rPr>
                <w:rFonts w:eastAsia="等线"/>
              </w:rPr>
            </w:pPr>
            <w:r>
              <w:rPr>
                <w:rFonts w:eastAsia="等线"/>
              </w:rPr>
              <w:t>Impact on thresholds entry condition due to RAN4 definition on LR types</w:t>
            </w:r>
          </w:p>
        </w:tc>
        <w:tc>
          <w:tcPr>
            <w:tcW w:w="520" w:type="pct"/>
          </w:tcPr>
          <w:p w14:paraId="095FAE47" w14:textId="77777777" w:rsidR="00260A10" w:rsidRDefault="00AE0B8D">
            <w:pPr>
              <w:rPr>
                <w:rFonts w:eastAsia="等线"/>
              </w:rPr>
            </w:pPr>
            <w:r>
              <w:rPr>
                <w:rFonts w:eastAsia="等线"/>
              </w:rPr>
              <w:t>R2-25xxxxx</w:t>
            </w:r>
          </w:p>
        </w:tc>
        <w:tc>
          <w:tcPr>
            <w:tcW w:w="699" w:type="pct"/>
          </w:tcPr>
          <w:p w14:paraId="36AD8387" w14:textId="77777777" w:rsidR="00260A10" w:rsidRDefault="00AE0B8D">
            <w:pPr>
              <w:rPr>
                <w:rFonts w:eastAsia="等线"/>
              </w:rPr>
            </w:pPr>
            <w:r>
              <w:rPr>
                <w:rFonts w:eastAsia="等线"/>
              </w:rPr>
              <w:t>Rama Kumar Mopidevi (Huawei)</w:t>
            </w:r>
          </w:p>
        </w:tc>
        <w:tc>
          <w:tcPr>
            <w:tcW w:w="445" w:type="pct"/>
          </w:tcPr>
          <w:p w14:paraId="399BB28D" w14:textId="77777777" w:rsidR="00260A10" w:rsidRDefault="00260A10"/>
        </w:tc>
        <w:tc>
          <w:tcPr>
            <w:tcW w:w="381" w:type="pct"/>
          </w:tcPr>
          <w:p w14:paraId="251DA344" w14:textId="77777777" w:rsidR="00260A10" w:rsidRDefault="00AE0B8D">
            <w:r>
              <w:t>V003</w:t>
            </w:r>
          </w:p>
        </w:tc>
        <w:tc>
          <w:tcPr>
            <w:tcW w:w="365" w:type="pct"/>
          </w:tcPr>
          <w:p w14:paraId="7D0D2B96" w14:textId="77777777" w:rsidR="00260A10" w:rsidRDefault="00AE0B8D">
            <w:r>
              <w:t>Rejected</w:t>
            </w:r>
          </w:p>
        </w:tc>
      </w:tr>
    </w:tbl>
    <w:p w14:paraId="35BE701F" w14:textId="77777777" w:rsidR="00260A10" w:rsidRDefault="00AE0B8D">
      <w:pPr>
        <w:pStyle w:val="af3"/>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5E02FD9" w14:textId="77777777" w:rsidR="00260A10" w:rsidRDefault="00AE0B8D">
      <w:pPr>
        <w:pStyle w:val="af3"/>
      </w:pPr>
      <w:r>
        <w:rPr>
          <w:b/>
        </w:rPr>
        <w:t>[Proposed Change]</w:t>
      </w:r>
      <w:r>
        <w:t>: Create separate set of entry thresholds for each type of LR.</w:t>
      </w:r>
    </w:p>
    <w:p w14:paraId="649888D2" w14:textId="77777777" w:rsidR="00260A10" w:rsidRDefault="00AE0B8D">
      <w:pPr>
        <w:rPr>
          <w:b/>
          <w:bCs/>
        </w:rPr>
      </w:pPr>
      <w:r>
        <w:rPr>
          <w:b/>
          <w:bCs/>
        </w:rPr>
        <w:t>[Comments]:</w:t>
      </w:r>
    </w:p>
    <w:p w14:paraId="4AC5DD32" w14:textId="77777777" w:rsidR="00260A10" w:rsidRDefault="00AE0B8D">
      <w:pPr>
        <w:pStyle w:val="1"/>
      </w:pPr>
      <w:r>
        <w:t>E03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260A10" w14:paraId="7BE0AC3E" w14:textId="77777777">
        <w:tc>
          <w:tcPr>
            <w:tcW w:w="967" w:type="dxa"/>
          </w:tcPr>
          <w:p w14:paraId="23C39923" w14:textId="77777777" w:rsidR="00260A10" w:rsidRDefault="00AE0B8D">
            <w:r>
              <w:t>RIL Id</w:t>
            </w:r>
          </w:p>
        </w:tc>
        <w:tc>
          <w:tcPr>
            <w:tcW w:w="948" w:type="dxa"/>
          </w:tcPr>
          <w:p w14:paraId="21D6A29E" w14:textId="77777777" w:rsidR="00260A10" w:rsidRDefault="00AE0B8D">
            <w:r>
              <w:t>WI</w:t>
            </w:r>
          </w:p>
        </w:tc>
        <w:tc>
          <w:tcPr>
            <w:tcW w:w="1068" w:type="dxa"/>
          </w:tcPr>
          <w:p w14:paraId="42294524" w14:textId="77777777" w:rsidR="00260A10" w:rsidRDefault="00AE0B8D">
            <w:r>
              <w:t>Class</w:t>
            </w:r>
          </w:p>
        </w:tc>
        <w:tc>
          <w:tcPr>
            <w:tcW w:w="2797" w:type="dxa"/>
          </w:tcPr>
          <w:p w14:paraId="444E4354" w14:textId="77777777" w:rsidR="00260A10" w:rsidRDefault="00AE0B8D">
            <w:r>
              <w:t>Title</w:t>
            </w:r>
          </w:p>
        </w:tc>
        <w:tc>
          <w:tcPr>
            <w:tcW w:w="1161" w:type="dxa"/>
          </w:tcPr>
          <w:p w14:paraId="0979D1C6" w14:textId="77777777" w:rsidR="00260A10" w:rsidRDefault="00AE0B8D">
            <w:r>
              <w:t>Tdoc</w:t>
            </w:r>
          </w:p>
        </w:tc>
        <w:tc>
          <w:tcPr>
            <w:tcW w:w="1559" w:type="dxa"/>
          </w:tcPr>
          <w:p w14:paraId="21714DC2" w14:textId="77777777" w:rsidR="00260A10" w:rsidRDefault="00AE0B8D">
            <w:r>
              <w:t>Delegate</w:t>
            </w:r>
          </w:p>
        </w:tc>
        <w:tc>
          <w:tcPr>
            <w:tcW w:w="993" w:type="dxa"/>
          </w:tcPr>
          <w:p w14:paraId="12C0C121" w14:textId="77777777" w:rsidR="00260A10" w:rsidRDefault="00AE0B8D">
            <w:r>
              <w:t>Misc</w:t>
            </w:r>
          </w:p>
        </w:tc>
        <w:tc>
          <w:tcPr>
            <w:tcW w:w="850" w:type="dxa"/>
          </w:tcPr>
          <w:p w14:paraId="07BDC491" w14:textId="77777777" w:rsidR="00260A10" w:rsidRDefault="00AE0B8D">
            <w:r>
              <w:t>File version</w:t>
            </w:r>
          </w:p>
        </w:tc>
        <w:tc>
          <w:tcPr>
            <w:tcW w:w="1421" w:type="dxa"/>
          </w:tcPr>
          <w:p w14:paraId="162A9D49" w14:textId="77777777" w:rsidR="00260A10" w:rsidRDefault="00AE0B8D">
            <w:r>
              <w:t>Status</w:t>
            </w:r>
          </w:p>
        </w:tc>
      </w:tr>
      <w:tr w:rsidR="00260A10" w14:paraId="3D63A6DC" w14:textId="77777777">
        <w:tc>
          <w:tcPr>
            <w:tcW w:w="967" w:type="dxa"/>
          </w:tcPr>
          <w:p w14:paraId="753CC599" w14:textId="77777777" w:rsidR="00260A10" w:rsidRDefault="00AE0B8D">
            <w:r>
              <w:t>E036</w:t>
            </w:r>
          </w:p>
        </w:tc>
        <w:tc>
          <w:tcPr>
            <w:tcW w:w="948" w:type="dxa"/>
          </w:tcPr>
          <w:p w14:paraId="3775812F" w14:textId="77777777" w:rsidR="00260A10" w:rsidRDefault="00AE0B8D">
            <w:r>
              <w:rPr>
                <w:rFonts w:eastAsia="等线"/>
              </w:rPr>
              <w:t>LPWUS</w:t>
            </w:r>
          </w:p>
        </w:tc>
        <w:tc>
          <w:tcPr>
            <w:tcW w:w="1068" w:type="dxa"/>
          </w:tcPr>
          <w:p w14:paraId="31E9B2A1" w14:textId="77777777" w:rsidR="00260A10" w:rsidRDefault="00AE0B8D">
            <w:r>
              <w:t>2</w:t>
            </w:r>
          </w:p>
        </w:tc>
        <w:tc>
          <w:tcPr>
            <w:tcW w:w="2797" w:type="dxa"/>
          </w:tcPr>
          <w:p w14:paraId="6D769A0F" w14:textId="77777777" w:rsidR="00260A10" w:rsidRDefault="00AE0B8D">
            <w:r>
              <w:rPr>
                <w:rFonts w:eastAsia="MS Mincho"/>
              </w:rPr>
              <w:t>Type 1 and 2 LR</w:t>
            </w:r>
          </w:p>
        </w:tc>
        <w:tc>
          <w:tcPr>
            <w:tcW w:w="1161" w:type="dxa"/>
          </w:tcPr>
          <w:p w14:paraId="7A012DE7" w14:textId="77777777" w:rsidR="00260A10" w:rsidRDefault="00AE0B8D">
            <w:r>
              <w:t>R2-25xxx</w:t>
            </w:r>
          </w:p>
        </w:tc>
        <w:tc>
          <w:tcPr>
            <w:tcW w:w="1559" w:type="dxa"/>
          </w:tcPr>
          <w:p w14:paraId="1A4AEBE2" w14:textId="77777777" w:rsidR="00260A10" w:rsidRDefault="00AE0B8D">
            <w:r>
              <w:t>Ericsson (Martin)</w:t>
            </w:r>
          </w:p>
        </w:tc>
        <w:tc>
          <w:tcPr>
            <w:tcW w:w="993" w:type="dxa"/>
          </w:tcPr>
          <w:p w14:paraId="47480568" w14:textId="77777777" w:rsidR="00260A10" w:rsidRDefault="00AE0B8D">
            <w:r>
              <w:t>See also H53 and H54.</w:t>
            </w:r>
          </w:p>
        </w:tc>
        <w:tc>
          <w:tcPr>
            <w:tcW w:w="850" w:type="dxa"/>
          </w:tcPr>
          <w:p w14:paraId="31044B7C" w14:textId="77777777" w:rsidR="00260A10" w:rsidRDefault="00AE0B8D">
            <w:r>
              <w:t>V006</w:t>
            </w:r>
          </w:p>
        </w:tc>
        <w:tc>
          <w:tcPr>
            <w:tcW w:w="1421" w:type="dxa"/>
          </w:tcPr>
          <w:p w14:paraId="0CD0B2AF" w14:textId="77777777" w:rsidR="00260A10" w:rsidRDefault="00AE0B8D">
            <w:r>
              <w:t>Rejected</w:t>
            </w:r>
          </w:p>
        </w:tc>
      </w:tr>
    </w:tbl>
    <w:p w14:paraId="3305241C" w14:textId="77777777" w:rsidR="00260A10" w:rsidRDefault="00AE0B8D">
      <w:pPr>
        <w:pStyle w:val="af3"/>
      </w:pPr>
      <w:r>
        <w:rPr>
          <w:b/>
        </w:rPr>
        <w:br/>
        <w:t>[Description]</w:t>
      </w:r>
      <w:r>
        <w:t xml:space="preserve">: RAN4 agreed that the UE may implement two types of WUR, i.e. implementation supporting Noise Figure (NF) pluse Implementation Margin (IM) of 13.5 or 18 dB. See draft CR </w:t>
      </w:r>
      <w:r>
        <w:rPr>
          <w:rStyle w:val="affff2"/>
        </w:rPr>
        <w:fldChar w:fldCharType="begin"/>
      </w:r>
      <w:r>
        <w:rPr>
          <w:rStyle w:val="affff2"/>
        </w:rPr>
        <w:instrText xml:space="preserve"> DOCPROPERTY  Tdoc#  \* MERGEFORMAT </w:instrText>
      </w:r>
      <w:r>
        <w:rPr>
          <w:rStyle w:val="affff2"/>
        </w:rPr>
        <w:fldChar w:fldCharType="separate"/>
      </w:r>
      <w:hyperlink r:id="rId29" w:history="1">
        <w:r>
          <w:rPr>
            <w:rStyle w:val="affff2"/>
          </w:rPr>
          <w:t>R4-2511904</w:t>
        </w:r>
      </w:hyperlink>
      <w:r>
        <w:rPr>
          <w:rStyle w:val="affff2"/>
        </w:rPr>
        <w:fldChar w:fldCharType="end"/>
      </w:r>
      <w:r>
        <w:t xml:space="preserve"> and LS </w:t>
      </w:r>
      <w:hyperlink r:id="rId30" w:history="1">
        <w:r>
          <w:rPr>
            <w:rStyle w:val="affff2"/>
            <w:rFonts w:eastAsia="等线"/>
          </w:rPr>
          <w:t>R4-2503003</w:t>
        </w:r>
      </w:hyperlink>
      <w:r>
        <w:t>:</w:t>
      </w:r>
    </w:p>
    <w:p w14:paraId="67470602" w14:textId="77777777" w:rsidR="00260A10" w:rsidRDefault="00AE0B8D">
      <w:pPr>
        <w:spacing w:after="0"/>
        <w:rPr>
          <w:b/>
          <w:bCs/>
          <w:szCs w:val="24"/>
        </w:rPr>
      </w:pPr>
      <w:r>
        <w:rPr>
          <w:rFonts w:hint="eastAsia"/>
          <w:b/>
          <w:bCs/>
          <w:szCs w:val="24"/>
        </w:rPr>
        <w:lastRenderedPageBreak/>
        <w:t>A</w:t>
      </w:r>
      <w:r>
        <w:rPr>
          <w:b/>
          <w:bCs/>
          <w:szCs w:val="24"/>
        </w:rPr>
        <w:t xml:space="preserve">greement: </w:t>
      </w:r>
    </w:p>
    <w:p w14:paraId="2ABE71A4" w14:textId="77777777" w:rsidR="00260A10" w:rsidRDefault="00AE0B8D">
      <w:pPr>
        <w:pStyle w:val="affff7"/>
        <w:numPr>
          <w:ilvl w:val="0"/>
          <w:numId w:val="62"/>
        </w:numPr>
        <w:spacing w:after="0"/>
        <w:contextualSpacing w:val="0"/>
      </w:pPr>
      <w:r>
        <w:rPr>
          <w:rFonts w:hint="eastAsia"/>
        </w:rPr>
        <w:t>F</w:t>
      </w:r>
      <w:r>
        <w:t>or the FR1 requirements targeting at bands &lt;2.5GHz</w:t>
      </w:r>
    </w:p>
    <w:p w14:paraId="671A5E2B" w14:textId="77777777" w:rsidR="00260A10" w:rsidRDefault="00AE0B8D">
      <w:pPr>
        <w:pStyle w:val="affff7"/>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799B7D4C" w14:textId="77777777" w:rsidR="00260A10" w:rsidRDefault="00AE0B8D">
      <w:pPr>
        <w:pStyle w:val="affff7"/>
        <w:numPr>
          <w:ilvl w:val="2"/>
          <w:numId w:val="62"/>
        </w:numPr>
        <w:spacing w:after="0"/>
        <w:contextualSpacing w:val="0"/>
      </w:pPr>
      <w:r>
        <w:rPr>
          <w:rFonts w:eastAsiaTheme="minorEastAsia"/>
        </w:rPr>
        <w:t>Set 1: 18dB</w:t>
      </w:r>
    </w:p>
    <w:p w14:paraId="5D22B91B" w14:textId="77777777" w:rsidR="00260A10" w:rsidRDefault="00AE0B8D">
      <w:pPr>
        <w:pStyle w:val="affff7"/>
        <w:numPr>
          <w:ilvl w:val="2"/>
          <w:numId w:val="62"/>
        </w:numPr>
        <w:spacing w:after="0"/>
        <w:contextualSpacing w:val="0"/>
      </w:pPr>
      <w:r>
        <w:rPr>
          <w:rFonts w:eastAsiaTheme="minorEastAsia"/>
        </w:rPr>
        <w:t>Set 2: 13.5dB</w:t>
      </w:r>
    </w:p>
    <w:p w14:paraId="18241B40" w14:textId="77777777" w:rsidR="00260A10" w:rsidRDefault="00260A10">
      <w:pPr>
        <w:pStyle w:val="affff7"/>
        <w:spacing w:after="0"/>
        <w:ind w:left="1260"/>
        <w:contextualSpacing w:val="0"/>
      </w:pPr>
    </w:p>
    <w:p w14:paraId="3C3622F1" w14:textId="77777777" w:rsidR="00260A10" w:rsidRDefault="00AE0B8D">
      <w:pPr>
        <w:pStyle w:val="af3"/>
      </w:pPr>
      <w:r>
        <w:rPr>
          <w:b/>
        </w:rPr>
        <w:t>[Proposed Change]</w:t>
      </w:r>
      <w:r>
        <w:t xml:space="preserve">: </w:t>
      </w:r>
    </w:p>
    <w:p w14:paraId="03E75657" w14:textId="77777777" w:rsidR="00260A10" w:rsidRDefault="00AE0B8D">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5CE7F277" w14:textId="77777777" w:rsidR="00260A10" w:rsidRDefault="00AE0B8D">
      <w:pPr>
        <w:rPr>
          <w:bCs/>
        </w:rPr>
      </w:pPr>
      <w:r>
        <w:rPr>
          <w:bCs/>
        </w:rPr>
        <w:t>Further details are provided in Tdoc.</w:t>
      </w:r>
    </w:p>
    <w:p w14:paraId="494D952C" w14:textId="77777777" w:rsidR="00260A10" w:rsidRDefault="00AE0B8D">
      <w:r>
        <w:rPr>
          <w:b/>
        </w:rPr>
        <w:t>[Comments]</w:t>
      </w:r>
      <w:r>
        <w:t>:</w:t>
      </w:r>
    </w:p>
    <w:p w14:paraId="40609FF0" w14:textId="77777777" w:rsidR="00260A10" w:rsidRDefault="00AE0B8D">
      <w:pPr>
        <w:pStyle w:val="1"/>
        <w:rPr>
          <w:rFonts w:eastAsia="等线"/>
        </w:rPr>
      </w:pPr>
      <w:r>
        <w:t>H0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C48EE38" w14:textId="77777777">
        <w:tc>
          <w:tcPr>
            <w:tcW w:w="433" w:type="pct"/>
          </w:tcPr>
          <w:p w14:paraId="55E483B1" w14:textId="77777777" w:rsidR="00260A10" w:rsidRDefault="00AE0B8D">
            <w:r>
              <w:t>RIL Id</w:t>
            </w:r>
          </w:p>
        </w:tc>
        <w:tc>
          <w:tcPr>
            <w:tcW w:w="425" w:type="pct"/>
          </w:tcPr>
          <w:p w14:paraId="3A9CFE69" w14:textId="77777777" w:rsidR="00260A10" w:rsidRDefault="00AE0B8D">
            <w:r>
              <w:t>WI</w:t>
            </w:r>
          </w:p>
        </w:tc>
        <w:tc>
          <w:tcPr>
            <w:tcW w:w="479" w:type="pct"/>
          </w:tcPr>
          <w:p w14:paraId="33D8C535" w14:textId="77777777" w:rsidR="00260A10" w:rsidRDefault="00AE0B8D">
            <w:r>
              <w:t>Class</w:t>
            </w:r>
          </w:p>
        </w:tc>
        <w:tc>
          <w:tcPr>
            <w:tcW w:w="1253" w:type="pct"/>
          </w:tcPr>
          <w:p w14:paraId="1E124B89" w14:textId="77777777" w:rsidR="00260A10" w:rsidRDefault="00AE0B8D">
            <w:r>
              <w:t>Title</w:t>
            </w:r>
          </w:p>
        </w:tc>
        <w:tc>
          <w:tcPr>
            <w:tcW w:w="520" w:type="pct"/>
          </w:tcPr>
          <w:p w14:paraId="3EE892F9" w14:textId="77777777" w:rsidR="00260A10" w:rsidRDefault="00AE0B8D">
            <w:r>
              <w:t>Tdoc</w:t>
            </w:r>
          </w:p>
        </w:tc>
        <w:tc>
          <w:tcPr>
            <w:tcW w:w="699" w:type="pct"/>
          </w:tcPr>
          <w:p w14:paraId="7B5B29E1" w14:textId="77777777" w:rsidR="00260A10" w:rsidRDefault="00AE0B8D">
            <w:r>
              <w:t>Delegate</w:t>
            </w:r>
          </w:p>
        </w:tc>
        <w:tc>
          <w:tcPr>
            <w:tcW w:w="445" w:type="pct"/>
          </w:tcPr>
          <w:p w14:paraId="73628B41" w14:textId="77777777" w:rsidR="00260A10" w:rsidRDefault="00AE0B8D">
            <w:r>
              <w:t>Misc</w:t>
            </w:r>
          </w:p>
        </w:tc>
        <w:tc>
          <w:tcPr>
            <w:tcW w:w="381" w:type="pct"/>
          </w:tcPr>
          <w:p w14:paraId="268539D2" w14:textId="77777777" w:rsidR="00260A10" w:rsidRDefault="00AE0B8D">
            <w:r>
              <w:t>File version</w:t>
            </w:r>
          </w:p>
        </w:tc>
        <w:tc>
          <w:tcPr>
            <w:tcW w:w="365" w:type="pct"/>
          </w:tcPr>
          <w:p w14:paraId="6007F4D8" w14:textId="77777777" w:rsidR="00260A10" w:rsidRDefault="00AE0B8D">
            <w:r>
              <w:t>Status</w:t>
            </w:r>
          </w:p>
        </w:tc>
      </w:tr>
      <w:tr w:rsidR="00260A10" w14:paraId="107CBCB6" w14:textId="77777777">
        <w:tc>
          <w:tcPr>
            <w:tcW w:w="433" w:type="pct"/>
          </w:tcPr>
          <w:p w14:paraId="04E79577" w14:textId="77777777" w:rsidR="00260A10" w:rsidRDefault="00AE0B8D">
            <w:pPr>
              <w:rPr>
                <w:rFonts w:eastAsia="等线"/>
              </w:rPr>
            </w:pPr>
            <w:r>
              <w:t>H054</w:t>
            </w:r>
          </w:p>
        </w:tc>
        <w:tc>
          <w:tcPr>
            <w:tcW w:w="425" w:type="pct"/>
          </w:tcPr>
          <w:p w14:paraId="435DB5C5" w14:textId="77777777" w:rsidR="00260A10" w:rsidRDefault="00AE0B8D">
            <w:pPr>
              <w:rPr>
                <w:rFonts w:eastAsia="等线"/>
              </w:rPr>
            </w:pPr>
            <w:r>
              <w:rPr>
                <w:rFonts w:eastAsia="等线"/>
              </w:rPr>
              <w:t>LPWUS</w:t>
            </w:r>
          </w:p>
        </w:tc>
        <w:tc>
          <w:tcPr>
            <w:tcW w:w="479" w:type="pct"/>
          </w:tcPr>
          <w:p w14:paraId="7D13219A" w14:textId="77777777" w:rsidR="00260A10" w:rsidRDefault="00AE0B8D">
            <w:pPr>
              <w:rPr>
                <w:rFonts w:eastAsia="等线"/>
              </w:rPr>
            </w:pPr>
            <w:r>
              <w:rPr>
                <w:rFonts w:eastAsia="等线"/>
              </w:rPr>
              <w:t>1</w:t>
            </w:r>
          </w:p>
        </w:tc>
        <w:tc>
          <w:tcPr>
            <w:tcW w:w="1253" w:type="pct"/>
          </w:tcPr>
          <w:p w14:paraId="61FD0562" w14:textId="77777777" w:rsidR="00260A10" w:rsidRDefault="00AE0B8D">
            <w:pPr>
              <w:rPr>
                <w:rFonts w:eastAsia="等线"/>
              </w:rPr>
            </w:pPr>
            <w:r>
              <w:rPr>
                <w:rFonts w:eastAsia="等线"/>
              </w:rPr>
              <w:t>Impact on thresholds exit condition due to RAN4 definition on LR types</w:t>
            </w:r>
          </w:p>
        </w:tc>
        <w:tc>
          <w:tcPr>
            <w:tcW w:w="520" w:type="pct"/>
          </w:tcPr>
          <w:p w14:paraId="42C464C8" w14:textId="77777777" w:rsidR="00260A10" w:rsidRDefault="00AE0B8D">
            <w:pPr>
              <w:rPr>
                <w:rFonts w:eastAsia="等线"/>
              </w:rPr>
            </w:pPr>
            <w:r>
              <w:rPr>
                <w:rFonts w:eastAsia="等线"/>
              </w:rPr>
              <w:t>R2-25xxxxx</w:t>
            </w:r>
          </w:p>
        </w:tc>
        <w:tc>
          <w:tcPr>
            <w:tcW w:w="699" w:type="pct"/>
          </w:tcPr>
          <w:p w14:paraId="035B20E1" w14:textId="77777777" w:rsidR="00260A10" w:rsidRDefault="00AE0B8D">
            <w:pPr>
              <w:rPr>
                <w:rFonts w:eastAsia="等线"/>
              </w:rPr>
            </w:pPr>
            <w:r>
              <w:rPr>
                <w:rFonts w:eastAsia="等线"/>
              </w:rPr>
              <w:t>Rama Kumar Mopidevi (Huawei)</w:t>
            </w:r>
          </w:p>
        </w:tc>
        <w:tc>
          <w:tcPr>
            <w:tcW w:w="445" w:type="pct"/>
          </w:tcPr>
          <w:p w14:paraId="5A091182" w14:textId="77777777" w:rsidR="00260A10" w:rsidRDefault="00260A10"/>
        </w:tc>
        <w:tc>
          <w:tcPr>
            <w:tcW w:w="381" w:type="pct"/>
          </w:tcPr>
          <w:p w14:paraId="28F183CA" w14:textId="77777777" w:rsidR="00260A10" w:rsidRDefault="00AE0B8D">
            <w:r>
              <w:t>V003</w:t>
            </w:r>
          </w:p>
        </w:tc>
        <w:tc>
          <w:tcPr>
            <w:tcW w:w="365" w:type="pct"/>
          </w:tcPr>
          <w:p w14:paraId="5459B4DF" w14:textId="77777777" w:rsidR="00260A10" w:rsidRDefault="00AE0B8D">
            <w:r>
              <w:t>Rejected</w:t>
            </w:r>
          </w:p>
        </w:tc>
      </w:tr>
    </w:tbl>
    <w:p w14:paraId="1C604299" w14:textId="77777777" w:rsidR="00260A10" w:rsidRDefault="00AE0B8D">
      <w:pPr>
        <w:pStyle w:val="af3"/>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3E7AF11" w14:textId="77777777" w:rsidR="00260A10" w:rsidRDefault="00AE0B8D">
      <w:pPr>
        <w:pStyle w:val="af3"/>
      </w:pPr>
      <w:r>
        <w:rPr>
          <w:b/>
        </w:rPr>
        <w:t>[Proposed Change]</w:t>
      </w:r>
      <w:r>
        <w:t>: Create separate set of exit thresholds for each type of LR.</w:t>
      </w:r>
    </w:p>
    <w:p w14:paraId="5A33DD97" w14:textId="77777777" w:rsidR="00260A10" w:rsidRDefault="00AE0B8D">
      <w:pPr>
        <w:rPr>
          <w:b/>
          <w:bCs/>
        </w:rPr>
      </w:pPr>
      <w:r>
        <w:rPr>
          <w:b/>
          <w:bCs/>
        </w:rPr>
        <w:t>[Comments]:</w:t>
      </w:r>
    </w:p>
    <w:p w14:paraId="12C8CF76" w14:textId="77777777" w:rsidR="00260A10" w:rsidRDefault="00AE0B8D">
      <w:pPr>
        <w:pStyle w:val="1"/>
        <w:rPr>
          <w:rFonts w:eastAsia="等线"/>
        </w:rPr>
      </w:pPr>
      <w:r>
        <w:rPr>
          <w:rFonts w:eastAsia="等线" w:hint="eastAsia"/>
        </w:rPr>
        <w:t>C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7FFDAF7" w14:textId="77777777">
        <w:tc>
          <w:tcPr>
            <w:tcW w:w="433" w:type="pct"/>
          </w:tcPr>
          <w:p w14:paraId="3CCBA108" w14:textId="77777777" w:rsidR="00260A10" w:rsidRDefault="00AE0B8D">
            <w:r>
              <w:t>RIL Id</w:t>
            </w:r>
          </w:p>
        </w:tc>
        <w:tc>
          <w:tcPr>
            <w:tcW w:w="425" w:type="pct"/>
          </w:tcPr>
          <w:p w14:paraId="6AED8E77" w14:textId="77777777" w:rsidR="00260A10" w:rsidRDefault="00AE0B8D">
            <w:r>
              <w:t>WI</w:t>
            </w:r>
          </w:p>
        </w:tc>
        <w:tc>
          <w:tcPr>
            <w:tcW w:w="479" w:type="pct"/>
          </w:tcPr>
          <w:p w14:paraId="367F4DE9" w14:textId="77777777" w:rsidR="00260A10" w:rsidRDefault="00AE0B8D">
            <w:r>
              <w:t>Class</w:t>
            </w:r>
          </w:p>
        </w:tc>
        <w:tc>
          <w:tcPr>
            <w:tcW w:w="1253" w:type="pct"/>
          </w:tcPr>
          <w:p w14:paraId="4CDCC606" w14:textId="77777777" w:rsidR="00260A10" w:rsidRDefault="00AE0B8D">
            <w:r>
              <w:t>Title</w:t>
            </w:r>
          </w:p>
        </w:tc>
        <w:tc>
          <w:tcPr>
            <w:tcW w:w="520" w:type="pct"/>
          </w:tcPr>
          <w:p w14:paraId="4CA5C0FA" w14:textId="77777777" w:rsidR="00260A10" w:rsidRDefault="00AE0B8D">
            <w:r>
              <w:t>Tdoc</w:t>
            </w:r>
          </w:p>
        </w:tc>
        <w:tc>
          <w:tcPr>
            <w:tcW w:w="699" w:type="pct"/>
          </w:tcPr>
          <w:p w14:paraId="0DE906C6" w14:textId="77777777" w:rsidR="00260A10" w:rsidRDefault="00AE0B8D">
            <w:r>
              <w:t>Delegate</w:t>
            </w:r>
          </w:p>
        </w:tc>
        <w:tc>
          <w:tcPr>
            <w:tcW w:w="445" w:type="pct"/>
          </w:tcPr>
          <w:p w14:paraId="3FB58623" w14:textId="77777777" w:rsidR="00260A10" w:rsidRDefault="00AE0B8D">
            <w:r>
              <w:t>Misc</w:t>
            </w:r>
          </w:p>
        </w:tc>
        <w:tc>
          <w:tcPr>
            <w:tcW w:w="381" w:type="pct"/>
          </w:tcPr>
          <w:p w14:paraId="31E7CD00" w14:textId="77777777" w:rsidR="00260A10" w:rsidRDefault="00AE0B8D">
            <w:r>
              <w:t>File version</w:t>
            </w:r>
          </w:p>
        </w:tc>
        <w:tc>
          <w:tcPr>
            <w:tcW w:w="365" w:type="pct"/>
          </w:tcPr>
          <w:p w14:paraId="24B03C23" w14:textId="77777777" w:rsidR="00260A10" w:rsidRDefault="00AE0B8D">
            <w:r>
              <w:t>Status</w:t>
            </w:r>
          </w:p>
        </w:tc>
      </w:tr>
      <w:tr w:rsidR="00260A10" w14:paraId="0717DD44" w14:textId="77777777">
        <w:tc>
          <w:tcPr>
            <w:tcW w:w="433" w:type="pct"/>
          </w:tcPr>
          <w:p w14:paraId="4D7FFDD0" w14:textId="77777777" w:rsidR="00260A10" w:rsidRDefault="00AE0B8D">
            <w:pPr>
              <w:rPr>
                <w:rFonts w:eastAsia="等线"/>
              </w:rPr>
            </w:pPr>
            <w:r>
              <w:rPr>
                <w:rFonts w:eastAsia="等线" w:hint="eastAsia"/>
              </w:rPr>
              <w:t>C157</w:t>
            </w:r>
          </w:p>
        </w:tc>
        <w:tc>
          <w:tcPr>
            <w:tcW w:w="425" w:type="pct"/>
          </w:tcPr>
          <w:p w14:paraId="4238E45C" w14:textId="77777777" w:rsidR="00260A10" w:rsidRDefault="00AE0B8D">
            <w:pPr>
              <w:rPr>
                <w:rFonts w:eastAsia="等线"/>
              </w:rPr>
            </w:pPr>
            <w:r>
              <w:rPr>
                <w:rFonts w:eastAsia="等线"/>
              </w:rPr>
              <w:t>MOB</w:t>
            </w:r>
          </w:p>
        </w:tc>
        <w:tc>
          <w:tcPr>
            <w:tcW w:w="479" w:type="pct"/>
          </w:tcPr>
          <w:p w14:paraId="1B9D886C" w14:textId="77777777" w:rsidR="00260A10" w:rsidRDefault="00AE0B8D">
            <w:pPr>
              <w:rPr>
                <w:rFonts w:eastAsia="等线"/>
              </w:rPr>
            </w:pPr>
            <w:r>
              <w:rPr>
                <w:rFonts w:eastAsia="等线" w:hint="eastAsia"/>
              </w:rPr>
              <w:t>1</w:t>
            </w:r>
          </w:p>
        </w:tc>
        <w:tc>
          <w:tcPr>
            <w:tcW w:w="1253" w:type="pct"/>
          </w:tcPr>
          <w:p w14:paraId="05875966" w14:textId="77777777" w:rsidR="00260A10" w:rsidRDefault="00AE0B8D">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Pr>
                <w:rFonts w:eastAsia="等线"/>
              </w:rPr>
              <w:t>IE EarlyUL-</w:t>
            </w:r>
            <w:r>
              <w:rPr>
                <w:rFonts w:eastAsia="等线"/>
              </w:rPr>
              <w:lastRenderedPageBreak/>
              <w:t>SyncConfig</w:t>
            </w:r>
            <w:r>
              <w:rPr>
                <w:rFonts w:eastAsia="等线"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347D6071" w14:textId="77777777" w:rsidR="00260A10" w:rsidRDefault="00260A10">
            <w:pPr>
              <w:rPr>
                <w:rFonts w:eastAsia="等线"/>
              </w:rPr>
            </w:pPr>
          </w:p>
        </w:tc>
        <w:tc>
          <w:tcPr>
            <w:tcW w:w="699" w:type="pct"/>
          </w:tcPr>
          <w:p w14:paraId="48E9A658" w14:textId="77777777" w:rsidR="00260A10" w:rsidRDefault="00AE0B8D">
            <w:pPr>
              <w:rPr>
                <w:rFonts w:eastAsia="等线"/>
              </w:rPr>
            </w:pPr>
            <w:r>
              <w:rPr>
                <w:rFonts w:eastAsia="等线" w:hint="eastAsia"/>
              </w:rPr>
              <w:t>Rui</w:t>
            </w:r>
          </w:p>
          <w:p w14:paraId="469F48E6" w14:textId="77777777" w:rsidR="00260A10" w:rsidRDefault="00AE0B8D">
            <w:pPr>
              <w:rPr>
                <w:rFonts w:eastAsia="等线"/>
              </w:rPr>
            </w:pPr>
            <w:r>
              <w:rPr>
                <w:rFonts w:eastAsia="等线" w:hint="eastAsia"/>
              </w:rPr>
              <w:t>(CATT)</w:t>
            </w:r>
          </w:p>
        </w:tc>
        <w:tc>
          <w:tcPr>
            <w:tcW w:w="445" w:type="pct"/>
          </w:tcPr>
          <w:p w14:paraId="67BC6B9B" w14:textId="77777777" w:rsidR="00260A10" w:rsidRDefault="00260A10"/>
        </w:tc>
        <w:tc>
          <w:tcPr>
            <w:tcW w:w="381" w:type="pct"/>
          </w:tcPr>
          <w:p w14:paraId="42790129" w14:textId="77777777" w:rsidR="00260A10" w:rsidRDefault="00AE0B8D">
            <w:pPr>
              <w:rPr>
                <w:rFonts w:eastAsia="等线"/>
              </w:rPr>
            </w:pPr>
            <w:r>
              <w:rPr>
                <w:rFonts w:eastAsia="等线" w:hint="eastAsia"/>
              </w:rPr>
              <w:t>V005</w:t>
            </w:r>
          </w:p>
        </w:tc>
        <w:tc>
          <w:tcPr>
            <w:tcW w:w="365" w:type="pct"/>
          </w:tcPr>
          <w:p w14:paraId="372E524B" w14:textId="77777777" w:rsidR="00260A10" w:rsidRDefault="00AE0B8D">
            <w:r>
              <w:t>ToDo</w:t>
            </w:r>
          </w:p>
        </w:tc>
      </w:tr>
    </w:tbl>
    <w:p w14:paraId="39904143" w14:textId="77777777" w:rsidR="00260A10" w:rsidRDefault="00AE0B8D">
      <w:pPr>
        <w:pStyle w:val="af3"/>
      </w:pPr>
      <w:r>
        <w:rPr>
          <w:b/>
        </w:rPr>
        <w:br/>
        <w:t>[Description]</w:t>
      </w:r>
      <w:r>
        <w:t>:</w:t>
      </w:r>
      <w:r>
        <w:rPr>
          <w:rFonts w:eastAsia="等线" w:hint="eastAsia"/>
        </w:rPr>
        <w:t xml:space="preserve"> </w:t>
      </w:r>
    </w:p>
    <w:p w14:paraId="6E246CB9" w14:textId="77777777" w:rsidR="00260A10" w:rsidRDefault="00AE0B8D">
      <w:pPr>
        <w:pStyle w:val="af3"/>
        <w:rPr>
          <w:rFonts w:eastAsia="等线"/>
        </w:rPr>
      </w:pPr>
      <w:r>
        <w:rPr>
          <w:rFonts w:eastAsia="等线" w:hint="eastAsia"/>
        </w:rPr>
        <w:t>NW should have the flexibility to perform early UL sync on a specific TRP even though the mTRP configuration is present in the candidate configuration.</w:t>
      </w:r>
    </w:p>
    <w:p w14:paraId="066BD6B1" w14:textId="77777777" w:rsidR="00260A10" w:rsidRDefault="00AE0B8D">
      <w:pPr>
        <w:pStyle w:val="af3"/>
        <w:rPr>
          <w:rFonts w:eastAsia="等线"/>
        </w:rPr>
      </w:pPr>
      <w:r>
        <w:rPr>
          <w:b/>
        </w:rPr>
        <w:t>[Proposed Change]</w:t>
      </w:r>
      <w:r>
        <w:t xml:space="preserve">: </w:t>
      </w:r>
    </w:p>
    <w:p w14:paraId="721803EA" w14:textId="77777777" w:rsidR="00260A10" w:rsidRDefault="00260A1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260A10" w14:paraId="6D884B55" w14:textId="77777777">
        <w:tc>
          <w:tcPr>
            <w:tcW w:w="1421" w:type="pct"/>
            <w:tcBorders>
              <w:top w:val="single" w:sz="4" w:space="0" w:color="auto"/>
              <w:left w:val="single" w:sz="4" w:space="0" w:color="auto"/>
              <w:bottom w:val="single" w:sz="4" w:space="0" w:color="auto"/>
              <w:right w:val="single" w:sz="4" w:space="0" w:color="auto"/>
            </w:tcBorders>
          </w:tcPr>
          <w:p w14:paraId="1E5B0A04" w14:textId="77777777" w:rsidR="00260A10" w:rsidRDefault="00AE0B8D">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259C0569" w14:textId="77777777" w:rsidR="00260A10" w:rsidRDefault="00AE0B8D">
            <w:pPr>
              <w:pStyle w:val="TAH"/>
              <w:rPr>
                <w:rFonts w:eastAsia="Calibri"/>
                <w:lang w:eastAsia="sv-SE"/>
              </w:rPr>
            </w:pPr>
            <w:r>
              <w:rPr>
                <w:rFonts w:eastAsia="Calibri"/>
                <w:lang w:eastAsia="sv-SE"/>
              </w:rPr>
              <w:t>Explanation</w:t>
            </w:r>
          </w:p>
        </w:tc>
      </w:tr>
      <w:tr w:rsidR="00260A10" w14:paraId="7B036392" w14:textId="77777777">
        <w:tc>
          <w:tcPr>
            <w:tcW w:w="1421" w:type="pct"/>
            <w:tcBorders>
              <w:top w:val="single" w:sz="4" w:space="0" w:color="auto"/>
              <w:left w:val="single" w:sz="4" w:space="0" w:color="auto"/>
              <w:bottom w:val="single" w:sz="4" w:space="0" w:color="auto"/>
              <w:right w:val="single" w:sz="4" w:space="0" w:color="auto"/>
            </w:tcBorders>
          </w:tcPr>
          <w:p w14:paraId="20BEF2F1" w14:textId="77777777" w:rsidR="00260A10" w:rsidRDefault="00AE0B8D">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587AD327" w14:textId="77777777" w:rsidR="00260A10" w:rsidRDefault="00AE0B8D">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等线"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260A10" w14:paraId="2078951A" w14:textId="77777777">
        <w:tc>
          <w:tcPr>
            <w:tcW w:w="1421" w:type="pct"/>
            <w:tcBorders>
              <w:top w:val="single" w:sz="4" w:space="0" w:color="auto"/>
              <w:left w:val="single" w:sz="4" w:space="0" w:color="auto"/>
              <w:bottom w:val="single" w:sz="4" w:space="0" w:color="auto"/>
              <w:right w:val="single" w:sz="4" w:space="0" w:color="auto"/>
            </w:tcBorders>
          </w:tcPr>
          <w:p w14:paraId="4C0FC12A" w14:textId="77777777" w:rsidR="00260A10" w:rsidRDefault="00AE0B8D">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13723C1B" w14:textId="77777777" w:rsidR="00260A10" w:rsidRDefault="00AE0B8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60A10" w14:paraId="0E910697" w14:textId="77777777">
        <w:tc>
          <w:tcPr>
            <w:tcW w:w="1421" w:type="pct"/>
            <w:tcBorders>
              <w:top w:val="single" w:sz="4" w:space="0" w:color="auto"/>
              <w:left w:val="single" w:sz="4" w:space="0" w:color="auto"/>
              <w:bottom w:val="single" w:sz="4" w:space="0" w:color="auto"/>
              <w:right w:val="single" w:sz="4" w:space="0" w:color="auto"/>
            </w:tcBorders>
          </w:tcPr>
          <w:p w14:paraId="4CFCD040" w14:textId="77777777" w:rsidR="00260A10" w:rsidRDefault="00AE0B8D">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19CDFDDF" w14:textId="77777777" w:rsidR="00260A10" w:rsidRDefault="00AE0B8D">
            <w:pPr>
              <w:pStyle w:val="TAL"/>
              <w:rPr>
                <w:rFonts w:eastAsia="Calibri"/>
                <w:lang w:eastAsia="sv-SE"/>
              </w:rPr>
            </w:pPr>
            <w:r>
              <w:rPr>
                <w:rFonts w:eastAsia="Calibri"/>
                <w:lang w:eastAsia="sv-SE"/>
              </w:rPr>
              <w:t>This field is optionally present, Need R, for TDD LTM candidate cells. It is absent otherwise.</w:t>
            </w:r>
          </w:p>
        </w:tc>
      </w:tr>
    </w:tbl>
    <w:p w14:paraId="6CB699A2" w14:textId="77777777" w:rsidR="00260A10" w:rsidRDefault="00260A10">
      <w:pPr>
        <w:pStyle w:val="af3"/>
        <w:rPr>
          <w:rFonts w:eastAsia="等线"/>
        </w:rPr>
      </w:pPr>
    </w:p>
    <w:p w14:paraId="3430C055" w14:textId="77777777" w:rsidR="00260A10" w:rsidRDefault="00260A10">
      <w:pPr>
        <w:pStyle w:val="af3"/>
        <w:rPr>
          <w:rFonts w:eastAsia="等线"/>
        </w:rPr>
      </w:pPr>
    </w:p>
    <w:p w14:paraId="4D4F46AF" w14:textId="77777777" w:rsidR="00260A10" w:rsidRDefault="00AE0B8D">
      <w:r>
        <w:rPr>
          <w:b/>
        </w:rPr>
        <w:t>[Comments]</w:t>
      </w:r>
      <w:r>
        <w:t>:</w:t>
      </w:r>
    </w:p>
    <w:p w14:paraId="75577E30" w14:textId="77777777" w:rsidR="00260A10" w:rsidRDefault="00AE0B8D">
      <w:pPr>
        <w:rPr>
          <w:rFonts w:eastAsia="等线"/>
        </w:rPr>
      </w:pPr>
      <w:r>
        <w:rPr>
          <w:rFonts w:eastAsia="等线"/>
        </w:rPr>
        <w:t>[Rapporteur] I guess it would be better to discuss this case online. No tdoc is needed anyway.</w:t>
      </w:r>
    </w:p>
    <w:p w14:paraId="3890F6BE" w14:textId="77777777" w:rsidR="00260A10" w:rsidRDefault="00AE0B8D">
      <w:pPr>
        <w:pStyle w:val="1"/>
      </w:pPr>
      <w:r>
        <w:t>J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49E00DF" w14:textId="77777777">
        <w:tc>
          <w:tcPr>
            <w:tcW w:w="967" w:type="dxa"/>
          </w:tcPr>
          <w:p w14:paraId="2C56A1E1" w14:textId="77777777" w:rsidR="00260A10" w:rsidRDefault="00AE0B8D">
            <w:r>
              <w:t>RIL Id</w:t>
            </w:r>
          </w:p>
        </w:tc>
        <w:tc>
          <w:tcPr>
            <w:tcW w:w="948" w:type="dxa"/>
          </w:tcPr>
          <w:p w14:paraId="128CF9D3" w14:textId="77777777" w:rsidR="00260A10" w:rsidRDefault="00AE0B8D">
            <w:r>
              <w:t>WI</w:t>
            </w:r>
          </w:p>
        </w:tc>
        <w:tc>
          <w:tcPr>
            <w:tcW w:w="1068" w:type="dxa"/>
          </w:tcPr>
          <w:p w14:paraId="4558D943" w14:textId="77777777" w:rsidR="00260A10" w:rsidRDefault="00AE0B8D">
            <w:r>
              <w:t>Class</w:t>
            </w:r>
          </w:p>
        </w:tc>
        <w:tc>
          <w:tcPr>
            <w:tcW w:w="2797" w:type="dxa"/>
          </w:tcPr>
          <w:p w14:paraId="7C93AF5C" w14:textId="77777777" w:rsidR="00260A10" w:rsidRDefault="00AE0B8D">
            <w:r>
              <w:t>Title</w:t>
            </w:r>
          </w:p>
        </w:tc>
        <w:tc>
          <w:tcPr>
            <w:tcW w:w="1161" w:type="dxa"/>
          </w:tcPr>
          <w:p w14:paraId="48BB5C53" w14:textId="77777777" w:rsidR="00260A10" w:rsidRDefault="00AE0B8D">
            <w:r>
              <w:t>Tdoc</w:t>
            </w:r>
          </w:p>
        </w:tc>
        <w:tc>
          <w:tcPr>
            <w:tcW w:w="1559" w:type="dxa"/>
          </w:tcPr>
          <w:p w14:paraId="56D1B863" w14:textId="77777777" w:rsidR="00260A10" w:rsidRDefault="00AE0B8D">
            <w:r>
              <w:t>Delegate</w:t>
            </w:r>
          </w:p>
        </w:tc>
        <w:tc>
          <w:tcPr>
            <w:tcW w:w="993" w:type="dxa"/>
          </w:tcPr>
          <w:p w14:paraId="469B9ECF" w14:textId="77777777" w:rsidR="00260A10" w:rsidRDefault="00AE0B8D">
            <w:r>
              <w:t>Misc</w:t>
            </w:r>
          </w:p>
        </w:tc>
        <w:tc>
          <w:tcPr>
            <w:tcW w:w="850" w:type="dxa"/>
          </w:tcPr>
          <w:p w14:paraId="5B2833CE" w14:textId="77777777" w:rsidR="00260A10" w:rsidRDefault="00AE0B8D">
            <w:r>
              <w:t>File version</w:t>
            </w:r>
          </w:p>
        </w:tc>
        <w:tc>
          <w:tcPr>
            <w:tcW w:w="814" w:type="dxa"/>
          </w:tcPr>
          <w:p w14:paraId="3058400D" w14:textId="77777777" w:rsidR="00260A10" w:rsidRDefault="00AE0B8D">
            <w:r>
              <w:t>Status</w:t>
            </w:r>
          </w:p>
        </w:tc>
      </w:tr>
      <w:tr w:rsidR="00260A10" w14:paraId="54A891DD" w14:textId="77777777">
        <w:tc>
          <w:tcPr>
            <w:tcW w:w="967" w:type="dxa"/>
          </w:tcPr>
          <w:p w14:paraId="7C945628" w14:textId="77777777" w:rsidR="00260A10" w:rsidRDefault="00AE0B8D">
            <w:r>
              <w:t>J002</w:t>
            </w:r>
          </w:p>
        </w:tc>
        <w:tc>
          <w:tcPr>
            <w:tcW w:w="948" w:type="dxa"/>
          </w:tcPr>
          <w:p w14:paraId="61BA32FE" w14:textId="77777777" w:rsidR="00260A10" w:rsidRDefault="00AE0B8D">
            <w:pPr>
              <w:rPr>
                <w:rFonts w:eastAsia="等线"/>
              </w:rPr>
            </w:pPr>
            <w:r>
              <w:rPr>
                <w:rFonts w:eastAsia="等线"/>
              </w:rPr>
              <w:t>NES</w:t>
            </w:r>
          </w:p>
        </w:tc>
        <w:tc>
          <w:tcPr>
            <w:tcW w:w="1068" w:type="dxa"/>
          </w:tcPr>
          <w:p w14:paraId="3F431ADB" w14:textId="77777777" w:rsidR="00260A10" w:rsidRDefault="00AE0B8D">
            <w:pPr>
              <w:rPr>
                <w:rFonts w:eastAsia="等线"/>
              </w:rPr>
            </w:pPr>
            <w:r>
              <w:rPr>
                <w:rFonts w:eastAsia="等线"/>
              </w:rPr>
              <w:t>1</w:t>
            </w:r>
          </w:p>
        </w:tc>
        <w:tc>
          <w:tcPr>
            <w:tcW w:w="2797" w:type="dxa"/>
          </w:tcPr>
          <w:p w14:paraId="0C6A2292" w14:textId="77777777" w:rsidR="00260A10" w:rsidRDefault="00AE0B8D">
            <w:pPr>
              <w:rPr>
                <w:rFonts w:eastAsia="等线"/>
              </w:rPr>
            </w:pPr>
            <w:r>
              <w:rPr>
                <w:rFonts w:eastAsia="等线"/>
              </w:rPr>
              <w:t xml:space="preserve">Update field description of </w:t>
            </w:r>
            <w:r>
              <w:rPr>
                <w:rFonts w:eastAsia="等线"/>
                <w:i/>
              </w:rPr>
              <w:t>absoluteFrequencySSB</w:t>
            </w:r>
          </w:p>
        </w:tc>
        <w:tc>
          <w:tcPr>
            <w:tcW w:w="1161" w:type="dxa"/>
          </w:tcPr>
          <w:p w14:paraId="5EBCFACD" w14:textId="77777777" w:rsidR="00260A10" w:rsidRDefault="00260A10">
            <w:pPr>
              <w:rPr>
                <w:rFonts w:eastAsia="等线"/>
              </w:rPr>
            </w:pPr>
          </w:p>
        </w:tc>
        <w:tc>
          <w:tcPr>
            <w:tcW w:w="1559" w:type="dxa"/>
          </w:tcPr>
          <w:p w14:paraId="12EE7A6B" w14:textId="77777777" w:rsidR="00260A10" w:rsidRDefault="00AE0B8D">
            <w:pPr>
              <w:rPr>
                <w:rFonts w:eastAsia="等线"/>
              </w:rPr>
            </w:pPr>
            <w:r>
              <w:rPr>
                <w:rFonts w:eastAsia="等线"/>
              </w:rPr>
              <w:t>Sharp (LIU Lei)</w:t>
            </w:r>
          </w:p>
        </w:tc>
        <w:tc>
          <w:tcPr>
            <w:tcW w:w="993" w:type="dxa"/>
          </w:tcPr>
          <w:p w14:paraId="61DB1C95" w14:textId="77777777" w:rsidR="00260A10" w:rsidRDefault="00260A10"/>
        </w:tc>
        <w:tc>
          <w:tcPr>
            <w:tcW w:w="850" w:type="dxa"/>
          </w:tcPr>
          <w:p w14:paraId="2DE4656F" w14:textId="77777777" w:rsidR="00260A10" w:rsidRDefault="00AE0B8D">
            <w:r>
              <w:t>V006</w:t>
            </w:r>
          </w:p>
        </w:tc>
        <w:tc>
          <w:tcPr>
            <w:tcW w:w="814" w:type="dxa"/>
          </w:tcPr>
          <w:p w14:paraId="2E141CFB" w14:textId="77777777" w:rsidR="00260A10" w:rsidRDefault="00AE0B8D">
            <w:r>
              <w:t>ToDo</w:t>
            </w:r>
          </w:p>
        </w:tc>
      </w:tr>
    </w:tbl>
    <w:p w14:paraId="61F0AC77" w14:textId="77777777" w:rsidR="00260A10" w:rsidRDefault="00AE0B8D">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6915419F" w14:textId="77777777" w:rsidR="00260A10" w:rsidRDefault="00AE0B8D">
      <w:pPr>
        <w:pStyle w:val="af3"/>
      </w:pPr>
      <w:r>
        <w:rPr>
          <w:b/>
        </w:rPr>
        <w:t>[Proposed Change]</w:t>
      </w:r>
      <w:r>
        <w:t>: The text proposal is as below:</w:t>
      </w:r>
    </w:p>
    <w:p w14:paraId="6F835C48" w14:textId="77777777" w:rsidR="00260A10" w:rsidRDefault="00AE0B8D">
      <w:pPr>
        <w:pStyle w:val="TAL"/>
        <w:rPr>
          <w:szCs w:val="22"/>
          <w:lang w:eastAsia="sv-SE"/>
        </w:rPr>
      </w:pPr>
      <w:r>
        <w:rPr>
          <w:b/>
          <w:i/>
          <w:szCs w:val="22"/>
          <w:lang w:eastAsia="sv-SE"/>
        </w:rPr>
        <w:lastRenderedPageBreak/>
        <w:t>absoluteFrequencySSB</w:t>
      </w:r>
    </w:p>
    <w:p w14:paraId="1D782919" w14:textId="77777777" w:rsidR="00260A10" w:rsidRDefault="00AE0B8D">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94"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CD6FFC" w14:textId="77777777" w:rsidR="00260A10" w:rsidRDefault="00AE0B8D">
      <w:pPr>
        <w:pStyle w:val="af3"/>
        <w:rPr>
          <w:b/>
        </w:rPr>
      </w:pPr>
      <w:r>
        <w:rPr>
          <w:b/>
        </w:rPr>
        <w:t>[Comments]:</w:t>
      </w:r>
    </w:p>
    <w:p w14:paraId="554DF076" w14:textId="77777777" w:rsidR="00260A10" w:rsidRDefault="00AE0B8D">
      <w:pPr>
        <w:rPr>
          <w:rFonts w:eastAsia="等线"/>
        </w:rPr>
      </w:pPr>
      <w:r>
        <w:rPr>
          <w:rFonts w:eastAsia="等线"/>
        </w:rPr>
        <w:t>[Ericsson] Since this very much is an issue in RRC we need to discuss also in RAN2. See E023, E024.</w:t>
      </w:r>
    </w:p>
    <w:p w14:paraId="2A0EB782" w14:textId="77777777" w:rsidR="00260A10" w:rsidRDefault="00AE0B8D">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11A2CB80" w14:textId="77777777" w:rsidR="00260A10" w:rsidRDefault="00AE0B8D">
      <w:pPr>
        <w:rPr>
          <w:ins w:id="2795" w:author="Rapporteur" w:date="2025-09-29T18:07:00Z"/>
          <w:iCs/>
        </w:rPr>
      </w:pPr>
      <w:r>
        <w:rPr>
          <w:iCs/>
        </w:rPr>
        <w:t>[Apple] Agree with the issue. On the change, either this one or E023 is OK.</w:t>
      </w:r>
    </w:p>
    <w:p w14:paraId="2D6595BD" w14:textId="77777777" w:rsidR="00260A10" w:rsidRDefault="00AE0B8D">
      <w:pPr>
        <w:rPr>
          <w:iCs/>
        </w:rPr>
      </w:pPr>
      <w:ins w:id="2796" w:author="Rapporteur" w:date="2025-09-29T18:07:00Z">
        <w:r>
          <w:rPr>
            <w:iCs/>
          </w:rPr>
          <w:t>[Rapporteur] This requires further discussion in the next meeting.</w:t>
        </w:r>
      </w:ins>
      <w:r>
        <w:rPr>
          <w:iCs/>
        </w:rPr>
        <w:t xml:space="preserve"> </w:t>
      </w:r>
    </w:p>
    <w:p w14:paraId="2D2E3BE4" w14:textId="77777777" w:rsidR="00260A10" w:rsidRDefault="00AE0B8D">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w:t>
      </w:r>
    </w:p>
    <w:p w14:paraId="61BC7790" w14:textId="77777777" w:rsidR="00260A10" w:rsidRDefault="00260A10">
      <w:pPr>
        <w:rPr>
          <w:rFonts w:eastAsia="等线"/>
        </w:rPr>
      </w:pPr>
    </w:p>
    <w:p w14:paraId="1643B212" w14:textId="77777777" w:rsidR="00260A10" w:rsidRDefault="00260A10">
      <w:pPr>
        <w:rPr>
          <w:rFonts w:eastAsia="等线"/>
        </w:rPr>
      </w:pPr>
    </w:p>
    <w:p w14:paraId="3E131F73" w14:textId="77777777" w:rsidR="00260A10" w:rsidRDefault="00AE0B8D">
      <w:pPr>
        <w:pStyle w:val="1"/>
        <w:rPr>
          <w:rFonts w:eastAsia="等线"/>
        </w:rPr>
      </w:pPr>
      <w:r>
        <w:rPr>
          <w:rFonts w:eastAsia="等线"/>
        </w:rPr>
        <w:t>E0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F69F4BE" w14:textId="77777777">
        <w:tc>
          <w:tcPr>
            <w:tcW w:w="433" w:type="pct"/>
          </w:tcPr>
          <w:p w14:paraId="7EAA607B" w14:textId="77777777" w:rsidR="00260A10" w:rsidRDefault="00AE0B8D">
            <w:r>
              <w:t>RIL Id</w:t>
            </w:r>
          </w:p>
        </w:tc>
        <w:tc>
          <w:tcPr>
            <w:tcW w:w="425" w:type="pct"/>
          </w:tcPr>
          <w:p w14:paraId="6944497D" w14:textId="77777777" w:rsidR="00260A10" w:rsidRDefault="00AE0B8D">
            <w:r>
              <w:t>WI</w:t>
            </w:r>
          </w:p>
        </w:tc>
        <w:tc>
          <w:tcPr>
            <w:tcW w:w="479" w:type="pct"/>
          </w:tcPr>
          <w:p w14:paraId="7BC43585" w14:textId="77777777" w:rsidR="00260A10" w:rsidRDefault="00AE0B8D">
            <w:r>
              <w:t>Class</w:t>
            </w:r>
          </w:p>
        </w:tc>
        <w:tc>
          <w:tcPr>
            <w:tcW w:w="1253" w:type="pct"/>
          </w:tcPr>
          <w:p w14:paraId="31462BD9" w14:textId="77777777" w:rsidR="00260A10" w:rsidRDefault="00AE0B8D">
            <w:r>
              <w:t>Title</w:t>
            </w:r>
          </w:p>
        </w:tc>
        <w:tc>
          <w:tcPr>
            <w:tcW w:w="520" w:type="pct"/>
          </w:tcPr>
          <w:p w14:paraId="6C0CF953" w14:textId="77777777" w:rsidR="00260A10" w:rsidRDefault="00AE0B8D">
            <w:r>
              <w:t>Tdoc</w:t>
            </w:r>
          </w:p>
        </w:tc>
        <w:tc>
          <w:tcPr>
            <w:tcW w:w="699" w:type="pct"/>
          </w:tcPr>
          <w:p w14:paraId="48C5C8A8" w14:textId="77777777" w:rsidR="00260A10" w:rsidRDefault="00AE0B8D">
            <w:r>
              <w:t>Delegate</w:t>
            </w:r>
          </w:p>
        </w:tc>
        <w:tc>
          <w:tcPr>
            <w:tcW w:w="445" w:type="pct"/>
          </w:tcPr>
          <w:p w14:paraId="66AFB743" w14:textId="77777777" w:rsidR="00260A10" w:rsidRDefault="00AE0B8D">
            <w:r>
              <w:t>Misc</w:t>
            </w:r>
          </w:p>
        </w:tc>
        <w:tc>
          <w:tcPr>
            <w:tcW w:w="381" w:type="pct"/>
          </w:tcPr>
          <w:p w14:paraId="7E166432" w14:textId="77777777" w:rsidR="00260A10" w:rsidRDefault="00AE0B8D">
            <w:r>
              <w:t>File version</w:t>
            </w:r>
          </w:p>
        </w:tc>
        <w:tc>
          <w:tcPr>
            <w:tcW w:w="365" w:type="pct"/>
          </w:tcPr>
          <w:p w14:paraId="3C0ED0B8" w14:textId="77777777" w:rsidR="00260A10" w:rsidRDefault="00AE0B8D">
            <w:r>
              <w:t>Status</w:t>
            </w:r>
          </w:p>
        </w:tc>
      </w:tr>
      <w:tr w:rsidR="00260A10" w14:paraId="35D2F178" w14:textId="77777777">
        <w:tc>
          <w:tcPr>
            <w:tcW w:w="433" w:type="pct"/>
          </w:tcPr>
          <w:p w14:paraId="3EDEE4F4" w14:textId="77777777" w:rsidR="00260A10" w:rsidRDefault="00AE0B8D">
            <w:pPr>
              <w:rPr>
                <w:rFonts w:eastAsia="等线"/>
              </w:rPr>
            </w:pPr>
            <w:r>
              <w:rPr>
                <w:rFonts w:eastAsia="等线"/>
              </w:rPr>
              <w:t>E023</w:t>
            </w:r>
          </w:p>
        </w:tc>
        <w:tc>
          <w:tcPr>
            <w:tcW w:w="425" w:type="pct"/>
          </w:tcPr>
          <w:p w14:paraId="08024CDF" w14:textId="77777777" w:rsidR="00260A10" w:rsidRDefault="00AE0B8D">
            <w:pPr>
              <w:rPr>
                <w:rFonts w:eastAsia="等线"/>
              </w:rPr>
            </w:pPr>
            <w:r>
              <w:rPr>
                <w:rFonts w:eastAsia="等线"/>
              </w:rPr>
              <w:t>NES</w:t>
            </w:r>
          </w:p>
        </w:tc>
        <w:tc>
          <w:tcPr>
            <w:tcW w:w="479" w:type="pct"/>
          </w:tcPr>
          <w:p w14:paraId="5B4BAD86" w14:textId="77777777" w:rsidR="00260A10" w:rsidRDefault="00AE0B8D">
            <w:pPr>
              <w:rPr>
                <w:rFonts w:eastAsia="等线"/>
              </w:rPr>
            </w:pPr>
            <w:r>
              <w:rPr>
                <w:rFonts w:eastAsia="等线" w:hint="eastAsia"/>
              </w:rPr>
              <w:t>1</w:t>
            </w:r>
          </w:p>
        </w:tc>
        <w:tc>
          <w:tcPr>
            <w:tcW w:w="1253" w:type="pct"/>
          </w:tcPr>
          <w:p w14:paraId="014CD576" w14:textId="77777777" w:rsidR="00260A10" w:rsidRDefault="00AE0B8D">
            <w:pPr>
              <w:rPr>
                <w:rFonts w:eastAsia="等线"/>
              </w:rPr>
            </w:pPr>
            <w:r>
              <w:rPr>
                <w:rFonts w:eastAsia="等线"/>
              </w:rPr>
              <w:t xml:space="preserve">It is unclear what is the Case1 with respect of the SSBless Scell. </w:t>
            </w:r>
          </w:p>
        </w:tc>
        <w:tc>
          <w:tcPr>
            <w:tcW w:w="520" w:type="pct"/>
          </w:tcPr>
          <w:p w14:paraId="7BA5B2EE" w14:textId="77777777" w:rsidR="00260A10" w:rsidRDefault="00AE0B8D">
            <w:pPr>
              <w:rPr>
                <w:rFonts w:eastAsia="等线"/>
              </w:rPr>
            </w:pPr>
            <w:r>
              <w:rPr>
                <w:rFonts w:eastAsia="等线"/>
              </w:rPr>
              <w:t>yes</w:t>
            </w:r>
          </w:p>
        </w:tc>
        <w:tc>
          <w:tcPr>
            <w:tcW w:w="699" w:type="pct"/>
          </w:tcPr>
          <w:p w14:paraId="1ECE54F7" w14:textId="77777777" w:rsidR="00260A10" w:rsidRDefault="00AE0B8D">
            <w:pPr>
              <w:rPr>
                <w:rFonts w:eastAsia="等线"/>
              </w:rPr>
            </w:pPr>
            <w:r>
              <w:rPr>
                <w:rFonts w:eastAsia="等线"/>
              </w:rPr>
              <w:t>Helka-Liina Määttänen</w:t>
            </w:r>
          </w:p>
          <w:p w14:paraId="6C9E5A60" w14:textId="77777777" w:rsidR="00260A10" w:rsidRDefault="00AE0B8D">
            <w:pPr>
              <w:rPr>
                <w:rFonts w:eastAsia="等线"/>
              </w:rPr>
            </w:pPr>
            <w:r>
              <w:rPr>
                <w:rFonts w:eastAsia="等线" w:hint="eastAsia"/>
              </w:rPr>
              <w:t>(</w:t>
            </w:r>
            <w:r>
              <w:rPr>
                <w:rFonts w:eastAsia="等线"/>
              </w:rPr>
              <w:t>ER</w:t>
            </w:r>
            <w:r>
              <w:rPr>
                <w:rFonts w:eastAsia="等线" w:hint="eastAsia"/>
              </w:rPr>
              <w:t>)</w:t>
            </w:r>
          </w:p>
        </w:tc>
        <w:tc>
          <w:tcPr>
            <w:tcW w:w="445" w:type="pct"/>
          </w:tcPr>
          <w:p w14:paraId="11FDFC21" w14:textId="77777777" w:rsidR="00260A10" w:rsidRDefault="00260A10"/>
        </w:tc>
        <w:tc>
          <w:tcPr>
            <w:tcW w:w="381" w:type="pct"/>
          </w:tcPr>
          <w:p w14:paraId="57BE3D00" w14:textId="77777777" w:rsidR="00260A10" w:rsidRDefault="00AE0B8D">
            <w:pPr>
              <w:rPr>
                <w:rFonts w:eastAsia="等线"/>
              </w:rPr>
            </w:pPr>
            <w:r>
              <w:rPr>
                <w:rFonts w:eastAsia="等线" w:hint="eastAsia"/>
              </w:rPr>
              <w:t>V</w:t>
            </w:r>
            <w:r>
              <w:rPr>
                <w:rFonts w:eastAsia="等线"/>
              </w:rPr>
              <w:t>019</w:t>
            </w:r>
          </w:p>
        </w:tc>
        <w:tc>
          <w:tcPr>
            <w:tcW w:w="365" w:type="pct"/>
          </w:tcPr>
          <w:p w14:paraId="38371FFD" w14:textId="77777777" w:rsidR="00260A10" w:rsidRDefault="00AE0B8D">
            <w:ins w:id="2797" w:author="Rapporteur" w:date="2025-09-30T00:50:00Z">
              <w:r>
                <w:t>ToDo</w:t>
              </w:r>
            </w:ins>
          </w:p>
        </w:tc>
      </w:tr>
    </w:tbl>
    <w:p w14:paraId="78866A26" w14:textId="77777777" w:rsidR="00260A10" w:rsidRDefault="00AE0B8D">
      <w:pPr>
        <w:pStyle w:val="af3"/>
        <w:rPr>
          <w:rFonts w:eastAsia="等线"/>
        </w:rPr>
      </w:pPr>
      <w:r>
        <w:rPr>
          <w:b/>
        </w:rPr>
        <w:br/>
        <w:t>[Description]</w:t>
      </w:r>
      <w:r>
        <w:t>:</w:t>
      </w:r>
      <w:r>
        <w:rPr>
          <w:rFonts w:eastAsia="等线"/>
        </w:rPr>
        <w:t xml:space="preserve"> In IE </w:t>
      </w:r>
      <w:r>
        <w:t>FrequencyInfoDL</w:t>
      </w:r>
      <w:r>
        <w:rPr>
          <w:rFonts w:eastAsia="等线"/>
        </w:rPr>
        <w:t xml:space="preserve"> </w:t>
      </w:r>
    </w:p>
    <w:p w14:paraId="57A320AD" w14:textId="77777777" w:rsidR="00260A10" w:rsidRDefault="00260A10">
      <w:pPr>
        <w:pStyle w:val="af3"/>
        <w:rPr>
          <w:rFonts w:eastAsia="等线"/>
        </w:rPr>
      </w:pPr>
    </w:p>
    <w:p w14:paraId="282963D7" w14:textId="77777777" w:rsidR="00260A10" w:rsidRDefault="00AE0B8D">
      <w:pPr>
        <w:pStyle w:val="TAL"/>
        <w:rPr>
          <w:szCs w:val="22"/>
          <w:lang w:eastAsia="sv-SE"/>
        </w:rPr>
      </w:pPr>
      <w:r>
        <w:rPr>
          <w:b/>
          <w:i/>
          <w:szCs w:val="22"/>
          <w:lang w:eastAsia="sv-SE"/>
        </w:rPr>
        <w:lastRenderedPageBreak/>
        <w:t>absoluteFrequencySSB</w:t>
      </w:r>
    </w:p>
    <w:p w14:paraId="56E80486" w14:textId="77777777" w:rsidR="00260A10" w:rsidRDefault="00AE0B8D">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E026538" w14:textId="77777777" w:rsidR="00260A10" w:rsidRDefault="00AE0B8D">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5CF1D555" w14:textId="77777777" w:rsidR="00260A10" w:rsidRDefault="00AE0B8D">
      <w:pPr>
        <w:pStyle w:val="af3"/>
        <w:rPr>
          <w:bCs/>
        </w:rPr>
      </w:pPr>
      <w:r>
        <w:rPr>
          <w:bCs/>
        </w:rPr>
        <w:t xml:space="preserve">For Rel-19, Case 1, the scell is not associated with legacy SSB but only OD-SSB and absoluteFrequencySSB should be absent. </w:t>
      </w:r>
    </w:p>
    <w:p w14:paraId="4491FC5D" w14:textId="77777777" w:rsidR="00260A10" w:rsidRDefault="00260A10">
      <w:pPr>
        <w:pStyle w:val="af3"/>
        <w:rPr>
          <w:b/>
        </w:rPr>
      </w:pPr>
    </w:p>
    <w:p w14:paraId="2F8B5780" w14:textId="77777777" w:rsidR="00260A10" w:rsidRDefault="00AE0B8D">
      <w:pPr>
        <w:pStyle w:val="af3"/>
      </w:pPr>
      <w:r>
        <w:rPr>
          <w:b/>
        </w:rPr>
        <w:t>[Proposed Change]</w:t>
      </w:r>
      <w:r>
        <w:t xml:space="preserve">: </w:t>
      </w:r>
    </w:p>
    <w:p w14:paraId="0FA88991" w14:textId="77777777" w:rsidR="00260A10" w:rsidRDefault="00AE0B8D">
      <w:pPr>
        <w:pStyle w:val="TAL"/>
        <w:rPr>
          <w:szCs w:val="22"/>
          <w:lang w:eastAsia="sv-SE"/>
        </w:rPr>
      </w:pPr>
      <w:r>
        <w:rPr>
          <w:b/>
          <w:i/>
          <w:szCs w:val="22"/>
          <w:lang w:eastAsia="sv-SE"/>
        </w:rPr>
        <w:t>absoluteFrequencySSB</w:t>
      </w:r>
    </w:p>
    <w:p w14:paraId="4FB23EC4" w14:textId="77777777" w:rsidR="00260A10" w:rsidRDefault="00AE0B8D">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41EBCCC" w14:textId="77777777" w:rsidR="00260A10" w:rsidRDefault="00AE0B8D">
      <w:pPr>
        <w:rPr>
          <w:ins w:id="2798" w:author="Rapporteur" w:date="2025-09-30T00:50:00Z"/>
        </w:rPr>
      </w:pPr>
      <w:r>
        <w:t xml:space="preserve">[Apple] We agree with this change. </w:t>
      </w:r>
    </w:p>
    <w:p w14:paraId="2A3D9E8D" w14:textId="77777777" w:rsidR="00260A10" w:rsidRDefault="00AE0B8D">
      <w:ins w:id="2799" w:author="Rapporteur" w:date="2025-09-30T00:50:00Z">
        <w:r>
          <w:t>[Rapporteur] This requires further discussion in the next meeting.</w:t>
        </w:r>
      </w:ins>
      <w:r>
        <w:t xml:space="preserve"> </w:t>
      </w:r>
    </w:p>
    <w:p w14:paraId="18F842CB" w14:textId="77777777" w:rsidR="00260A10" w:rsidRDefault="00AE0B8D">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 </w:t>
      </w:r>
    </w:p>
    <w:p w14:paraId="072728BC" w14:textId="77777777" w:rsidR="00260A10" w:rsidRDefault="00260A10"/>
    <w:p w14:paraId="0452769D" w14:textId="77777777" w:rsidR="00260A10" w:rsidRDefault="00AE0B8D">
      <w:pPr>
        <w:pStyle w:val="1"/>
      </w:pPr>
      <w:r>
        <w:t>V5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5437A443" w14:textId="77777777">
        <w:tc>
          <w:tcPr>
            <w:tcW w:w="967" w:type="dxa"/>
          </w:tcPr>
          <w:p w14:paraId="6A9D0EFE" w14:textId="77777777" w:rsidR="00260A10" w:rsidRDefault="00AE0B8D">
            <w:r>
              <w:t>RIL Id</w:t>
            </w:r>
          </w:p>
        </w:tc>
        <w:tc>
          <w:tcPr>
            <w:tcW w:w="948" w:type="dxa"/>
          </w:tcPr>
          <w:p w14:paraId="26551BB0" w14:textId="77777777" w:rsidR="00260A10" w:rsidRDefault="00AE0B8D">
            <w:r>
              <w:t>WI</w:t>
            </w:r>
          </w:p>
        </w:tc>
        <w:tc>
          <w:tcPr>
            <w:tcW w:w="1068" w:type="dxa"/>
          </w:tcPr>
          <w:p w14:paraId="2A13FA9E" w14:textId="77777777" w:rsidR="00260A10" w:rsidRDefault="00AE0B8D">
            <w:r>
              <w:t>Class</w:t>
            </w:r>
          </w:p>
        </w:tc>
        <w:tc>
          <w:tcPr>
            <w:tcW w:w="2797" w:type="dxa"/>
          </w:tcPr>
          <w:p w14:paraId="5B824468" w14:textId="77777777" w:rsidR="00260A10" w:rsidRDefault="00AE0B8D">
            <w:r>
              <w:t>Title</w:t>
            </w:r>
          </w:p>
        </w:tc>
        <w:tc>
          <w:tcPr>
            <w:tcW w:w="1161" w:type="dxa"/>
          </w:tcPr>
          <w:p w14:paraId="2F872EC9" w14:textId="77777777" w:rsidR="00260A10" w:rsidRDefault="00AE0B8D">
            <w:r>
              <w:t>Tdoc</w:t>
            </w:r>
          </w:p>
        </w:tc>
        <w:tc>
          <w:tcPr>
            <w:tcW w:w="1276" w:type="dxa"/>
          </w:tcPr>
          <w:p w14:paraId="701AA929" w14:textId="77777777" w:rsidR="00260A10" w:rsidRDefault="00AE0B8D">
            <w:r>
              <w:t>Delegate</w:t>
            </w:r>
          </w:p>
        </w:tc>
        <w:tc>
          <w:tcPr>
            <w:tcW w:w="665" w:type="dxa"/>
          </w:tcPr>
          <w:p w14:paraId="49D8896C" w14:textId="77777777" w:rsidR="00260A10" w:rsidRDefault="00AE0B8D">
            <w:r>
              <w:t>Misc</w:t>
            </w:r>
          </w:p>
        </w:tc>
        <w:tc>
          <w:tcPr>
            <w:tcW w:w="908" w:type="dxa"/>
          </w:tcPr>
          <w:p w14:paraId="131CD3EC" w14:textId="77777777" w:rsidR="00260A10" w:rsidRDefault="00AE0B8D">
            <w:r>
              <w:t>File version</w:t>
            </w:r>
          </w:p>
        </w:tc>
        <w:tc>
          <w:tcPr>
            <w:tcW w:w="1367" w:type="dxa"/>
          </w:tcPr>
          <w:p w14:paraId="53FAB67C" w14:textId="77777777" w:rsidR="00260A10" w:rsidRDefault="00AE0B8D">
            <w:r>
              <w:t>Status</w:t>
            </w:r>
          </w:p>
        </w:tc>
      </w:tr>
      <w:tr w:rsidR="00260A10" w14:paraId="1F93B3C9" w14:textId="77777777">
        <w:tc>
          <w:tcPr>
            <w:tcW w:w="967" w:type="dxa"/>
          </w:tcPr>
          <w:p w14:paraId="75A589C9" w14:textId="77777777" w:rsidR="00260A10" w:rsidRDefault="00AE0B8D">
            <w:r>
              <w:t>V503</w:t>
            </w:r>
          </w:p>
        </w:tc>
        <w:tc>
          <w:tcPr>
            <w:tcW w:w="948" w:type="dxa"/>
          </w:tcPr>
          <w:p w14:paraId="6AA3CFFD" w14:textId="77777777" w:rsidR="00260A10" w:rsidRDefault="00AE0B8D">
            <w:r>
              <w:t>NES</w:t>
            </w:r>
          </w:p>
        </w:tc>
        <w:tc>
          <w:tcPr>
            <w:tcW w:w="1068" w:type="dxa"/>
          </w:tcPr>
          <w:p w14:paraId="296F1360" w14:textId="77777777" w:rsidR="00260A10" w:rsidRDefault="00AE0B8D">
            <w:r>
              <w:t>1</w:t>
            </w:r>
          </w:p>
        </w:tc>
        <w:tc>
          <w:tcPr>
            <w:tcW w:w="2797" w:type="dxa"/>
          </w:tcPr>
          <w:p w14:paraId="25470405" w14:textId="77777777" w:rsidR="00260A10" w:rsidRDefault="00AE0B8D">
            <w:r>
              <w:t>Relation between OD-SSB case 1 &amp; SSB-less SCell</w:t>
            </w:r>
          </w:p>
        </w:tc>
        <w:tc>
          <w:tcPr>
            <w:tcW w:w="1161" w:type="dxa"/>
          </w:tcPr>
          <w:p w14:paraId="30720BDC" w14:textId="77777777" w:rsidR="00260A10" w:rsidRDefault="00260A10"/>
        </w:tc>
        <w:tc>
          <w:tcPr>
            <w:tcW w:w="1276" w:type="dxa"/>
          </w:tcPr>
          <w:p w14:paraId="223DBACF" w14:textId="77777777" w:rsidR="00260A10" w:rsidRDefault="00AE0B8D">
            <w:r>
              <w:t>vivo (Jianhui)</w:t>
            </w:r>
          </w:p>
        </w:tc>
        <w:tc>
          <w:tcPr>
            <w:tcW w:w="665" w:type="dxa"/>
          </w:tcPr>
          <w:p w14:paraId="35346068" w14:textId="77777777" w:rsidR="00260A10" w:rsidRDefault="00260A10"/>
        </w:tc>
        <w:tc>
          <w:tcPr>
            <w:tcW w:w="908" w:type="dxa"/>
          </w:tcPr>
          <w:p w14:paraId="35633B04" w14:textId="77777777" w:rsidR="00260A10" w:rsidRDefault="00AE0B8D">
            <w:r>
              <w:t>V032</w:t>
            </w:r>
          </w:p>
        </w:tc>
        <w:tc>
          <w:tcPr>
            <w:tcW w:w="1367" w:type="dxa"/>
          </w:tcPr>
          <w:p w14:paraId="3ADBDC00" w14:textId="77777777" w:rsidR="00260A10" w:rsidRDefault="00AE0B8D">
            <w:r>
              <w:t>ToDo</w:t>
            </w:r>
          </w:p>
        </w:tc>
      </w:tr>
    </w:tbl>
    <w:p w14:paraId="0064D9F3" w14:textId="77777777" w:rsidR="00260A10" w:rsidRDefault="00AE0B8D">
      <w:pPr>
        <w:pStyle w:val="af3"/>
      </w:pPr>
      <w:r>
        <w:rPr>
          <w:b/>
        </w:rPr>
        <w:lastRenderedPageBreak/>
        <w:br/>
        <w:t>[Description]</w:t>
      </w:r>
      <w:r>
        <w:t xml:space="preserve">: </w:t>
      </w:r>
    </w:p>
    <w:p w14:paraId="3809EE09" w14:textId="77777777" w:rsidR="00260A10" w:rsidRDefault="00AE0B8D">
      <w:pPr>
        <w:pStyle w:val="af3"/>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ffd"/>
        <w:tblW w:w="0" w:type="auto"/>
        <w:tblInd w:w="-3" w:type="dxa"/>
        <w:tblLook w:val="04A0" w:firstRow="1" w:lastRow="0" w:firstColumn="1" w:lastColumn="0" w:noHBand="0" w:noVBand="1"/>
      </w:tblPr>
      <w:tblGrid>
        <w:gridCol w:w="14281"/>
      </w:tblGrid>
      <w:tr w:rsidR="00260A10" w14:paraId="0778EBC5" w14:textId="77777777">
        <w:tc>
          <w:tcPr>
            <w:tcW w:w="14281" w:type="dxa"/>
          </w:tcPr>
          <w:p w14:paraId="6FFD8FEE" w14:textId="77777777" w:rsidR="00260A10" w:rsidRDefault="00AE0B8D">
            <w:pPr>
              <w:pStyle w:val="TAL"/>
              <w:rPr>
                <w:szCs w:val="22"/>
                <w:lang w:eastAsia="sv-SE"/>
              </w:rPr>
            </w:pPr>
            <w:r>
              <w:rPr>
                <w:b/>
                <w:i/>
                <w:szCs w:val="22"/>
                <w:lang w:eastAsia="sv-SE"/>
              </w:rPr>
              <w:t>absoluteFrequencySSB</w:t>
            </w:r>
          </w:p>
          <w:p w14:paraId="6D87A2AE" w14:textId="77777777" w:rsidR="00260A10" w:rsidRDefault="00AE0B8D">
            <w:pPr>
              <w:pStyle w:val="af3"/>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44F9901A" w14:textId="77777777" w:rsidR="00260A10" w:rsidRDefault="00AE0B8D">
      <w:pPr>
        <w:pStyle w:val="af3"/>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3519FD61" w14:textId="77777777" w:rsidR="00260A10" w:rsidRDefault="00AE0B8D">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260A10" w14:paraId="2C38171B" w14:textId="77777777">
        <w:tc>
          <w:tcPr>
            <w:tcW w:w="14281" w:type="dxa"/>
          </w:tcPr>
          <w:p w14:paraId="411A341A" w14:textId="77777777" w:rsidR="00260A10" w:rsidRDefault="00AE0B8D">
            <w:pPr>
              <w:pStyle w:val="TAL"/>
              <w:rPr>
                <w:szCs w:val="22"/>
                <w:lang w:eastAsia="sv-SE"/>
              </w:rPr>
            </w:pPr>
            <w:r>
              <w:rPr>
                <w:b/>
                <w:i/>
                <w:szCs w:val="22"/>
                <w:lang w:eastAsia="sv-SE"/>
              </w:rPr>
              <w:t>absoluteFrequencySSB</w:t>
            </w:r>
          </w:p>
          <w:p w14:paraId="254D9653" w14:textId="77777777" w:rsidR="00260A10" w:rsidRDefault="00AE0B8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800"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8CAF91" w14:textId="77777777" w:rsidR="00260A10" w:rsidRDefault="00AE0B8D">
            <w:pPr>
              <w:pStyle w:val="af3"/>
            </w:pPr>
            <w:r>
              <w:t>For PCell, this field</w:t>
            </w:r>
            <w:r>
              <w:rPr>
                <w:szCs w:val="22"/>
                <w:lang w:eastAsia="sv-SE"/>
              </w:rPr>
              <w:t xml:space="preserve"> corresponds to the CD-SSB.</w:t>
            </w:r>
          </w:p>
        </w:tc>
      </w:tr>
    </w:tbl>
    <w:p w14:paraId="7EDB40F2" w14:textId="77777777" w:rsidR="00260A10" w:rsidRDefault="00260A10">
      <w:pPr>
        <w:pStyle w:val="af3"/>
      </w:pPr>
    </w:p>
    <w:p w14:paraId="3C577176" w14:textId="77777777" w:rsidR="00260A10" w:rsidRDefault="00AE0B8D">
      <w:pPr>
        <w:pStyle w:val="af3"/>
      </w:pPr>
      <w:r>
        <w:rPr>
          <w:b/>
        </w:rPr>
        <w:t>[Comments]</w:t>
      </w:r>
      <w:r>
        <w:t>:</w:t>
      </w:r>
    </w:p>
    <w:p w14:paraId="01A884C7" w14:textId="77777777" w:rsidR="00260A10" w:rsidRDefault="00AE0B8D">
      <w:pPr>
        <w:pStyle w:val="af3"/>
      </w:pPr>
      <w:ins w:id="2801" w:author="Rapporteur" w:date="2025-09-30T01:38:00Z">
        <w:r>
          <w:t>[Rapporteur] This requires further discussion in the next meeting.</w:t>
        </w:r>
      </w:ins>
    </w:p>
    <w:p w14:paraId="38FA6FA7" w14:textId="77777777" w:rsidR="00260A10" w:rsidRDefault="00AE0B8D">
      <w:pPr>
        <w:pStyle w:val="1"/>
      </w:pPr>
      <w:r>
        <w:rPr>
          <w:rFonts w:eastAsia="等线" w:hint="eastAsia"/>
        </w:rPr>
        <w:t>O400</w:t>
      </w:r>
    </w:p>
    <w:p w14:paraId="7A9A3DB2" w14:textId="77777777" w:rsidR="00260A10" w:rsidRDefault="00260A1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260A10" w14:paraId="5AABC580" w14:textId="77777777">
        <w:tc>
          <w:tcPr>
            <w:tcW w:w="863" w:type="dxa"/>
          </w:tcPr>
          <w:p w14:paraId="0A3DCDC7" w14:textId="77777777" w:rsidR="00260A10" w:rsidRDefault="00AE0B8D">
            <w:r>
              <w:lastRenderedPageBreak/>
              <w:t>RIL Id</w:t>
            </w:r>
          </w:p>
        </w:tc>
        <w:tc>
          <w:tcPr>
            <w:tcW w:w="784" w:type="dxa"/>
          </w:tcPr>
          <w:p w14:paraId="000C055E" w14:textId="77777777" w:rsidR="00260A10" w:rsidRDefault="00AE0B8D">
            <w:r>
              <w:t>WI</w:t>
            </w:r>
          </w:p>
        </w:tc>
        <w:tc>
          <w:tcPr>
            <w:tcW w:w="924" w:type="dxa"/>
          </w:tcPr>
          <w:p w14:paraId="683691DB" w14:textId="77777777" w:rsidR="00260A10" w:rsidRDefault="00AE0B8D">
            <w:r>
              <w:t>Class</w:t>
            </w:r>
          </w:p>
        </w:tc>
        <w:tc>
          <w:tcPr>
            <w:tcW w:w="2039" w:type="dxa"/>
          </w:tcPr>
          <w:p w14:paraId="10866CEF" w14:textId="77777777" w:rsidR="00260A10" w:rsidRDefault="00AE0B8D">
            <w:r>
              <w:t>Title</w:t>
            </w:r>
          </w:p>
        </w:tc>
        <w:tc>
          <w:tcPr>
            <w:tcW w:w="977" w:type="dxa"/>
          </w:tcPr>
          <w:p w14:paraId="100DBCEE" w14:textId="77777777" w:rsidR="00260A10" w:rsidRDefault="00AE0B8D">
            <w:r>
              <w:t>Tdoc</w:t>
            </w:r>
          </w:p>
        </w:tc>
        <w:tc>
          <w:tcPr>
            <w:tcW w:w="1156" w:type="dxa"/>
          </w:tcPr>
          <w:p w14:paraId="7A15C176" w14:textId="77777777" w:rsidR="00260A10" w:rsidRDefault="00AE0B8D">
            <w:r>
              <w:t>Delegate</w:t>
            </w:r>
          </w:p>
        </w:tc>
        <w:tc>
          <w:tcPr>
            <w:tcW w:w="648" w:type="dxa"/>
          </w:tcPr>
          <w:p w14:paraId="2FABC541" w14:textId="77777777" w:rsidR="00260A10" w:rsidRDefault="00AE0B8D">
            <w:r>
              <w:t>Misc</w:t>
            </w:r>
          </w:p>
        </w:tc>
        <w:tc>
          <w:tcPr>
            <w:tcW w:w="873" w:type="dxa"/>
          </w:tcPr>
          <w:p w14:paraId="6BBB0BFA" w14:textId="77777777" w:rsidR="00260A10" w:rsidRDefault="00AE0B8D">
            <w:r>
              <w:t>File version</w:t>
            </w:r>
          </w:p>
        </w:tc>
        <w:tc>
          <w:tcPr>
            <w:tcW w:w="1139" w:type="dxa"/>
          </w:tcPr>
          <w:p w14:paraId="01C76CF6" w14:textId="77777777" w:rsidR="00260A10" w:rsidRDefault="00AE0B8D">
            <w:r>
              <w:t>Status</w:t>
            </w:r>
          </w:p>
        </w:tc>
      </w:tr>
      <w:tr w:rsidR="00260A10" w14:paraId="4CD142A7" w14:textId="77777777">
        <w:tc>
          <w:tcPr>
            <w:tcW w:w="863" w:type="dxa"/>
          </w:tcPr>
          <w:p w14:paraId="0AC498D2" w14:textId="77777777" w:rsidR="00260A10" w:rsidRDefault="00AE0B8D">
            <w:pPr>
              <w:rPr>
                <w:rFonts w:eastAsia="等线"/>
              </w:rPr>
            </w:pPr>
            <w:r>
              <w:rPr>
                <w:rFonts w:eastAsia="等线" w:hint="eastAsia"/>
              </w:rPr>
              <w:t>O</w:t>
            </w:r>
            <w:r>
              <w:rPr>
                <w:rFonts w:eastAsia="等线"/>
              </w:rPr>
              <w:t>400</w:t>
            </w:r>
          </w:p>
        </w:tc>
        <w:tc>
          <w:tcPr>
            <w:tcW w:w="784" w:type="dxa"/>
          </w:tcPr>
          <w:p w14:paraId="33276830" w14:textId="77777777" w:rsidR="00260A10" w:rsidRDefault="00AE0B8D">
            <w:pPr>
              <w:rPr>
                <w:rFonts w:eastAsia="等线"/>
              </w:rPr>
            </w:pPr>
            <w:r>
              <w:rPr>
                <w:rFonts w:eastAsia="等线" w:hint="eastAsia"/>
              </w:rPr>
              <w:t>X</w:t>
            </w:r>
            <w:r>
              <w:rPr>
                <w:rFonts w:eastAsia="等线"/>
              </w:rPr>
              <w:t>R</w:t>
            </w:r>
          </w:p>
        </w:tc>
        <w:tc>
          <w:tcPr>
            <w:tcW w:w="924" w:type="dxa"/>
          </w:tcPr>
          <w:p w14:paraId="09D4C040" w14:textId="77777777" w:rsidR="00260A10" w:rsidRDefault="00AE0B8D">
            <w:pPr>
              <w:rPr>
                <w:rFonts w:eastAsia="等线"/>
              </w:rPr>
            </w:pPr>
            <w:r>
              <w:rPr>
                <w:rFonts w:eastAsia="等线" w:hint="eastAsia"/>
              </w:rPr>
              <w:t>1</w:t>
            </w:r>
          </w:p>
        </w:tc>
        <w:tc>
          <w:tcPr>
            <w:tcW w:w="2039" w:type="dxa"/>
          </w:tcPr>
          <w:p w14:paraId="41DFFD50" w14:textId="77777777" w:rsidR="00260A10" w:rsidRDefault="00AE0B8D">
            <w:pPr>
              <w:rPr>
                <w:rFonts w:eastAsia="等线"/>
              </w:rPr>
            </w:pPr>
            <w:r>
              <w:t>Restriction on additionalPriority-r19 and priorityAdjustmentThreshold-r19</w:t>
            </w:r>
          </w:p>
        </w:tc>
        <w:tc>
          <w:tcPr>
            <w:tcW w:w="977" w:type="dxa"/>
          </w:tcPr>
          <w:p w14:paraId="4905CA64" w14:textId="77777777" w:rsidR="00260A10" w:rsidRDefault="00260A10">
            <w:pPr>
              <w:rPr>
                <w:rFonts w:eastAsia="等线"/>
              </w:rPr>
            </w:pPr>
          </w:p>
        </w:tc>
        <w:tc>
          <w:tcPr>
            <w:tcW w:w="1156" w:type="dxa"/>
          </w:tcPr>
          <w:p w14:paraId="7E32407B" w14:textId="77777777" w:rsidR="00260A10" w:rsidRDefault="00AE0B8D">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68E0ACF0" w14:textId="77777777" w:rsidR="00260A10" w:rsidRDefault="00260A10"/>
        </w:tc>
        <w:tc>
          <w:tcPr>
            <w:tcW w:w="873" w:type="dxa"/>
          </w:tcPr>
          <w:p w14:paraId="0E574F94" w14:textId="77777777" w:rsidR="00260A10" w:rsidRDefault="00AE0B8D">
            <w:pPr>
              <w:rPr>
                <w:rFonts w:eastAsia="等线"/>
              </w:rPr>
            </w:pPr>
            <w:r>
              <w:rPr>
                <w:rFonts w:eastAsia="等线"/>
              </w:rPr>
              <w:t>V06</w:t>
            </w:r>
          </w:p>
        </w:tc>
        <w:tc>
          <w:tcPr>
            <w:tcW w:w="1139" w:type="dxa"/>
          </w:tcPr>
          <w:p w14:paraId="469492D1" w14:textId="77777777" w:rsidR="00260A10" w:rsidRDefault="00AE0B8D">
            <w:pPr>
              <w:rPr>
                <w:rFonts w:eastAsia="等线"/>
              </w:rPr>
            </w:pPr>
            <w:r>
              <w:rPr>
                <w:rFonts w:eastAsia="等线"/>
              </w:rPr>
              <w:t>PropRej</w:t>
            </w:r>
          </w:p>
        </w:tc>
      </w:tr>
    </w:tbl>
    <w:p w14:paraId="12F6DBA2" w14:textId="77777777" w:rsidR="00260A10" w:rsidRDefault="00260A10">
      <w:pPr>
        <w:rPr>
          <w:rFonts w:eastAsia="等线"/>
          <w:b/>
          <w:bCs/>
          <w:i/>
          <w:iCs/>
        </w:rPr>
      </w:pPr>
    </w:p>
    <w:p w14:paraId="23549CF6" w14:textId="77777777" w:rsidR="00260A10" w:rsidRDefault="00AE0B8D">
      <w:pPr>
        <w:pStyle w:val="af3"/>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0164B4F" w14:textId="77777777" w:rsidR="00260A10" w:rsidRDefault="00AE0B8D">
      <w:pPr>
        <w:pStyle w:val="af3"/>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7253C32E" w14:textId="77777777" w:rsidR="00260A10" w:rsidRDefault="00AE0B8D">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12739F5F" w14:textId="77777777" w:rsidR="00260A10" w:rsidRDefault="00AE0B8D">
      <w:pPr>
        <w:pStyle w:val="PL"/>
      </w:pPr>
      <w:r>
        <w:t xml:space="preserve"> enhancedLCP-r19                  SEQUENCE{</w:t>
      </w:r>
    </w:p>
    <w:p w14:paraId="78B5B096" w14:textId="77777777" w:rsidR="00260A10" w:rsidRDefault="00AE0B8D">
      <w:pPr>
        <w:pStyle w:val="PL"/>
      </w:pPr>
      <w:r>
        <w:t xml:space="preserve">            </w:t>
      </w:r>
      <w:bookmarkStart w:id="2802" w:name="_Hlk209984823"/>
      <w:r>
        <w:t>priorityAdjustmentThreshold-r19</w:t>
      </w:r>
      <w:bookmarkEnd w:id="2802"/>
      <w:r>
        <w:t xml:space="preserve">          INTEGER (1..64),</w:t>
      </w:r>
    </w:p>
    <w:p w14:paraId="6D4469B8" w14:textId="77777777" w:rsidR="00260A10" w:rsidRDefault="00AE0B8D">
      <w:pPr>
        <w:pStyle w:val="PL"/>
      </w:pPr>
      <w:r>
        <w:t xml:space="preserve">            additionalPriority-r19                   INTEGER (1..16),</w:t>
      </w:r>
    </w:p>
    <w:p w14:paraId="7498A204" w14:textId="77777777" w:rsidR="00260A10" w:rsidRDefault="00AE0B8D">
      <w:pPr>
        <w:pStyle w:val="PL"/>
      </w:pPr>
      <w:r>
        <w:t xml:space="preserve">            ...</w:t>
      </w:r>
    </w:p>
    <w:p w14:paraId="1E8C5C21" w14:textId="77777777" w:rsidR="00260A10" w:rsidRDefault="00AE0B8D">
      <w:pPr>
        <w:pStyle w:val="PL"/>
      </w:pPr>
      <w:r>
        <w:t xml:space="preserve">        }                                                                                                        OPTIONAL     -- </w:t>
      </w:r>
      <w:ins w:id="2803" w:author="OPPO-Zhe Fu" w:date="2025-09-28T21:03:00Z">
        <w:r>
          <w:t>C</w:t>
        </w:r>
      </w:ins>
      <w:ins w:id="2804" w:author="OPPO-Zhe Fu" w:date="2025-09-28T21:04:00Z">
        <w:r>
          <w:t>ond DRB2</w:t>
        </w:r>
      </w:ins>
      <w:del w:id="2805" w:author="OPPO-Zhe Fu" w:date="2025-09-28T21:04:00Z">
        <w:r>
          <w:delText>Need R</w:delText>
        </w:r>
      </w:del>
    </w:p>
    <w:p w14:paraId="09B72E64" w14:textId="77777777" w:rsidR="00260A10" w:rsidRDefault="00260A10">
      <w:pPr>
        <w:pStyle w:val="af3"/>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260A10" w14:paraId="7E8B7930"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537B61FB" w14:textId="77777777" w:rsidR="00260A10" w:rsidRDefault="00AE0B8D">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F6AC81B" w14:textId="77777777" w:rsidR="00260A10" w:rsidRDefault="00AE0B8D">
            <w:pPr>
              <w:pStyle w:val="TAH"/>
              <w:rPr>
                <w:lang w:eastAsia="sv-SE"/>
              </w:rPr>
            </w:pPr>
            <w:r>
              <w:rPr>
                <w:lang w:eastAsia="sv-SE"/>
              </w:rPr>
              <w:t>Explanation</w:t>
            </w:r>
          </w:p>
        </w:tc>
      </w:tr>
      <w:tr w:rsidR="00260A10" w14:paraId="5904085B"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47B52E48" w14:textId="77777777" w:rsidR="00260A10" w:rsidRDefault="00AE0B8D">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0CBD6623" w14:textId="77777777" w:rsidR="00260A10" w:rsidRDefault="00AE0B8D">
            <w:pPr>
              <w:pStyle w:val="TAL"/>
              <w:rPr>
                <w:lang w:eastAsia="sv-SE"/>
              </w:rPr>
            </w:pPr>
            <w:r>
              <w:t>This field is optionally present in case of DRB, need M. Otherwise, it is absent for SRBs and MRBs.</w:t>
            </w:r>
          </w:p>
        </w:tc>
      </w:tr>
    </w:tbl>
    <w:p w14:paraId="0AC17B61" w14:textId="77777777" w:rsidR="00260A10" w:rsidRDefault="00260A10">
      <w:pPr>
        <w:pStyle w:val="af3"/>
        <w:rPr>
          <w:lang w:val="en-US"/>
        </w:rPr>
      </w:pPr>
    </w:p>
    <w:p w14:paraId="3BA6F66E" w14:textId="77777777" w:rsidR="00260A10" w:rsidRDefault="00AE0B8D">
      <w:pPr>
        <w:pStyle w:val="af3"/>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fd"/>
        <w:tblW w:w="0" w:type="auto"/>
        <w:tblInd w:w="-3" w:type="dxa"/>
        <w:tblLook w:val="04A0" w:firstRow="1" w:lastRow="0" w:firstColumn="1" w:lastColumn="0" w:noHBand="0" w:noVBand="1"/>
      </w:tblPr>
      <w:tblGrid>
        <w:gridCol w:w="9629"/>
      </w:tblGrid>
      <w:tr w:rsidR="00260A10" w14:paraId="1C0C9B2C" w14:textId="77777777">
        <w:tc>
          <w:tcPr>
            <w:tcW w:w="9629" w:type="dxa"/>
          </w:tcPr>
          <w:p w14:paraId="0F48AAA9" w14:textId="77777777" w:rsidR="00260A10" w:rsidRDefault="00AE0B8D">
            <w:pPr>
              <w:keepNext/>
              <w:keepLines/>
              <w:spacing w:after="0"/>
              <w:rPr>
                <w:rFonts w:ascii="Arial" w:eastAsia="等线" w:hAnsi="Arial"/>
                <w:b/>
                <w:bCs/>
                <w:i/>
                <w:iCs/>
                <w:sz w:val="18"/>
              </w:rPr>
            </w:pPr>
            <w:r>
              <w:rPr>
                <w:rFonts w:ascii="Arial" w:eastAsia="等线" w:hAnsi="Arial"/>
                <w:b/>
                <w:bCs/>
                <w:i/>
                <w:iCs/>
                <w:sz w:val="18"/>
              </w:rPr>
              <w:lastRenderedPageBreak/>
              <w:t>additionalPriority</w:t>
            </w:r>
          </w:p>
          <w:p w14:paraId="71C7E0EB" w14:textId="77777777" w:rsidR="00260A10" w:rsidRDefault="00AE0B8D">
            <w:pPr>
              <w:pStyle w:val="af3"/>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806" w:author="OPPO-Zhe Fu" w:date="2025-09-28T20:42:00Z">
              <w:r>
                <w:rPr>
                  <w:bCs/>
                  <w:iCs/>
                  <w:lang w:eastAsia="en-GB"/>
                </w:rPr>
                <w:t>This field can only be configured for</w:t>
              </w:r>
            </w:ins>
            <w:ins w:id="2807" w:author="OPPO-Zhe Fu" w:date="2025-09-28T20:54:00Z">
              <w:r>
                <w:rPr>
                  <w:bCs/>
                  <w:iCs/>
                  <w:lang w:eastAsia="en-GB"/>
                </w:rPr>
                <w:t xml:space="preserve"> the logical channel associated with</w:t>
              </w:r>
            </w:ins>
            <w:ins w:id="2808" w:author="OPPO-Zhe Fu" w:date="2025-09-28T20:42:00Z">
              <w:r>
                <w:rPr>
                  <w:bCs/>
                  <w:iCs/>
                  <w:lang w:eastAsia="en-GB"/>
                </w:rPr>
                <w:t xml:space="preserve"> a DRB</w:t>
              </w:r>
            </w:ins>
            <w:ins w:id="2809" w:author="OPPO-Zhe Fu" w:date="2025-09-28T20:43:00Z">
              <w:r>
                <w:rPr>
                  <w:bCs/>
                  <w:iCs/>
                  <w:lang w:eastAsia="en-GB"/>
                </w:rPr>
                <w:t>.</w:t>
              </w:r>
            </w:ins>
          </w:p>
        </w:tc>
      </w:tr>
      <w:tr w:rsidR="00260A10" w14:paraId="17957D19" w14:textId="77777777">
        <w:tc>
          <w:tcPr>
            <w:tcW w:w="9629" w:type="dxa"/>
          </w:tcPr>
          <w:p w14:paraId="2AA9ADF1" w14:textId="77777777" w:rsidR="00260A10" w:rsidRDefault="00AE0B8D">
            <w:pPr>
              <w:pStyle w:val="TAL"/>
              <w:rPr>
                <w:rFonts w:eastAsia="等线"/>
                <w:b/>
                <w:bCs/>
                <w:i/>
                <w:iCs/>
              </w:rPr>
            </w:pPr>
            <w:r>
              <w:rPr>
                <w:rFonts w:eastAsia="等线"/>
                <w:b/>
                <w:bCs/>
                <w:i/>
                <w:iCs/>
              </w:rPr>
              <w:t>priorityAdjustmentThreshold</w:t>
            </w:r>
          </w:p>
          <w:p w14:paraId="4A82D0EA" w14:textId="77777777" w:rsidR="00260A10" w:rsidRDefault="00AE0B8D">
            <w:pPr>
              <w:pStyle w:val="af3"/>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2810"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5CECE49F" w14:textId="77777777" w:rsidR="00260A10" w:rsidRDefault="00260A10">
      <w:pPr>
        <w:pStyle w:val="af3"/>
        <w:rPr>
          <w:rFonts w:eastAsia="等线"/>
          <w:lang w:val="en-US"/>
        </w:rPr>
      </w:pPr>
    </w:p>
    <w:p w14:paraId="070B9EFA" w14:textId="77777777" w:rsidR="00260A10" w:rsidRDefault="00260A10">
      <w:pPr>
        <w:pStyle w:val="af3"/>
        <w:rPr>
          <w:rFonts w:eastAsia="等线"/>
          <w:lang w:val="en-US"/>
        </w:rPr>
      </w:pPr>
    </w:p>
    <w:p w14:paraId="63DE8FEB" w14:textId="77777777" w:rsidR="00260A10" w:rsidRDefault="00AE0B8D">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C4425ED" w14:textId="77777777" w:rsidR="00260A10" w:rsidRDefault="00AE0B8D">
      <w:pPr>
        <w:rPr>
          <w:rFonts w:eastAsia="等线"/>
        </w:rPr>
      </w:pPr>
      <w:r>
        <w:rPr>
          <w:rFonts w:eastAsia="等线" w:hint="eastAsia"/>
        </w:rPr>
        <w:t>W</w:t>
      </w:r>
      <w:r>
        <w:rPr>
          <w:rFonts w:eastAsia="等线"/>
        </w:rPr>
        <w:t>e can trust reasonable implementation</w:t>
      </w:r>
    </w:p>
    <w:p w14:paraId="0D6FE319" w14:textId="77777777" w:rsidR="00260A10" w:rsidRDefault="00AE0B8D">
      <w:pPr>
        <w:rPr>
          <w:rFonts w:eastAsia="等线"/>
          <w:b/>
          <w:bCs/>
        </w:rPr>
      </w:pPr>
      <w:r>
        <w:rPr>
          <w:noProof/>
        </w:rPr>
        <w:drawing>
          <wp:inline distT="0" distB="0" distL="0" distR="0" wp14:anchorId="71EF7FBC" wp14:editId="19D39246">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1867DC13" w14:textId="77777777" w:rsidR="00260A10" w:rsidRDefault="00260A10"/>
    <w:p w14:paraId="63727BE6" w14:textId="77777777" w:rsidR="00260A10" w:rsidRDefault="00AE0B8D">
      <w:pPr>
        <w:pStyle w:val="1"/>
        <w:rPr>
          <w:rFonts w:eastAsia="等线"/>
        </w:rPr>
      </w:pPr>
      <w:r>
        <w:rPr>
          <w:rFonts w:eastAsia="等线" w:hint="eastAsia"/>
        </w:rPr>
        <w:t>H</w:t>
      </w:r>
      <w:r>
        <w:rPr>
          <w:rFonts w:eastAsia="等线"/>
        </w:rPr>
        <w:t>202</w:t>
      </w:r>
    </w:p>
    <w:p w14:paraId="3A080CD5" w14:textId="77777777" w:rsidR="00260A10" w:rsidRDefault="00260A1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260A10" w14:paraId="64F54D30" w14:textId="77777777">
        <w:tc>
          <w:tcPr>
            <w:tcW w:w="863" w:type="dxa"/>
          </w:tcPr>
          <w:p w14:paraId="61E11EE5" w14:textId="77777777" w:rsidR="00260A10" w:rsidRDefault="00AE0B8D">
            <w:r>
              <w:t>RIL Id</w:t>
            </w:r>
          </w:p>
        </w:tc>
        <w:tc>
          <w:tcPr>
            <w:tcW w:w="784" w:type="dxa"/>
          </w:tcPr>
          <w:p w14:paraId="146B1707" w14:textId="77777777" w:rsidR="00260A10" w:rsidRDefault="00AE0B8D">
            <w:r>
              <w:t>WI</w:t>
            </w:r>
          </w:p>
        </w:tc>
        <w:tc>
          <w:tcPr>
            <w:tcW w:w="924" w:type="dxa"/>
          </w:tcPr>
          <w:p w14:paraId="6B5F273B" w14:textId="77777777" w:rsidR="00260A10" w:rsidRDefault="00AE0B8D">
            <w:r>
              <w:t>Class</w:t>
            </w:r>
          </w:p>
        </w:tc>
        <w:tc>
          <w:tcPr>
            <w:tcW w:w="2039" w:type="dxa"/>
          </w:tcPr>
          <w:p w14:paraId="3C70EB69" w14:textId="77777777" w:rsidR="00260A10" w:rsidRDefault="00AE0B8D">
            <w:r>
              <w:t>Title</w:t>
            </w:r>
          </w:p>
        </w:tc>
        <w:tc>
          <w:tcPr>
            <w:tcW w:w="977" w:type="dxa"/>
          </w:tcPr>
          <w:p w14:paraId="5303E10D" w14:textId="77777777" w:rsidR="00260A10" w:rsidRDefault="00AE0B8D">
            <w:r>
              <w:t>Tdoc</w:t>
            </w:r>
          </w:p>
        </w:tc>
        <w:tc>
          <w:tcPr>
            <w:tcW w:w="1156" w:type="dxa"/>
          </w:tcPr>
          <w:p w14:paraId="56DD9B9E" w14:textId="77777777" w:rsidR="00260A10" w:rsidRDefault="00AE0B8D">
            <w:r>
              <w:t>Delegate</w:t>
            </w:r>
          </w:p>
        </w:tc>
        <w:tc>
          <w:tcPr>
            <w:tcW w:w="648" w:type="dxa"/>
          </w:tcPr>
          <w:p w14:paraId="0EA7EBD2" w14:textId="77777777" w:rsidR="00260A10" w:rsidRDefault="00AE0B8D">
            <w:r>
              <w:t>Misc</w:t>
            </w:r>
          </w:p>
        </w:tc>
        <w:tc>
          <w:tcPr>
            <w:tcW w:w="873" w:type="dxa"/>
          </w:tcPr>
          <w:p w14:paraId="5B0E8E96" w14:textId="77777777" w:rsidR="00260A10" w:rsidRDefault="00AE0B8D">
            <w:r>
              <w:t>File version</w:t>
            </w:r>
          </w:p>
        </w:tc>
        <w:tc>
          <w:tcPr>
            <w:tcW w:w="1139" w:type="dxa"/>
          </w:tcPr>
          <w:p w14:paraId="5880EC47" w14:textId="77777777" w:rsidR="00260A10" w:rsidRDefault="00AE0B8D">
            <w:r>
              <w:t>Status</w:t>
            </w:r>
          </w:p>
        </w:tc>
      </w:tr>
      <w:tr w:rsidR="00260A10" w14:paraId="087672E3" w14:textId="77777777">
        <w:tc>
          <w:tcPr>
            <w:tcW w:w="863" w:type="dxa"/>
          </w:tcPr>
          <w:p w14:paraId="319F0BC5" w14:textId="77777777" w:rsidR="00260A10" w:rsidRDefault="00AE0B8D">
            <w:pPr>
              <w:rPr>
                <w:rFonts w:eastAsia="等线"/>
              </w:rPr>
            </w:pPr>
            <w:r>
              <w:rPr>
                <w:rFonts w:eastAsia="等线" w:hint="eastAsia"/>
              </w:rPr>
              <w:t>H</w:t>
            </w:r>
            <w:r>
              <w:rPr>
                <w:rFonts w:eastAsia="等线"/>
              </w:rPr>
              <w:t>202</w:t>
            </w:r>
          </w:p>
        </w:tc>
        <w:tc>
          <w:tcPr>
            <w:tcW w:w="784" w:type="dxa"/>
          </w:tcPr>
          <w:p w14:paraId="3D935C88" w14:textId="77777777" w:rsidR="00260A10" w:rsidRDefault="00AE0B8D">
            <w:pPr>
              <w:rPr>
                <w:rFonts w:eastAsia="等线"/>
              </w:rPr>
            </w:pPr>
            <w:r>
              <w:rPr>
                <w:rFonts w:eastAsia="等线" w:hint="eastAsia"/>
              </w:rPr>
              <w:t>G</w:t>
            </w:r>
            <w:r>
              <w:rPr>
                <w:rFonts w:eastAsia="等线"/>
              </w:rPr>
              <w:t>EN</w:t>
            </w:r>
          </w:p>
        </w:tc>
        <w:tc>
          <w:tcPr>
            <w:tcW w:w="924" w:type="dxa"/>
          </w:tcPr>
          <w:p w14:paraId="5951B0AF" w14:textId="77777777" w:rsidR="00260A10" w:rsidRDefault="00AE0B8D">
            <w:pPr>
              <w:rPr>
                <w:rFonts w:eastAsia="等线"/>
              </w:rPr>
            </w:pPr>
            <w:r>
              <w:rPr>
                <w:rFonts w:eastAsia="等线" w:hint="eastAsia"/>
              </w:rPr>
              <w:t>1</w:t>
            </w:r>
          </w:p>
        </w:tc>
        <w:tc>
          <w:tcPr>
            <w:tcW w:w="2039" w:type="dxa"/>
          </w:tcPr>
          <w:p w14:paraId="2DF41D44" w14:textId="77777777" w:rsidR="00260A10" w:rsidRDefault="00AE0B8D">
            <w:pPr>
              <w:rPr>
                <w:rFonts w:eastAsia="等线"/>
              </w:rPr>
            </w:pPr>
            <w:r>
              <w:rPr>
                <w:rFonts w:eastAsia="等线"/>
              </w:rPr>
              <w:t>Enhancing the readability of RRC procedure text</w:t>
            </w:r>
          </w:p>
        </w:tc>
        <w:tc>
          <w:tcPr>
            <w:tcW w:w="977" w:type="dxa"/>
          </w:tcPr>
          <w:p w14:paraId="09137E91" w14:textId="77777777" w:rsidR="00260A10" w:rsidRDefault="00AE0B8D">
            <w:pPr>
              <w:rPr>
                <w:rFonts w:eastAsia="等线"/>
              </w:rPr>
            </w:pPr>
            <w:r>
              <w:rPr>
                <w:rFonts w:eastAsia="等线" w:hint="eastAsia"/>
              </w:rPr>
              <w:t>R</w:t>
            </w:r>
            <w:r>
              <w:rPr>
                <w:rFonts w:eastAsia="等线"/>
              </w:rPr>
              <w:t>2-250xxxx</w:t>
            </w:r>
          </w:p>
        </w:tc>
        <w:tc>
          <w:tcPr>
            <w:tcW w:w="1156" w:type="dxa"/>
          </w:tcPr>
          <w:p w14:paraId="4BEB3161" w14:textId="77777777" w:rsidR="00260A10" w:rsidRDefault="00AE0B8D">
            <w:pPr>
              <w:rPr>
                <w:rFonts w:eastAsia="等线"/>
              </w:rPr>
            </w:pPr>
            <w:r>
              <w:rPr>
                <w:rFonts w:eastAsia="等线" w:hint="eastAsia"/>
              </w:rPr>
              <w:t>Y</w:t>
            </w:r>
            <w:r>
              <w:rPr>
                <w:rFonts w:eastAsia="等线"/>
              </w:rPr>
              <w:t>inghao Guo (Huawei)</w:t>
            </w:r>
          </w:p>
        </w:tc>
        <w:tc>
          <w:tcPr>
            <w:tcW w:w="648" w:type="dxa"/>
          </w:tcPr>
          <w:p w14:paraId="18D232A1" w14:textId="77777777" w:rsidR="00260A10" w:rsidRDefault="00260A10"/>
        </w:tc>
        <w:tc>
          <w:tcPr>
            <w:tcW w:w="873" w:type="dxa"/>
          </w:tcPr>
          <w:p w14:paraId="52ECFC8A" w14:textId="77777777" w:rsidR="00260A10" w:rsidRDefault="00AE0B8D">
            <w:pPr>
              <w:rPr>
                <w:rFonts w:eastAsia="等线"/>
              </w:rPr>
            </w:pPr>
            <w:r>
              <w:rPr>
                <w:rFonts w:eastAsia="等线"/>
              </w:rPr>
              <w:t>V09</w:t>
            </w:r>
          </w:p>
        </w:tc>
        <w:tc>
          <w:tcPr>
            <w:tcW w:w="1139" w:type="dxa"/>
          </w:tcPr>
          <w:p w14:paraId="68A120DB" w14:textId="77777777" w:rsidR="00260A10" w:rsidRDefault="00AE0B8D">
            <w:pPr>
              <w:rPr>
                <w:rFonts w:eastAsia="等线"/>
              </w:rPr>
            </w:pPr>
            <w:r>
              <w:rPr>
                <w:rFonts w:eastAsia="等线" w:hint="eastAsia"/>
              </w:rPr>
              <w:t>T</w:t>
            </w:r>
            <w:r>
              <w:rPr>
                <w:rFonts w:eastAsia="等线"/>
              </w:rPr>
              <w:t>oDo</w:t>
            </w:r>
          </w:p>
        </w:tc>
      </w:tr>
    </w:tbl>
    <w:p w14:paraId="43223592" w14:textId="77777777" w:rsidR="00260A10" w:rsidRDefault="00260A10">
      <w:pPr>
        <w:rPr>
          <w:rFonts w:eastAsia="等线"/>
          <w:b/>
          <w:bCs/>
          <w:i/>
          <w:iCs/>
        </w:rPr>
      </w:pPr>
    </w:p>
    <w:p w14:paraId="126E0A58" w14:textId="77777777" w:rsidR="00260A10" w:rsidRDefault="00AE0B8D">
      <w:pPr>
        <w:pStyle w:val="af3"/>
        <w:rPr>
          <w:lang w:val="en-US"/>
        </w:rPr>
      </w:pPr>
      <w:r>
        <w:rPr>
          <w:b/>
          <w:lang w:val="en-US"/>
        </w:rPr>
        <w:t>[Description]</w:t>
      </w:r>
      <w:r>
        <w:rPr>
          <w:lang w:val="en-US"/>
        </w:rPr>
        <w:t xml:space="preserve">: </w:t>
      </w:r>
      <w:r>
        <w:rPr>
          <w:rFonts w:eastAsia="等线"/>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228F7F74" w14:textId="77777777" w:rsidR="00260A10" w:rsidRDefault="00AE0B8D">
      <w:pPr>
        <w:rPr>
          <w:rFonts w:ascii="Calibri" w:eastAsia="等线"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7619426E" w14:textId="77777777" w:rsidR="00260A10" w:rsidRDefault="00AE0B8D">
      <w:r>
        <w:rPr>
          <w:b/>
        </w:rPr>
        <w:t>[Comments]</w:t>
      </w:r>
      <w:r>
        <w:t>:</w:t>
      </w:r>
    </w:p>
    <w:p w14:paraId="42166621" w14:textId="77777777" w:rsidR="00260A10" w:rsidRDefault="00AE0B8D">
      <w:pPr>
        <w:pStyle w:val="1"/>
      </w:pPr>
      <w:r>
        <w:t>S055</w:t>
      </w:r>
    </w:p>
    <w:p w14:paraId="7058D6AD" w14:textId="77777777" w:rsidR="00260A10" w:rsidRDefault="00260A1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260A10" w14:paraId="3B4C4488" w14:textId="77777777">
        <w:tc>
          <w:tcPr>
            <w:tcW w:w="863" w:type="dxa"/>
          </w:tcPr>
          <w:p w14:paraId="1B30B11F" w14:textId="77777777" w:rsidR="00260A10" w:rsidRDefault="00AE0B8D">
            <w:r>
              <w:t>RIL Id</w:t>
            </w:r>
          </w:p>
        </w:tc>
        <w:tc>
          <w:tcPr>
            <w:tcW w:w="784" w:type="dxa"/>
          </w:tcPr>
          <w:p w14:paraId="3607B8EC" w14:textId="77777777" w:rsidR="00260A10" w:rsidRDefault="00AE0B8D">
            <w:r>
              <w:t>WI</w:t>
            </w:r>
          </w:p>
        </w:tc>
        <w:tc>
          <w:tcPr>
            <w:tcW w:w="924" w:type="dxa"/>
          </w:tcPr>
          <w:p w14:paraId="614DF439" w14:textId="77777777" w:rsidR="00260A10" w:rsidRDefault="00AE0B8D">
            <w:r>
              <w:t>Class</w:t>
            </w:r>
          </w:p>
        </w:tc>
        <w:tc>
          <w:tcPr>
            <w:tcW w:w="2039" w:type="dxa"/>
          </w:tcPr>
          <w:p w14:paraId="069F1B48" w14:textId="77777777" w:rsidR="00260A10" w:rsidRDefault="00AE0B8D">
            <w:r>
              <w:t>Title</w:t>
            </w:r>
          </w:p>
        </w:tc>
        <w:tc>
          <w:tcPr>
            <w:tcW w:w="977" w:type="dxa"/>
          </w:tcPr>
          <w:p w14:paraId="20E65434" w14:textId="77777777" w:rsidR="00260A10" w:rsidRDefault="00AE0B8D">
            <w:r>
              <w:t>Tdoc</w:t>
            </w:r>
          </w:p>
        </w:tc>
        <w:tc>
          <w:tcPr>
            <w:tcW w:w="1156" w:type="dxa"/>
          </w:tcPr>
          <w:p w14:paraId="3F390776" w14:textId="77777777" w:rsidR="00260A10" w:rsidRDefault="00AE0B8D">
            <w:r>
              <w:t>Delegate</w:t>
            </w:r>
          </w:p>
        </w:tc>
        <w:tc>
          <w:tcPr>
            <w:tcW w:w="648" w:type="dxa"/>
          </w:tcPr>
          <w:p w14:paraId="09E01908" w14:textId="77777777" w:rsidR="00260A10" w:rsidRDefault="00AE0B8D">
            <w:r>
              <w:t>Misc</w:t>
            </w:r>
          </w:p>
        </w:tc>
        <w:tc>
          <w:tcPr>
            <w:tcW w:w="873" w:type="dxa"/>
          </w:tcPr>
          <w:p w14:paraId="752CEF3E" w14:textId="77777777" w:rsidR="00260A10" w:rsidRDefault="00AE0B8D">
            <w:r>
              <w:t>File version</w:t>
            </w:r>
          </w:p>
        </w:tc>
        <w:tc>
          <w:tcPr>
            <w:tcW w:w="1139" w:type="dxa"/>
          </w:tcPr>
          <w:p w14:paraId="57E30539" w14:textId="77777777" w:rsidR="00260A10" w:rsidRDefault="00AE0B8D">
            <w:r>
              <w:t>Status</w:t>
            </w:r>
          </w:p>
        </w:tc>
      </w:tr>
      <w:tr w:rsidR="00260A10" w14:paraId="4B1B1B90" w14:textId="77777777">
        <w:tc>
          <w:tcPr>
            <w:tcW w:w="863" w:type="dxa"/>
          </w:tcPr>
          <w:p w14:paraId="77EDF3AA" w14:textId="77777777" w:rsidR="00260A10" w:rsidRDefault="00AE0B8D">
            <w:r>
              <w:t>S055</w:t>
            </w:r>
          </w:p>
        </w:tc>
        <w:tc>
          <w:tcPr>
            <w:tcW w:w="784" w:type="dxa"/>
          </w:tcPr>
          <w:p w14:paraId="7EA9ADED" w14:textId="77777777" w:rsidR="00260A10" w:rsidRDefault="00AE0B8D">
            <w:r>
              <w:t>XR</w:t>
            </w:r>
          </w:p>
        </w:tc>
        <w:tc>
          <w:tcPr>
            <w:tcW w:w="924" w:type="dxa"/>
          </w:tcPr>
          <w:p w14:paraId="4E824FF6" w14:textId="77777777" w:rsidR="00260A10" w:rsidRDefault="00AE0B8D">
            <w:r>
              <w:t>1</w:t>
            </w:r>
          </w:p>
        </w:tc>
        <w:tc>
          <w:tcPr>
            <w:tcW w:w="2039" w:type="dxa"/>
          </w:tcPr>
          <w:p w14:paraId="78427BBC" w14:textId="77777777" w:rsidR="00260A10" w:rsidRDefault="00AE0B8D">
            <w:r>
              <w:t>Reference to ‘same LCH configuration’</w:t>
            </w:r>
          </w:p>
        </w:tc>
        <w:tc>
          <w:tcPr>
            <w:tcW w:w="977" w:type="dxa"/>
          </w:tcPr>
          <w:p w14:paraId="2991E6AA" w14:textId="77777777" w:rsidR="00260A10" w:rsidRDefault="00260A10"/>
        </w:tc>
        <w:tc>
          <w:tcPr>
            <w:tcW w:w="1156" w:type="dxa"/>
          </w:tcPr>
          <w:p w14:paraId="5D4ADBE7" w14:textId="77777777" w:rsidR="00260A10" w:rsidRDefault="00AE0B8D">
            <w:r>
              <w:t>Milos (Samsung)</w:t>
            </w:r>
          </w:p>
        </w:tc>
        <w:tc>
          <w:tcPr>
            <w:tcW w:w="648" w:type="dxa"/>
          </w:tcPr>
          <w:p w14:paraId="1BE30616" w14:textId="77777777" w:rsidR="00260A10" w:rsidRDefault="00260A10"/>
        </w:tc>
        <w:tc>
          <w:tcPr>
            <w:tcW w:w="873" w:type="dxa"/>
          </w:tcPr>
          <w:p w14:paraId="6F6D334F" w14:textId="77777777" w:rsidR="00260A10" w:rsidRDefault="00AE0B8D">
            <w:r>
              <w:t>V10</w:t>
            </w:r>
          </w:p>
        </w:tc>
        <w:tc>
          <w:tcPr>
            <w:tcW w:w="1139" w:type="dxa"/>
          </w:tcPr>
          <w:p w14:paraId="4B565C2E" w14:textId="77777777" w:rsidR="00260A10" w:rsidRDefault="00AE0B8D">
            <w:pPr>
              <w:rPr>
                <w:rFonts w:eastAsia="等线"/>
              </w:rPr>
            </w:pPr>
            <w:r>
              <w:rPr>
                <w:rFonts w:eastAsia="等线"/>
              </w:rPr>
              <w:t>PropAgree</w:t>
            </w:r>
          </w:p>
        </w:tc>
      </w:tr>
    </w:tbl>
    <w:p w14:paraId="69FD4EC2" w14:textId="77777777" w:rsidR="00260A10" w:rsidRDefault="00260A10">
      <w:pPr>
        <w:rPr>
          <w:rFonts w:eastAsia="等线"/>
          <w:b/>
          <w:bCs/>
        </w:rPr>
      </w:pPr>
    </w:p>
    <w:p w14:paraId="35C35473" w14:textId="77777777" w:rsidR="00260A10" w:rsidRDefault="00AE0B8D">
      <w:pPr>
        <w:pStyle w:val="af3"/>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218B8FCE" w14:textId="77777777" w:rsidR="00260A10" w:rsidRDefault="00AE0B8D">
      <w:pPr>
        <w:pStyle w:val="af3"/>
        <w:rPr>
          <w:lang w:val="en-US"/>
        </w:rPr>
      </w:pPr>
      <w:r>
        <w:rPr>
          <w:b/>
        </w:rPr>
        <w:t>[Proposed Change]</w:t>
      </w:r>
      <w:r>
        <w:t>: Remove “For the same logical channel configuration” bit of the sentence.</w:t>
      </w:r>
    </w:p>
    <w:p w14:paraId="02188504" w14:textId="77777777" w:rsidR="00260A10" w:rsidRDefault="00AE0B8D">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 the value of the field shall be smaller than that of the field </w:t>
      </w:r>
      <w:r>
        <w:rPr>
          <w:rFonts w:eastAsia="等线"/>
          <w:i/>
        </w:rPr>
        <w:t>priority</w:t>
      </w:r>
      <w:r>
        <w:t>”</w:t>
      </w:r>
    </w:p>
    <w:p w14:paraId="01B3A041" w14:textId="77777777" w:rsidR="00260A10" w:rsidRDefault="00AE0B8D">
      <w:pPr>
        <w:pStyle w:val="1"/>
        <w:rPr>
          <w:rFonts w:eastAsia="等线"/>
        </w:rPr>
      </w:pPr>
      <w:r>
        <w:rPr>
          <w:rFonts w:eastAsia="等线"/>
        </w:rPr>
        <w:t>E0</w:t>
      </w:r>
      <w:r>
        <w:rPr>
          <w:rFonts w:eastAsia="等线" w:hint="eastAsia"/>
        </w:rPr>
        <w:t>5</w:t>
      </w:r>
      <w:r>
        <w:rPr>
          <w:rFonts w:eastAsia="等线"/>
        </w:rPr>
        <w:t>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B3E2476" w14:textId="77777777">
        <w:tc>
          <w:tcPr>
            <w:tcW w:w="433" w:type="pct"/>
          </w:tcPr>
          <w:p w14:paraId="6317A120" w14:textId="77777777" w:rsidR="00260A10" w:rsidRDefault="00AE0B8D">
            <w:r>
              <w:t>RIL Id</w:t>
            </w:r>
          </w:p>
        </w:tc>
        <w:tc>
          <w:tcPr>
            <w:tcW w:w="425" w:type="pct"/>
          </w:tcPr>
          <w:p w14:paraId="1C8D2C5A" w14:textId="77777777" w:rsidR="00260A10" w:rsidRDefault="00AE0B8D">
            <w:r>
              <w:t>WI</w:t>
            </w:r>
          </w:p>
        </w:tc>
        <w:tc>
          <w:tcPr>
            <w:tcW w:w="479" w:type="pct"/>
          </w:tcPr>
          <w:p w14:paraId="6EEB41D3" w14:textId="77777777" w:rsidR="00260A10" w:rsidRDefault="00AE0B8D">
            <w:r>
              <w:t>Class</w:t>
            </w:r>
          </w:p>
        </w:tc>
        <w:tc>
          <w:tcPr>
            <w:tcW w:w="1253" w:type="pct"/>
          </w:tcPr>
          <w:p w14:paraId="52492048" w14:textId="77777777" w:rsidR="00260A10" w:rsidRDefault="00AE0B8D">
            <w:r>
              <w:t>Title</w:t>
            </w:r>
          </w:p>
        </w:tc>
        <w:tc>
          <w:tcPr>
            <w:tcW w:w="520" w:type="pct"/>
          </w:tcPr>
          <w:p w14:paraId="5A6841E5" w14:textId="77777777" w:rsidR="00260A10" w:rsidRDefault="00AE0B8D">
            <w:r>
              <w:t>Tdoc</w:t>
            </w:r>
          </w:p>
        </w:tc>
        <w:tc>
          <w:tcPr>
            <w:tcW w:w="699" w:type="pct"/>
          </w:tcPr>
          <w:p w14:paraId="6CB4E2ED" w14:textId="77777777" w:rsidR="00260A10" w:rsidRDefault="00AE0B8D">
            <w:r>
              <w:t>Delegate</w:t>
            </w:r>
          </w:p>
        </w:tc>
        <w:tc>
          <w:tcPr>
            <w:tcW w:w="445" w:type="pct"/>
          </w:tcPr>
          <w:p w14:paraId="72729E26" w14:textId="77777777" w:rsidR="00260A10" w:rsidRDefault="00AE0B8D">
            <w:r>
              <w:t>Misc</w:t>
            </w:r>
          </w:p>
        </w:tc>
        <w:tc>
          <w:tcPr>
            <w:tcW w:w="381" w:type="pct"/>
          </w:tcPr>
          <w:p w14:paraId="322A01FB" w14:textId="77777777" w:rsidR="00260A10" w:rsidRDefault="00AE0B8D">
            <w:r>
              <w:t>File version</w:t>
            </w:r>
          </w:p>
        </w:tc>
        <w:tc>
          <w:tcPr>
            <w:tcW w:w="365" w:type="pct"/>
          </w:tcPr>
          <w:p w14:paraId="109ABC80" w14:textId="77777777" w:rsidR="00260A10" w:rsidRDefault="00AE0B8D">
            <w:r>
              <w:t>Status</w:t>
            </w:r>
          </w:p>
        </w:tc>
      </w:tr>
      <w:tr w:rsidR="00260A10" w14:paraId="1EBF4C99" w14:textId="77777777">
        <w:tc>
          <w:tcPr>
            <w:tcW w:w="433" w:type="pct"/>
          </w:tcPr>
          <w:p w14:paraId="3A0991EB" w14:textId="77777777" w:rsidR="00260A10" w:rsidRDefault="00AE0B8D">
            <w:pPr>
              <w:rPr>
                <w:rFonts w:eastAsia="等线"/>
              </w:rPr>
            </w:pPr>
            <w:r>
              <w:rPr>
                <w:rFonts w:eastAsia="等线"/>
              </w:rPr>
              <w:t>E0</w:t>
            </w:r>
            <w:r>
              <w:rPr>
                <w:rFonts w:eastAsia="等线" w:hint="eastAsia"/>
              </w:rPr>
              <w:t>5</w:t>
            </w:r>
            <w:r>
              <w:rPr>
                <w:rFonts w:eastAsia="等线"/>
              </w:rPr>
              <w:t>4</w:t>
            </w:r>
          </w:p>
        </w:tc>
        <w:tc>
          <w:tcPr>
            <w:tcW w:w="425" w:type="pct"/>
          </w:tcPr>
          <w:p w14:paraId="1C2FB00D" w14:textId="77777777" w:rsidR="00260A10" w:rsidRDefault="00AE0B8D">
            <w:pPr>
              <w:rPr>
                <w:rFonts w:eastAsia="等线"/>
              </w:rPr>
            </w:pPr>
            <w:r>
              <w:rPr>
                <w:rFonts w:eastAsia="等线"/>
              </w:rPr>
              <w:t>MOB</w:t>
            </w:r>
          </w:p>
        </w:tc>
        <w:tc>
          <w:tcPr>
            <w:tcW w:w="479" w:type="pct"/>
          </w:tcPr>
          <w:p w14:paraId="6C81A7BB" w14:textId="77777777" w:rsidR="00260A10" w:rsidRDefault="00AE0B8D">
            <w:pPr>
              <w:rPr>
                <w:rFonts w:eastAsia="等线"/>
              </w:rPr>
            </w:pPr>
            <w:r>
              <w:rPr>
                <w:rFonts w:eastAsia="等线" w:hint="eastAsia"/>
              </w:rPr>
              <w:t>1</w:t>
            </w:r>
          </w:p>
        </w:tc>
        <w:tc>
          <w:tcPr>
            <w:tcW w:w="1253" w:type="pct"/>
          </w:tcPr>
          <w:p w14:paraId="450C95F0" w14:textId="77777777" w:rsidR="00260A10" w:rsidRDefault="00AE0B8D">
            <w:pPr>
              <w:rPr>
                <w:rFonts w:eastAsia="等线"/>
              </w:rPr>
            </w:pPr>
            <w:r>
              <w:rPr>
                <w:rFonts w:eastAsia="等线"/>
              </w:rPr>
              <w:t xml:space="preserve">Need code of </w:t>
            </w:r>
            <w:r>
              <w:rPr>
                <w:i/>
                <w:iCs/>
              </w:rPr>
              <w:t>ltm-ExecutionCondition</w:t>
            </w:r>
            <w:r>
              <w:rPr>
                <w:rFonts w:eastAsia="等线"/>
              </w:rPr>
              <w:t xml:space="preserve"> in LTM-Candidate</w:t>
            </w:r>
          </w:p>
        </w:tc>
        <w:tc>
          <w:tcPr>
            <w:tcW w:w="520" w:type="pct"/>
          </w:tcPr>
          <w:p w14:paraId="0EE0EC56" w14:textId="77777777" w:rsidR="00260A10" w:rsidRDefault="00260A10">
            <w:pPr>
              <w:rPr>
                <w:rFonts w:eastAsia="等线"/>
              </w:rPr>
            </w:pPr>
          </w:p>
        </w:tc>
        <w:tc>
          <w:tcPr>
            <w:tcW w:w="699" w:type="pct"/>
          </w:tcPr>
          <w:p w14:paraId="65D7520B" w14:textId="77777777" w:rsidR="00260A10" w:rsidRDefault="00AE0B8D">
            <w:pPr>
              <w:rPr>
                <w:rFonts w:eastAsia="等线"/>
              </w:rPr>
            </w:pPr>
            <w:r>
              <w:rPr>
                <w:rFonts w:eastAsia="等线"/>
              </w:rPr>
              <w:t>Tony (Ericsson)</w:t>
            </w:r>
          </w:p>
        </w:tc>
        <w:tc>
          <w:tcPr>
            <w:tcW w:w="445" w:type="pct"/>
          </w:tcPr>
          <w:p w14:paraId="10734FAF" w14:textId="77777777" w:rsidR="00260A10" w:rsidRDefault="00260A10"/>
        </w:tc>
        <w:tc>
          <w:tcPr>
            <w:tcW w:w="381" w:type="pct"/>
          </w:tcPr>
          <w:p w14:paraId="32C49E54" w14:textId="77777777" w:rsidR="00260A10" w:rsidRDefault="00AE0B8D">
            <w:pPr>
              <w:rPr>
                <w:rFonts w:eastAsia="等线"/>
              </w:rPr>
            </w:pPr>
            <w:r>
              <w:rPr>
                <w:rFonts w:eastAsia="等线" w:hint="eastAsia"/>
              </w:rPr>
              <w:t>V00</w:t>
            </w:r>
            <w:r>
              <w:rPr>
                <w:rFonts w:eastAsia="等线"/>
              </w:rPr>
              <w:t>9</w:t>
            </w:r>
          </w:p>
        </w:tc>
        <w:tc>
          <w:tcPr>
            <w:tcW w:w="365" w:type="pct"/>
          </w:tcPr>
          <w:p w14:paraId="3BFAC75F" w14:textId="77777777" w:rsidR="00260A10" w:rsidRDefault="00AE0B8D">
            <w:r>
              <w:t>ToDo</w:t>
            </w:r>
          </w:p>
        </w:tc>
      </w:tr>
    </w:tbl>
    <w:p w14:paraId="2BEA4F31" w14:textId="77777777" w:rsidR="00260A10" w:rsidRDefault="00AE0B8D">
      <w:pPr>
        <w:pStyle w:val="af3"/>
        <w:rPr>
          <w:rFonts w:eastAsia="等线"/>
        </w:rPr>
      </w:pPr>
      <w:r>
        <w:rPr>
          <w:b/>
        </w:rPr>
        <w:lastRenderedPageBreak/>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56ECDAD3" w14:textId="77777777" w:rsidR="00260A10" w:rsidRDefault="00AE0B8D">
      <w:pPr>
        <w:pStyle w:val="af3"/>
      </w:pPr>
      <w:r>
        <w:rPr>
          <w:b/>
        </w:rPr>
        <w:t>[Proposed Change]</w:t>
      </w:r>
      <w:r>
        <w:t xml:space="preserve">: </w:t>
      </w:r>
    </w:p>
    <w:p w14:paraId="5793AA31" w14:textId="77777777" w:rsidR="00260A10" w:rsidRDefault="00AE0B8D">
      <w:pPr>
        <w:pStyle w:val="40"/>
      </w:pPr>
      <w:bookmarkStart w:id="2811" w:name="_Toc193452016"/>
      <w:bookmarkStart w:id="2812" w:name="_Toc193463286"/>
      <w:bookmarkStart w:id="2813" w:name="_Toc201295573"/>
      <w:bookmarkStart w:id="2814" w:name="_Toc193446211"/>
      <w:bookmarkStart w:id="2815" w:name="_Toc210311859"/>
      <w:bookmarkStart w:id="2816" w:name="MCCQCTEMPBM_00000295"/>
      <w:r>
        <w:t>–</w:t>
      </w:r>
      <w:r>
        <w:tab/>
      </w:r>
      <w:r>
        <w:rPr>
          <w:i/>
        </w:rPr>
        <w:t>LTM-Candidate</w:t>
      </w:r>
      <w:bookmarkEnd w:id="2811"/>
      <w:bookmarkEnd w:id="2812"/>
      <w:bookmarkEnd w:id="2813"/>
      <w:bookmarkEnd w:id="2814"/>
      <w:bookmarkEnd w:id="2815"/>
    </w:p>
    <w:bookmarkEnd w:id="2816"/>
    <w:p w14:paraId="56F4F5F6" w14:textId="77777777" w:rsidR="00260A10" w:rsidRDefault="00AE0B8D">
      <w:r>
        <w:t xml:space="preserve">The IE </w:t>
      </w:r>
      <w:r>
        <w:rPr>
          <w:i/>
        </w:rPr>
        <w:t>LTM-Candidate</w:t>
      </w:r>
      <w:r>
        <w:t xml:space="preserve"> concerns a LTM candidate configuration to add or modify.</w:t>
      </w:r>
    </w:p>
    <w:p w14:paraId="0E8CC83F" w14:textId="77777777" w:rsidR="00260A10" w:rsidRDefault="00AE0B8D">
      <w:pPr>
        <w:pStyle w:val="TH"/>
      </w:pPr>
      <w:r>
        <w:rPr>
          <w:i/>
        </w:rPr>
        <w:t>LTM-Candidate</w:t>
      </w:r>
      <w:r>
        <w:t xml:space="preserve"> information element</w:t>
      </w:r>
    </w:p>
    <w:p w14:paraId="49EABF40" w14:textId="77777777" w:rsidR="00260A10" w:rsidRDefault="00AE0B8D">
      <w:pPr>
        <w:pStyle w:val="PL"/>
        <w:rPr>
          <w:color w:val="808080"/>
        </w:rPr>
      </w:pPr>
      <w:r>
        <w:rPr>
          <w:color w:val="808080"/>
        </w:rPr>
        <w:t>-- ASN1START</w:t>
      </w:r>
    </w:p>
    <w:p w14:paraId="4DB7D417" w14:textId="77777777" w:rsidR="00260A10" w:rsidRDefault="00AE0B8D">
      <w:pPr>
        <w:pStyle w:val="PL"/>
        <w:rPr>
          <w:color w:val="808080"/>
        </w:rPr>
      </w:pPr>
      <w:r>
        <w:rPr>
          <w:color w:val="808080"/>
        </w:rPr>
        <w:t>-- TAG-LTM-CANDIDATE-START</w:t>
      </w:r>
    </w:p>
    <w:p w14:paraId="20504808" w14:textId="77777777" w:rsidR="00260A10" w:rsidRDefault="00260A10">
      <w:pPr>
        <w:pStyle w:val="PL"/>
      </w:pPr>
    </w:p>
    <w:p w14:paraId="42E80DEF" w14:textId="77777777" w:rsidR="00260A10" w:rsidRDefault="00AE0B8D">
      <w:pPr>
        <w:pStyle w:val="PL"/>
      </w:pPr>
      <w:r>
        <w:t xml:space="preserve">LTM-Candidate-r18 ::=     </w:t>
      </w:r>
      <w:r>
        <w:rPr>
          <w:color w:val="993366"/>
        </w:rPr>
        <w:t>SEQUENCE</w:t>
      </w:r>
      <w:r>
        <w:t xml:space="preserve"> {</w:t>
      </w:r>
    </w:p>
    <w:p w14:paraId="5B6B580C" w14:textId="77777777" w:rsidR="00260A10" w:rsidRDefault="00AE0B8D">
      <w:pPr>
        <w:pStyle w:val="PL"/>
      </w:pPr>
      <w:r>
        <w:t xml:space="preserve">    ltm-CandidateId-r18                            LTM-CandidateId-r18,</w:t>
      </w:r>
    </w:p>
    <w:p w14:paraId="401DB67A" w14:textId="77777777" w:rsidR="00260A10" w:rsidRDefault="00AE0B8D">
      <w:pPr>
        <w:pStyle w:val="PL"/>
        <w:rPr>
          <w:color w:val="808080"/>
        </w:rPr>
      </w:pPr>
      <w:r>
        <w:t xml:space="preserve">    ltm-CandidatePCI-r18                           PhysCellId                                            </w:t>
      </w:r>
      <w:r>
        <w:rPr>
          <w:color w:val="993366"/>
        </w:rPr>
        <w:t>OPTIONAL</w:t>
      </w:r>
      <w:r>
        <w:t xml:space="preserve">,    </w:t>
      </w:r>
      <w:r>
        <w:rPr>
          <w:color w:val="808080"/>
        </w:rPr>
        <w:t>-- Need M</w:t>
      </w:r>
    </w:p>
    <w:p w14:paraId="4EEE324C" w14:textId="77777777" w:rsidR="00260A10" w:rsidRDefault="00AE0B8D">
      <w:pPr>
        <w:pStyle w:val="PL"/>
        <w:rPr>
          <w:color w:val="808080"/>
        </w:rPr>
      </w:pPr>
      <w:r>
        <w:t xml:space="preserve">    ltm-SSB-Config-r18                             LTM-SSB-Config-r18                                    </w:t>
      </w:r>
      <w:r>
        <w:rPr>
          <w:color w:val="993366"/>
        </w:rPr>
        <w:t>OPTIONAL</w:t>
      </w:r>
      <w:r>
        <w:t xml:space="preserve">,    </w:t>
      </w:r>
      <w:r>
        <w:rPr>
          <w:color w:val="808080"/>
        </w:rPr>
        <w:t>-- Need M</w:t>
      </w:r>
    </w:p>
    <w:p w14:paraId="230C6E7E" w14:textId="77777777" w:rsidR="00260A10" w:rsidRDefault="00AE0B8D">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F7AC4B" w14:textId="77777777" w:rsidR="00260A10" w:rsidRDefault="00AE0B8D">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E998EE3" w14:textId="77777777" w:rsidR="00260A10" w:rsidRDefault="00AE0B8D">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40B8BE9" w14:textId="77777777" w:rsidR="00260A10" w:rsidRDefault="00AE0B8D">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A031D46" w14:textId="77777777" w:rsidR="00260A10" w:rsidRDefault="00AE0B8D">
      <w:pPr>
        <w:pStyle w:val="PL"/>
        <w:rPr>
          <w:color w:val="808080"/>
        </w:rPr>
      </w:pPr>
      <w:r>
        <w:t xml:space="preserve">    ltm-TCI-Info-r18                               LTM-TCI-Info-r18                                      </w:t>
      </w:r>
      <w:r>
        <w:rPr>
          <w:color w:val="993366"/>
        </w:rPr>
        <w:t>OPTIONAL</w:t>
      </w:r>
      <w:r>
        <w:t xml:space="preserve">,    </w:t>
      </w:r>
      <w:r>
        <w:rPr>
          <w:color w:val="808080"/>
        </w:rPr>
        <w:t>-- Need M</w:t>
      </w:r>
    </w:p>
    <w:p w14:paraId="0486BFAE" w14:textId="77777777" w:rsidR="00260A10" w:rsidRDefault="00AE0B8D">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407420FF" w14:textId="77777777" w:rsidR="00260A10" w:rsidRDefault="00AE0B8D">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222A59D" w14:textId="77777777" w:rsidR="00260A10" w:rsidRDefault="00AE0B8D">
      <w:pPr>
        <w:pStyle w:val="PL"/>
      </w:pPr>
      <w:r>
        <w:t xml:space="preserve">    ...,</w:t>
      </w:r>
    </w:p>
    <w:p w14:paraId="46383CBF" w14:textId="77777777" w:rsidR="00260A10" w:rsidRDefault="00AE0B8D">
      <w:pPr>
        <w:pStyle w:val="PL"/>
      </w:pPr>
      <w:r>
        <w:t xml:space="preserve">    [[</w:t>
      </w:r>
    </w:p>
    <w:p w14:paraId="767F3484" w14:textId="77777777" w:rsidR="00260A10" w:rsidRDefault="00AE0B8D">
      <w:pPr>
        <w:pStyle w:val="PL"/>
        <w:rPr>
          <w:color w:val="808080"/>
        </w:rPr>
      </w:pPr>
      <w:r>
        <w:t xml:space="preserve">    ltm-NoSecurityChangeID-r19                     LTM-NoSecurityChangeId-r19                            </w:t>
      </w:r>
      <w:r>
        <w:rPr>
          <w:color w:val="993366"/>
        </w:rPr>
        <w:t>OPTIONAL</w:t>
      </w:r>
      <w:r>
        <w:t xml:space="preserve">,    </w:t>
      </w:r>
      <w:r>
        <w:rPr>
          <w:color w:val="808080"/>
        </w:rPr>
        <w:t>-- Need M</w:t>
      </w:r>
    </w:p>
    <w:p w14:paraId="090E9096" w14:textId="77777777" w:rsidR="00260A10" w:rsidRDefault="00AE0B8D">
      <w:pPr>
        <w:pStyle w:val="PL"/>
        <w:rPr>
          <w:color w:val="808080"/>
        </w:rPr>
      </w:pPr>
      <w:r>
        <w:t xml:space="preserve">    ltm-ExecutionCondition-r19                     </w:t>
      </w:r>
      <w:del w:id="2817" w:author="Ericsson" w:date="2025-10-27T18:43:00Z">
        <w:r>
          <w:delText>SetupRelease {</w:delText>
        </w:r>
      </w:del>
      <w:r>
        <w:t>LTM-ExecutionConditionList-r19</w:t>
      </w:r>
      <w:del w:id="2818" w:author="Ericsson" w:date="2025-10-27T18:43:00Z">
        <w:r>
          <w:delText>}</w:delText>
        </w:r>
      </w:del>
      <w:r>
        <w:t xml:space="preserve">         </w:t>
      </w:r>
      <w:r>
        <w:rPr>
          <w:color w:val="993366"/>
        </w:rPr>
        <w:t>OPTIONAL</w:t>
      </w:r>
      <w:r>
        <w:t xml:space="preserve">,    </w:t>
      </w:r>
      <w:r>
        <w:rPr>
          <w:color w:val="808080"/>
        </w:rPr>
        <w:t xml:space="preserve">-- Need </w:t>
      </w:r>
      <w:del w:id="2819" w:author="Ericsson" w:date="2025-10-27T18:43:00Z">
        <w:r>
          <w:rPr>
            <w:color w:val="808080"/>
          </w:rPr>
          <w:delText>M</w:delText>
        </w:r>
      </w:del>
      <w:ins w:id="2820" w:author="Ericsson" w:date="2025-10-27T18:43:00Z">
        <w:r>
          <w:rPr>
            <w:color w:val="808080"/>
          </w:rPr>
          <w:t>N</w:t>
        </w:r>
      </w:ins>
    </w:p>
    <w:p w14:paraId="0ECD7BE0" w14:textId="77777777" w:rsidR="00260A10" w:rsidRDefault="00AE0B8D">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C15E862" w14:textId="77777777" w:rsidR="00260A10" w:rsidRDefault="00AE0B8D">
      <w:pPr>
        <w:pStyle w:val="PL"/>
        <w:rPr>
          <w:color w:val="808080"/>
        </w:rPr>
      </w:pPr>
      <w:r>
        <w:t xml:space="preserve">                                                                                                         </w:t>
      </w:r>
      <w:r>
        <w:rPr>
          <w:color w:val="993366"/>
        </w:rPr>
        <w:t>OPTIONAL</w:t>
      </w:r>
      <w:r>
        <w:t xml:space="preserve">,    </w:t>
      </w:r>
      <w:r>
        <w:rPr>
          <w:color w:val="808080"/>
        </w:rPr>
        <w:t>-- Need N</w:t>
      </w:r>
    </w:p>
    <w:p w14:paraId="6F80F7A7" w14:textId="77777777" w:rsidR="00260A10" w:rsidRDefault="00AE0B8D">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1A9ABD7" w14:textId="77777777" w:rsidR="00260A10" w:rsidRDefault="00AE0B8D">
      <w:pPr>
        <w:pStyle w:val="PL"/>
        <w:rPr>
          <w:color w:val="808080"/>
        </w:rPr>
      </w:pPr>
      <w:r>
        <w:t xml:space="preserve">                                                                                                         </w:t>
      </w:r>
      <w:r>
        <w:rPr>
          <w:color w:val="993366"/>
        </w:rPr>
        <w:t>OPTIONAL</w:t>
      </w:r>
      <w:r>
        <w:t xml:space="preserve">,    </w:t>
      </w:r>
      <w:r>
        <w:rPr>
          <w:color w:val="808080"/>
        </w:rPr>
        <w:t>-- Need N</w:t>
      </w:r>
    </w:p>
    <w:p w14:paraId="25323FC8" w14:textId="77777777" w:rsidR="00260A10" w:rsidRDefault="00AE0B8D">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C5ABFB" w14:textId="77777777" w:rsidR="00260A10" w:rsidRDefault="00AE0B8D">
      <w:pPr>
        <w:pStyle w:val="PL"/>
        <w:rPr>
          <w:color w:val="808080"/>
        </w:rPr>
      </w:pPr>
      <w:r>
        <w:t xml:space="preserve">                                                                                                         </w:t>
      </w:r>
      <w:r>
        <w:rPr>
          <w:color w:val="993366"/>
        </w:rPr>
        <w:t>OPTIONAL</w:t>
      </w:r>
      <w:r>
        <w:t xml:space="preserve">,    </w:t>
      </w:r>
      <w:r>
        <w:rPr>
          <w:color w:val="808080"/>
        </w:rPr>
        <w:t>-- Need N</w:t>
      </w:r>
    </w:p>
    <w:p w14:paraId="21638B3C" w14:textId="77777777" w:rsidR="00260A10" w:rsidRDefault="00AE0B8D">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2E1487A" w14:textId="77777777" w:rsidR="00260A10" w:rsidRDefault="00AE0B8D">
      <w:pPr>
        <w:pStyle w:val="PL"/>
        <w:rPr>
          <w:color w:val="808080"/>
        </w:rPr>
      </w:pPr>
      <w:r>
        <w:t xml:space="preserve">                                                                                                         </w:t>
      </w:r>
      <w:r>
        <w:rPr>
          <w:color w:val="993366"/>
        </w:rPr>
        <w:t>OPTIONAL</w:t>
      </w:r>
      <w:r>
        <w:t xml:space="preserve">,    </w:t>
      </w:r>
      <w:r>
        <w:rPr>
          <w:color w:val="808080"/>
        </w:rPr>
        <w:t>-- Need N</w:t>
      </w:r>
    </w:p>
    <w:p w14:paraId="17A63555" w14:textId="77777777" w:rsidR="00260A10" w:rsidRDefault="00AE0B8D">
      <w:pPr>
        <w:pStyle w:val="PL"/>
        <w:rPr>
          <w:color w:val="808080"/>
        </w:rPr>
      </w:pPr>
      <w:r>
        <w:t xml:space="preserve">    ltm-CSI-ReportConfig-r19                       SetupRelease {LTM-CSI-ReportConfig-r18}               </w:t>
      </w:r>
      <w:r>
        <w:rPr>
          <w:color w:val="993366"/>
        </w:rPr>
        <w:t>OPTIONAL</w:t>
      </w:r>
      <w:r>
        <w:t xml:space="preserve">,    </w:t>
      </w:r>
      <w:r>
        <w:rPr>
          <w:color w:val="808080"/>
        </w:rPr>
        <w:t>-- Need M</w:t>
      </w:r>
    </w:p>
    <w:p w14:paraId="5E58BC85" w14:textId="77777777" w:rsidR="00260A10" w:rsidRDefault="00AE0B8D">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D452578" w14:textId="77777777" w:rsidR="00260A10" w:rsidRDefault="00AE0B8D">
      <w:pPr>
        <w:pStyle w:val="PL"/>
        <w:rPr>
          <w:color w:val="808080"/>
        </w:rPr>
      </w:pPr>
      <w:r>
        <w:t xml:space="preserve">                                                                                                         </w:t>
      </w:r>
      <w:r>
        <w:rPr>
          <w:color w:val="993366"/>
        </w:rPr>
        <w:t>OPTIONAL</w:t>
      </w:r>
      <w:r>
        <w:t xml:space="preserve">,    </w:t>
      </w:r>
      <w:r>
        <w:rPr>
          <w:color w:val="808080"/>
        </w:rPr>
        <w:t>-- Need N</w:t>
      </w:r>
    </w:p>
    <w:p w14:paraId="30BB1654" w14:textId="77777777" w:rsidR="00260A10" w:rsidRDefault="00AE0B8D">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4547507" w14:textId="77777777" w:rsidR="00260A10" w:rsidRDefault="00AE0B8D">
      <w:pPr>
        <w:pStyle w:val="PL"/>
        <w:rPr>
          <w:color w:val="808080"/>
        </w:rPr>
      </w:pPr>
      <w:r>
        <w:t xml:space="preserve">                                                                                                         </w:t>
      </w:r>
      <w:r>
        <w:rPr>
          <w:color w:val="993366"/>
        </w:rPr>
        <w:t>OPTIONAL</w:t>
      </w:r>
      <w:r>
        <w:t xml:space="preserve">,    </w:t>
      </w:r>
      <w:r>
        <w:rPr>
          <w:color w:val="808080"/>
        </w:rPr>
        <w:t>-- Need N</w:t>
      </w:r>
    </w:p>
    <w:p w14:paraId="071A3F39" w14:textId="77777777" w:rsidR="00260A10" w:rsidRDefault="00AE0B8D">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14F83198" w14:textId="77777777" w:rsidR="00260A10" w:rsidRDefault="00AE0B8D">
      <w:pPr>
        <w:pStyle w:val="PL"/>
        <w:rPr>
          <w:color w:val="808080"/>
        </w:rPr>
      </w:pPr>
      <w:r>
        <w:t xml:space="preserve">                                                                                                         </w:t>
      </w:r>
      <w:r>
        <w:rPr>
          <w:color w:val="993366"/>
        </w:rPr>
        <w:t>OPTIONAL</w:t>
      </w:r>
      <w:r>
        <w:t xml:space="preserve">,    </w:t>
      </w:r>
      <w:r>
        <w:rPr>
          <w:color w:val="808080"/>
        </w:rPr>
        <w:t>-- Need N</w:t>
      </w:r>
    </w:p>
    <w:p w14:paraId="10935D6D" w14:textId="77777777" w:rsidR="00260A10" w:rsidRDefault="00AE0B8D">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0073E3D6" w14:textId="77777777" w:rsidR="00260A10" w:rsidRDefault="00AE0B8D">
      <w:pPr>
        <w:pStyle w:val="PL"/>
        <w:rPr>
          <w:color w:val="808080"/>
        </w:rPr>
      </w:pPr>
      <w:r>
        <w:t xml:space="preserve">                                                                                                         </w:t>
      </w:r>
      <w:r>
        <w:rPr>
          <w:color w:val="993366"/>
        </w:rPr>
        <w:t>OPTIONAL</w:t>
      </w:r>
      <w:r>
        <w:t xml:space="preserve">     </w:t>
      </w:r>
      <w:r>
        <w:rPr>
          <w:color w:val="808080"/>
        </w:rPr>
        <w:t>-- Need N</w:t>
      </w:r>
    </w:p>
    <w:p w14:paraId="78F835EC" w14:textId="77777777" w:rsidR="00260A10" w:rsidRDefault="00AE0B8D">
      <w:pPr>
        <w:pStyle w:val="PL"/>
      </w:pPr>
      <w:r>
        <w:lastRenderedPageBreak/>
        <w:t xml:space="preserve">    ]]</w:t>
      </w:r>
    </w:p>
    <w:p w14:paraId="65398CE1" w14:textId="77777777" w:rsidR="00260A10" w:rsidRDefault="00AE0B8D">
      <w:pPr>
        <w:pStyle w:val="PL"/>
      </w:pPr>
      <w:r>
        <w:t>}</w:t>
      </w:r>
    </w:p>
    <w:p w14:paraId="6BDE7990" w14:textId="77777777" w:rsidR="00260A10" w:rsidRDefault="00260A10">
      <w:pPr>
        <w:pStyle w:val="PL"/>
      </w:pPr>
    </w:p>
    <w:p w14:paraId="50EA83BF" w14:textId="77777777" w:rsidR="00260A10" w:rsidRDefault="00AE0B8D">
      <w:pPr>
        <w:pStyle w:val="PL"/>
      </w:pPr>
      <w:r>
        <w:t xml:space="preserve">LTM-SSB-Config-r18 ::= </w:t>
      </w:r>
      <w:r>
        <w:rPr>
          <w:color w:val="993366"/>
        </w:rPr>
        <w:t>SEQUENCE</w:t>
      </w:r>
      <w:r>
        <w:t xml:space="preserve"> {</w:t>
      </w:r>
    </w:p>
    <w:p w14:paraId="4FCD0895" w14:textId="77777777" w:rsidR="00260A10" w:rsidRDefault="00AE0B8D">
      <w:pPr>
        <w:pStyle w:val="PL"/>
      </w:pPr>
      <w:r>
        <w:t xml:space="preserve">    ssb-Frequency-r18                              ARFCN-ValueNR,</w:t>
      </w:r>
    </w:p>
    <w:p w14:paraId="07CF1FF0" w14:textId="77777777" w:rsidR="00260A10" w:rsidRDefault="00AE0B8D">
      <w:pPr>
        <w:pStyle w:val="PL"/>
      </w:pPr>
      <w:r>
        <w:t xml:space="preserve">    subcarrierSpacing-r18                          SubcarrierSpacing,</w:t>
      </w:r>
    </w:p>
    <w:p w14:paraId="3008EB91" w14:textId="77777777" w:rsidR="00260A10" w:rsidRDefault="00AE0B8D">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6141E80D" w14:textId="77777777" w:rsidR="00260A10" w:rsidRDefault="00AE0B8D">
      <w:pPr>
        <w:pStyle w:val="PL"/>
      </w:pPr>
      <w:r>
        <w:t xml:space="preserve">    ssb-PositionsInBurst-r18                       </w:t>
      </w:r>
      <w:r>
        <w:rPr>
          <w:color w:val="993366"/>
        </w:rPr>
        <w:t>CHOICE</w:t>
      </w:r>
      <w:r>
        <w:t xml:space="preserve"> {</w:t>
      </w:r>
    </w:p>
    <w:p w14:paraId="3870146A" w14:textId="77777777" w:rsidR="00260A10" w:rsidRDefault="00AE0B8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ECBEA3E" w14:textId="77777777" w:rsidR="00260A10" w:rsidRDefault="00AE0B8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E62E28" w14:textId="77777777" w:rsidR="00260A10" w:rsidRDefault="00AE0B8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C858202" w14:textId="77777777" w:rsidR="00260A10" w:rsidRDefault="00AE0B8D">
      <w:pPr>
        <w:pStyle w:val="PL"/>
        <w:rPr>
          <w:color w:val="808080"/>
        </w:rPr>
      </w:pPr>
      <w:r>
        <w:t xml:space="preserve">    }                                                                                                    </w:t>
      </w:r>
      <w:r>
        <w:rPr>
          <w:color w:val="993366"/>
        </w:rPr>
        <w:t>OPTIONAL</w:t>
      </w:r>
      <w:r>
        <w:t xml:space="preserve">,   </w:t>
      </w:r>
      <w:r>
        <w:rPr>
          <w:color w:val="808080"/>
        </w:rPr>
        <w:t>-- Need R</w:t>
      </w:r>
    </w:p>
    <w:p w14:paraId="18D95986" w14:textId="77777777" w:rsidR="00260A10" w:rsidRDefault="00AE0B8D">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654C3881" w14:textId="77777777" w:rsidR="00260A10" w:rsidRDefault="00AE0B8D">
      <w:pPr>
        <w:pStyle w:val="PL"/>
      </w:pPr>
      <w:r>
        <w:t xml:space="preserve">    ...</w:t>
      </w:r>
    </w:p>
    <w:p w14:paraId="38208A00" w14:textId="77777777" w:rsidR="00260A10" w:rsidRDefault="00AE0B8D">
      <w:pPr>
        <w:pStyle w:val="PL"/>
      </w:pPr>
      <w:r>
        <w:t>}</w:t>
      </w:r>
    </w:p>
    <w:p w14:paraId="535AF35F" w14:textId="77777777" w:rsidR="00260A10" w:rsidRDefault="00260A10">
      <w:pPr>
        <w:pStyle w:val="PL"/>
      </w:pPr>
    </w:p>
    <w:p w14:paraId="63376764" w14:textId="77777777" w:rsidR="00260A10" w:rsidRDefault="00AE0B8D">
      <w:pPr>
        <w:pStyle w:val="PL"/>
      </w:pPr>
      <w:r>
        <w:t xml:space="preserve">LTM-NoSecurityChangeId-r19 ::= </w:t>
      </w:r>
      <w:r>
        <w:rPr>
          <w:color w:val="993366"/>
        </w:rPr>
        <w:t>INTEGER</w:t>
      </w:r>
      <w:r>
        <w:t xml:space="preserve"> (1..maxNrofLTM-Configs-plus1-r18)</w:t>
      </w:r>
    </w:p>
    <w:p w14:paraId="5F864609" w14:textId="77777777" w:rsidR="00260A10" w:rsidRDefault="00260A10">
      <w:pPr>
        <w:pStyle w:val="PL"/>
      </w:pPr>
    </w:p>
    <w:p w14:paraId="3D39B7E3" w14:textId="77777777" w:rsidR="00260A10" w:rsidRDefault="00AE0B8D">
      <w:pPr>
        <w:pStyle w:val="PL"/>
        <w:rPr>
          <w:color w:val="808080"/>
        </w:rPr>
      </w:pPr>
      <w:r>
        <w:rPr>
          <w:color w:val="808080"/>
        </w:rPr>
        <w:t>-- TAG-LTM-CANDIDATE-STOP</w:t>
      </w:r>
    </w:p>
    <w:p w14:paraId="6A505987" w14:textId="77777777" w:rsidR="00260A10" w:rsidRDefault="00AE0B8D">
      <w:pPr>
        <w:pStyle w:val="PL"/>
        <w:rPr>
          <w:color w:val="808080"/>
        </w:rPr>
      </w:pPr>
      <w:r>
        <w:rPr>
          <w:color w:val="808080"/>
        </w:rPr>
        <w:t>-- ASN1STOP</w:t>
      </w:r>
    </w:p>
    <w:p w14:paraId="2787769F" w14:textId="77777777" w:rsidR="00260A10" w:rsidRDefault="00260A10">
      <w:pPr>
        <w:rPr>
          <w:b/>
        </w:rPr>
      </w:pPr>
    </w:p>
    <w:p w14:paraId="12DE7ECB" w14:textId="77777777" w:rsidR="00260A10" w:rsidRDefault="00AE0B8D">
      <w:r>
        <w:rPr>
          <w:b/>
        </w:rPr>
        <w:t>[Comments]</w:t>
      </w:r>
      <w:r>
        <w:t>:</w:t>
      </w:r>
    </w:p>
    <w:p w14:paraId="7CB2DABA" w14:textId="77777777" w:rsidR="00260A10" w:rsidRDefault="00AE0B8D">
      <w:r>
        <w:t>[MediaTek / Pasi]</w:t>
      </w:r>
    </w:p>
    <w:p w14:paraId="747E1F7B" w14:textId="77777777" w:rsidR="00260A10" w:rsidRDefault="00AE0B8D">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58AB2F0" w14:textId="77777777" w:rsidR="00260A10" w:rsidRDefault="00AE0B8D">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54FF6166" w14:textId="77777777" w:rsidR="00260A10" w:rsidRDefault="00AE0B8D">
      <w:r>
        <w:t>[ZTE / Mengjie]</w:t>
      </w:r>
    </w:p>
    <w:p w14:paraId="64487971" w14:textId="77777777" w:rsidR="00260A10" w:rsidRDefault="00AE0B8D">
      <w:r>
        <w:t>Agree with MediaTek.</w:t>
      </w:r>
    </w:p>
    <w:p w14:paraId="4B67D9C3" w14:textId="77777777" w:rsidR="00260A10" w:rsidRDefault="00260A10"/>
    <w:p w14:paraId="6A19F563" w14:textId="77777777" w:rsidR="00260A10" w:rsidRDefault="00AE0B8D">
      <w:pPr>
        <w:pStyle w:val="1"/>
        <w:rPr>
          <w:rFonts w:eastAsia="等线"/>
        </w:rPr>
      </w:pPr>
      <w:r>
        <w:rPr>
          <w:rFonts w:eastAsia="等线" w:hint="eastAsia"/>
        </w:rPr>
        <w:t>C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7E98F2F5" w14:textId="77777777">
        <w:tc>
          <w:tcPr>
            <w:tcW w:w="433" w:type="pct"/>
          </w:tcPr>
          <w:p w14:paraId="00E7D838" w14:textId="77777777" w:rsidR="00260A10" w:rsidRDefault="00AE0B8D">
            <w:r>
              <w:t>RIL Id</w:t>
            </w:r>
          </w:p>
        </w:tc>
        <w:tc>
          <w:tcPr>
            <w:tcW w:w="425" w:type="pct"/>
          </w:tcPr>
          <w:p w14:paraId="595E9C7B" w14:textId="77777777" w:rsidR="00260A10" w:rsidRDefault="00AE0B8D">
            <w:r>
              <w:t>WI</w:t>
            </w:r>
          </w:p>
        </w:tc>
        <w:tc>
          <w:tcPr>
            <w:tcW w:w="479" w:type="pct"/>
          </w:tcPr>
          <w:p w14:paraId="1DA6071C" w14:textId="77777777" w:rsidR="00260A10" w:rsidRDefault="00AE0B8D">
            <w:r>
              <w:t>Class</w:t>
            </w:r>
          </w:p>
        </w:tc>
        <w:tc>
          <w:tcPr>
            <w:tcW w:w="1253" w:type="pct"/>
          </w:tcPr>
          <w:p w14:paraId="056B75BF" w14:textId="77777777" w:rsidR="00260A10" w:rsidRDefault="00AE0B8D">
            <w:r>
              <w:t>Title</w:t>
            </w:r>
          </w:p>
        </w:tc>
        <w:tc>
          <w:tcPr>
            <w:tcW w:w="520" w:type="pct"/>
          </w:tcPr>
          <w:p w14:paraId="0690D930" w14:textId="77777777" w:rsidR="00260A10" w:rsidRDefault="00AE0B8D">
            <w:r>
              <w:t>Tdoc</w:t>
            </w:r>
          </w:p>
        </w:tc>
        <w:tc>
          <w:tcPr>
            <w:tcW w:w="699" w:type="pct"/>
          </w:tcPr>
          <w:p w14:paraId="7DE8ADC5" w14:textId="77777777" w:rsidR="00260A10" w:rsidRDefault="00AE0B8D">
            <w:r>
              <w:t>Delegate</w:t>
            </w:r>
          </w:p>
        </w:tc>
        <w:tc>
          <w:tcPr>
            <w:tcW w:w="445" w:type="pct"/>
          </w:tcPr>
          <w:p w14:paraId="625F6CA1" w14:textId="77777777" w:rsidR="00260A10" w:rsidRDefault="00AE0B8D">
            <w:r>
              <w:t>Misc</w:t>
            </w:r>
          </w:p>
        </w:tc>
        <w:tc>
          <w:tcPr>
            <w:tcW w:w="381" w:type="pct"/>
          </w:tcPr>
          <w:p w14:paraId="01D74551" w14:textId="77777777" w:rsidR="00260A10" w:rsidRDefault="00AE0B8D">
            <w:r>
              <w:t>File version</w:t>
            </w:r>
          </w:p>
        </w:tc>
        <w:tc>
          <w:tcPr>
            <w:tcW w:w="365" w:type="pct"/>
          </w:tcPr>
          <w:p w14:paraId="3A8AEC53" w14:textId="77777777" w:rsidR="00260A10" w:rsidRDefault="00AE0B8D">
            <w:r>
              <w:t>Status</w:t>
            </w:r>
          </w:p>
        </w:tc>
      </w:tr>
      <w:tr w:rsidR="00260A10" w14:paraId="77E005D5" w14:textId="77777777">
        <w:tc>
          <w:tcPr>
            <w:tcW w:w="433" w:type="pct"/>
          </w:tcPr>
          <w:p w14:paraId="4CADAACC" w14:textId="77777777" w:rsidR="00260A10" w:rsidRDefault="00AE0B8D">
            <w:pPr>
              <w:rPr>
                <w:rFonts w:eastAsia="等线"/>
              </w:rPr>
            </w:pPr>
            <w:r>
              <w:rPr>
                <w:rFonts w:eastAsia="等线" w:hint="eastAsia"/>
              </w:rPr>
              <w:lastRenderedPageBreak/>
              <w:t>C158</w:t>
            </w:r>
          </w:p>
        </w:tc>
        <w:tc>
          <w:tcPr>
            <w:tcW w:w="425" w:type="pct"/>
          </w:tcPr>
          <w:p w14:paraId="3D7E2F73" w14:textId="77777777" w:rsidR="00260A10" w:rsidRDefault="00AE0B8D">
            <w:pPr>
              <w:rPr>
                <w:rFonts w:eastAsia="等线"/>
              </w:rPr>
            </w:pPr>
            <w:r>
              <w:rPr>
                <w:rFonts w:eastAsia="等线"/>
              </w:rPr>
              <w:t>MOB</w:t>
            </w:r>
          </w:p>
        </w:tc>
        <w:tc>
          <w:tcPr>
            <w:tcW w:w="479" w:type="pct"/>
          </w:tcPr>
          <w:p w14:paraId="2CEF125D" w14:textId="77777777" w:rsidR="00260A10" w:rsidRDefault="00AE0B8D">
            <w:pPr>
              <w:rPr>
                <w:rFonts w:eastAsia="等线"/>
              </w:rPr>
            </w:pPr>
            <w:r>
              <w:rPr>
                <w:rFonts w:eastAsia="等线" w:hint="eastAsia"/>
              </w:rPr>
              <w:t>1</w:t>
            </w:r>
          </w:p>
        </w:tc>
        <w:tc>
          <w:tcPr>
            <w:tcW w:w="1253" w:type="pct"/>
          </w:tcPr>
          <w:p w14:paraId="6AA04D7A" w14:textId="77777777" w:rsidR="00260A10" w:rsidRDefault="00AE0B8D">
            <w:pPr>
              <w:rPr>
                <w:rFonts w:eastAsia="等线"/>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22C93D67" w14:textId="77777777" w:rsidR="00260A10" w:rsidRDefault="00260A10">
            <w:pPr>
              <w:rPr>
                <w:rFonts w:eastAsia="等线"/>
              </w:rPr>
            </w:pPr>
          </w:p>
        </w:tc>
        <w:tc>
          <w:tcPr>
            <w:tcW w:w="699" w:type="pct"/>
          </w:tcPr>
          <w:p w14:paraId="1D456A78" w14:textId="77777777" w:rsidR="00260A10" w:rsidRDefault="00AE0B8D">
            <w:pPr>
              <w:rPr>
                <w:rFonts w:eastAsia="等线"/>
              </w:rPr>
            </w:pPr>
            <w:r>
              <w:rPr>
                <w:rFonts w:eastAsia="等线" w:hint="eastAsia"/>
              </w:rPr>
              <w:t>Rui</w:t>
            </w:r>
          </w:p>
          <w:p w14:paraId="0B122D1A" w14:textId="77777777" w:rsidR="00260A10" w:rsidRDefault="00AE0B8D">
            <w:pPr>
              <w:rPr>
                <w:rFonts w:eastAsia="等线"/>
              </w:rPr>
            </w:pPr>
            <w:r>
              <w:rPr>
                <w:rFonts w:eastAsia="等线" w:hint="eastAsia"/>
              </w:rPr>
              <w:t>(CATT)</w:t>
            </w:r>
          </w:p>
        </w:tc>
        <w:tc>
          <w:tcPr>
            <w:tcW w:w="445" w:type="pct"/>
          </w:tcPr>
          <w:p w14:paraId="5358F810" w14:textId="77777777" w:rsidR="00260A10" w:rsidRDefault="00260A10"/>
        </w:tc>
        <w:tc>
          <w:tcPr>
            <w:tcW w:w="381" w:type="pct"/>
          </w:tcPr>
          <w:p w14:paraId="173171CE" w14:textId="77777777" w:rsidR="00260A10" w:rsidRDefault="00AE0B8D">
            <w:pPr>
              <w:rPr>
                <w:rFonts w:eastAsia="等线"/>
              </w:rPr>
            </w:pPr>
            <w:r>
              <w:rPr>
                <w:rFonts w:eastAsia="等线" w:hint="eastAsia"/>
              </w:rPr>
              <w:t>V005</w:t>
            </w:r>
          </w:p>
        </w:tc>
        <w:tc>
          <w:tcPr>
            <w:tcW w:w="365" w:type="pct"/>
          </w:tcPr>
          <w:p w14:paraId="5EE7A634" w14:textId="77777777" w:rsidR="00260A10" w:rsidRDefault="00AE0B8D">
            <w:r>
              <w:t>Rejected</w:t>
            </w:r>
          </w:p>
        </w:tc>
      </w:tr>
    </w:tbl>
    <w:p w14:paraId="684CC0A0" w14:textId="77777777" w:rsidR="00260A10" w:rsidRDefault="00AE0B8D">
      <w:pPr>
        <w:pStyle w:val="af3"/>
        <w:rPr>
          <w:rFonts w:eastAsia="等线"/>
        </w:rPr>
      </w:pPr>
      <w:r>
        <w:rPr>
          <w:b/>
        </w:rPr>
        <w:br/>
        <w:t>[Description]</w:t>
      </w:r>
      <w:r>
        <w:t>:</w:t>
      </w:r>
      <w:r>
        <w:rPr>
          <w:rFonts w:eastAsia="等线" w:hint="eastAsia"/>
        </w:rPr>
        <w:t xml:space="preserve"> suggest to a</w:t>
      </w:r>
      <w:r>
        <w:rPr>
          <w:rFonts w:eastAsia="等线"/>
        </w:rPr>
        <w:t>dd the field description for ltm-CSI-ReportConfig-r19 under the LTM-Candidate to clarify the following aspects,</w:t>
      </w:r>
    </w:p>
    <w:p w14:paraId="6386AAE4" w14:textId="77777777" w:rsidR="00260A10" w:rsidRDefault="00AE0B8D">
      <w:pPr>
        <w:pStyle w:val="af3"/>
        <w:rPr>
          <w:rFonts w:eastAsia="等线"/>
        </w:rPr>
      </w:pPr>
      <w:r>
        <w:rPr>
          <w:rFonts w:eastAsia="等线"/>
        </w:rPr>
        <w:t>-</w:t>
      </w:r>
      <w:r>
        <w:rPr>
          <w:rFonts w:eastAsia="等线"/>
        </w:rPr>
        <w:tab/>
        <w:t xml:space="preserve">It is used to configure CSI report setting for the candidate cell configured by the LTM-Candidate </w:t>
      </w:r>
    </w:p>
    <w:p w14:paraId="4056D4D4" w14:textId="77777777" w:rsidR="00260A10" w:rsidRDefault="00AE0B8D">
      <w:pPr>
        <w:pStyle w:val="af3"/>
        <w:rPr>
          <w:rFonts w:eastAsia="等线"/>
        </w:rPr>
      </w:pPr>
      <w:r>
        <w:rPr>
          <w:rFonts w:eastAsia="等线"/>
        </w:rPr>
        <w:t>-</w:t>
      </w:r>
      <w:r>
        <w:rPr>
          <w:rFonts w:eastAsia="等线"/>
        </w:rPr>
        <w:tab/>
        <w:t>UE ignores the associated RSs from other candidate cell when acquire CSI for this candidate cell.</w:t>
      </w:r>
    </w:p>
    <w:p w14:paraId="5E2FA759" w14:textId="77777777" w:rsidR="00260A10" w:rsidRDefault="00AE0B8D">
      <w:pPr>
        <w:pStyle w:val="af3"/>
      </w:pPr>
      <w:r>
        <w:rPr>
          <w:rFonts w:eastAsia="等线"/>
        </w:rPr>
        <w:t>-</w:t>
      </w:r>
      <w:r>
        <w:rPr>
          <w:rFonts w:eastAsia="等线"/>
        </w:rPr>
        <w:tab/>
        <w:t>If LTM-CSI-ReportConfig is configured under in an LTM-Candidate, the UE ignores the fields ltm-ReportConfigType and ltm-ReportContent.</w:t>
      </w:r>
    </w:p>
    <w:p w14:paraId="6533F578" w14:textId="77777777" w:rsidR="00260A10" w:rsidRDefault="00260A10">
      <w:pPr>
        <w:pStyle w:val="af3"/>
        <w:rPr>
          <w:rFonts w:eastAsia="等线"/>
        </w:rPr>
      </w:pPr>
    </w:p>
    <w:p w14:paraId="155CEB44" w14:textId="77777777" w:rsidR="00260A10" w:rsidRDefault="00AE0B8D">
      <w:pPr>
        <w:pStyle w:val="af3"/>
        <w:rPr>
          <w:rFonts w:eastAsia="等线"/>
        </w:rPr>
      </w:pPr>
      <w:r>
        <w:rPr>
          <w:b/>
        </w:rPr>
        <w:t>[Proposed Change]</w:t>
      </w:r>
      <w:r>
        <w:t xml:space="preserve">: </w:t>
      </w:r>
    </w:p>
    <w:p w14:paraId="28BA4E0C" w14:textId="77777777" w:rsidR="00260A10" w:rsidRDefault="00260A10">
      <w:pPr>
        <w:pStyle w:val="af3"/>
        <w:rPr>
          <w:rFonts w:eastAsia="等线"/>
        </w:rPr>
      </w:pPr>
    </w:p>
    <w:p w14:paraId="0E50DAA2" w14:textId="77777777" w:rsidR="00260A10" w:rsidRDefault="00260A10">
      <w:pPr>
        <w:pStyle w:val="af3"/>
        <w:rPr>
          <w:rFonts w:eastAsia="等线"/>
        </w:rPr>
      </w:pPr>
    </w:p>
    <w:p w14:paraId="4EE03C23" w14:textId="77777777" w:rsidR="00260A10" w:rsidRDefault="00AE0B8D">
      <w:r>
        <w:rPr>
          <w:b/>
        </w:rPr>
        <w:t>[Comments]</w:t>
      </w:r>
      <w:r>
        <w:t>:</w:t>
      </w:r>
    </w:p>
    <w:p w14:paraId="0B6FE8E7" w14:textId="77777777" w:rsidR="00260A10" w:rsidRDefault="00AE0B8D">
      <w:pPr>
        <w:rPr>
          <w:rFonts w:eastAsia="等线"/>
        </w:rPr>
      </w:pPr>
      <w:r>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5F46A5C1" w14:textId="77777777" w:rsidR="00260A10" w:rsidRDefault="00AE0B8D">
      <w:pPr>
        <w:pStyle w:val="1"/>
      </w:pPr>
      <w:r>
        <w:t>M2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93099DA" w14:textId="77777777">
        <w:tc>
          <w:tcPr>
            <w:tcW w:w="433" w:type="pct"/>
            <w:tcBorders>
              <w:top w:val="single" w:sz="4" w:space="0" w:color="auto"/>
              <w:left w:val="single" w:sz="4" w:space="0" w:color="auto"/>
              <w:bottom w:val="single" w:sz="4" w:space="0" w:color="auto"/>
              <w:right w:val="single" w:sz="4" w:space="0" w:color="auto"/>
            </w:tcBorders>
          </w:tcPr>
          <w:p w14:paraId="3451D407" w14:textId="77777777" w:rsidR="00260A10" w:rsidRDefault="00AE0B8D">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423FCE22" w14:textId="77777777" w:rsidR="00260A10" w:rsidRDefault="00AE0B8D">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4D3D408" w14:textId="77777777" w:rsidR="00260A10" w:rsidRDefault="00AE0B8D">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6D79FD09" w14:textId="77777777" w:rsidR="00260A10" w:rsidRDefault="00AE0B8D">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BED4311" w14:textId="77777777" w:rsidR="00260A10" w:rsidRDefault="00AE0B8D">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832ECAB" w14:textId="77777777" w:rsidR="00260A10" w:rsidRDefault="00AE0B8D">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34AE41F3" w14:textId="77777777" w:rsidR="00260A10" w:rsidRDefault="00AE0B8D">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C24DB59" w14:textId="77777777" w:rsidR="00260A10" w:rsidRDefault="00AE0B8D">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4CFFB787" w14:textId="77777777" w:rsidR="00260A10" w:rsidRDefault="00AE0B8D">
            <w:pPr>
              <w:rPr>
                <w:lang w:eastAsia="sv-SE"/>
              </w:rPr>
            </w:pPr>
            <w:r>
              <w:rPr>
                <w:lang w:eastAsia="sv-SE"/>
              </w:rPr>
              <w:t>Status</w:t>
            </w:r>
          </w:p>
        </w:tc>
      </w:tr>
      <w:tr w:rsidR="00260A10" w14:paraId="0F13D282" w14:textId="77777777">
        <w:tc>
          <w:tcPr>
            <w:tcW w:w="433" w:type="pct"/>
            <w:tcBorders>
              <w:top w:val="single" w:sz="4" w:space="0" w:color="auto"/>
              <w:left w:val="single" w:sz="4" w:space="0" w:color="auto"/>
              <w:bottom w:val="single" w:sz="4" w:space="0" w:color="auto"/>
              <w:right w:val="single" w:sz="4" w:space="0" w:color="auto"/>
            </w:tcBorders>
          </w:tcPr>
          <w:p w14:paraId="288AF193" w14:textId="77777777" w:rsidR="00260A10" w:rsidRDefault="00AE0B8D">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756262C6" w14:textId="77777777" w:rsidR="00260A10" w:rsidRDefault="00AE0B8D">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A7445FB" w14:textId="77777777" w:rsidR="00260A10" w:rsidRDefault="00AE0B8D">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9AD985C" w14:textId="77777777" w:rsidR="00260A10" w:rsidRDefault="00AE0B8D">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53BAC3A8" w14:textId="77777777" w:rsidR="00260A10" w:rsidRDefault="00260A1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3EF0F3C0" w14:textId="77777777" w:rsidR="00260A10" w:rsidRDefault="00AE0B8D">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3CC3DFEC" w14:textId="77777777" w:rsidR="00260A10" w:rsidRDefault="00260A1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1722C0A" w14:textId="77777777" w:rsidR="00260A10" w:rsidRDefault="00AE0B8D">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410442A" w14:textId="77777777" w:rsidR="00260A10" w:rsidRDefault="00AE0B8D">
            <w:pPr>
              <w:rPr>
                <w:lang w:eastAsia="sv-SE"/>
              </w:rPr>
            </w:pPr>
            <w:r>
              <w:rPr>
                <w:lang w:eastAsia="sv-SE"/>
              </w:rPr>
              <w:t>Agreed</w:t>
            </w:r>
          </w:p>
        </w:tc>
      </w:tr>
    </w:tbl>
    <w:p w14:paraId="067F7123" w14:textId="77777777" w:rsidR="00260A10" w:rsidRDefault="00AE0B8D">
      <w:pPr>
        <w:pStyle w:val="af3"/>
      </w:pPr>
      <w:r>
        <w:rPr>
          <w:b/>
        </w:rPr>
        <w:br/>
        <w:t>[Description]</w:t>
      </w:r>
      <w:r>
        <w:t>:</w:t>
      </w:r>
    </w:p>
    <w:p w14:paraId="6224101F" w14:textId="77777777" w:rsidR="00260A10" w:rsidRDefault="00AE0B8D">
      <w:pPr>
        <w:pStyle w:val="af3"/>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8B6F3F" w14:textId="77777777" w:rsidR="00260A10" w:rsidRDefault="00AE0B8D">
      <w:pPr>
        <w:pStyle w:val="af3"/>
      </w:pPr>
      <w:r>
        <w:rPr>
          <w:b/>
        </w:rPr>
        <w:t>[Proposed Change]</w:t>
      </w:r>
      <w:r>
        <w:t xml:space="preserve">: </w:t>
      </w:r>
    </w:p>
    <w:p w14:paraId="2C3792A3" w14:textId="77777777" w:rsidR="00260A10" w:rsidRDefault="00AE0B8D">
      <w:pPr>
        <w:pStyle w:val="af3"/>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821" w:author="MediaTek" w:date="2025-09-23T13:36:00Z">
        <w:r>
          <w:rPr>
            <w:color w:val="808080"/>
          </w:rPr>
          <w:t>M</w:t>
        </w:r>
      </w:ins>
      <w:del w:id="2822" w:author="MediaTek" w:date="2025-09-23T13:36:00Z">
        <w:r>
          <w:rPr>
            <w:color w:val="808080"/>
          </w:rPr>
          <w:delText>N</w:delText>
        </w:r>
      </w:del>
    </w:p>
    <w:p w14:paraId="6B014D61" w14:textId="77777777" w:rsidR="00260A10" w:rsidRDefault="00AE0B8D">
      <w:r>
        <w:rPr>
          <w:b/>
        </w:rPr>
        <w:lastRenderedPageBreak/>
        <w:t>[Comments]</w:t>
      </w:r>
      <w:r>
        <w:t>:</w:t>
      </w:r>
    </w:p>
    <w:p w14:paraId="2C027E19" w14:textId="77777777" w:rsidR="00260A10" w:rsidRDefault="00AE0B8D">
      <w:pPr>
        <w:rPr>
          <w:rFonts w:eastAsia="等线"/>
        </w:rPr>
      </w:pPr>
      <w:r>
        <w:rPr>
          <w:rFonts w:eastAsia="等线"/>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6AC424C" w14:textId="77777777" w:rsidR="00260A10" w:rsidRDefault="00AE0B8D">
      <w:pPr>
        <w:rPr>
          <w:rFonts w:eastAsia="等线"/>
        </w:rPr>
      </w:pPr>
      <w:r>
        <w:rPr>
          <w:rFonts w:eastAsia="等线"/>
        </w:rPr>
        <w:t xml:space="preserve">[Huawei] This field is stored by the UE and to be used for every LTM cell switch to the </w:t>
      </w:r>
      <w:r>
        <w:rPr>
          <w:rFonts w:eastAsia="等线"/>
          <w:i/>
          <w:iCs/>
        </w:rPr>
        <w:t>LTM-Candidate</w:t>
      </w:r>
      <w:r>
        <w:rPr>
          <w:rFonts w:eastAsia="等线"/>
        </w:rPr>
        <w:t>, so Need N makes no sense. It can be Need M or Need R.</w:t>
      </w:r>
    </w:p>
    <w:p w14:paraId="497846CF" w14:textId="77777777" w:rsidR="00260A10" w:rsidRDefault="00260A10"/>
    <w:p w14:paraId="26414DF0" w14:textId="77777777" w:rsidR="00260A10" w:rsidRDefault="00AE0B8D">
      <w:pPr>
        <w:pStyle w:val="1"/>
        <w:rPr>
          <w:rFonts w:eastAsia="等线"/>
        </w:rPr>
      </w:pPr>
      <w:r>
        <w:rPr>
          <w:rFonts w:eastAsia="等线" w:hint="eastAsia"/>
        </w:rPr>
        <w:t>B110</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260A10" w14:paraId="43E48E03" w14:textId="77777777">
        <w:tc>
          <w:tcPr>
            <w:tcW w:w="427" w:type="pct"/>
          </w:tcPr>
          <w:p w14:paraId="3257C8C1" w14:textId="77777777" w:rsidR="00260A10" w:rsidRDefault="00AE0B8D">
            <w:r>
              <w:t>RIL Id</w:t>
            </w:r>
          </w:p>
        </w:tc>
        <w:tc>
          <w:tcPr>
            <w:tcW w:w="419" w:type="pct"/>
          </w:tcPr>
          <w:p w14:paraId="6CBD6269" w14:textId="77777777" w:rsidR="00260A10" w:rsidRDefault="00AE0B8D">
            <w:r>
              <w:t>WI</w:t>
            </w:r>
          </w:p>
        </w:tc>
        <w:tc>
          <w:tcPr>
            <w:tcW w:w="473" w:type="pct"/>
          </w:tcPr>
          <w:p w14:paraId="38754F3B" w14:textId="77777777" w:rsidR="00260A10" w:rsidRDefault="00AE0B8D">
            <w:r>
              <w:t>Class</w:t>
            </w:r>
          </w:p>
        </w:tc>
        <w:tc>
          <w:tcPr>
            <w:tcW w:w="1248" w:type="pct"/>
          </w:tcPr>
          <w:p w14:paraId="076D524B" w14:textId="77777777" w:rsidR="00260A10" w:rsidRDefault="00AE0B8D">
            <w:r>
              <w:t>Title</w:t>
            </w:r>
          </w:p>
        </w:tc>
        <w:tc>
          <w:tcPr>
            <w:tcW w:w="515" w:type="pct"/>
          </w:tcPr>
          <w:p w14:paraId="07FAC225" w14:textId="77777777" w:rsidR="00260A10" w:rsidRDefault="00AE0B8D">
            <w:r>
              <w:t>Tdoc</w:t>
            </w:r>
          </w:p>
        </w:tc>
        <w:tc>
          <w:tcPr>
            <w:tcW w:w="694" w:type="pct"/>
          </w:tcPr>
          <w:p w14:paraId="39F6B014" w14:textId="77777777" w:rsidR="00260A10" w:rsidRDefault="00AE0B8D">
            <w:r>
              <w:t>Delegate</w:t>
            </w:r>
          </w:p>
        </w:tc>
        <w:tc>
          <w:tcPr>
            <w:tcW w:w="440" w:type="pct"/>
          </w:tcPr>
          <w:p w14:paraId="47CDB04E" w14:textId="77777777" w:rsidR="00260A10" w:rsidRDefault="00AE0B8D">
            <w:r>
              <w:t>Misc</w:t>
            </w:r>
          </w:p>
        </w:tc>
        <w:tc>
          <w:tcPr>
            <w:tcW w:w="418" w:type="pct"/>
          </w:tcPr>
          <w:p w14:paraId="38F16D4A" w14:textId="77777777" w:rsidR="00260A10" w:rsidRDefault="00AE0B8D">
            <w:r>
              <w:t>File version</w:t>
            </w:r>
          </w:p>
        </w:tc>
        <w:tc>
          <w:tcPr>
            <w:tcW w:w="366" w:type="pct"/>
          </w:tcPr>
          <w:p w14:paraId="20FA7844" w14:textId="77777777" w:rsidR="00260A10" w:rsidRDefault="00AE0B8D">
            <w:r>
              <w:t>Status</w:t>
            </w:r>
          </w:p>
        </w:tc>
      </w:tr>
      <w:tr w:rsidR="00260A10" w14:paraId="2646A32B" w14:textId="77777777">
        <w:tc>
          <w:tcPr>
            <w:tcW w:w="427" w:type="pct"/>
          </w:tcPr>
          <w:p w14:paraId="3228E39B" w14:textId="77777777" w:rsidR="00260A10" w:rsidRDefault="00AE0B8D">
            <w:pPr>
              <w:rPr>
                <w:rFonts w:eastAsia="等线"/>
              </w:rPr>
            </w:pPr>
            <w:r>
              <w:rPr>
                <w:rFonts w:eastAsia="等线" w:hint="eastAsia"/>
              </w:rPr>
              <w:t>B110</w:t>
            </w:r>
          </w:p>
        </w:tc>
        <w:tc>
          <w:tcPr>
            <w:tcW w:w="419" w:type="pct"/>
          </w:tcPr>
          <w:p w14:paraId="65B074F8" w14:textId="77777777" w:rsidR="00260A10" w:rsidRDefault="00AE0B8D">
            <w:pPr>
              <w:rPr>
                <w:rFonts w:eastAsia="等线"/>
              </w:rPr>
            </w:pPr>
            <w:r>
              <w:rPr>
                <w:rFonts w:eastAsia="等线" w:hint="eastAsia"/>
              </w:rPr>
              <w:t>M</w:t>
            </w:r>
            <w:r>
              <w:rPr>
                <w:rFonts w:eastAsia="等线"/>
              </w:rPr>
              <w:t>OB</w:t>
            </w:r>
          </w:p>
        </w:tc>
        <w:tc>
          <w:tcPr>
            <w:tcW w:w="473" w:type="pct"/>
          </w:tcPr>
          <w:p w14:paraId="3D8428C2" w14:textId="77777777" w:rsidR="00260A10" w:rsidRDefault="00AE0B8D">
            <w:pPr>
              <w:rPr>
                <w:rFonts w:eastAsia="等线"/>
              </w:rPr>
            </w:pPr>
            <w:r>
              <w:rPr>
                <w:rFonts w:eastAsia="等线" w:hint="eastAsia"/>
              </w:rPr>
              <w:t>1</w:t>
            </w:r>
          </w:p>
        </w:tc>
        <w:tc>
          <w:tcPr>
            <w:tcW w:w="1248" w:type="pct"/>
          </w:tcPr>
          <w:p w14:paraId="121C6C14" w14:textId="77777777" w:rsidR="00260A10" w:rsidRDefault="00AE0B8D">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676AE752" w14:textId="77777777" w:rsidR="00260A10" w:rsidRDefault="00AE0B8D">
            <w:pPr>
              <w:rPr>
                <w:rFonts w:eastAsia="等线"/>
              </w:rPr>
            </w:pPr>
            <w:r>
              <w:t>R2-25xxxxx</w:t>
            </w:r>
          </w:p>
        </w:tc>
        <w:tc>
          <w:tcPr>
            <w:tcW w:w="694" w:type="pct"/>
          </w:tcPr>
          <w:p w14:paraId="0B392D81" w14:textId="77777777" w:rsidR="00260A10" w:rsidRDefault="00AE0B8D">
            <w:pPr>
              <w:rPr>
                <w:rFonts w:eastAsia="等线"/>
              </w:rPr>
            </w:pPr>
            <w:r>
              <w:rPr>
                <w:rFonts w:eastAsia="等线" w:hint="eastAsia"/>
              </w:rPr>
              <w:t xml:space="preserve">Lenovo </w:t>
            </w:r>
            <w:r>
              <w:t>(</w:t>
            </w:r>
            <w:r>
              <w:rPr>
                <w:rFonts w:eastAsia="等线" w:hint="eastAsia"/>
              </w:rPr>
              <w:t>Lianhai Wu</w:t>
            </w:r>
            <w:r>
              <w:t>)</w:t>
            </w:r>
          </w:p>
        </w:tc>
        <w:tc>
          <w:tcPr>
            <w:tcW w:w="440" w:type="pct"/>
          </w:tcPr>
          <w:p w14:paraId="2B9352E1" w14:textId="77777777" w:rsidR="00260A10" w:rsidRDefault="00260A10"/>
        </w:tc>
        <w:tc>
          <w:tcPr>
            <w:tcW w:w="418" w:type="pct"/>
          </w:tcPr>
          <w:p w14:paraId="4DDF513D" w14:textId="77777777" w:rsidR="00260A10" w:rsidRDefault="00AE0B8D">
            <w:pPr>
              <w:rPr>
                <w:rFonts w:eastAsia="等线"/>
              </w:rPr>
            </w:pPr>
            <w:r>
              <w:t>V01</w:t>
            </w:r>
            <w:r>
              <w:rPr>
                <w:rFonts w:eastAsia="等线" w:hint="eastAsia"/>
              </w:rPr>
              <w:t>6</w:t>
            </w:r>
          </w:p>
        </w:tc>
        <w:tc>
          <w:tcPr>
            <w:tcW w:w="366" w:type="pct"/>
          </w:tcPr>
          <w:p w14:paraId="0B3C604A" w14:textId="77777777" w:rsidR="00260A10" w:rsidRDefault="00AE0B8D">
            <w:r>
              <w:t>Rejected</w:t>
            </w:r>
          </w:p>
        </w:tc>
      </w:tr>
    </w:tbl>
    <w:p w14:paraId="7EEE6981" w14:textId="77777777" w:rsidR="00260A10" w:rsidRDefault="00AE0B8D">
      <w:pPr>
        <w:pStyle w:val="af3"/>
        <w:rPr>
          <w:rFonts w:eastAsia="等线"/>
        </w:rPr>
      </w:pPr>
      <w:r>
        <w:rPr>
          <w:b/>
        </w:rPr>
        <w:br/>
        <w:t>[Description]</w:t>
      </w:r>
      <w:r>
        <w:t xml:space="preserve">: Based on the current spec, </w:t>
      </w:r>
      <w:r>
        <w:rPr>
          <w:rFonts w:eastAsia="等线" w:hint="eastAsia"/>
        </w:rPr>
        <w:t xml:space="preserve">UE will keep the whole </w:t>
      </w:r>
      <w:r>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Pr>
          <w:rFonts w:eastAsia="等线" w:hint="eastAsia"/>
          <w:i/>
          <w:iCs/>
        </w:rPr>
        <w:t>LTM configu IE</w:t>
      </w:r>
      <w:r>
        <w:rPr>
          <w:rFonts w:eastAsia="等线" w:hint="eastAsia"/>
        </w:rPr>
        <w:t xml:space="preserve"> includes </w:t>
      </w:r>
      <w:r>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hint="eastAsia"/>
        </w:rPr>
        <w:t xml:space="preserve">In addition, </w:t>
      </w:r>
      <w:r>
        <w:rPr>
          <w:rFonts w:eastAsia="等线"/>
          <w:i/>
          <w:iCs/>
        </w:rPr>
        <w:t>LTM-CSI-ReportConfig</w:t>
      </w:r>
      <w:r>
        <w:rPr>
          <w:rFonts w:eastAsia="等线" w:hint="eastAsia"/>
          <w:i/>
          <w:iCs/>
        </w:rPr>
        <w:t xml:space="preserve"> IE</w:t>
      </w:r>
      <w:r>
        <w:t xml:space="preserve"> </w:t>
      </w:r>
      <w:r>
        <w:rPr>
          <w:rFonts w:eastAsia="等线" w:hint="eastAsia"/>
        </w:rPr>
        <w:t xml:space="preserve">for early CSI </w:t>
      </w:r>
      <w:r>
        <w:rPr>
          <w:rFonts w:eastAsia="等线"/>
        </w:rPr>
        <w:t>acquisition</w:t>
      </w:r>
      <w:r>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Pr>
          <w:i/>
          <w:iCs/>
        </w:rPr>
        <w:t>LTM-CSI-ReportConfigId</w:t>
      </w:r>
      <w:r>
        <w:rPr>
          <w:rFonts w:eastAsia="等线" w:hint="eastAsia"/>
        </w:rPr>
        <w:t xml:space="preserve"> of </w:t>
      </w:r>
      <w:r>
        <w:rPr>
          <w:rFonts w:eastAsia="等线"/>
          <w:i/>
          <w:iCs/>
        </w:rPr>
        <w:t>LTM-CSI-ReportConfig</w:t>
      </w:r>
      <w:r>
        <w:rPr>
          <w:rFonts w:eastAsia="等线" w:hint="eastAsia"/>
          <w:i/>
          <w:iCs/>
        </w:rPr>
        <w:t xml:space="preserve">. </w:t>
      </w:r>
      <w:r>
        <w:rPr>
          <w:rFonts w:eastAsia="等线"/>
        </w:rPr>
        <w:t>Therefore, 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released by UE</w:t>
      </w:r>
      <w:r>
        <w:rPr>
          <w:rFonts w:eastAsia="等线"/>
        </w:rPr>
        <w:t>.</w:t>
      </w:r>
    </w:p>
    <w:p w14:paraId="1B52859B" w14:textId="77777777" w:rsidR="00260A10" w:rsidRDefault="00AE0B8D">
      <w:pPr>
        <w:pStyle w:val="af3"/>
        <w:rPr>
          <w:rFonts w:eastAsia="等线"/>
        </w:rPr>
      </w:pPr>
      <w:r>
        <w:rPr>
          <w:b/>
        </w:rPr>
        <w:t>[Proposed Change]</w:t>
      </w:r>
      <w:r>
        <w:t xml:space="preserve">: </w:t>
      </w:r>
      <w:r>
        <w:rPr>
          <w:rFonts w:eastAsia="等线" w:hint="eastAsia"/>
        </w:rPr>
        <w:t>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 xml:space="preserve">released by UE. We will prepare one </w:t>
      </w:r>
      <w:r>
        <w:rPr>
          <w:rFonts w:eastAsia="等线"/>
        </w:rPr>
        <w:t>contribution</w:t>
      </w:r>
      <w:r>
        <w:rPr>
          <w:rFonts w:eastAsia="等线" w:hint="eastAsia"/>
        </w:rPr>
        <w:t xml:space="preserve"> to discuss this issue.</w:t>
      </w:r>
    </w:p>
    <w:p w14:paraId="47DC5C02" w14:textId="77777777" w:rsidR="00260A10" w:rsidRDefault="00AE0B8D">
      <w:r>
        <w:rPr>
          <w:b/>
        </w:rPr>
        <w:t>[Comments]</w:t>
      </w:r>
      <w:r>
        <w:t>:</w:t>
      </w:r>
    </w:p>
    <w:p w14:paraId="6BC28440" w14:textId="77777777" w:rsidR="00260A10" w:rsidRDefault="00AE0B8D">
      <w:pPr>
        <w:rPr>
          <w:rFonts w:eastAsia="等线"/>
        </w:rPr>
      </w:pPr>
      <w:r>
        <w:rPr>
          <w:rFonts w:eastAsia="等线"/>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20588F0D" w14:textId="77777777" w:rsidR="00260A10" w:rsidRDefault="00AE0B8D">
      <w:pPr>
        <w:rPr>
          <w:color w:val="000000" w:themeColor="text1"/>
        </w:rPr>
      </w:pPr>
      <w:r>
        <w:rPr>
          <w:rFonts w:eastAsia="等线"/>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0074ACAF" w14:textId="77777777" w:rsidR="00260A10" w:rsidRDefault="00260A10">
      <w:pPr>
        <w:rPr>
          <w:rFonts w:eastAsia="等线"/>
        </w:rPr>
      </w:pPr>
    </w:p>
    <w:p w14:paraId="17116994" w14:textId="77777777" w:rsidR="00260A10" w:rsidRDefault="00AE0B8D">
      <w:pPr>
        <w:pStyle w:val="1"/>
        <w:rPr>
          <w:rFonts w:eastAsia="等线"/>
        </w:rPr>
      </w:pPr>
      <w:r>
        <w:rPr>
          <w:rFonts w:eastAsia="等线" w:hint="eastAsia"/>
        </w:rPr>
        <w:t>B11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260A10" w14:paraId="74CA70F8" w14:textId="77777777">
        <w:tc>
          <w:tcPr>
            <w:tcW w:w="427" w:type="pct"/>
          </w:tcPr>
          <w:p w14:paraId="120C087E" w14:textId="77777777" w:rsidR="00260A10" w:rsidRDefault="00AE0B8D">
            <w:r>
              <w:t>RIL Id</w:t>
            </w:r>
          </w:p>
        </w:tc>
        <w:tc>
          <w:tcPr>
            <w:tcW w:w="419" w:type="pct"/>
          </w:tcPr>
          <w:p w14:paraId="72AE91D0" w14:textId="77777777" w:rsidR="00260A10" w:rsidRDefault="00AE0B8D">
            <w:r>
              <w:t>WI</w:t>
            </w:r>
          </w:p>
        </w:tc>
        <w:tc>
          <w:tcPr>
            <w:tcW w:w="473" w:type="pct"/>
          </w:tcPr>
          <w:p w14:paraId="2E1CDE6C" w14:textId="77777777" w:rsidR="00260A10" w:rsidRDefault="00AE0B8D">
            <w:r>
              <w:t>Class</w:t>
            </w:r>
          </w:p>
        </w:tc>
        <w:tc>
          <w:tcPr>
            <w:tcW w:w="1248" w:type="pct"/>
          </w:tcPr>
          <w:p w14:paraId="248DAF13" w14:textId="77777777" w:rsidR="00260A10" w:rsidRDefault="00AE0B8D">
            <w:r>
              <w:t>Title</w:t>
            </w:r>
          </w:p>
        </w:tc>
        <w:tc>
          <w:tcPr>
            <w:tcW w:w="515" w:type="pct"/>
          </w:tcPr>
          <w:p w14:paraId="6A823D92" w14:textId="77777777" w:rsidR="00260A10" w:rsidRDefault="00AE0B8D">
            <w:r>
              <w:t>Tdoc</w:t>
            </w:r>
          </w:p>
        </w:tc>
        <w:tc>
          <w:tcPr>
            <w:tcW w:w="694" w:type="pct"/>
          </w:tcPr>
          <w:p w14:paraId="218109CB" w14:textId="77777777" w:rsidR="00260A10" w:rsidRDefault="00AE0B8D">
            <w:r>
              <w:t>Delegate</w:t>
            </w:r>
          </w:p>
        </w:tc>
        <w:tc>
          <w:tcPr>
            <w:tcW w:w="440" w:type="pct"/>
          </w:tcPr>
          <w:p w14:paraId="6E617EF8" w14:textId="77777777" w:rsidR="00260A10" w:rsidRDefault="00AE0B8D">
            <w:r>
              <w:t>Misc</w:t>
            </w:r>
          </w:p>
        </w:tc>
        <w:tc>
          <w:tcPr>
            <w:tcW w:w="418" w:type="pct"/>
          </w:tcPr>
          <w:p w14:paraId="2D50E236" w14:textId="77777777" w:rsidR="00260A10" w:rsidRDefault="00AE0B8D">
            <w:r>
              <w:t>File version</w:t>
            </w:r>
          </w:p>
        </w:tc>
        <w:tc>
          <w:tcPr>
            <w:tcW w:w="366" w:type="pct"/>
          </w:tcPr>
          <w:p w14:paraId="1302FDAC" w14:textId="77777777" w:rsidR="00260A10" w:rsidRDefault="00AE0B8D">
            <w:r>
              <w:t>Status</w:t>
            </w:r>
          </w:p>
        </w:tc>
      </w:tr>
      <w:tr w:rsidR="00260A10" w14:paraId="36844DAF" w14:textId="77777777">
        <w:tc>
          <w:tcPr>
            <w:tcW w:w="427" w:type="pct"/>
          </w:tcPr>
          <w:p w14:paraId="155CD0DC" w14:textId="77777777" w:rsidR="00260A10" w:rsidRDefault="00AE0B8D">
            <w:pPr>
              <w:rPr>
                <w:rFonts w:eastAsia="等线"/>
              </w:rPr>
            </w:pPr>
            <w:r>
              <w:rPr>
                <w:rFonts w:eastAsia="等线" w:hint="eastAsia"/>
              </w:rPr>
              <w:lastRenderedPageBreak/>
              <w:t>B111</w:t>
            </w:r>
          </w:p>
        </w:tc>
        <w:tc>
          <w:tcPr>
            <w:tcW w:w="419" w:type="pct"/>
          </w:tcPr>
          <w:p w14:paraId="24C537A7" w14:textId="77777777" w:rsidR="00260A10" w:rsidRDefault="00AE0B8D">
            <w:pPr>
              <w:rPr>
                <w:rFonts w:eastAsia="等线"/>
              </w:rPr>
            </w:pPr>
            <w:r>
              <w:rPr>
                <w:rFonts w:eastAsia="等线" w:hint="eastAsia"/>
              </w:rPr>
              <w:t>M</w:t>
            </w:r>
            <w:r>
              <w:rPr>
                <w:rFonts w:eastAsia="等线"/>
              </w:rPr>
              <w:t>OB</w:t>
            </w:r>
          </w:p>
        </w:tc>
        <w:tc>
          <w:tcPr>
            <w:tcW w:w="473" w:type="pct"/>
          </w:tcPr>
          <w:p w14:paraId="3CF4D031" w14:textId="77777777" w:rsidR="00260A10" w:rsidRDefault="00AE0B8D">
            <w:pPr>
              <w:rPr>
                <w:rFonts w:eastAsia="等线"/>
              </w:rPr>
            </w:pPr>
            <w:r>
              <w:rPr>
                <w:rFonts w:eastAsia="等线" w:hint="eastAsia"/>
              </w:rPr>
              <w:t>1</w:t>
            </w:r>
          </w:p>
        </w:tc>
        <w:tc>
          <w:tcPr>
            <w:tcW w:w="1248" w:type="pct"/>
          </w:tcPr>
          <w:p w14:paraId="16E3CF6E" w14:textId="77777777" w:rsidR="00260A10" w:rsidRDefault="00AE0B8D">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3C996A74" w14:textId="77777777" w:rsidR="00260A10" w:rsidRDefault="00AE0B8D">
            <w:pPr>
              <w:rPr>
                <w:rFonts w:eastAsia="等线"/>
              </w:rPr>
            </w:pPr>
            <w:r>
              <w:t>R2-25xxxxx</w:t>
            </w:r>
          </w:p>
        </w:tc>
        <w:tc>
          <w:tcPr>
            <w:tcW w:w="694" w:type="pct"/>
          </w:tcPr>
          <w:p w14:paraId="6495C685" w14:textId="77777777" w:rsidR="00260A10" w:rsidRDefault="00AE0B8D">
            <w:pPr>
              <w:rPr>
                <w:rFonts w:eastAsia="等线"/>
              </w:rPr>
            </w:pPr>
            <w:r>
              <w:rPr>
                <w:rFonts w:eastAsia="等线" w:hint="eastAsia"/>
              </w:rPr>
              <w:t xml:space="preserve">Lenovo </w:t>
            </w:r>
            <w:r>
              <w:t>(</w:t>
            </w:r>
            <w:r>
              <w:rPr>
                <w:rFonts w:eastAsia="等线" w:hint="eastAsia"/>
              </w:rPr>
              <w:t>Lianhai Wu</w:t>
            </w:r>
            <w:r>
              <w:t>)</w:t>
            </w:r>
          </w:p>
        </w:tc>
        <w:tc>
          <w:tcPr>
            <w:tcW w:w="440" w:type="pct"/>
          </w:tcPr>
          <w:p w14:paraId="60EDC91C" w14:textId="77777777" w:rsidR="00260A10" w:rsidRDefault="00260A10"/>
        </w:tc>
        <w:tc>
          <w:tcPr>
            <w:tcW w:w="418" w:type="pct"/>
          </w:tcPr>
          <w:p w14:paraId="1D492D7C" w14:textId="77777777" w:rsidR="00260A10" w:rsidRDefault="00AE0B8D">
            <w:pPr>
              <w:rPr>
                <w:rFonts w:eastAsia="等线"/>
              </w:rPr>
            </w:pPr>
            <w:r>
              <w:t>V01</w:t>
            </w:r>
            <w:r>
              <w:rPr>
                <w:rFonts w:eastAsia="等线" w:hint="eastAsia"/>
              </w:rPr>
              <w:t>6</w:t>
            </w:r>
          </w:p>
        </w:tc>
        <w:tc>
          <w:tcPr>
            <w:tcW w:w="366" w:type="pct"/>
          </w:tcPr>
          <w:p w14:paraId="1B62C09F" w14:textId="77777777" w:rsidR="00260A10" w:rsidRDefault="00AE0B8D">
            <w:r>
              <w:t>Rejected</w:t>
            </w:r>
          </w:p>
        </w:tc>
      </w:tr>
    </w:tbl>
    <w:p w14:paraId="0CA4F5B7" w14:textId="77777777" w:rsidR="00260A10" w:rsidRDefault="00AE0B8D">
      <w:pPr>
        <w:pStyle w:val="af3"/>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Pr>
          <w:rFonts w:eastAsia="等线" w:hint="eastAsia"/>
          <w:i/>
          <w:iCs/>
        </w:rPr>
        <w:t xml:space="preserve">LTM-config IE </w:t>
      </w:r>
      <w:r>
        <w:rPr>
          <w:rFonts w:eastAsia="等线" w:hint="eastAsia"/>
        </w:rPr>
        <w:t>after cell switch</w:t>
      </w:r>
      <w:r>
        <w:t>.</w:t>
      </w:r>
      <w:r>
        <w:rPr>
          <w:rFonts w:eastAsia="等线" w:hint="eastAsia"/>
        </w:rPr>
        <w:t xml:space="preserve"> </w:t>
      </w:r>
      <w:r>
        <w:rPr>
          <w:lang w:eastAsia="ko-KR"/>
        </w:rPr>
        <w:t>CSI-RS</w:t>
      </w:r>
      <w:r>
        <w:rPr>
          <w:rFonts w:eastAsia="等线" w:hint="eastAsia"/>
        </w:rPr>
        <w:t>/IM</w:t>
      </w:r>
      <w:r>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Pr>
          <w:rFonts w:eastAsia="等线" w:hint="eastAsia"/>
          <w:i/>
          <w:iCs/>
        </w:rPr>
        <w:t>LTM configu IE</w:t>
      </w:r>
      <w:r>
        <w:rPr>
          <w:rFonts w:eastAsia="等线" w:hint="eastAsia"/>
        </w:rPr>
        <w:t xml:space="preserve"> includes periodical and </w:t>
      </w:r>
      <w:r>
        <w:rPr>
          <w:lang w:eastAsia="ko-KR"/>
        </w:rPr>
        <w:t>S</w:t>
      </w:r>
      <w:r>
        <w:rPr>
          <w:rFonts w:eastAsia="等线" w:hint="eastAsia"/>
        </w:rPr>
        <w:t>P</w:t>
      </w:r>
      <w:r>
        <w:rPr>
          <w:lang w:eastAsia="ko-KR"/>
        </w:rPr>
        <w:t xml:space="preserve"> CSI-RS resource sets </w:t>
      </w:r>
      <w:r>
        <w:rPr>
          <w:rFonts w:eastAsia="等线" w:hint="eastAsia"/>
        </w:rPr>
        <w:t xml:space="preserve">and periodical and </w:t>
      </w:r>
      <w:r>
        <w:rPr>
          <w:lang w:eastAsia="ko-KR"/>
        </w:rPr>
        <w:t>S</w:t>
      </w:r>
      <w:r>
        <w:rPr>
          <w:rFonts w:eastAsia="等线" w:hint="eastAsia"/>
        </w:rPr>
        <w:t>P</w:t>
      </w:r>
      <w:r>
        <w:rPr>
          <w:lang w:eastAsia="ko-KR"/>
        </w:rPr>
        <w:t xml:space="preserve"> CSI-</w:t>
      </w:r>
      <w:r>
        <w:rPr>
          <w:rFonts w:eastAsia="等线" w:hint="eastAsia"/>
        </w:rPr>
        <w:t>IM</w:t>
      </w:r>
      <w:r>
        <w:rPr>
          <w:lang w:eastAsia="ko-KR"/>
        </w:rPr>
        <w:t xml:space="preserve"> resource sets 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rPr>
        <w:t>Therefore</w:t>
      </w:r>
      <w:r>
        <w:rPr>
          <w:rFonts w:eastAsia="等线" w:hint="eastAsia"/>
        </w:rPr>
        <w:t>, regarding the CSI resource for early aqiusition, a</w:t>
      </w:r>
      <w:r>
        <w:rPr>
          <w:rFonts w:eastAsia="等线"/>
        </w:rPr>
        <w:t xml:space="preserve">fter CSI reporting at the target cell after or during cell switch triggered by LTM, the configured </w:t>
      </w:r>
      <w:r>
        <w:rPr>
          <w:rFonts w:eastAsia="等线" w:hint="eastAsia"/>
        </w:rPr>
        <w:t>periodic or SP CSI-RS/CSI-IM resource</w:t>
      </w:r>
      <w:r>
        <w:rPr>
          <w:rFonts w:eastAsia="等线"/>
        </w:rPr>
        <w:t xml:space="preserve"> sets for the target cell </w:t>
      </w:r>
      <w:r>
        <w:rPr>
          <w:rFonts w:eastAsia="等线" w:hint="eastAsia"/>
        </w:rPr>
        <w:t>can be</w:t>
      </w:r>
      <w:r>
        <w:rPr>
          <w:rFonts w:eastAsia="等线"/>
        </w:rPr>
        <w:t xml:space="preserve"> </w:t>
      </w:r>
      <w:r>
        <w:rPr>
          <w:rFonts w:eastAsia="等线" w:hint="eastAsia"/>
        </w:rPr>
        <w:t>released</w:t>
      </w:r>
      <w:r>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2F73175E" w14:textId="77777777" w:rsidR="00260A10" w:rsidRDefault="00AE0B8D">
      <w:pPr>
        <w:pStyle w:val="af3"/>
        <w:rPr>
          <w:rFonts w:eastAsia="等线"/>
        </w:rPr>
      </w:pPr>
      <w:r>
        <w:rPr>
          <w:b/>
        </w:rPr>
        <w:t>[Proposed Change]</w:t>
      </w:r>
      <w:r>
        <w:t xml:space="preserve">: </w:t>
      </w:r>
    </w:p>
    <w:p w14:paraId="6D54393A" w14:textId="77777777" w:rsidR="00260A10" w:rsidRDefault="00AE0B8D">
      <w:pPr>
        <w:pStyle w:val="af3"/>
        <w:rPr>
          <w:rFonts w:eastAsia="等线"/>
        </w:rPr>
      </w:pPr>
      <w:r>
        <w:rPr>
          <w:rFonts w:eastAsia="等线" w:hint="eastAsia"/>
        </w:rPr>
        <w:t xml:space="preserve">Proposal x1: </w:t>
      </w:r>
      <w:r>
        <w:rPr>
          <w:rFonts w:eastAsia="等线"/>
        </w:rPr>
        <w:t xml:space="preserve">After CSI reporting at the target cell after or during cell switch triggered by LTM, the configured </w:t>
      </w:r>
      <w:r>
        <w:rPr>
          <w:rFonts w:eastAsia="等线" w:hint="eastAsia"/>
        </w:rPr>
        <w:t>periodic or SP CSI-RS/CSI-IM resource</w:t>
      </w:r>
      <w:r>
        <w:rPr>
          <w:rFonts w:eastAsia="等线"/>
        </w:rPr>
        <w:t xml:space="preserve"> sets for the target cell are </w:t>
      </w:r>
      <w:r>
        <w:rPr>
          <w:rFonts w:eastAsia="等线" w:hint="eastAsia"/>
        </w:rPr>
        <w:t>released</w:t>
      </w:r>
      <w:r>
        <w:rPr>
          <w:rFonts w:eastAsia="等线"/>
        </w:rPr>
        <w:t>.</w:t>
      </w:r>
    </w:p>
    <w:p w14:paraId="53245C3B" w14:textId="77777777" w:rsidR="00260A10" w:rsidRDefault="00AE0B8D">
      <w:pPr>
        <w:pStyle w:val="af3"/>
        <w:rPr>
          <w:rFonts w:eastAsia="等线"/>
        </w:rPr>
      </w:pPr>
      <w:r>
        <w:rPr>
          <w:rFonts w:eastAsia="等线" w:hint="eastAsia"/>
        </w:rPr>
        <w:t>Proposal x2: A</w:t>
      </w:r>
      <w:r>
        <w:rPr>
          <w:rFonts w:eastAsia="等线"/>
        </w:rPr>
        <w:t xml:space="preserve">fter reconfiguration with sync that is triggered by LTM, the configured </w:t>
      </w:r>
      <w:r>
        <w:rPr>
          <w:rFonts w:eastAsia="等线" w:hint="eastAsia"/>
        </w:rPr>
        <w:t>the periodic or SP CSI-RS/CSI-IM resource</w:t>
      </w:r>
      <w:r>
        <w:rPr>
          <w:rFonts w:eastAsia="等线"/>
        </w:rPr>
        <w:t xml:space="preserve"> sets for all candidate cell(s), except the target cell, are </w:t>
      </w:r>
      <w:r>
        <w:rPr>
          <w:rFonts w:eastAsia="等线" w:hint="eastAsia"/>
        </w:rPr>
        <w:t>released</w:t>
      </w:r>
      <w:r>
        <w:rPr>
          <w:rFonts w:eastAsia="等线"/>
        </w:rPr>
        <w:t>.</w:t>
      </w:r>
    </w:p>
    <w:p w14:paraId="34F32E82" w14:textId="77777777" w:rsidR="00260A10" w:rsidRDefault="00AE0B8D">
      <w:pPr>
        <w:pStyle w:val="af3"/>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704BFA5B" w14:textId="77777777" w:rsidR="00260A10" w:rsidRDefault="00AE0B8D">
      <w:r>
        <w:rPr>
          <w:b/>
        </w:rPr>
        <w:t>[Comments]</w:t>
      </w:r>
      <w:r>
        <w:t>:</w:t>
      </w:r>
    </w:p>
    <w:p w14:paraId="2DD059B0" w14:textId="77777777" w:rsidR="00260A10" w:rsidRDefault="00AE0B8D">
      <w:pPr>
        <w:rPr>
          <w:rFonts w:eastAsia="等线"/>
        </w:rPr>
      </w:pPr>
      <w:r>
        <w:rPr>
          <w:rFonts w:eastAsia="等线"/>
        </w:rPr>
        <w:t>[Rapporteur] See B111</w:t>
      </w:r>
    </w:p>
    <w:p w14:paraId="2D0D8CAE" w14:textId="77777777" w:rsidR="00260A10" w:rsidRDefault="00AE0B8D">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7BDABD95" w14:textId="77777777" w:rsidR="00260A10" w:rsidRDefault="00260A10">
      <w:pPr>
        <w:rPr>
          <w:rFonts w:eastAsia="等线"/>
        </w:rPr>
      </w:pPr>
    </w:p>
    <w:p w14:paraId="11A7FD2F" w14:textId="77777777" w:rsidR="00260A10" w:rsidRDefault="00AE0B8D">
      <w:pPr>
        <w:pStyle w:val="1"/>
        <w:rPr>
          <w:rFonts w:eastAsia="等线"/>
        </w:rPr>
      </w:pPr>
      <w:r>
        <w:rPr>
          <w:rFonts w:eastAsia="等线" w:hint="eastAsia"/>
        </w:rPr>
        <w:t>C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2EEFC2B" w14:textId="77777777">
        <w:tc>
          <w:tcPr>
            <w:tcW w:w="433" w:type="pct"/>
          </w:tcPr>
          <w:p w14:paraId="74A8B7E2" w14:textId="77777777" w:rsidR="00260A10" w:rsidRDefault="00AE0B8D">
            <w:r>
              <w:t>RIL Id</w:t>
            </w:r>
          </w:p>
        </w:tc>
        <w:tc>
          <w:tcPr>
            <w:tcW w:w="425" w:type="pct"/>
          </w:tcPr>
          <w:p w14:paraId="07A341B5" w14:textId="77777777" w:rsidR="00260A10" w:rsidRDefault="00AE0B8D">
            <w:r>
              <w:t>WI</w:t>
            </w:r>
          </w:p>
        </w:tc>
        <w:tc>
          <w:tcPr>
            <w:tcW w:w="479" w:type="pct"/>
          </w:tcPr>
          <w:p w14:paraId="1D1C5FBF" w14:textId="77777777" w:rsidR="00260A10" w:rsidRDefault="00AE0B8D">
            <w:r>
              <w:t>Class</w:t>
            </w:r>
          </w:p>
        </w:tc>
        <w:tc>
          <w:tcPr>
            <w:tcW w:w="1253" w:type="pct"/>
          </w:tcPr>
          <w:p w14:paraId="6491F58E" w14:textId="77777777" w:rsidR="00260A10" w:rsidRDefault="00AE0B8D">
            <w:r>
              <w:t>Title</w:t>
            </w:r>
          </w:p>
        </w:tc>
        <w:tc>
          <w:tcPr>
            <w:tcW w:w="520" w:type="pct"/>
          </w:tcPr>
          <w:p w14:paraId="4E863A40" w14:textId="77777777" w:rsidR="00260A10" w:rsidRDefault="00AE0B8D">
            <w:r>
              <w:t>Tdoc</w:t>
            </w:r>
          </w:p>
        </w:tc>
        <w:tc>
          <w:tcPr>
            <w:tcW w:w="699" w:type="pct"/>
          </w:tcPr>
          <w:p w14:paraId="0E759826" w14:textId="77777777" w:rsidR="00260A10" w:rsidRDefault="00AE0B8D">
            <w:r>
              <w:t>Delegate</w:t>
            </w:r>
          </w:p>
        </w:tc>
        <w:tc>
          <w:tcPr>
            <w:tcW w:w="445" w:type="pct"/>
          </w:tcPr>
          <w:p w14:paraId="505A96B0" w14:textId="77777777" w:rsidR="00260A10" w:rsidRDefault="00AE0B8D">
            <w:r>
              <w:t>Misc</w:t>
            </w:r>
          </w:p>
        </w:tc>
        <w:tc>
          <w:tcPr>
            <w:tcW w:w="381" w:type="pct"/>
          </w:tcPr>
          <w:p w14:paraId="3E53B036" w14:textId="77777777" w:rsidR="00260A10" w:rsidRDefault="00AE0B8D">
            <w:r>
              <w:t>File version</w:t>
            </w:r>
          </w:p>
        </w:tc>
        <w:tc>
          <w:tcPr>
            <w:tcW w:w="365" w:type="pct"/>
          </w:tcPr>
          <w:p w14:paraId="2B9BCC07" w14:textId="77777777" w:rsidR="00260A10" w:rsidRDefault="00AE0B8D">
            <w:r>
              <w:t>Status</w:t>
            </w:r>
          </w:p>
        </w:tc>
      </w:tr>
      <w:tr w:rsidR="00260A10" w14:paraId="215B342F" w14:textId="77777777">
        <w:tc>
          <w:tcPr>
            <w:tcW w:w="433" w:type="pct"/>
          </w:tcPr>
          <w:p w14:paraId="754CA601" w14:textId="77777777" w:rsidR="00260A10" w:rsidRDefault="00AE0B8D">
            <w:pPr>
              <w:rPr>
                <w:rFonts w:eastAsia="等线"/>
              </w:rPr>
            </w:pPr>
            <w:r>
              <w:rPr>
                <w:rFonts w:eastAsia="等线" w:hint="eastAsia"/>
              </w:rPr>
              <w:t>C159</w:t>
            </w:r>
          </w:p>
        </w:tc>
        <w:tc>
          <w:tcPr>
            <w:tcW w:w="425" w:type="pct"/>
          </w:tcPr>
          <w:p w14:paraId="188970E6" w14:textId="77777777" w:rsidR="00260A10" w:rsidRDefault="00AE0B8D">
            <w:pPr>
              <w:rPr>
                <w:rFonts w:eastAsia="等线"/>
              </w:rPr>
            </w:pPr>
            <w:r>
              <w:rPr>
                <w:rFonts w:eastAsia="等线"/>
              </w:rPr>
              <w:t>MOB</w:t>
            </w:r>
          </w:p>
        </w:tc>
        <w:tc>
          <w:tcPr>
            <w:tcW w:w="479" w:type="pct"/>
          </w:tcPr>
          <w:p w14:paraId="6BBCD6AF" w14:textId="77777777" w:rsidR="00260A10" w:rsidRDefault="00AE0B8D">
            <w:pPr>
              <w:rPr>
                <w:rFonts w:eastAsia="等线"/>
              </w:rPr>
            </w:pPr>
            <w:r>
              <w:rPr>
                <w:rFonts w:eastAsia="等线" w:hint="eastAsia"/>
              </w:rPr>
              <w:t>1</w:t>
            </w:r>
          </w:p>
        </w:tc>
        <w:tc>
          <w:tcPr>
            <w:tcW w:w="1253" w:type="pct"/>
          </w:tcPr>
          <w:p w14:paraId="4684DB14" w14:textId="77777777" w:rsidR="00260A10" w:rsidRDefault="00AE0B8D">
            <w:pPr>
              <w:rPr>
                <w:rFonts w:eastAsia="等线"/>
              </w:rPr>
            </w:pPr>
            <w:r>
              <w:rPr>
                <w:rFonts w:eastAsia="等线"/>
              </w:rPr>
              <w:t>A</w:t>
            </w:r>
            <w:r>
              <w:rPr>
                <w:rFonts w:eastAsia="等线" w:hint="eastAsia"/>
              </w:rPr>
              <w:t xml:space="preserve">mbiguity of the </w:t>
            </w:r>
            <w:r>
              <w:rPr>
                <w:rFonts w:eastAsia="等线"/>
              </w:rPr>
              <w:t>ltm-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71D5707E" w14:textId="77777777" w:rsidR="00260A10" w:rsidRDefault="00260A10">
            <w:pPr>
              <w:rPr>
                <w:rFonts w:eastAsia="等线"/>
              </w:rPr>
            </w:pPr>
          </w:p>
        </w:tc>
        <w:tc>
          <w:tcPr>
            <w:tcW w:w="699" w:type="pct"/>
          </w:tcPr>
          <w:p w14:paraId="244996FF" w14:textId="77777777" w:rsidR="00260A10" w:rsidRDefault="00AE0B8D">
            <w:pPr>
              <w:rPr>
                <w:rFonts w:eastAsia="等线"/>
              </w:rPr>
            </w:pPr>
            <w:r>
              <w:rPr>
                <w:rFonts w:eastAsia="等线" w:hint="eastAsia"/>
              </w:rPr>
              <w:t>Rui</w:t>
            </w:r>
          </w:p>
          <w:p w14:paraId="36328CD4" w14:textId="77777777" w:rsidR="00260A10" w:rsidRDefault="00AE0B8D">
            <w:pPr>
              <w:rPr>
                <w:rFonts w:eastAsia="等线"/>
              </w:rPr>
            </w:pPr>
            <w:r>
              <w:rPr>
                <w:rFonts w:eastAsia="等线" w:hint="eastAsia"/>
              </w:rPr>
              <w:t>(CATT)</w:t>
            </w:r>
          </w:p>
        </w:tc>
        <w:tc>
          <w:tcPr>
            <w:tcW w:w="445" w:type="pct"/>
          </w:tcPr>
          <w:p w14:paraId="4C5172D6" w14:textId="77777777" w:rsidR="00260A10" w:rsidRDefault="00260A10"/>
        </w:tc>
        <w:tc>
          <w:tcPr>
            <w:tcW w:w="381" w:type="pct"/>
          </w:tcPr>
          <w:p w14:paraId="6BAF6311" w14:textId="77777777" w:rsidR="00260A10" w:rsidRDefault="00AE0B8D">
            <w:pPr>
              <w:rPr>
                <w:rFonts w:eastAsia="等线"/>
              </w:rPr>
            </w:pPr>
            <w:r>
              <w:rPr>
                <w:rFonts w:eastAsia="等线" w:hint="eastAsia"/>
              </w:rPr>
              <w:t>V005</w:t>
            </w:r>
          </w:p>
        </w:tc>
        <w:tc>
          <w:tcPr>
            <w:tcW w:w="365" w:type="pct"/>
          </w:tcPr>
          <w:p w14:paraId="42786F86" w14:textId="77777777" w:rsidR="00260A10" w:rsidRDefault="00AE0B8D">
            <w:r>
              <w:t>Rejected</w:t>
            </w:r>
          </w:p>
        </w:tc>
      </w:tr>
    </w:tbl>
    <w:p w14:paraId="42EDB402" w14:textId="77777777" w:rsidR="00260A10" w:rsidRDefault="00AE0B8D">
      <w:pPr>
        <w:pStyle w:val="af3"/>
      </w:pPr>
      <w:r>
        <w:rPr>
          <w:b/>
        </w:rPr>
        <w:br/>
        <w:t>[Description]</w:t>
      </w:r>
      <w:r>
        <w:t>:</w:t>
      </w:r>
      <w:r>
        <w:rPr>
          <w:rFonts w:eastAsia="等线" w:hint="eastAsia"/>
        </w:rPr>
        <w:t xml:space="preserve"> </w:t>
      </w:r>
    </w:p>
    <w:p w14:paraId="341F8EC3" w14:textId="77777777" w:rsidR="00260A10" w:rsidRDefault="00AE0B8D">
      <w:pPr>
        <w:pStyle w:val="af3"/>
        <w:rPr>
          <w:rFonts w:eastAsia="等线"/>
        </w:rPr>
      </w:pPr>
      <w:r>
        <w:rPr>
          <w:rFonts w:eastAsia="等线" w:hint="eastAsia"/>
        </w:rPr>
        <w:lastRenderedPageBreak/>
        <w:t>CLTM is only supported on MCG LTM, However,</w:t>
      </w:r>
      <w:r>
        <w:t xml:space="preserve"> </w:t>
      </w:r>
      <w:r>
        <w:rPr>
          <w:rFonts w:eastAsia="等线"/>
        </w:rPr>
        <w:t>“an ltm-Config associated with the MCG”</w:t>
      </w:r>
      <w:r>
        <w:rPr>
          <w:rFonts w:eastAsia="等线" w:hint="eastAsia"/>
        </w:rPr>
        <w:t xml:space="preserve"> used in the </w:t>
      </w:r>
      <w:r>
        <w:rPr>
          <w:iCs/>
        </w:rPr>
        <w:t>field description</w:t>
      </w:r>
      <w:r>
        <w:rPr>
          <w:rFonts w:eastAsia="等线" w:hint="eastAsia"/>
        </w:rPr>
        <w:t xml:space="preserve"> is not equal to MCG LTM.for example,a inter-CU SCG LTM configuration is also associated with the MCG.</w:t>
      </w:r>
    </w:p>
    <w:p w14:paraId="39B4A71B" w14:textId="77777777" w:rsidR="00260A10" w:rsidRDefault="00AE0B8D">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260A10" w14:paraId="3940C3CA" w14:textId="77777777">
        <w:tc>
          <w:tcPr>
            <w:tcW w:w="5000" w:type="pct"/>
          </w:tcPr>
          <w:p w14:paraId="627B8F99" w14:textId="77777777" w:rsidR="00260A10" w:rsidRDefault="00AE0B8D">
            <w:pPr>
              <w:pStyle w:val="TAH"/>
            </w:pPr>
            <w:r>
              <w:rPr>
                <w:i/>
              </w:rPr>
              <w:t xml:space="preserve">LTM-Candidate </w:t>
            </w:r>
            <w:r>
              <w:rPr>
                <w:iCs/>
              </w:rPr>
              <w:t>field descriptions</w:t>
            </w:r>
          </w:p>
        </w:tc>
      </w:tr>
      <w:tr w:rsidR="00260A10" w14:paraId="595C690E" w14:textId="77777777">
        <w:tc>
          <w:tcPr>
            <w:tcW w:w="5000" w:type="pct"/>
          </w:tcPr>
          <w:p w14:paraId="04A3E2BF" w14:textId="77777777" w:rsidR="00260A10" w:rsidRDefault="00AE0B8D">
            <w:pPr>
              <w:pStyle w:val="TAL"/>
              <w:rPr>
                <w:b/>
                <w:i/>
              </w:rPr>
            </w:pPr>
            <w:r>
              <w:rPr>
                <w:b/>
                <w:i/>
              </w:rPr>
              <w:t>ltm-ExecutionCondition</w:t>
            </w:r>
          </w:p>
          <w:p w14:paraId="1E3E5C02" w14:textId="77777777" w:rsidR="00260A10" w:rsidRDefault="00AE0B8D">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49371DFE" w14:textId="77777777" w:rsidR="00260A10" w:rsidRDefault="00260A10">
      <w:pPr>
        <w:pStyle w:val="af3"/>
        <w:rPr>
          <w:rFonts w:eastAsia="等线"/>
        </w:rPr>
      </w:pPr>
    </w:p>
    <w:p w14:paraId="6286864B" w14:textId="77777777" w:rsidR="00260A10" w:rsidRDefault="00260A10">
      <w:pPr>
        <w:pStyle w:val="af3"/>
        <w:rPr>
          <w:rFonts w:eastAsia="等线"/>
        </w:rPr>
      </w:pPr>
    </w:p>
    <w:p w14:paraId="5DDAD019" w14:textId="77777777" w:rsidR="00260A10" w:rsidRDefault="00AE0B8D">
      <w:pPr>
        <w:rPr>
          <w:rFonts w:eastAsia="等线"/>
        </w:rPr>
      </w:pPr>
      <w:r>
        <w:rPr>
          <w:b/>
        </w:rPr>
        <w:t>[Comments]</w:t>
      </w:r>
      <w:r>
        <w:t>:</w:t>
      </w:r>
    </w:p>
    <w:p w14:paraId="2E6E3BA8" w14:textId="77777777" w:rsidR="00260A10" w:rsidRDefault="00AE0B8D">
      <w:pPr>
        <w:rPr>
          <w:rFonts w:eastAsia="等线"/>
        </w:rPr>
      </w:pPr>
      <w:r>
        <w:rPr>
          <w:rFonts w:eastAsia="等线"/>
        </w:rPr>
        <w:t>[MediaTek (Pasi)]</w:t>
      </w:r>
    </w:p>
    <w:p w14:paraId="55F35713" w14:textId="77777777" w:rsidR="00260A10" w:rsidRDefault="00AE0B8D">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736052D5" w14:textId="77777777" w:rsidR="00260A10" w:rsidRDefault="00AE0B8D">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5156BAE6" w14:textId="77777777" w:rsidR="00260A10" w:rsidRDefault="00AE0B8D">
      <w:pPr>
        <w:rPr>
          <w:rFonts w:eastAsia="等线"/>
        </w:rPr>
      </w:pPr>
      <w:r>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074CFD9F" w14:textId="77777777" w:rsidR="00260A10" w:rsidRDefault="00AE0B8D">
      <w:pPr>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2FAA7E1A" w14:textId="77777777" w:rsidR="00260A10" w:rsidRDefault="00AE0B8D">
      <w:pPr>
        <w:pStyle w:val="1"/>
      </w:pPr>
      <w:r>
        <w:t>O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5688CFE" w14:textId="77777777">
        <w:tc>
          <w:tcPr>
            <w:tcW w:w="433" w:type="pct"/>
          </w:tcPr>
          <w:p w14:paraId="3AB46DE8" w14:textId="77777777" w:rsidR="00260A10" w:rsidRDefault="00AE0B8D">
            <w:r>
              <w:t>RIL Id</w:t>
            </w:r>
          </w:p>
        </w:tc>
        <w:tc>
          <w:tcPr>
            <w:tcW w:w="425" w:type="pct"/>
          </w:tcPr>
          <w:p w14:paraId="36E93B8B" w14:textId="77777777" w:rsidR="00260A10" w:rsidRDefault="00AE0B8D">
            <w:r>
              <w:t>WI</w:t>
            </w:r>
          </w:p>
        </w:tc>
        <w:tc>
          <w:tcPr>
            <w:tcW w:w="479" w:type="pct"/>
          </w:tcPr>
          <w:p w14:paraId="2C9E0A4E" w14:textId="77777777" w:rsidR="00260A10" w:rsidRDefault="00AE0B8D">
            <w:r>
              <w:t>Class</w:t>
            </w:r>
          </w:p>
        </w:tc>
        <w:tc>
          <w:tcPr>
            <w:tcW w:w="1253" w:type="pct"/>
          </w:tcPr>
          <w:p w14:paraId="45FE1EC3" w14:textId="77777777" w:rsidR="00260A10" w:rsidRDefault="00AE0B8D">
            <w:r>
              <w:t>Title</w:t>
            </w:r>
          </w:p>
        </w:tc>
        <w:tc>
          <w:tcPr>
            <w:tcW w:w="520" w:type="pct"/>
          </w:tcPr>
          <w:p w14:paraId="40EF032B" w14:textId="77777777" w:rsidR="00260A10" w:rsidRDefault="00AE0B8D">
            <w:r>
              <w:t>Tdoc</w:t>
            </w:r>
          </w:p>
        </w:tc>
        <w:tc>
          <w:tcPr>
            <w:tcW w:w="699" w:type="pct"/>
          </w:tcPr>
          <w:p w14:paraId="2C596AC7" w14:textId="77777777" w:rsidR="00260A10" w:rsidRDefault="00AE0B8D">
            <w:r>
              <w:t>Delegate</w:t>
            </w:r>
          </w:p>
        </w:tc>
        <w:tc>
          <w:tcPr>
            <w:tcW w:w="445" w:type="pct"/>
          </w:tcPr>
          <w:p w14:paraId="7D622C2E" w14:textId="77777777" w:rsidR="00260A10" w:rsidRDefault="00AE0B8D">
            <w:r>
              <w:t>Misc</w:t>
            </w:r>
          </w:p>
        </w:tc>
        <w:tc>
          <w:tcPr>
            <w:tcW w:w="381" w:type="pct"/>
          </w:tcPr>
          <w:p w14:paraId="3A45E363" w14:textId="77777777" w:rsidR="00260A10" w:rsidRDefault="00AE0B8D">
            <w:r>
              <w:t>File version</w:t>
            </w:r>
          </w:p>
        </w:tc>
        <w:tc>
          <w:tcPr>
            <w:tcW w:w="365" w:type="pct"/>
          </w:tcPr>
          <w:p w14:paraId="26311E6A" w14:textId="77777777" w:rsidR="00260A10" w:rsidRDefault="00AE0B8D">
            <w:r>
              <w:t>Status</w:t>
            </w:r>
          </w:p>
        </w:tc>
      </w:tr>
      <w:tr w:rsidR="00260A10" w14:paraId="065645AB" w14:textId="77777777">
        <w:tc>
          <w:tcPr>
            <w:tcW w:w="433" w:type="pct"/>
          </w:tcPr>
          <w:p w14:paraId="56F5C6DC" w14:textId="77777777" w:rsidR="00260A10" w:rsidRDefault="00AE0B8D">
            <w:r>
              <w:t>O001</w:t>
            </w:r>
          </w:p>
        </w:tc>
        <w:tc>
          <w:tcPr>
            <w:tcW w:w="425" w:type="pct"/>
          </w:tcPr>
          <w:p w14:paraId="2DDAD6EA" w14:textId="77777777" w:rsidR="00260A10" w:rsidRDefault="00AE0B8D">
            <w:pPr>
              <w:rPr>
                <w:rFonts w:eastAsia="等线"/>
              </w:rPr>
            </w:pPr>
            <w:r>
              <w:rPr>
                <w:rFonts w:eastAsia="等线" w:hint="eastAsia"/>
              </w:rPr>
              <w:t>M</w:t>
            </w:r>
            <w:r>
              <w:rPr>
                <w:rFonts w:eastAsia="等线"/>
              </w:rPr>
              <w:t>OB, SLRelay</w:t>
            </w:r>
          </w:p>
        </w:tc>
        <w:tc>
          <w:tcPr>
            <w:tcW w:w="479" w:type="pct"/>
          </w:tcPr>
          <w:p w14:paraId="3F73A58D" w14:textId="77777777" w:rsidR="00260A10" w:rsidRDefault="00AE0B8D">
            <w:pPr>
              <w:rPr>
                <w:rFonts w:eastAsia="等线"/>
              </w:rPr>
            </w:pPr>
            <w:r>
              <w:rPr>
                <w:rFonts w:eastAsia="等线" w:hint="eastAsia"/>
              </w:rPr>
              <w:t>1</w:t>
            </w:r>
          </w:p>
        </w:tc>
        <w:tc>
          <w:tcPr>
            <w:tcW w:w="1253" w:type="pct"/>
          </w:tcPr>
          <w:p w14:paraId="52A2E432" w14:textId="77777777" w:rsidR="00260A10" w:rsidRDefault="00AE0B8D">
            <w:pPr>
              <w:rPr>
                <w:rFonts w:eastAsia="等线"/>
              </w:rPr>
            </w:pPr>
            <w:r>
              <w:rPr>
                <w:rFonts w:eastAsia="等线"/>
              </w:rPr>
              <w:t>LTM, C-LTM applicability to intermediate Relay</w:t>
            </w:r>
          </w:p>
        </w:tc>
        <w:tc>
          <w:tcPr>
            <w:tcW w:w="520" w:type="pct"/>
          </w:tcPr>
          <w:p w14:paraId="4E192110" w14:textId="77777777" w:rsidR="00260A10" w:rsidRDefault="00260A10">
            <w:pPr>
              <w:rPr>
                <w:rFonts w:eastAsia="等线"/>
              </w:rPr>
            </w:pPr>
          </w:p>
        </w:tc>
        <w:tc>
          <w:tcPr>
            <w:tcW w:w="699" w:type="pct"/>
          </w:tcPr>
          <w:p w14:paraId="351646EB" w14:textId="77777777" w:rsidR="00260A10" w:rsidRDefault="00AE0B8D">
            <w:pPr>
              <w:rPr>
                <w:rFonts w:eastAsia="等线"/>
              </w:rPr>
            </w:pPr>
            <w:r>
              <w:rPr>
                <w:rFonts w:eastAsia="等线" w:hint="eastAsia"/>
              </w:rPr>
              <w:t>O</w:t>
            </w:r>
            <w:r>
              <w:rPr>
                <w:rFonts w:eastAsia="等线"/>
              </w:rPr>
              <w:t>PPO (Qianxi)</w:t>
            </w:r>
          </w:p>
        </w:tc>
        <w:tc>
          <w:tcPr>
            <w:tcW w:w="445" w:type="pct"/>
          </w:tcPr>
          <w:p w14:paraId="32AB72A0" w14:textId="77777777" w:rsidR="00260A10" w:rsidRDefault="00260A10"/>
        </w:tc>
        <w:tc>
          <w:tcPr>
            <w:tcW w:w="381" w:type="pct"/>
          </w:tcPr>
          <w:p w14:paraId="76592203" w14:textId="77777777" w:rsidR="00260A10" w:rsidRDefault="00AE0B8D">
            <w:r>
              <w:t>V003</w:t>
            </w:r>
          </w:p>
        </w:tc>
        <w:tc>
          <w:tcPr>
            <w:tcW w:w="365" w:type="pct"/>
          </w:tcPr>
          <w:p w14:paraId="547ACEA4" w14:textId="77777777" w:rsidR="00260A10" w:rsidRDefault="00AE0B8D">
            <w:r>
              <w:t>Rejected</w:t>
            </w:r>
          </w:p>
        </w:tc>
      </w:tr>
    </w:tbl>
    <w:p w14:paraId="36BB6DAA" w14:textId="77777777" w:rsidR="00260A10" w:rsidRDefault="00AE0B8D">
      <w:pPr>
        <w:pStyle w:val="af3"/>
      </w:pPr>
      <w:r>
        <w:rPr>
          <w:b/>
        </w:rPr>
        <w:br/>
        <w:t>[Description]</w:t>
      </w:r>
      <w:r>
        <w:t xml:space="preserve">: Based on the current spec, it is unclear whether LTM, CLTM based handover can be applied to the intermediate SL relay UEs. </w:t>
      </w:r>
    </w:p>
    <w:p w14:paraId="4F6AE39B" w14:textId="77777777" w:rsidR="00260A10" w:rsidRDefault="00AE0B8D">
      <w:pPr>
        <w:pStyle w:val="af3"/>
      </w:pPr>
      <w:r>
        <w:rPr>
          <w:b/>
        </w:rPr>
        <w:t>[Proposed Change]</w:t>
      </w:r>
      <w:r>
        <w:t>: R2 to clarify whether LTM, CLTM based handover can be applied to the intermediate SL relay UEs or not.</w:t>
      </w:r>
    </w:p>
    <w:p w14:paraId="52AA8AC6" w14:textId="77777777" w:rsidR="00260A10" w:rsidRDefault="00AE0B8D">
      <w:r>
        <w:rPr>
          <w:b/>
        </w:rPr>
        <w:t>[Comments]</w:t>
      </w:r>
      <w:r>
        <w:t>:</w:t>
      </w:r>
    </w:p>
    <w:p w14:paraId="739AA31F" w14:textId="77777777" w:rsidR="00260A10" w:rsidRDefault="00AE0B8D">
      <w:r>
        <w:lastRenderedPageBreak/>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0E70CA43"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60A57BA" w14:textId="77777777">
        <w:tc>
          <w:tcPr>
            <w:tcW w:w="433" w:type="pct"/>
          </w:tcPr>
          <w:p w14:paraId="180C1255" w14:textId="77777777" w:rsidR="00260A10" w:rsidRDefault="00AE0B8D">
            <w:r>
              <w:t>RIL Id</w:t>
            </w:r>
          </w:p>
        </w:tc>
        <w:tc>
          <w:tcPr>
            <w:tcW w:w="425" w:type="pct"/>
          </w:tcPr>
          <w:p w14:paraId="2227FDE1" w14:textId="77777777" w:rsidR="00260A10" w:rsidRDefault="00AE0B8D">
            <w:r>
              <w:t>WI</w:t>
            </w:r>
          </w:p>
        </w:tc>
        <w:tc>
          <w:tcPr>
            <w:tcW w:w="479" w:type="pct"/>
          </w:tcPr>
          <w:p w14:paraId="734360A6" w14:textId="77777777" w:rsidR="00260A10" w:rsidRDefault="00AE0B8D">
            <w:r>
              <w:t>Class</w:t>
            </w:r>
          </w:p>
        </w:tc>
        <w:tc>
          <w:tcPr>
            <w:tcW w:w="1253" w:type="pct"/>
          </w:tcPr>
          <w:p w14:paraId="7ADFBE2E" w14:textId="77777777" w:rsidR="00260A10" w:rsidRDefault="00AE0B8D">
            <w:r>
              <w:t>Title</w:t>
            </w:r>
          </w:p>
        </w:tc>
        <w:tc>
          <w:tcPr>
            <w:tcW w:w="520" w:type="pct"/>
          </w:tcPr>
          <w:p w14:paraId="748FF0E8" w14:textId="77777777" w:rsidR="00260A10" w:rsidRDefault="00AE0B8D">
            <w:r>
              <w:t>Tdoc</w:t>
            </w:r>
          </w:p>
        </w:tc>
        <w:tc>
          <w:tcPr>
            <w:tcW w:w="699" w:type="pct"/>
          </w:tcPr>
          <w:p w14:paraId="5119DA68" w14:textId="77777777" w:rsidR="00260A10" w:rsidRDefault="00AE0B8D">
            <w:r>
              <w:t>Delegate</w:t>
            </w:r>
          </w:p>
        </w:tc>
        <w:tc>
          <w:tcPr>
            <w:tcW w:w="445" w:type="pct"/>
          </w:tcPr>
          <w:p w14:paraId="67DCB7CC" w14:textId="77777777" w:rsidR="00260A10" w:rsidRDefault="00AE0B8D">
            <w:r>
              <w:t>Misc</w:t>
            </w:r>
          </w:p>
        </w:tc>
        <w:tc>
          <w:tcPr>
            <w:tcW w:w="381" w:type="pct"/>
          </w:tcPr>
          <w:p w14:paraId="1983FC28" w14:textId="77777777" w:rsidR="00260A10" w:rsidRDefault="00AE0B8D">
            <w:r>
              <w:t>File version</w:t>
            </w:r>
          </w:p>
        </w:tc>
        <w:tc>
          <w:tcPr>
            <w:tcW w:w="365" w:type="pct"/>
          </w:tcPr>
          <w:p w14:paraId="776D4559" w14:textId="77777777" w:rsidR="00260A10" w:rsidRDefault="00AE0B8D">
            <w:r>
              <w:t>Status</w:t>
            </w:r>
          </w:p>
        </w:tc>
      </w:tr>
      <w:tr w:rsidR="00260A10" w14:paraId="41E54C22" w14:textId="77777777">
        <w:tc>
          <w:tcPr>
            <w:tcW w:w="433" w:type="pct"/>
          </w:tcPr>
          <w:p w14:paraId="45D43FBB" w14:textId="77777777" w:rsidR="00260A10" w:rsidRDefault="00AE0B8D">
            <w:r>
              <w:t>V400</w:t>
            </w:r>
          </w:p>
        </w:tc>
        <w:tc>
          <w:tcPr>
            <w:tcW w:w="425" w:type="pct"/>
          </w:tcPr>
          <w:p w14:paraId="7A9DB582" w14:textId="77777777" w:rsidR="00260A10" w:rsidRDefault="00AE0B8D">
            <w:pPr>
              <w:rPr>
                <w:rFonts w:eastAsia="等线"/>
              </w:rPr>
            </w:pPr>
            <w:r>
              <w:rPr>
                <w:rFonts w:eastAsia="等线" w:hint="eastAsia"/>
              </w:rPr>
              <w:t>M</w:t>
            </w:r>
            <w:r>
              <w:rPr>
                <w:rFonts w:eastAsia="等线"/>
              </w:rPr>
              <w:t>OB</w:t>
            </w:r>
          </w:p>
        </w:tc>
        <w:tc>
          <w:tcPr>
            <w:tcW w:w="479" w:type="pct"/>
          </w:tcPr>
          <w:p w14:paraId="0F492E7F" w14:textId="77777777" w:rsidR="00260A10" w:rsidRDefault="00AE0B8D">
            <w:pPr>
              <w:rPr>
                <w:rFonts w:eastAsia="等线"/>
              </w:rPr>
            </w:pPr>
            <w:r>
              <w:rPr>
                <w:rFonts w:eastAsia="等线"/>
              </w:rPr>
              <w:t>2</w:t>
            </w:r>
          </w:p>
        </w:tc>
        <w:tc>
          <w:tcPr>
            <w:tcW w:w="1253" w:type="pct"/>
          </w:tcPr>
          <w:p w14:paraId="058971C4" w14:textId="77777777" w:rsidR="00260A10" w:rsidRDefault="00AE0B8D">
            <w:pPr>
              <w:rPr>
                <w:rFonts w:eastAsia="等线"/>
              </w:rPr>
            </w:pPr>
            <w:r>
              <w:rPr>
                <w:rFonts w:eastAsia="等线"/>
              </w:rPr>
              <w:t xml:space="preserve">Introduce new </w:t>
            </w:r>
            <w:r>
              <w:rPr>
                <w:i/>
                <w:iCs/>
              </w:rPr>
              <w:t>attemptLTM-Switch</w:t>
            </w:r>
            <w:r>
              <w:t>-r19 to cover the case when a UE only support intra-CU LTM fast recovery but not inter-CU fast recovery</w:t>
            </w:r>
          </w:p>
        </w:tc>
        <w:tc>
          <w:tcPr>
            <w:tcW w:w="520" w:type="pct"/>
          </w:tcPr>
          <w:p w14:paraId="04DE2574" w14:textId="77777777" w:rsidR="00260A10" w:rsidRDefault="00AE0B8D">
            <w:r>
              <w:t>R2-25xxxxx</w:t>
            </w:r>
          </w:p>
        </w:tc>
        <w:tc>
          <w:tcPr>
            <w:tcW w:w="699" w:type="pct"/>
          </w:tcPr>
          <w:p w14:paraId="594F7DEC" w14:textId="77777777" w:rsidR="00260A10" w:rsidRDefault="00AE0B8D">
            <w:r>
              <w:t>vivo</w:t>
            </w:r>
          </w:p>
          <w:p w14:paraId="599EBC12" w14:textId="77777777" w:rsidR="00260A10" w:rsidRDefault="00AE0B8D">
            <w:r>
              <w:t>(Jing Liang)</w:t>
            </w:r>
          </w:p>
        </w:tc>
        <w:tc>
          <w:tcPr>
            <w:tcW w:w="445" w:type="pct"/>
          </w:tcPr>
          <w:p w14:paraId="39A1E99D" w14:textId="77777777" w:rsidR="00260A10" w:rsidRDefault="00260A10"/>
        </w:tc>
        <w:tc>
          <w:tcPr>
            <w:tcW w:w="381" w:type="pct"/>
          </w:tcPr>
          <w:p w14:paraId="138BF52B" w14:textId="77777777" w:rsidR="00260A10" w:rsidRDefault="00AE0B8D">
            <w:pPr>
              <w:rPr>
                <w:highlight w:val="yellow"/>
              </w:rPr>
            </w:pPr>
            <w:r>
              <w:t>V007</w:t>
            </w:r>
          </w:p>
        </w:tc>
        <w:tc>
          <w:tcPr>
            <w:tcW w:w="365" w:type="pct"/>
          </w:tcPr>
          <w:p w14:paraId="7B4930E2" w14:textId="77777777" w:rsidR="00260A10" w:rsidRDefault="00AE0B8D">
            <w:r>
              <w:t>Rejected</w:t>
            </w:r>
          </w:p>
        </w:tc>
      </w:tr>
    </w:tbl>
    <w:p w14:paraId="14A67BC3" w14:textId="77777777" w:rsidR="00260A10" w:rsidRDefault="00AE0B8D">
      <w:pPr>
        <w:pStyle w:val="af3"/>
        <w:rPr>
          <w:rFonts w:eastAsia="等线"/>
        </w:rPr>
      </w:pPr>
      <w:r>
        <w:rPr>
          <w:b/>
        </w:rPr>
        <w:br/>
        <w:t>[Description]</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等线"/>
        </w:rPr>
        <w:t xml:space="preserve"> </w:t>
      </w:r>
    </w:p>
    <w:p w14:paraId="51E69F49" w14:textId="77777777" w:rsidR="00260A10" w:rsidRDefault="00AE0B8D">
      <w:pPr>
        <w:pStyle w:val="af3"/>
        <w:rPr>
          <w:rFonts w:eastAsia="等线"/>
        </w:rPr>
      </w:pPr>
      <w:r>
        <w:rPr>
          <w:rFonts w:eastAsia="等线"/>
        </w:rPr>
        <w:t>For example,</w:t>
      </w:r>
      <w:r>
        <w:rPr>
          <w:rFonts w:eastAsia="等线" w:hint="eastAsia"/>
        </w:rPr>
        <w:t xml:space="preserve"> </w:t>
      </w:r>
      <w:r>
        <w:rPr>
          <w:rFonts w:eastAsia="等线"/>
        </w:rPr>
        <w:t>if a UE supports Rel-18 intra-CU LTM-based recovery but does NOT support Rel-19 inter-CU LTM-based recovery, the network will NOT configure </w:t>
      </w:r>
      <w:r>
        <w:rPr>
          <w:rFonts w:eastAsia="等线"/>
          <w:i/>
        </w:rPr>
        <w:t>attemptLTM-Switch-r18</w:t>
      </w:r>
      <w:r>
        <w:rPr>
          <w:rFonts w:eastAsia="等线"/>
        </w:rPr>
        <w:t> to the UE while inter-CU LTM candidate cells are present. Then the UE cannot do intra-CU LTM-based recovery.</w:t>
      </w:r>
    </w:p>
    <w:p w14:paraId="17799D3F" w14:textId="77777777" w:rsidR="00260A10" w:rsidRDefault="00AE0B8D">
      <w:pPr>
        <w:pStyle w:val="af3"/>
      </w:pPr>
      <w:r>
        <w:rPr>
          <w:b/>
        </w:rPr>
        <w:t>[Proposed Change]</w:t>
      </w:r>
      <w:r>
        <w:t>:</w:t>
      </w:r>
      <w:r>
        <w:rPr>
          <w:rFonts w:eastAsia="等线"/>
        </w:rPr>
        <w:t xml:space="preserve"> A new indicator for the inter-CU LTM recovery should be introduced (e.g., </w:t>
      </w:r>
      <w:r>
        <w:rPr>
          <w:i/>
          <w:iCs/>
        </w:rPr>
        <w:t>attemptLTM-SwitchForInterCU-r19</w:t>
      </w:r>
      <w:r>
        <w:rPr>
          <w:rFonts w:eastAsia="等线"/>
        </w:rPr>
        <w:t>) instead of reusing the attemptLTM-Switch-r18. The procedure in section 5.3.7 for the LTM recovery should also be updated with the new indicator.</w:t>
      </w:r>
    </w:p>
    <w:p w14:paraId="2F9238AE" w14:textId="77777777" w:rsidR="00260A10" w:rsidRDefault="00AE0B8D">
      <w:r>
        <w:rPr>
          <w:b/>
        </w:rPr>
        <w:t>[Comments]</w:t>
      </w:r>
      <w:r>
        <w:t>:</w:t>
      </w:r>
    </w:p>
    <w:p w14:paraId="179526EE" w14:textId="77777777" w:rsidR="00260A10" w:rsidRDefault="00AE0B8D">
      <w:r>
        <w:t>[Rapporteur] This was already discussed during the RRC implementation. It seems there is no need to introduce an additional field.</w:t>
      </w:r>
    </w:p>
    <w:p w14:paraId="50034962" w14:textId="77777777" w:rsidR="00260A10" w:rsidRDefault="00AE0B8D">
      <w:r>
        <w:t>[Huawei] If the UE does not support recovery for inter-CU LTM, the UE will simply not do it, and the network is aware of this, so there is no issue related to UE capability.</w:t>
      </w:r>
    </w:p>
    <w:p w14:paraId="29231509"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67812B9" w14:textId="77777777">
        <w:tc>
          <w:tcPr>
            <w:tcW w:w="433" w:type="pct"/>
          </w:tcPr>
          <w:p w14:paraId="41EACB58" w14:textId="77777777" w:rsidR="00260A10" w:rsidRDefault="00AE0B8D">
            <w:r>
              <w:t>RIL Id</w:t>
            </w:r>
          </w:p>
        </w:tc>
        <w:tc>
          <w:tcPr>
            <w:tcW w:w="425" w:type="pct"/>
          </w:tcPr>
          <w:p w14:paraId="6787B6F9" w14:textId="77777777" w:rsidR="00260A10" w:rsidRDefault="00AE0B8D">
            <w:r>
              <w:t>WI</w:t>
            </w:r>
          </w:p>
        </w:tc>
        <w:tc>
          <w:tcPr>
            <w:tcW w:w="479" w:type="pct"/>
          </w:tcPr>
          <w:p w14:paraId="5C835DA6" w14:textId="77777777" w:rsidR="00260A10" w:rsidRDefault="00AE0B8D">
            <w:r>
              <w:t>Class</w:t>
            </w:r>
          </w:p>
        </w:tc>
        <w:tc>
          <w:tcPr>
            <w:tcW w:w="1253" w:type="pct"/>
          </w:tcPr>
          <w:p w14:paraId="36AC986D" w14:textId="77777777" w:rsidR="00260A10" w:rsidRDefault="00AE0B8D">
            <w:r>
              <w:t>Title</w:t>
            </w:r>
          </w:p>
        </w:tc>
        <w:tc>
          <w:tcPr>
            <w:tcW w:w="520" w:type="pct"/>
          </w:tcPr>
          <w:p w14:paraId="16604F63" w14:textId="77777777" w:rsidR="00260A10" w:rsidRDefault="00AE0B8D">
            <w:r>
              <w:t>Tdoc</w:t>
            </w:r>
          </w:p>
        </w:tc>
        <w:tc>
          <w:tcPr>
            <w:tcW w:w="699" w:type="pct"/>
          </w:tcPr>
          <w:p w14:paraId="07D24EE0" w14:textId="77777777" w:rsidR="00260A10" w:rsidRDefault="00AE0B8D">
            <w:r>
              <w:t>Delegate</w:t>
            </w:r>
          </w:p>
        </w:tc>
        <w:tc>
          <w:tcPr>
            <w:tcW w:w="445" w:type="pct"/>
          </w:tcPr>
          <w:p w14:paraId="2A28ACE9" w14:textId="77777777" w:rsidR="00260A10" w:rsidRDefault="00AE0B8D">
            <w:r>
              <w:t>Misc</w:t>
            </w:r>
          </w:p>
        </w:tc>
        <w:tc>
          <w:tcPr>
            <w:tcW w:w="381" w:type="pct"/>
          </w:tcPr>
          <w:p w14:paraId="757E2FB2" w14:textId="77777777" w:rsidR="00260A10" w:rsidRDefault="00AE0B8D">
            <w:r>
              <w:t>File version</w:t>
            </w:r>
          </w:p>
        </w:tc>
        <w:tc>
          <w:tcPr>
            <w:tcW w:w="365" w:type="pct"/>
          </w:tcPr>
          <w:p w14:paraId="04F8C3B1" w14:textId="77777777" w:rsidR="00260A10" w:rsidRDefault="00AE0B8D">
            <w:r>
              <w:t>Status</w:t>
            </w:r>
          </w:p>
        </w:tc>
      </w:tr>
      <w:tr w:rsidR="00260A10" w14:paraId="49E65770" w14:textId="77777777">
        <w:tc>
          <w:tcPr>
            <w:tcW w:w="433" w:type="pct"/>
          </w:tcPr>
          <w:p w14:paraId="5773309A" w14:textId="77777777" w:rsidR="00260A10" w:rsidRDefault="00AE0B8D">
            <w:r>
              <w:t>H150</w:t>
            </w:r>
          </w:p>
        </w:tc>
        <w:tc>
          <w:tcPr>
            <w:tcW w:w="425" w:type="pct"/>
          </w:tcPr>
          <w:p w14:paraId="791C6546" w14:textId="77777777" w:rsidR="00260A10" w:rsidRDefault="00AE0B8D">
            <w:pPr>
              <w:rPr>
                <w:rFonts w:eastAsia="等线"/>
              </w:rPr>
            </w:pPr>
            <w:r>
              <w:rPr>
                <w:rFonts w:eastAsia="等线" w:hint="eastAsia"/>
              </w:rPr>
              <w:t>M</w:t>
            </w:r>
            <w:r>
              <w:rPr>
                <w:rFonts w:eastAsia="等线"/>
              </w:rPr>
              <w:t>OB</w:t>
            </w:r>
          </w:p>
        </w:tc>
        <w:tc>
          <w:tcPr>
            <w:tcW w:w="479" w:type="pct"/>
          </w:tcPr>
          <w:p w14:paraId="51662CC2" w14:textId="77777777" w:rsidR="00260A10" w:rsidRDefault="00AE0B8D">
            <w:pPr>
              <w:rPr>
                <w:rFonts w:eastAsia="等线"/>
              </w:rPr>
            </w:pPr>
            <w:r>
              <w:rPr>
                <w:rFonts w:eastAsia="等线"/>
              </w:rPr>
              <w:t>3</w:t>
            </w:r>
          </w:p>
        </w:tc>
        <w:tc>
          <w:tcPr>
            <w:tcW w:w="1253" w:type="pct"/>
          </w:tcPr>
          <w:p w14:paraId="57CFF1C1" w14:textId="77777777" w:rsidR="00260A10" w:rsidRDefault="00AE0B8D">
            <w:pPr>
              <w:rPr>
                <w:rFonts w:eastAsia="等线"/>
              </w:rPr>
            </w:pPr>
            <w:r>
              <w:rPr>
                <w:color w:val="000000" w:themeColor="text1"/>
              </w:rPr>
              <w:t>ltm-ServingCellExecutionCondition as SetupRelease Need M contradicts with procedure text</w:t>
            </w:r>
          </w:p>
        </w:tc>
        <w:tc>
          <w:tcPr>
            <w:tcW w:w="520" w:type="pct"/>
          </w:tcPr>
          <w:p w14:paraId="5F7A6CCD" w14:textId="77777777" w:rsidR="00260A10" w:rsidRDefault="00AE0B8D">
            <w:r>
              <w:t>R2-25xxxxx</w:t>
            </w:r>
          </w:p>
        </w:tc>
        <w:tc>
          <w:tcPr>
            <w:tcW w:w="699" w:type="pct"/>
          </w:tcPr>
          <w:p w14:paraId="76ACDFB1" w14:textId="77777777" w:rsidR="00260A10" w:rsidRDefault="00AE0B8D">
            <w:r>
              <w:t>Huawei</w:t>
            </w:r>
          </w:p>
          <w:p w14:paraId="610E86BB" w14:textId="77777777" w:rsidR="00260A10" w:rsidRDefault="00AE0B8D">
            <w:r>
              <w:t>(David)</w:t>
            </w:r>
          </w:p>
        </w:tc>
        <w:tc>
          <w:tcPr>
            <w:tcW w:w="445" w:type="pct"/>
          </w:tcPr>
          <w:p w14:paraId="05539053" w14:textId="77777777" w:rsidR="00260A10" w:rsidRDefault="00260A10"/>
        </w:tc>
        <w:tc>
          <w:tcPr>
            <w:tcW w:w="381" w:type="pct"/>
          </w:tcPr>
          <w:p w14:paraId="71D47234" w14:textId="77777777" w:rsidR="00260A10" w:rsidRDefault="00AE0B8D">
            <w:pPr>
              <w:rPr>
                <w:highlight w:val="yellow"/>
              </w:rPr>
            </w:pPr>
            <w:r>
              <w:t>V023</w:t>
            </w:r>
          </w:p>
        </w:tc>
        <w:tc>
          <w:tcPr>
            <w:tcW w:w="365" w:type="pct"/>
          </w:tcPr>
          <w:p w14:paraId="7E2E1B9D" w14:textId="77777777" w:rsidR="00260A10" w:rsidRDefault="00AE0B8D">
            <w:r>
              <w:t>Agreed</w:t>
            </w:r>
          </w:p>
        </w:tc>
      </w:tr>
    </w:tbl>
    <w:p w14:paraId="24B531D7" w14:textId="77777777" w:rsidR="00260A10" w:rsidRDefault="00AE0B8D">
      <w:pPr>
        <w:pStyle w:val="af3"/>
        <w:rPr>
          <w:bCs/>
        </w:rPr>
      </w:pPr>
      <w:r>
        <w:rPr>
          <w:b/>
        </w:rPr>
        <w:br/>
        <w:t>[Description]</w:t>
      </w:r>
      <w:r>
        <w:rPr>
          <w:bCs/>
        </w:rPr>
        <w:t xml:space="preserve">: Normally, when a field is SetupRelease Need M, when the field is configured and in later reconfigurations, it is absent, the field is still kept and used. However, </w:t>
      </w:r>
      <w:r>
        <w:rPr>
          <w:bCs/>
        </w:rPr>
        <w:lastRenderedPageBreak/>
        <w:t>according to procedure text, upon LTM cell switch execution, the UE uses execution conditions from the selected LTM-Candidate, but ltm-ServingCellExecutionCondition remains configured.</w:t>
      </w:r>
    </w:p>
    <w:p w14:paraId="5645C9E3" w14:textId="77777777" w:rsidR="00260A10" w:rsidRDefault="00AE0B8D">
      <w:pPr>
        <w:pStyle w:val="af3"/>
        <w:rPr>
          <w:bCs/>
        </w:rPr>
      </w:pPr>
      <w:r>
        <w:rPr>
          <w:bCs/>
        </w:rPr>
        <w:t>Then, there are problems like:</w:t>
      </w:r>
    </w:p>
    <w:p w14:paraId="4E5EFFED" w14:textId="77777777" w:rsidR="00260A10" w:rsidRDefault="00AE0B8D">
      <w:pPr>
        <w:pStyle w:val="af3"/>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2D8D079B" w14:textId="77777777" w:rsidR="00260A10" w:rsidRDefault="00AE0B8D">
      <w:pPr>
        <w:pStyle w:val="af3"/>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6699D5A" w14:textId="77777777" w:rsidR="00260A10" w:rsidRDefault="00AE0B8D">
      <w:pPr>
        <w:pStyle w:val="af3"/>
        <w:rPr>
          <w:rFonts w:eastAsia="等线"/>
        </w:rPr>
      </w:pPr>
      <w:r>
        <w:rPr>
          <w:b/>
        </w:rPr>
        <w:t>[Proposed Change]</w:t>
      </w:r>
      <w:r>
        <w:t>:</w:t>
      </w:r>
      <w:r>
        <w:rPr>
          <w:rFonts w:eastAsia="等线"/>
        </w:rPr>
        <w:t xml:space="preserve"> </w:t>
      </w:r>
    </w:p>
    <w:p w14:paraId="6CC64994" w14:textId="77777777" w:rsidR="00260A10" w:rsidRDefault="00AE0B8D">
      <w:pPr>
        <w:pStyle w:val="af3"/>
        <w:rPr>
          <w:color w:val="000000" w:themeColor="text1"/>
        </w:rPr>
      </w:pPr>
      <w:r>
        <w:rPr>
          <w:rFonts w:eastAsia="等线"/>
        </w:rPr>
        <w:t xml:space="preserve">1) Change </w:t>
      </w:r>
      <w:r>
        <w:rPr>
          <w:color w:val="000000" w:themeColor="text1"/>
        </w:rPr>
        <w:t>ltm-ServingCellExecutionCondition to a Need N field</w:t>
      </w:r>
    </w:p>
    <w:p w14:paraId="0E01A256" w14:textId="77777777" w:rsidR="00260A10" w:rsidRDefault="00AE0B8D">
      <w:pPr>
        <w:pStyle w:val="af3"/>
        <w:rPr>
          <w:color w:val="000000" w:themeColor="text1"/>
        </w:rPr>
      </w:pPr>
      <w:r>
        <w:rPr>
          <w:color w:val="000000" w:themeColor="text1"/>
        </w:rPr>
        <w:t>2) Create a variable VarLTM-ExecutionConditions</w:t>
      </w:r>
    </w:p>
    <w:p w14:paraId="6FBD828C" w14:textId="77777777" w:rsidR="00260A10" w:rsidRDefault="00AE0B8D">
      <w:pPr>
        <w:pStyle w:val="af3"/>
        <w:rPr>
          <w:color w:val="000000" w:themeColor="text1"/>
        </w:rPr>
      </w:pPr>
      <w:r>
        <w:rPr>
          <w:color w:val="000000" w:themeColor="text1"/>
        </w:rPr>
        <w:t>3) Reception of ltm-ServingCellExecutionCondition and LTM cell switch override the variable contents</w:t>
      </w:r>
    </w:p>
    <w:p w14:paraId="544635BC" w14:textId="77777777" w:rsidR="00260A10" w:rsidRDefault="00AE0B8D">
      <w:pPr>
        <w:pStyle w:val="af3"/>
        <w:rPr>
          <w:color w:val="000000" w:themeColor="text1"/>
        </w:rPr>
      </w:pPr>
      <w:r>
        <w:rPr>
          <w:color w:val="000000" w:themeColor="text1"/>
        </w:rPr>
        <w:t>4) For the TP in Z151, use the variable</w:t>
      </w:r>
    </w:p>
    <w:p w14:paraId="24885753" w14:textId="77777777" w:rsidR="00260A10" w:rsidRDefault="00AE0B8D">
      <w:r>
        <w:rPr>
          <w:b/>
        </w:rPr>
        <w:t>[Comments]</w:t>
      </w:r>
      <w:r>
        <w:t>:</w:t>
      </w:r>
    </w:p>
    <w:p w14:paraId="1D8ABF74" w14:textId="77777777" w:rsidR="00260A10" w:rsidRDefault="00AE0B8D">
      <w:r>
        <w:t>[Rapporteur] This RIL can be discussed based on contribution from proponent company</w:t>
      </w:r>
    </w:p>
    <w:p w14:paraId="6EDF96BC" w14:textId="77777777" w:rsidR="00260A10" w:rsidRDefault="00AE0B8D">
      <w:pPr>
        <w:pStyle w:val="1"/>
        <w:rPr>
          <w:rFonts w:eastAsia="等线"/>
        </w:rPr>
      </w:pPr>
      <w:r>
        <w:rPr>
          <w:rFonts w:eastAsia="等线" w:hint="eastAsia"/>
        </w:rPr>
        <w:t>C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43B821D" w14:textId="77777777">
        <w:tc>
          <w:tcPr>
            <w:tcW w:w="433" w:type="pct"/>
          </w:tcPr>
          <w:p w14:paraId="12A6A316" w14:textId="77777777" w:rsidR="00260A10" w:rsidRDefault="00AE0B8D">
            <w:r>
              <w:t>RIL Id</w:t>
            </w:r>
          </w:p>
        </w:tc>
        <w:tc>
          <w:tcPr>
            <w:tcW w:w="425" w:type="pct"/>
          </w:tcPr>
          <w:p w14:paraId="1DCB2EFA" w14:textId="77777777" w:rsidR="00260A10" w:rsidRDefault="00AE0B8D">
            <w:r>
              <w:t>WI</w:t>
            </w:r>
          </w:p>
        </w:tc>
        <w:tc>
          <w:tcPr>
            <w:tcW w:w="479" w:type="pct"/>
          </w:tcPr>
          <w:p w14:paraId="16D5F833" w14:textId="77777777" w:rsidR="00260A10" w:rsidRDefault="00AE0B8D">
            <w:r>
              <w:t>Class</w:t>
            </w:r>
          </w:p>
        </w:tc>
        <w:tc>
          <w:tcPr>
            <w:tcW w:w="1253" w:type="pct"/>
          </w:tcPr>
          <w:p w14:paraId="299F8C07" w14:textId="77777777" w:rsidR="00260A10" w:rsidRDefault="00AE0B8D">
            <w:r>
              <w:t>Title</w:t>
            </w:r>
          </w:p>
        </w:tc>
        <w:tc>
          <w:tcPr>
            <w:tcW w:w="520" w:type="pct"/>
          </w:tcPr>
          <w:p w14:paraId="68CBB7AA" w14:textId="77777777" w:rsidR="00260A10" w:rsidRDefault="00AE0B8D">
            <w:r>
              <w:t>Tdoc</w:t>
            </w:r>
          </w:p>
        </w:tc>
        <w:tc>
          <w:tcPr>
            <w:tcW w:w="699" w:type="pct"/>
          </w:tcPr>
          <w:p w14:paraId="6A51EDC4" w14:textId="77777777" w:rsidR="00260A10" w:rsidRDefault="00AE0B8D">
            <w:r>
              <w:t>Delegate</w:t>
            </w:r>
          </w:p>
        </w:tc>
        <w:tc>
          <w:tcPr>
            <w:tcW w:w="445" w:type="pct"/>
          </w:tcPr>
          <w:p w14:paraId="641B5F74" w14:textId="77777777" w:rsidR="00260A10" w:rsidRDefault="00AE0B8D">
            <w:r>
              <w:t>Misc</w:t>
            </w:r>
          </w:p>
        </w:tc>
        <w:tc>
          <w:tcPr>
            <w:tcW w:w="381" w:type="pct"/>
          </w:tcPr>
          <w:p w14:paraId="0929CA86" w14:textId="77777777" w:rsidR="00260A10" w:rsidRDefault="00AE0B8D">
            <w:r>
              <w:t>File version</w:t>
            </w:r>
          </w:p>
        </w:tc>
        <w:tc>
          <w:tcPr>
            <w:tcW w:w="365" w:type="pct"/>
          </w:tcPr>
          <w:p w14:paraId="234B20F1" w14:textId="77777777" w:rsidR="00260A10" w:rsidRDefault="00AE0B8D">
            <w:r>
              <w:t>Status</w:t>
            </w:r>
          </w:p>
        </w:tc>
      </w:tr>
      <w:tr w:rsidR="00260A10" w14:paraId="3498AAC7" w14:textId="77777777">
        <w:tc>
          <w:tcPr>
            <w:tcW w:w="433" w:type="pct"/>
          </w:tcPr>
          <w:p w14:paraId="49FB4DBA" w14:textId="77777777" w:rsidR="00260A10" w:rsidRDefault="00AE0B8D">
            <w:pPr>
              <w:rPr>
                <w:rFonts w:eastAsia="等线"/>
              </w:rPr>
            </w:pPr>
            <w:r>
              <w:rPr>
                <w:rFonts w:eastAsia="等线" w:hint="eastAsia"/>
              </w:rPr>
              <w:t>C160</w:t>
            </w:r>
          </w:p>
        </w:tc>
        <w:tc>
          <w:tcPr>
            <w:tcW w:w="425" w:type="pct"/>
          </w:tcPr>
          <w:p w14:paraId="48E1C571" w14:textId="77777777" w:rsidR="00260A10" w:rsidRDefault="00AE0B8D">
            <w:pPr>
              <w:rPr>
                <w:rFonts w:eastAsia="等线"/>
              </w:rPr>
            </w:pPr>
            <w:r>
              <w:rPr>
                <w:rFonts w:eastAsia="等线"/>
              </w:rPr>
              <w:t>MOB</w:t>
            </w:r>
          </w:p>
        </w:tc>
        <w:tc>
          <w:tcPr>
            <w:tcW w:w="479" w:type="pct"/>
          </w:tcPr>
          <w:p w14:paraId="186056F8" w14:textId="77777777" w:rsidR="00260A10" w:rsidRDefault="00AE0B8D">
            <w:pPr>
              <w:rPr>
                <w:rFonts w:eastAsia="等线"/>
              </w:rPr>
            </w:pPr>
            <w:r>
              <w:rPr>
                <w:rFonts w:eastAsia="等线" w:hint="eastAsia"/>
              </w:rPr>
              <w:t>1</w:t>
            </w:r>
          </w:p>
        </w:tc>
        <w:tc>
          <w:tcPr>
            <w:tcW w:w="1253" w:type="pct"/>
          </w:tcPr>
          <w:p w14:paraId="42F5368B" w14:textId="77777777" w:rsidR="00260A10" w:rsidRDefault="00AE0B8D">
            <w:pPr>
              <w:rPr>
                <w:rFonts w:eastAsia="等线"/>
              </w:rPr>
            </w:pPr>
            <w:r>
              <w:rPr>
                <w:rFonts w:eastAsia="等线"/>
              </w:rPr>
              <w:t>A</w:t>
            </w:r>
            <w:r>
              <w:rPr>
                <w:rFonts w:eastAsia="等线" w:hint="eastAsia"/>
              </w:rPr>
              <w:t xml:space="preserve">mbiguity of the </w:t>
            </w:r>
            <w:r>
              <w:rPr>
                <w:rFonts w:eastAsia="等线"/>
              </w:rPr>
              <w:t>ltm-ServingCell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43A5327" w14:textId="77777777" w:rsidR="00260A10" w:rsidRDefault="00260A10">
            <w:pPr>
              <w:rPr>
                <w:rFonts w:eastAsia="等线"/>
              </w:rPr>
            </w:pPr>
          </w:p>
        </w:tc>
        <w:tc>
          <w:tcPr>
            <w:tcW w:w="699" w:type="pct"/>
          </w:tcPr>
          <w:p w14:paraId="5C94E525" w14:textId="77777777" w:rsidR="00260A10" w:rsidRDefault="00AE0B8D">
            <w:pPr>
              <w:rPr>
                <w:rFonts w:eastAsia="等线"/>
              </w:rPr>
            </w:pPr>
            <w:r>
              <w:rPr>
                <w:rFonts w:eastAsia="等线" w:hint="eastAsia"/>
              </w:rPr>
              <w:t>Rui</w:t>
            </w:r>
          </w:p>
          <w:p w14:paraId="57279E72" w14:textId="77777777" w:rsidR="00260A10" w:rsidRDefault="00AE0B8D">
            <w:pPr>
              <w:rPr>
                <w:rFonts w:eastAsia="等线"/>
              </w:rPr>
            </w:pPr>
            <w:r>
              <w:rPr>
                <w:rFonts w:eastAsia="等线" w:hint="eastAsia"/>
              </w:rPr>
              <w:t>(CATT)</w:t>
            </w:r>
          </w:p>
        </w:tc>
        <w:tc>
          <w:tcPr>
            <w:tcW w:w="445" w:type="pct"/>
          </w:tcPr>
          <w:p w14:paraId="25F66BBC" w14:textId="77777777" w:rsidR="00260A10" w:rsidRDefault="00260A10"/>
        </w:tc>
        <w:tc>
          <w:tcPr>
            <w:tcW w:w="381" w:type="pct"/>
          </w:tcPr>
          <w:p w14:paraId="798FC97C" w14:textId="77777777" w:rsidR="00260A10" w:rsidRDefault="00AE0B8D">
            <w:pPr>
              <w:rPr>
                <w:rFonts w:eastAsia="等线"/>
              </w:rPr>
            </w:pPr>
            <w:r>
              <w:rPr>
                <w:rFonts w:eastAsia="等线" w:hint="eastAsia"/>
              </w:rPr>
              <w:t>V005</w:t>
            </w:r>
          </w:p>
        </w:tc>
        <w:tc>
          <w:tcPr>
            <w:tcW w:w="365" w:type="pct"/>
          </w:tcPr>
          <w:p w14:paraId="1C31911C" w14:textId="77777777" w:rsidR="00260A10" w:rsidRDefault="00AE0B8D">
            <w:r>
              <w:t>Rejected</w:t>
            </w:r>
          </w:p>
        </w:tc>
      </w:tr>
    </w:tbl>
    <w:p w14:paraId="5FDC5255" w14:textId="77777777" w:rsidR="00260A10" w:rsidRDefault="00AE0B8D">
      <w:pPr>
        <w:pStyle w:val="af3"/>
      </w:pPr>
      <w:r>
        <w:rPr>
          <w:b/>
        </w:rPr>
        <w:br/>
        <w:t>[Description]</w:t>
      </w:r>
      <w:r>
        <w:t>:</w:t>
      </w:r>
      <w:r>
        <w:rPr>
          <w:rFonts w:eastAsia="等线" w:hint="eastAsia"/>
        </w:rPr>
        <w:t xml:space="preserve"> similar issue as C159</w:t>
      </w:r>
    </w:p>
    <w:p w14:paraId="224F7001" w14:textId="77777777" w:rsidR="00260A10" w:rsidRDefault="00260A10">
      <w:pPr>
        <w:pStyle w:val="af3"/>
        <w:rPr>
          <w:rFonts w:eastAsia="等线"/>
        </w:rPr>
      </w:pPr>
    </w:p>
    <w:p w14:paraId="5C88AA22" w14:textId="77777777" w:rsidR="00260A10" w:rsidRDefault="00AE0B8D">
      <w:pPr>
        <w:pStyle w:val="af3"/>
      </w:pPr>
      <w:r>
        <w:rPr>
          <w:b/>
        </w:rPr>
        <w:t>[Proposed Change]</w:t>
      </w:r>
      <w:r>
        <w:t xml:space="preserve">: </w:t>
      </w:r>
    </w:p>
    <w:p w14:paraId="01F3B70B" w14:textId="77777777" w:rsidR="00260A10" w:rsidRDefault="00AE0B8D">
      <w:pPr>
        <w:pStyle w:val="af3"/>
        <w:rPr>
          <w:rFonts w:eastAsia="等线"/>
        </w:rPr>
      </w:pPr>
      <w:r>
        <w:rPr>
          <w:rFonts w:eastAsia="等线"/>
        </w:rPr>
        <w:t>[Rapporteur] See C159</w:t>
      </w:r>
    </w:p>
    <w:p w14:paraId="7DC1C88E" w14:textId="77777777" w:rsidR="00260A10" w:rsidRDefault="00AE0B8D">
      <w:pPr>
        <w:pStyle w:val="af3"/>
        <w:rPr>
          <w:rFonts w:eastAsia="等线"/>
        </w:rPr>
      </w:pPr>
      <w:r>
        <w:rPr>
          <w:rFonts w:eastAsia="等线"/>
        </w:rPr>
        <w:lastRenderedPageBreak/>
        <w:t>[Huawei] 5.3.5.18.1 does not include any concept of "associated with the MCG", it says when something is for LTM on the MCG or for LTM on the SCG, so the wording proposed by CATT should be adopted to align with 5.3.5.18.1.</w:t>
      </w:r>
    </w:p>
    <w:p w14:paraId="0E37EC33" w14:textId="77777777" w:rsidR="00260A10" w:rsidRDefault="00260A10"/>
    <w:tbl>
      <w:tblPr>
        <w:tblStyle w:val="afffd"/>
        <w:tblW w:w="14173" w:type="dxa"/>
        <w:tblInd w:w="-3" w:type="dxa"/>
        <w:tblLook w:val="04A0" w:firstRow="1" w:lastRow="0" w:firstColumn="1" w:lastColumn="0" w:noHBand="0" w:noVBand="1"/>
      </w:tblPr>
      <w:tblGrid>
        <w:gridCol w:w="14173"/>
      </w:tblGrid>
      <w:tr w:rsidR="00260A10" w14:paraId="7BBC9204" w14:textId="77777777">
        <w:tc>
          <w:tcPr>
            <w:tcW w:w="14173" w:type="dxa"/>
          </w:tcPr>
          <w:p w14:paraId="126D0745" w14:textId="77777777" w:rsidR="00260A10" w:rsidRDefault="00AE0B8D">
            <w:pPr>
              <w:pStyle w:val="TAH"/>
            </w:pPr>
            <w:r>
              <w:rPr>
                <w:i/>
              </w:rPr>
              <w:t>LTM-Config field descriptions</w:t>
            </w:r>
          </w:p>
        </w:tc>
      </w:tr>
      <w:tr w:rsidR="00260A10" w14:paraId="4041E5A8" w14:textId="77777777">
        <w:tc>
          <w:tcPr>
            <w:tcW w:w="14173" w:type="dxa"/>
          </w:tcPr>
          <w:p w14:paraId="0C3AAD40" w14:textId="77777777" w:rsidR="00260A10" w:rsidRDefault="00AE0B8D">
            <w:pPr>
              <w:pStyle w:val="TAL"/>
              <w:rPr>
                <w:b/>
                <w:i/>
              </w:rPr>
            </w:pPr>
            <w:r>
              <w:rPr>
                <w:b/>
                <w:i/>
              </w:rPr>
              <w:t xml:space="preserve">ltm-ServingCellExecutionCondition </w:t>
            </w:r>
          </w:p>
          <w:p w14:paraId="42152539" w14:textId="77777777" w:rsidR="00260A10" w:rsidRDefault="00AE0B8D">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B1431BA" w14:textId="77777777" w:rsidR="00260A10" w:rsidRDefault="00260A10">
      <w:pPr>
        <w:pStyle w:val="af3"/>
        <w:rPr>
          <w:rFonts w:eastAsia="等线"/>
        </w:rPr>
      </w:pPr>
    </w:p>
    <w:p w14:paraId="10C4824B" w14:textId="77777777" w:rsidR="00260A10" w:rsidRDefault="00AE0B8D">
      <w:pPr>
        <w:rPr>
          <w:rFonts w:eastAsia="等线"/>
        </w:rPr>
      </w:pPr>
      <w:r>
        <w:rPr>
          <w:b/>
        </w:rPr>
        <w:t>[Comments]</w:t>
      </w:r>
      <w:r>
        <w:t>:</w:t>
      </w:r>
    </w:p>
    <w:p w14:paraId="5DC722EE" w14:textId="77777777" w:rsidR="00260A10" w:rsidRDefault="00AE0B8D">
      <w:pPr>
        <w:rPr>
          <w:rFonts w:eastAsia="等线"/>
        </w:rPr>
      </w:pPr>
      <w:r>
        <w:rPr>
          <w:rFonts w:eastAsia="等线"/>
        </w:rPr>
        <w:t>[MediaTek (Pasi)]</w:t>
      </w:r>
    </w:p>
    <w:p w14:paraId="3B93DA54" w14:textId="77777777" w:rsidR="00260A10" w:rsidRDefault="00AE0B8D">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322BA880" w14:textId="77777777" w:rsidR="00260A10" w:rsidRDefault="00AE0B8D">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FEC0420" w14:textId="77777777" w:rsidR="00260A10" w:rsidRDefault="00260A10">
      <w:pPr>
        <w:rPr>
          <w:rFonts w:eastAsia="等线"/>
        </w:rPr>
      </w:pPr>
    </w:p>
    <w:p w14:paraId="2C67205C" w14:textId="77777777" w:rsidR="00260A10" w:rsidRDefault="00AE0B8D">
      <w:pPr>
        <w:pStyle w:val="1"/>
      </w:pPr>
      <w:r>
        <w:t>M20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C5565AB" w14:textId="77777777">
        <w:tc>
          <w:tcPr>
            <w:tcW w:w="433" w:type="pct"/>
            <w:tcBorders>
              <w:top w:val="single" w:sz="4" w:space="0" w:color="auto"/>
              <w:left w:val="single" w:sz="4" w:space="0" w:color="auto"/>
              <w:bottom w:val="single" w:sz="4" w:space="0" w:color="auto"/>
              <w:right w:val="single" w:sz="4" w:space="0" w:color="auto"/>
            </w:tcBorders>
          </w:tcPr>
          <w:p w14:paraId="0B513002" w14:textId="77777777" w:rsidR="00260A10" w:rsidRDefault="00AE0B8D">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44AB7440" w14:textId="77777777" w:rsidR="00260A10" w:rsidRDefault="00AE0B8D">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00978595" w14:textId="77777777" w:rsidR="00260A10" w:rsidRDefault="00AE0B8D">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FEC5FCC" w14:textId="77777777" w:rsidR="00260A10" w:rsidRDefault="00AE0B8D">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A23F791" w14:textId="77777777" w:rsidR="00260A10" w:rsidRDefault="00AE0B8D">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0DD4E8B" w14:textId="77777777" w:rsidR="00260A10" w:rsidRDefault="00AE0B8D">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151AEE4F" w14:textId="77777777" w:rsidR="00260A10" w:rsidRDefault="00AE0B8D">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45350EF0" w14:textId="77777777" w:rsidR="00260A10" w:rsidRDefault="00AE0B8D">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F8AD68B" w14:textId="77777777" w:rsidR="00260A10" w:rsidRDefault="00AE0B8D">
            <w:pPr>
              <w:rPr>
                <w:lang w:eastAsia="sv-SE"/>
              </w:rPr>
            </w:pPr>
            <w:r>
              <w:rPr>
                <w:lang w:eastAsia="sv-SE"/>
              </w:rPr>
              <w:t>Status</w:t>
            </w:r>
          </w:p>
        </w:tc>
      </w:tr>
      <w:tr w:rsidR="00260A10" w14:paraId="3BFED474" w14:textId="77777777">
        <w:tc>
          <w:tcPr>
            <w:tcW w:w="433" w:type="pct"/>
            <w:tcBorders>
              <w:top w:val="single" w:sz="4" w:space="0" w:color="auto"/>
              <w:left w:val="single" w:sz="4" w:space="0" w:color="auto"/>
              <w:bottom w:val="single" w:sz="4" w:space="0" w:color="auto"/>
              <w:right w:val="single" w:sz="4" w:space="0" w:color="auto"/>
            </w:tcBorders>
          </w:tcPr>
          <w:p w14:paraId="632A1C6C" w14:textId="77777777" w:rsidR="00260A10" w:rsidRDefault="00AE0B8D">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914A20" w14:textId="77777777" w:rsidR="00260A10" w:rsidRDefault="00AE0B8D">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1DD5A73C" w14:textId="77777777" w:rsidR="00260A10" w:rsidRDefault="00AE0B8D">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87D7B12" w14:textId="77777777" w:rsidR="00260A10" w:rsidRDefault="00AE0B8D">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70E725F2" w14:textId="77777777" w:rsidR="00260A10" w:rsidRDefault="00260A1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6EA7AEE5" w14:textId="77777777" w:rsidR="00260A10" w:rsidRDefault="00AE0B8D">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31ED7C4E" w14:textId="77777777" w:rsidR="00260A10" w:rsidRDefault="00260A1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7EC69293" w14:textId="77777777" w:rsidR="00260A10" w:rsidRDefault="00AE0B8D">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F2143B" w14:textId="77777777" w:rsidR="00260A10" w:rsidRDefault="00AE0B8D">
            <w:pPr>
              <w:rPr>
                <w:lang w:eastAsia="sv-SE"/>
              </w:rPr>
            </w:pPr>
            <w:r>
              <w:rPr>
                <w:lang w:eastAsia="sv-SE"/>
              </w:rPr>
              <w:t>Agreed</w:t>
            </w:r>
          </w:p>
        </w:tc>
      </w:tr>
    </w:tbl>
    <w:p w14:paraId="3A2948BF" w14:textId="77777777" w:rsidR="00260A10" w:rsidRDefault="00AE0B8D">
      <w:pPr>
        <w:pStyle w:val="af3"/>
      </w:pPr>
      <w:r>
        <w:rPr>
          <w:b/>
        </w:rPr>
        <w:br/>
        <w:t>[Description]</w:t>
      </w:r>
      <w:r>
        <w:t>:</w:t>
      </w:r>
    </w:p>
    <w:p w14:paraId="5CD8A2B9" w14:textId="77777777" w:rsidR="00260A10" w:rsidRDefault="00AE0B8D">
      <w:pPr>
        <w:pStyle w:val="af3"/>
        <w:rPr>
          <w:rFonts w:eastAsiaTheme="minorEastAsia"/>
        </w:rPr>
      </w:pPr>
      <w:r>
        <w:rPr>
          <w:rFonts w:eastAsiaTheme="minorEastAsia"/>
        </w:rPr>
        <w:t>(Inspired by C159/C160)</w:t>
      </w:r>
    </w:p>
    <w:tbl>
      <w:tblPr>
        <w:tblStyle w:val="afffd"/>
        <w:tblW w:w="5000" w:type="pct"/>
        <w:tblInd w:w="-3" w:type="dxa"/>
        <w:tblLook w:val="04A0" w:firstRow="1" w:lastRow="0" w:firstColumn="1" w:lastColumn="0" w:noHBand="0" w:noVBand="1"/>
      </w:tblPr>
      <w:tblGrid>
        <w:gridCol w:w="4058"/>
        <w:gridCol w:w="10220"/>
      </w:tblGrid>
      <w:tr w:rsidR="00260A10" w14:paraId="4121F5DD" w14:textId="77777777">
        <w:tc>
          <w:tcPr>
            <w:tcW w:w="1421" w:type="pct"/>
            <w:tcBorders>
              <w:top w:val="single" w:sz="4" w:space="0" w:color="auto"/>
              <w:left w:val="single" w:sz="4" w:space="0" w:color="auto"/>
              <w:bottom w:val="single" w:sz="4" w:space="0" w:color="auto"/>
              <w:right w:val="single" w:sz="4" w:space="0" w:color="auto"/>
            </w:tcBorders>
          </w:tcPr>
          <w:p w14:paraId="7DE77D27" w14:textId="77777777" w:rsidR="00260A10" w:rsidRDefault="00AE0B8D">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34B93B3A" w14:textId="77777777" w:rsidR="00260A10" w:rsidRDefault="00AE0B8D">
            <w:pPr>
              <w:pStyle w:val="TAH"/>
              <w:rPr>
                <w:lang w:eastAsia="sv-SE"/>
              </w:rPr>
            </w:pPr>
            <w:r>
              <w:rPr>
                <w:lang w:eastAsia="sv-SE"/>
              </w:rPr>
              <w:t>Explanation</w:t>
            </w:r>
          </w:p>
        </w:tc>
      </w:tr>
      <w:tr w:rsidR="00260A10" w14:paraId="5C073A33" w14:textId="77777777">
        <w:tc>
          <w:tcPr>
            <w:tcW w:w="1421" w:type="pct"/>
            <w:tcBorders>
              <w:top w:val="single" w:sz="4" w:space="0" w:color="auto"/>
              <w:left w:val="single" w:sz="4" w:space="0" w:color="auto"/>
              <w:bottom w:val="single" w:sz="4" w:space="0" w:color="auto"/>
              <w:right w:val="single" w:sz="4" w:space="0" w:color="auto"/>
            </w:tcBorders>
          </w:tcPr>
          <w:p w14:paraId="4EE1F84D" w14:textId="77777777" w:rsidR="00260A10" w:rsidRDefault="00AE0B8D">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4DFF73B8" w14:textId="77777777" w:rsidR="00260A10" w:rsidRDefault="00AE0B8D">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1C50A6FF" w14:textId="77777777" w:rsidR="00260A10" w:rsidRDefault="00260A10"/>
    <w:p w14:paraId="5D2350C3" w14:textId="77777777" w:rsidR="00260A10" w:rsidRDefault="00AE0B8D">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2EDE37A9" w14:textId="77777777" w:rsidR="00260A10" w:rsidRDefault="00AE0B8D">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1E0A1AAD" w14:textId="77777777" w:rsidR="00260A10" w:rsidRDefault="00AE0B8D">
      <w:pPr>
        <w:pStyle w:val="B1"/>
        <w:ind w:left="852"/>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04AE0EE1" w14:textId="77777777" w:rsidR="00260A10" w:rsidRDefault="00AE0B8D">
      <w:pPr>
        <w:pStyle w:val="B1"/>
        <w:ind w:left="852"/>
        <w:rPr>
          <w:rFonts w:eastAsiaTheme="minorEastAsia"/>
        </w:rPr>
      </w:pPr>
      <w:r>
        <w:rPr>
          <w:rFonts w:eastAsiaTheme="minorEastAsia"/>
        </w:rPr>
        <w:t>1&gt; if at least one of the following conditions is fulfilled:</w:t>
      </w:r>
    </w:p>
    <w:p w14:paraId="247D91C6" w14:textId="77777777" w:rsidR="00260A10" w:rsidRDefault="00AE0B8D">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04E3013" w14:textId="77777777" w:rsidR="00260A10" w:rsidRDefault="00AE0B8D">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29705E5" w14:textId="77777777" w:rsidR="00260A10" w:rsidRDefault="00AE0B8D">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06C9F67E" w14:textId="77777777" w:rsidR="00260A10" w:rsidRDefault="00AE0B8D">
      <w:pPr>
        <w:pStyle w:val="B3"/>
        <w:ind w:left="1419"/>
      </w:pPr>
      <w:r>
        <w:t>3&gt;</w:t>
      </w:r>
      <w:r>
        <w:tab/>
        <w:t>perform the LTM cell switch procedure for the selected LTM candidate cell according to the actions specified in 5.3.5.18.6;</w:t>
      </w:r>
    </w:p>
    <w:p w14:paraId="0D01E88A" w14:textId="77777777" w:rsidR="00260A10" w:rsidRDefault="00AE0B8D">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1D42A26B" w14:textId="77777777" w:rsidR="00260A10" w:rsidRDefault="00AE0B8D">
      <w:pPr>
        <w:pStyle w:val="af3"/>
      </w:pPr>
      <w:r>
        <w:rPr>
          <w:b/>
        </w:rPr>
        <w:t>[Proposed Change]</w:t>
      </w:r>
      <w:r>
        <w:t xml:space="preserve">: </w:t>
      </w:r>
    </w:p>
    <w:p w14:paraId="205DA3C3" w14:textId="77777777" w:rsidR="00260A10" w:rsidRDefault="00AE0B8D">
      <w:pPr>
        <w:pStyle w:val="af3"/>
      </w:pPr>
      <w:r>
        <w:t>[Huawei] This text should be modified to say "for LTM on the MCG", which is the only thing defined in 5.3.5.18.1, there is no concept of "associated with the MCG".</w:t>
      </w:r>
    </w:p>
    <w:tbl>
      <w:tblPr>
        <w:tblStyle w:val="afffd"/>
        <w:tblW w:w="5000" w:type="pct"/>
        <w:tblInd w:w="-3" w:type="dxa"/>
        <w:tblLook w:val="04A0" w:firstRow="1" w:lastRow="0" w:firstColumn="1" w:lastColumn="0" w:noHBand="0" w:noVBand="1"/>
      </w:tblPr>
      <w:tblGrid>
        <w:gridCol w:w="4058"/>
        <w:gridCol w:w="10220"/>
      </w:tblGrid>
      <w:tr w:rsidR="00260A10" w14:paraId="7B2DC7A1" w14:textId="77777777">
        <w:tc>
          <w:tcPr>
            <w:tcW w:w="1421" w:type="pct"/>
            <w:tcBorders>
              <w:top w:val="single" w:sz="4" w:space="0" w:color="auto"/>
              <w:left w:val="single" w:sz="4" w:space="0" w:color="auto"/>
              <w:bottom w:val="single" w:sz="4" w:space="0" w:color="auto"/>
              <w:right w:val="single" w:sz="4" w:space="0" w:color="auto"/>
            </w:tcBorders>
          </w:tcPr>
          <w:p w14:paraId="43602EDB" w14:textId="77777777" w:rsidR="00260A10" w:rsidRDefault="00AE0B8D">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BF2582E" w14:textId="77777777" w:rsidR="00260A10" w:rsidRDefault="00AE0B8D">
            <w:pPr>
              <w:pStyle w:val="TAH"/>
              <w:rPr>
                <w:lang w:eastAsia="sv-SE"/>
              </w:rPr>
            </w:pPr>
            <w:r>
              <w:rPr>
                <w:lang w:eastAsia="sv-SE"/>
              </w:rPr>
              <w:t>Explanation</w:t>
            </w:r>
          </w:p>
        </w:tc>
      </w:tr>
      <w:tr w:rsidR="00260A10" w14:paraId="76DE6295" w14:textId="77777777">
        <w:tc>
          <w:tcPr>
            <w:tcW w:w="1421" w:type="pct"/>
            <w:tcBorders>
              <w:top w:val="single" w:sz="4" w:space="0" w:color="auto"/>
              <w:left w:val="single" w:sz="4" w:space="0" w:color="auto"/>
              <w:bottom w:val="single" w:sz="4" w:space="0" w:color="auto"/>
              <w:right w:val="single" w:sz="4" w:space="0" w:color="auto"/>
            </w:tcBorders>
          </w:tcPr>
          <w:p w14:paraId="26507369" w14:textId="77777777" w:rsidR="00260A10" w:rsidRDefault="00AE0B8D">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776849A6" w14:textId="77777777" w:rsidR="00260A10" w:rsidRDefault="00AE0B8D">
            <w:pPr>
              <w:pStyle w:val="TAL"/>
              <w:rPr>
                <w:lang w:eastAsia="sv-SE"/>
              </w:rPr>
            </w:pPr>
            <w:r>
              <w:rPr>
                <w:lang w:eastAsia="sv-SE"/>
              </w:rPr>
              <w:t xml:space="preserve">This field is optional present for the MCG, Need R, if the UE is configured with at least </w:t>
            </w:r>
            <w:ins w:id="2823" w:author="MediaTek" w:date="2025-09-23T13:47:00Z">
              <w:r>
                <w:rPr>
                  <w:lang w:eastAsia="sv-SE"/>
                </w:rPr>
                <w:t>one</w:t>
              </w:r>
            </w:ins>
            <w:del w:id="2824" w:author="MediaTek" w:date="2025-09-23T13:47:00Z">
              <w:r>
                <w:rPr>
                  <w:lang w:eastAsia="sv-SE"/>
                </w:rPr>
                <w:delText>an</w:delText>
              </w:r>
            </w:del>
            <w:r>
              <w:rPr>
                <w:lang w:eastAsia="sv-SE"/>
              </w:rPr>
              <w:t xml:space="preserve"> LTM candidate configuration</w:t>
            </w:r>
            <w:ins w:id="2825"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826" w:author="MediaTek" w:date="2025-09-23T13:47:00Z">
              <w:r>
                <w:rPr>
                  <w:highlight w:val="yellow"/>
                  <w:lang w:eastAsia="sv-SE"/>
                </w:rPr>
                <w:t>with</w:t>
              </w:r>
            </w:ins>
            <w:del w:id="2827"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4C78E2F1" w14:textId="77777777" w:rsidR="00260A10" w:rsidRDefault="00260A10">
      <w:pPr>
        <w:pStyle w:val="af3"/>
      </w:pPr>
    </w:p>
    <w:p w14:paraId="54A71848" w14:textId="77777777" w:rsidR="00260A10" w:rsidRDefault="00AE0B8D">
      <w:r>
        <w:rPr>
          <w:b/>
        </w:rPr>
        <w:t>[Comments]</w:t>
      </w:r>
      <w:r>
        <w:t>:</w:t>
      </w:r>
    </w:p>
    <w:p w14:paraId="295B6F1B" w14:textId="77777777" w:rsidR="00260A10" w:rsidRDefault="00260A10"/>
    <w:p w14:paraId="33C21655" w14:textId="77777777" w:rsidR="00260A10" w:rsidRDefault="00AE0B8D">
      <w:pPr>
        <w:pStyle w:val="1"/>
        <w:rPr>
          <w:rFonts w:eastAsia="等线"/>
        </w:rPr>
      </w:pPr>
      <w:r>
        <w:rPr>
          <w:rFonts w:eastAsia="等线"/>
        </w:rPr>
        <w:t>N</w:t>
      </w:r>
      <w:r>
        <w:rPr>
          <w:rFonts w:eastAsia="等线" w:hint="eastAsia"/>
        </w:rPr>
        <w:t>1</w:t>
      </w:r>
      <w:r>
        <w:rPr>
          <w:rFonts w:eastAsia="等线"/>
        </w:rPr>
        <w:t>02</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260A10" w14:paraId="1DC4DC1D" w14:textId="77777777">
        <w:tc>
          <w:tcPr>
            <w:tcW w:w="427" w:type="pct"/>
          </w:tcPr>
          <w:p w14:paraId="37DF8535" w14:textId="77777777" w:rsidR="00260A10" w:rsidRDefault="00AE0B8D">
            <w:r>
              <w:t>RIL Id</w:t>
            </w:r>
          </w:p>
        </w:tc>
        <w:tc>
          <w:tcPr>
            <w:tcW w:w="419" w:type="pct"/>
          </w:tcPr>
          <w:p w14:paraId="1506234A" w14:textId="77777777" w:rsidR="00260A10" w:rsidRDefault="00AE0B8D">
            <w:r>
              <w:t>WI</w:t>
            </w:r>
          </w:p>
        </w:tc>
        <w:tc>
          <w:tcPr>
            <w:tcW w:w="473" w:type="pct"/>
          </w:tcPr>
          <w:p w14:paraId="278489FA" w14:textId="77777777" w:rsidR="00260A10" w:rsidRDefault="00AE0B8D">
            <w:r>
              <w:t>Class</w:t>
            </w:r>
          </w:p>
        </w:tc>
        <w:tc>
          <w:tcPr>
            <w:tcW w:w="1248" w:type="pct"/>
          </w:tcPr>
          <w:p w14:paraId="22AE0939" w14:textId="77777777" w:rsidR="00260A10" w:rsidRDefault="00AE0B8D">
            <w:r>
              <w:t>Title</w:t>
            </w:r>
          </w:p>
        </w:tc>
        <w:tc>
          <w:tcPr>
            <w:tcW w:w="515" w:type="pct"/>
          </w:tcPr>
          <w:p w14:paraId="09A49B8A" w14:textId="77777777" w:rsidR="00260A10" w:rsidRDefault="00AE0B8D">
            <w:r>
              <w:t>Tdoc</w:t>
            </w:r>
          </w:p>
        </w:tc>
        <w:tc>
          <w:tcPr>
            <w:tcW w:w="694" w:type="pct"/>
          </w:tcPr>
          <w:p w14:paraId="0AEFA9B8" w14:textId="77777777" w:rsidR="00260A10" w:rsidRDefault="00AE0B8D">
            <w:r>
              <w:t>Delegate</w:t>
            </w:r>
          </w:p>
        </w:tc>
        <w:tc>
          <w:tcPr>
            <w:tcW w:w="440" w:type="pct"/>
          </w:tcPr>
          <w:p w14:paraId="274EAE3E" w14:textId="77777777" w:rsidR="00260A10" w:rsidRDefault="00AE0B8D">
            <w:r>
              <w:t>Misc</w:t>
            </w:r>
          </w:p>
        </w:tc>
        <w:tc>
          <w:tcPr>
            <w:tcW w:w="418" w:type="pct"/>
          </w:tcPr>
          <w:p w14:paraId="107F556C" w14:textId="77777777" w:rsidR="00260A10" w:rsidRDefault="00AE0B8D">
            <w:r>
              <w:t>File version</w:t>
            </w:r>
          </w:p>
        </w:tc>
        <w:tc>
          <w:tcPr>
            <w:tcW w:w="366" w:type="pct"/>
          </w:tcPr>
          <w:p w14:paraId="7FFCBBFD" w14:textId="77777777" w:rsidR="00260A10" w:rsidRDefault="00AE0B8D">
            <w:r>
              <w:t>Status</w:t>
            </w:r>
          </w:p>
        </w:tc>
      </w:tr>
      <w:tr w:rsidR="00260A10" w14:paraId="42D9DD37" w14:textId="77777777">
        <w:tc>
          <w:tcPr>
            <w:tcW w:w="427" w:type="pct"/>
          </w:tcPr>
          <w:p w14:paraId="243CFA1C" w14:textId="77777777" w:rsidR="00260A10" w:rsidRDefault="00AE0B8D">
            <w:pPr>
              <w:rPr>
                <w:rFonts w:eastAsia="等线"/>
              </w:rPr>
            </w:pPr>
            <w:r>
              <w:rPr>
                <w:rFonts w:eastAsia="等线" w:hint="eastAsia"/>
              </w:rPr>
              <w:t>B111</w:t>
            </w:r>
          </w:p>
        </w:tc>
        <w:tc>
          <w:tcPr>
            <w:tcW w:w="419" w:type="pct"/>
          </w:tcPr>
          <w:p w14:paraId="5253D924" w14:textId="77777777" w:rsidR="00260A10" w:rsidRDefault="00AE0B8D">
            <w:pPr>
              <w:rPr>
                <w:rFonts w:eastAsia="等线"/>
              </w:rPr>
            </w:pPr>
            <w:r>
              <w:rPr>
                <w:rFonts w:eastAsia="等线" w:hint="eastAsia"/>
              </w:rPr>
              <w:t>M</w:t>
            </w:r>
            <w:r>
              <w:rPr>
                <w:rFonts w:eastAsia="等线"/>
              </w:rPr>
              <w:t>OB</w:t>
            </w:r>
          </w:p>
        </w:tc>
        <w:tc>
          <w:tcPr>
            <w:tcW w:w="473" w:type="pct"/>
          </w:tcPr>
          <w:p w14:paraId="75BE132A" w14:textId="77777777" w:rsidR="00260A10" w:rsidRDefault="00AE0B8D">
            <w:pPr>
              <w:rPr>
                <w:rFonts w:eastAsia="等线"/>
              </w:rPr>
            </w:pPr>
            <w:r>
              <w:rPr>
                <w:rFonts w:eastAsia="等线" w:hint="eastAsia"/>
              </w:rPr>
              <w:t>1</w:t>
            </w:r>
          </w:p>
        </w:tc>
        <w:tc>
          <w:tcPr>
            <w:tcW w:w="1248" w:type="pct"/>
          </w:tcPr>
          <w:p w14:paraId="17F23157" w14:textId="77777777" w:rsidR="00260A10" w:rsidRDefault="00AE0B8D">
            <w:pPr>
              <w:rPr>
                <w:rFonts w:eastAsia="等线"/>
              </w:rPr>
            </w:pPr>
            <w:r>
              <w:rPr>
                <w:rFonts w:eastAsia="等线"/>
              </w:rPr>
              <w:t>LTM Config NR-DC Clarification</w:t>
            </w:r>
          </w:p>
        </w:tc>
        <w:tc>
          <w:tcPr>
            <w:tcW w:w="515" w:type="pct"/>
          </w:tcPr>
          <w:p w14:paraId="415B8C7B" w14:textId="77777777" w:rsidR="00260A10" w:rsidRDefault="00AE0B8D">
            <w:pPr>
              <w:rPr>
                <w:rFonts w:eastAsia="等线"/>
              </w:rPr>
            </w:pPr>
            <w:r>
              <w:t>R2-25xxxxx</w:t>
            </w:r>
          </w:p>
        </w:tc>
        <w:tc>
          <w:tcPr>
            <w:tcW w:w="694" w:type="pct"/>
          </w:tcPr>
          <w:p w14:paraId="70291529" w14:textId="77777777" w:rsidR="00260A10" w:rsidRDefault="00AE0B8D">
            <w:pPr>
              <w:rPr>
                <w:rFonts w:eastAsia="等线"/>
              </w:rPr>
            </w:pPr>
            <w:r>
              <w:rPr>
                <w:rFonts w:eastAsia="等线"/>
              </w:rPr>
              <w:t>Nokia(Srinivasan)</w:t>
            </w:r>
          </w:p>
        </w:tc>
        <w:tc>
          <w:tcPr>
            <w:tcW w:w="440" w:type="pct"/>
          </w:tcPr>
          <w:p w14:paraId="731DB4DC" w14:textId="77777777" w:rsidR="00260A10" w:rsidRDefault="00260A10"/>
        </w:tc>
        <w:tc>
          <w:tcPr>
            <w:tcW w:w="418" w:type="pct"/>
          </w:tcPr>
          <w:p w14:paraId="55B05C93" w14:textId="77777777" w:rsidR="00260A10" w:rsidRDefault="00AE0B8D">
            <w:pPr>
              <w:rPr>
                <w:rFonts w:eastAsia="等线"/>
              </w:rPr>
            </w:pPr>
            <w:r>
              <w:t>V017</w:t>
            </w:r>
          </w:p>
        </w:tc>
        <w:tc>
          <w:tcPr>
            <w:tcW w:w="366" w:type="pct"/>
          </w:tcPr>
          <w:p w14:paraId="69DC4898" w14:textId="77777777" w:rsidR="00260A10" w:rsidRDefault="00AE0B8D">
            <w:r>
              <w:t>Agreed</w:t>
            </w:r>
          </w:p>
        </w:tc>
      </w:tr>
    </w:tbl>
    <w:p w14:paraId="3B085355" w14:textId="77777777" w:rsidR="00260A10" w:rsidRDefault="00AE0B8D">
      <w:pPr>
        <w:pStyle w:val="af3"/>
        <w:jc w:val="both"/>
        <w:rPr>
          <w:rFonts w:eastAsia="等线"/>
        </w:rPr>
      </w:pPr>
      <w:r>
        <w:rPr>
          <w:b/>
        </w:rPr>
        <w:br/>
        <w:t>[Description]</w:t>
      </w:r>
      <w:r>
        <w:t xml:space="preserve">: </w:t>
      </w:r>
    </w:p>
    <w:p w14:paraId="4971C13D" w14:textId="77777777" w:rsidR="00260A10" w:rsidRDefault="00AE0B8D">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2C0F2770" w14:textId="77777777" w:rsidR="00260A10" w:rsidRDefault="00AE0B8D">
      <w:r>
        <w:rPr>
          <w:i/>
        </w:rPr>
        <w:lastRenderedPageBreak/>
        <w:t>LTM-ConfigNRDC</w:t>
      </w:r>
    </w:p>
    <w:p w14:paraId="5C68CB34" w14:textId="77777777" w:rsidR="00260A10" w:rsidRDefault="00AE0B8D">
      <w:r>
        <w:t xml:space="preserve">The IE </w:t>
      </w:r>
      <w:r>
        <w:rPr>
          <w:i/>
        </w:rPr>
        <w:t>LTM-ConfigNRDC</w:t>
      </w:r>
      <w:r>
        <w:t xml:space="preserve"> is used to provide LTM configurations in NR-DC.</w:t>
      </w:r>
    </w:p>
    <w:p w14:paraId="3B4869B9" w14:textId="77777777" w:rsidR="00260A10" w:rsidRDefault="00AE0B8D">
      <w:pPr>
        <w:pStyle w:val="TH"/>
      </w:pPr>
      <w:r>
        <w:rPr>
          <w:i/>
        </w:rPr>
        <w:t>LTM-ConfigNRDC</w:t>
      </w:r>
      <w:r>
        <w:t xml:space="preserve"> information element</w:t>
      </w:r>
    </w:p>
    <w:p w14:paraId="640CC442" w14:textId="77777777" w:rsidR="00260A10" w:rsidRDefault="00AE0B8D">
      <w:pPr>
        <w:pStyle w:val="PL"/>
        <w:rPr>
          <w:color w:val="808080"/>
        </w:rPr>
      </w:pPr>
      <w:r>
        <w:rPr>
          <w:color w:val="808080"/>
        </w:rPr>
        <w:t>-- ASN1START</w:t>
      </w:r>
    </w:p>
    <w:p w14:paraId="58D200F3" w14:textId="77777777" w:rsidR="00260A10" w:rsidRDefault="00AE0B8D">
      <w:pPr>
        <w:pStyle w:val="PL"/>
        <w:rPr>
          <w:color w:val="808080"/>
        </w:rPr>
      </w:pPr>
      <w:r>
        <w:rPr>
          <w:color w:val="808080"/>
        </w:rPr>
        <w:t>-- TAG-LTM-CONFIGNRDC-START</w:t>
      </w:r>
    </w:p>
    <w:p w14:paraId="0B7B567A" w14:textId="77777777" w:rsidR="00260A10" w:rsidRDefault="00260A10">
      <w:pPr>
        <w:pStyle w:val="PL"/>
      </w:pPr>
    </w:p>
    <w:p w14:paraId="15B144E3" w14:textId="77777777" w:rsidR="00260A10" w:rsidRDefault="00AE0B8D">
      <w:pPr>
        <w:pStyle w:val="PL"/>
      </w:pPr>
      <w:r>
        <w:t xml:space="preserve">LTM-ConfigNRDC-r19 ::=       </w:t>
      </w:r>
      <w:r>
        <w:rPr>
          <w:color w:val="993366"/>
        </w:rPr>
        <w:t>SEQUENCE</w:t>
      </w:r>
      <w:r>
        <w:t xml:space="preserve"> {</w:t>
      </w:r>
    </w:p>
    <w:p w14:paraId="4CAC85A4" w14:textId="77777777" w:rsidR="00260A10" w:rsidRDefault="00AE0B8D">
      <w:pPr>
        <w:pStyle w:val="PL"/>
        <w:rPr>
          <w:color w:val="808080"/>
        </w:rPr>
      </w:pPr>
      <w:r>
        <w:t xml:space="preserve">    ltm-ConfigurationSCG-r19                   LTM-Config-r18                                                               </w:t>
      </w:r>
      <w:r>
        <w:rPr>
          <w:color w:val="993366"/>
        </w:rPr>
        <w:t>OPTIONAL</w:t>
      </w:r>
      <w:r>
        <w:t xml:space="preserve">,    </w:t>
      </w:r>
      <w:r>
        <w:rPr>
          <w:color w:val="808080"/>
        </w:rPr>
        <w:t>-- Need M</w:t>
      </w:r>
    </w:p>
    <w:p w14:paraId="118FC1DE" w14:textId="77777777" w:rsidR="00260A10" w:rsidRDefault="00AE0B8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530D1A98" w14:textId="77777777" w:rsidR="00260A10" w:rsidRDefault="00AE0B8D">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C214DB" w14:textId="77777777" w:rsidR="00260A10" w:rsidRDefault="00AE0B8D">
      <w:pPr>
        <w:pStyle w:val="PL"/>
        <w:rPr>
          <w:color w:val="808080"/>
        </w:rPr>
      </w:pPr>
      <w:r>
        <w:rPr>
          <w:color w:val="808080"/>
        </w:rPr>
        <w:t xml:space="preserve">    ...</w:t>
      </w:r>
    </w:p>
    <w:p w14:paraId="08A6F505" w14:textId="77777777" w:rsidR="00260A10" w:rsidRDefault="00AE0B8D">
      <w:pPr>
        <w:pStyle w:val="PL"/>
      </w:pPr>
      <w:r>
        <w:t>}</w:t>
      </w:r>
    </w:p>
    <w:p w14:paraId="08128408" w14:textId="77777777" w:rsidR="00260A10" w:rsidRDefault="00260A10">
      <w:pPr>
        <w:pStyle w:val="PL"/>
      </w:pPr>
    </w:p>
    <w:p w14:paraId="495FD7C2" w14:textId="77777777" w:rsidR="00260A10" w:rsidRDefault="00AE0B8D">
      <w:pPr>
        <w:pStyle w:val="PL"/>
        <w:rPr>
          <w:color w:val="808080"/>
        </w:rPr>
      </w:pPr>
      <w:r>
        <w:rPr>
          <w:color w:val="808080"/>
        </w:rPr>
        <w:t>-- TAG-LTM-CONFIGNRDC-STOP</w:t>
      </w:r>
    </w:p>
    <w:p w14:paraId="7CE517CC" w14:textId="77777777" w:rsidR="00260A10" w:rsidRDefault="00AE0B8D">
      <w:pPr>
        <w:pStyle w:val="PL"/>
        <w:rPr>
          <w:color w:val="808080"/>
        </w:rPr>
      </w:pPr>
      <w:r>
        <w:rPr>
          <w:color w:val="808080"/>
        </w:rPr>
        <w:t>-- ASN1STOP</w:t>
      </w:r>
    </w:p>
    <w:p w14:paraId="7BCEE3A5" w14:textId="77777777" w:rsidR="00260A10" w:rsidRDefault="00260A10"/>
    <w:tbl>
      <w:tblPr>
        <w:tblStyle w:val="afffd"/>
        <w:tblW w:w="14173" w:type="dxa"/>
        <w:tblInd w:w="-3" w:type="dxa"/>
        <w:tblLook w:val="04A0" w:firstRow="1" w:lastRow="0" w:firstColumn="1" w:lastColumn="0" w:noHBand="0" w:noVBand="1"/>
      </w:tblPr>
      <w:tblGrid>
        <w:gridCol w:w="14173"/>
      </w:tblGrid>
      <w:tr w:rsidR="00260A10" w14:paraId="5DB594DD" w14:textId="77777777">
        <w:tc>
          <w:tcPr>
            <w:tcW w:w="14281" w:type="dxa"/>
          </w:tcPr>
          <w:p w14:paraId="4B00186B" w14:textId="77777777" w:rsidR="00260A10" w:rsidRDefault="00AE0B8D">
            <w:pPr>
              <w:pStyle w:val="TAH"/>
            </w:pPr>
            <w:r>
              <w:rPr>
                <w:i/>
              </w:rPr>
              <w:t>LTM-ConfigNRDC field descriptions</w:t>
            </w:r>
          </w:p>
        </w:tc>
      </w:tr>
      <w:tr w:rsidR="00260A10" w14:paraId="16590158" w14:textId="77777777">
        <w:tc>
          <w:tcPr>
            <w:tcW w:w="14281" w:type="dxa"/>
          </w:tcPr>
          <w:p w14:paraId="1A1CD3E1" w14:textId="77777777" w:rsidR="00260A10" w:rsidRDefault="00AE0B8D">
            <w:pPr>
              <w:pStyle w:val="TAL"/>
              <w:rPr>
                <w:b/>
                <w:i/>
                <w:szCs w:val="22"/>
                <w:lang w:eastAsia="sv-SE"/>
              </w:rPr>
            </w:pPr>
            <w:r>
              <w:rPr>
                <w:b/>
                <w:i/>
                <w:szCs w:val="22"/>
                <w:lang w:eastAsia="sv-SE"/>
              </w:rPr>
              <w:t>ltm-ConfigurationSCG</w:t>
            </w:r>
          </w:p>
          <w:p w14:paraId="5EF9204D" w14:textId="77777777" w:rsidR="00260A10" w:rsidRDefault="00AE0B8D">
            <w:pPr>
              <w:pStyle w:val="TAL"/>
              <w:rPr>
                <w:b/>
                <w:i/>
              </w:rPr>
            </w:pPr>
            <w:ins w:id="2828" w:author="Nokia" w:date="2025-09-29T08:56:00Z">
              <w:r>
                <w:rPr>
                  <w:bCs/>
                  <w:iCs/>
                  <w:szCs w:val="22"/>
                  <w:lang w:eastAsia="sv-SE"/>
                </w:rPr>
                <w:t xml:space="preserve">This field provides LTM </w:t>
              </w:r>
            </w:ins>
            <w:ins w:id="2829"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830"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6F953880" w14:textId="77777777" w:rsidR="00260A10" w:rsidRDefault="00260A10"/>
    <w:p w14:paraId="4AA574CB" w14:textId="77777777" w:rsidR="00260A10" w:rsidRDefault="00AE0B8D">
      <w:r>
        <w:rPr>
          <w:b/>
        </w:rPr>
        <w:t>[Comments]</w:t>
      </w:r>
      <w:r>
        <w:t>:</w:t>
      </w:r>
    </w:p>
    <w:p w14:paraId="487E77F9" w14:textId="77777777" w:rsidR="00260A10" w:rsidRDefault="00AE0B8D">
      <w:r>
        <w:t>[Rapporteur] We already captured in section 5.3.5.18.1 what this field is meant to carry and we should not repeat the same in the field description.</w:t>
      </w:r>
    </w:p>
    <w:p w14:paraId="36CD5856" w14:textId="77777777" w:rsidR="00260A10" w:rsidRDefault="00AE0B8D">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7EC29CA7" w14:textId="77777777" w:rsidR="00260A10" w:rsidRDefault="00260A10"/>
    <w:p w14:paraId="0B00A277" w14:textId="77777777" w:rsidR="00260A10" w:rsidRDefault="00260A10">
      <w:pPr>
        <w:rPr>
          <w:rFonts w:eastAsia="等线"/>
        </w:rPr>
      </w:pPr>
    </w:p>
    <w:p w14:paraId="32656302"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198610EA" w14:textId="77777777">
        <w:tc>
          <w:tcPr>
            <w:tcW w:w="433" w:type="pct"/>
          </w:tcPr>
          <w:p w14:paraId="76940AE8" w14:textId="77777777" w:rsidR="00260A10" w:rsidRDefault="00AE0B8D">
            <w:r>
              <w:t>RIL Id</w:t>
            </w:r>
          </w:p>
        </w:tc>
        <w:tc>
          <w:tcPr>
            <w:tcW w:w="425" w:type="pct"/>
          </w:tcPr>
          <w:p w14:paraId="2873558D" w14:textId="77777777" w:rsidR="00260A10" w:rsidRDefault="00AE0B8D">
            <w:r>
              <w:t>WI</w:t>
            </w:r>
          </w:p>
        </w:tc>
        <w:tc>
          <w:tcPr>
            <w:tcW w:w="479" w:type="pct"/>
          </w:tcPr>
          <w:p w14:paraId="6BA5D205" w14:textId="77777777" w:rsidR="00260A10" w:rsidRDefault="00AE0B8D">
            <w:r>
              <w:t>Class</w:t>
            </w:r>
          </w:p>
        </w:tc>
        <w:tc>
          <w:tcPr>
            <w:tcW w:w="1253" w:type="pct"/>
          </w:tcPr>
          <w:p w14:paraId="5376F4D0" w14:textId="77777777" w:rsidR="00260A10" w:rsidRDefault="00AE0B8D">
            <w:r>
              <w:t>Title</w:t>
            </w:r>
          </w:p>
        </w:tc>
        <w:tc>
          <w:tcPr>
            <w:tcW w:w="520" w:type="pct"/>
          </w:tcPr>
          <w:p w14:paraId="159AB817" w14:textId="77777777" w:rsidR="00260A10" w:rsidRDefault="00AE0B8D">
            <w:r>
              <w:t>Tdoc</w:t>
            </w:r>
          </w:p>
        </w:tc>
        <w:tc>
          <w:tcPr>
            <w:tcW w:w="699" w:type="pct"/>
          </w:tcPr>
          <w:p w14:paraId="6B950CBD" w14:textId="77777777" w:rsidR="00260A10" w:rsidRDefault="00AE0B8D">
            <w:r>
              <w:t>Delegate</w:t>
            </w:r>
          </w:p>
        </w:tc>
        <w:tc>
          <w:tcPr>
            <w:tcW w:w="445" w:type="pct"/>
          </w:tcPr>
          <w:p w14:paraId="5016AC50" w14:textId="77777777" w:rsidR="00260A10" w:rsidRDefault="00AE0B8D">
            <w:r>
              <w:t>Misc</w:t>
            </w:r>
          </w:p>
        </w:tc>
        <w:tc>
          <w:tcPr>
            <w:tcW w:w="381" w:type="pct"/>
          </w:tcPr>
          <w:p w14:paraId="10DD6A6F" w14:textId="77777777" w:rsidR="00260A10" w:rsidRDefault="00AE0B8D">
            <w:r>
              <w:t>File version</w:t>
            </w:r>
          </w:p>
        </w:tc>
        <w:tc>
          <w:tcPr>
            <w:tcW w:w="365" w:type="pct"/>
          </w:tcPr>
          <w:p w14:paraId="1948D0FC" w14:textId="77777777" w:rsidR="00260A10" w:rsidRDefault="00AE0B8D">
            <w:r>
              <w:t>Status</w:t>
            </w:r>
          </w:p>
        </w:tc>
      </w:tr>
      <w:tr w:rsidR="00260A10" w14:paraId="58A040FD" w14:textId="77777777">
        <w:tc>
          <w:tcPr>
            <w:tcW w:w="433" w:type="pct"/>
          </w:tcPr>
          <w:p w14:paraId="4743B1C8" w14:textId="77777777" w:rsidR="00260A10" w:rsidRDefault="00AE0B8D">
            <w:r>
              <w:t>V401</w:t>
            </w:r>
          </w:p>
        </w:tc>
        <w:tc>
          <w:tcPr>
            <w:tcW w:w="425" w:type="pct"/>
          </w:tcPr>
          <w:p w14:paraId="0B081828" w14:textId="77777777" w:rsidR="00260A10" w:rsidRDefault="00AE0B8D">
            <w:pPr>
              <w:rPr>
                <w:rFonts w:eastAsia="等线"/>
              </w:rPr>
            </w:pPr>
            <w:r>
              <w:rPr>
                <w:rFonts w:eastAsia="等线" w:hint="eastAsia"/>
              </w:rPr>
              <w:t>M</w:t>
            </w:r>
            <w:r>
              <w:rPr>
                <w:rFonts w:eastAsia="等线"/>
              </w:rPr>
              <w:t>OB</w:t>
            </w:r>
          </w:p>
        </w:tc>
        <w:tc>
          <w:tcPr>
            <w:tcW w:w="479" w:type="pct"/>
          </w:tcPr>
          <w:p w14:paraId="5093697B" w14:textId="77777777" w:rsidR="00260A10" w:rsidRDefault="00AE0B8D">
            <w:pPr>
              <w:rPr>
                <w:rFonts w:eastAsia="等线"/>
              </w:rPr>
            </w:pPr>
            <w:r>
              <w:rPr>
                <w:rFonts w:eastAsia="等线"/>
              </w:rPr>
              <w:t>2</w:t>
            </w:r>
          </w:p>
        </w:tc>
        <w:tc>
          <w:tcPr>
            <w:tcW w:w="1253" w:type="pct"/>
          </w:tcPr>
          <w:p w14:paraId="4242814E" w14:textId="77777777" w:rsidR="00260A10" w:rsidRDefault="00AE0B8D">
            <w:pPr>
              <w:rPr>
                <w:rFonts w:eastAsia="等线"/>
              </w:rPr>
            </w:pPr>
            <w:r>
              <w:rPr>
                <w:rFonts w:eastAsia="等线"/>
              </w:rPr>
              <w:t xml:space="preserve">Missing RRC parameter used for LTM </w:t>
            </w:r>
            <w:r>
              <w:t>‘</w:t>
            </w:r>
            <w:r>
              <w:rPr>
                <w:i/>
                <w:iCs/>
              </w:rPr>
              <w:t xml:space="preserve">CodebookConfig-LTM-r19’ </w:t>
            </w:r>
            <w:r>
              <w:t>and ‘</w:t>
            </w:r>
            <w:r>
              <w:rPr>
                <w:i/>
                <w:iCs/>
              </w:rPr>
              <w:t>cqi-Table</w:t>
            </w:r>
            <w:r>
              <w:t xml:space="preserve">’ for </w:t>
            </w:r>
            <w:r>
              <w:rPr>
                <w:rFonts w:eastAsia="等线"/>
              </w:rPr>
              <w:t>CSI acquisition</w:t>
            </w:r>
          </w:p>
        </w:tc>
        <w:tc>
          <w:tcPr>
            <w:tcW w:w="520" w:type="pct"/>
          </w:tcPr>
          <w:p w14:paraId="0C675D37" w14:textId="77777777" w:rsidR="00260A10" w:rsidRDefault="00AE0B8D">
            <w:r>
              <w:t>R2-25xxxxx</w:t>
            </w:r>
          </w:p>
        </w:tc>
        <w:tc>
          <w:tcPr>
            <w:tcW w:w="699" w:type="pct"/>
          </w:tcPr>
          <w:p w14:paraId="746FAC38" w14:textId="77777777" w:rsidR="00260A10" w:rsidRDefault="00AE0B8D">
            <w:r>
              <w:t>vivo</w:t>
            </w:r>
          </w:p>
          <w:p w14:paraId="7B2EC4BF" w14:textId="77777777" w:rsidR="00260A10" w:rsidRDefault="00AE0B8D">
            <w:r>
              <w:t>(Jing Liang)</w:t>
            </w:r>
          </w:p>
        </w:tc>
        <w:tc>
          <w:tcPr>
            <w:tcW w:w="445" w:type="pct"/>
          </w:tcPr>
          <w:p w14:paraId="4C3EBC83" w14:textId="77777777" w:rsidR="00260A10" w:rsidRDefault="00260A10"/>
        </w:tc>
        <w:tc>
          <w:tcPr>
            <w:tcW w:w="381" w:type="pct"/>
          </w:tcPr>
          <w:p w14:paraId="1DD2C170" w14:textId="77777777" w:rsidR="00260A10" w:rsidRDefault="00AE0B8D">
            <w:r>
              <w:t>V007</w:t>
            </w:r>
          </w:p>
        </w:tc>
        <w:tc>
          <w:tcPr>
            <w:tcW w:w="365" w:type="pct"/>
          </w:tcPr>
          <w:p w14:paraId="3953A2FB" w14:textId="77777777" w:rsidR="00260A10" w:rsidRDefault="00AE0B8D">
            <w:r>
              <w:t>PropAgree</w:t>
            </w:r>
          </w:p>
        </w:tc>
      </w:tr>
    </w:tbl>
    <w:p w14:paraId="16EA0088" w14:textId="77777777" w:rsidR="00260A10" w:rsidRDefault="00AE0B8D">
      <w:pPr>
        <w:rPr>
          <w:rFonts w:eastAsia="等线"/>
        </w:rPr>
      </w:pPr>
      <w:r>
        <w:rPr>
          <w:b/>
        </w:rPr>
        <w:lastRenderedPageBreak/>
        <w:br/>
        <w:t>[Description]</w:t>
      </w:r>
      <w:r>
        <w:t xml:space="preserve">: RRC parameters newly agreed by RAN1 for </w:t>
      </w:r>
      <w:r>
        <w:rPr>
          <w:rFonts w:eastAsia="等线" w:hint="eastAsia"/>
        </w:rPr>
        <w:t>e</w:t>
      </w:r>
      <w:r>
        <w:rPr>
          <w:rFonts w:eastAsia="等线"/>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2A2313FC" w14:textId="77777777" w:rsidR="00260A10" w:rsidRDefault="00AE0B8D">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1EC27554" w14:textId="77777777" w:rsidR="00260A10" w:rsidRDefault="00AE0B8D">
      <w:r>
        <w:rPr>
          <w:b/>
        </w:rPr>
        <w:t>[Comments]</w:t>
      </w:r>
      <w:r>
        <w:t>:</w:t>
      </w:r>
    </w:p>
    <w:p w14:paraId="251BD5A2" w14:textId="77777777" w:rsidR="00260A10" w:rsidRDefault="00AE0B8D">
      <w:pPr>
        <w:pStyle w:val="1"/>
        <w:rPr>
          <w:rFonts w:eastAsia="等线"/>
        </w:rPr>
      </w:pPr>
      <w:r>
        <w:rPr>
          <w:rFonts w:eastAsia="等线"/>
        </w:rPr>
        <w:t>H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E0405E3" w14:textId="77777777">
        <w:tc>
          <w:tcPr>
            <w:tcW w:w="433" w:type="pct"/>
          </w:tcPr>
          <w:p w14:paraId="37DF7195" w14:textId="77777777" w:rsidR="00260A10" w:rsidRDefault="00AE0B8D">
            <w:r>
              <w:t>RIL Id</w:t>
            </w:r>
          </w:p>
        </w:tc>
        <w:tc>
          <w:tcPr>
            <w:tcW w:w="425" w:type="pct"/>
          </w:tcPr>
          <w:p w14:paraId="121530C8" w14:textId="77777777" w:rsidR="00260A10" w:rsidRDefault="00AE0B8D">
            <w:r>
              <w:t>WI</w:t>
            </w:r>
          </w:p>
        </w:tc>
        <w:tc>
          <w:tcPr>
            <w:tcW w:w="479" w:type="pct"/>
          </w:tcPr>
          <w:p w14:paraId="51FD1F5A" w14:textId="77777777" w:rsidR="00260A10" w:rsidRDefault="00AE0B8D">
            <w:r>
              <w:t>Class</w:t>
            </w:r>
          </w:p>
        </w:tc>
        <w:tc>
          <w:tcPr>
            <w:tcW w:w="1253" w:type="pct"/>
          </w:tcPr>
          <w:p w14:paraId="76A8B076" w14:textId="77777777" w:rsidR="00260A10" w:rsidRDefault="00AE0B8D">
            <w:r>
              <w:t>Title</w:t>
            </w:r>
          </w:p>
        </w:tc>
        <w:tc>
          <w:tcPr>
            <w:tcW w:w="520" w:type="pct"/>
          </w:tcPr>
          <w:p w14:paraId="408686DE" w14:textId="77777777" w:rsidR="00260A10" w:rsidRDefault="00AE0B8D">
            <w:r>
              <w:t>Tdoc</w:t>
            </w:r>
          </w:p>
        </w:tc>
        <w:tc>
          <w:tcPr>
            <w:tcW w:w="699" w:type="pct"/>
          </w:tcPr>
          <w:p w14:paraId="03F0D0FD" w14:textId="77777777" w:rsidR="00260A10" w:rsidRDefault="00AE0B8D">
            <w:r>
              <w:t>Delegate</w:t>
            </w:r>
          </w:p>
        </w:tc>
        <w:tc>
          <w:tcPr>
            <w:tcW w:w="445" w:type="pct"/>
          </w:tcPr>
          <w:p w14:paraId="488E2152" w14:textId="77777777" w:rsidR="00260A10" w:rsidRDefault="00AE0B8D">
            <w:r>
              <w:t>Misc</w:t>
            </w:r>
          </w:p>
        </w:tc>
        <w:tc>
          <w:tcPr>
            <w:tcW w:w="381" w:type="pct"/>
          </w:tcPr>
          <w:p w14:paraId="0FA13576" w14:textId="77777777" w:rsidR="00260A10" w:rsidRDefault="00AE0B8D">
            <w:r>
              <w:t>File version</w:t>
            </w:r>
          </w:p>
        </w:tc>
        <w:tc>
          <w:tcPr>
            <w:tcW w:w="365" w:type="pct"/>
          </w:tcPr>
          <w:p w14:paraId="368CAE35" w14:textId="77777777" w:rsidR="00260A10" w:rsidRDefault="00AE0B8D">
            <w:r>
              <w:t>Status</w:t>
            </w:r>
          </w:p>
        </w:tc>
      </w:tr>
      <w:tr w:rsidR="00260A10" w14:paraId="4B268E93" w14:textId="77777777">
        <w:tc>
          <w:tcPr>
            <w:tcW w:w="433" w:type="pct"/>
          </w:tcPr>
          <w:p w14:paraId="0B62BF1E" w14:textId="77777777" w:rsidR="00260A10" w:rsidRDefault="00AE0B8D">
            <w:pPr>
              <w:rPr>
                <w:rFonts w:eastAsia="等线"/>
              </w:rPr>
            </w:pPr>
            <w:r>
              <w:rPr>
                <w:rFonts w:eastAsia="等线"/>
              </w:rPr>
              <w:t>H154</w:t>
            </w:r>
          </w:p>
        </w:tc>
        <w:tc>
          <w:tcPr>
            <w:tcW w:w="425" w:type="pct"/>
          </w:tcPr>
          <w:p w14:paraId="664A99B8" w14:textId="77777777" w:rsidR="00260A10" w:rsidRDefault="00AE0B8D">
            <w:pPr>
              <w:rPr>
                <w:rFonts w:eastAsia="等线"/>
              </w:rPr>
            </w:pPr>
            <w:r>
              <w:rPr>
                <w:rFonts w:eastAsia="等线"/>
              </w:rPr>
              <w:t>MOB</w:t>
            </w:r>
          </w:p>
        </w:tc>
        <w:tc>
          <w:tcPr>
            <w:tcW w:w="479" w:type="pct"/>
          </w:tcPr>
          <w:p w14:paraId="56F80E0B" w14:textId="77777777" w:rsidR="00260A10" w:rsidRDefault="00AE0B8D">
            <w:pPr>
              <w:rPr>
                <w:rFonts w:eastAsia="等线"/>
              </w:rPr>
            </w:pPr>
            <w:r>
              <w:rPr>
                <w:rFonts w:eastAsia="等线"/>
              </w:rPr>
              <w:t>2</w:t>
            </w:r>
          </w:p>
        </w:tc>
        <w:tc>
          <w:tcPr>
            <w:tcW w:w="1253" w:type="pct"/>
          </w:tcPr>
          <w:p w14:paraId="053FB2E9" w14:textId="77777777" w:rsidR="00260A10" w:rsidRDefault="00AE0B8D">
            <w:pPr>
              <w:rPr>
                <w:rFonts w:eastAsia="等线"/>
              </w:rPr>
            </w:pPr>
            <w:r>
              <w:rPr>
                <w:rFonts w:eastAsia="等线"/>
              </w:rPr>
              <w:t xml:space="preserve">It is unclear which fields are applicable to event triggered reports but not to execution conditions. </w:t>
            </w:r>
          </w:p>
        </w:tc>
        <w:tc>
          <w:tcPr>
            <w:tcW w:w="520" w:type="pct"/>
          </w:tcPr>
          <w:p w14:paraId="77BF523C" w14:textId="77777777" w:rsidR="00260A10" w:rsidRDefault="00260A10">
            <w:pPr>
              <w:rPr>
                <w:rFonts w:eastAsia="等线"/>
              </w:rPr>
            </w:pPr>
          </w:p>
        </w:tc>
        <w:tc>
          <w:tcPr>
            <w:tcW w:w="699" w:type="pct"/>
          </w:tcPr>
          <w:p w14:paraId="01C2AD7B" w14:textId="77777777" w:rsidR="00260A10" w:rsidRDefault="00AE0B8D">
            <w:pPr>
              <w:rPr>
                <w:rFonts w:eastAsia="等线"/>
              </w:rPr>
            </w:pPr>
            <w:r>
              <w:rPr>
                <w:rFonts w:eastAsia="等线"/>
              </w:rPr>
              <w:t>Huawei (David)</w:t>
            </w:r>
          </w:p>
        </w:tc>
        <w:tc>
          <w:tcPr>
            <w:tcW w:w="445" w:type="pct"/>
          </w:tcPr>
          <w:p w14:paraId="2485E788" w14:textId="77777777" w:rsidR="00260A10" w:rsidRDefault="00260A10"/>
        </w:tc>
        <w:tc>
          <w:tcPr>
            <w:tcW w:w="381" w:type="pct"/>
          </w:tcPr>
          <w:p w14:paraId="40100774" w14:textId="77777777" w:rsidR="00260A10" w:rsidRDefault="00AE0B8D">
            <w:pPr>
              <w:rPr>
                <w:rFonts w:eastAsia="等线"/>
              </w:rPr>
            </w:pPr>
            <w:r>
              <w:rPr>
                <w:rFonts w:eastAsia="等线" w:hint="eastAsia"/>
              </w:rPr>
              <w:t>V0</w:t>
            </w:r>
            <w:r>
              <w:rPr>
                <w:rFonts w:eastAsia="等线"/>
              </w:rPr>
              <w:t>18</w:t>
            </w:r>
          </w:p>
        </w:tc>
        <w:tc>
          <w:tcPr>
            <w:tcW w:w="365" w:type="pct"/>
          </w:tcPr>
          <w:p w14:paraId="41FABCB7" w14:textId="77777777" w:rsidR="00260A10" w:rsidRDefault="00AE0B8D">
            <w:r>
              <w:t>ToDo</w:t>
            </w:r>
          </w:p>
        </w:tc>
      </w:tr>
    </w:tbl>
    <w:p w14:paraId="21386BEE" w14:textId="77777777" w:rsidR="00260A10" w:rsidRDefault="00AE0B8D">
      <w:pPr>
        <w:pStyle w:val="af3"/>
      </w:pPr>
      <w:r>
        <w:rPr>
          <w:b/>
        </w:rPr>
        <w:br/>
        <w:t>[Description]</w:t>
      </w:r>
      <w:r>
        <w:t>:</w:t>
      </w:r>
      <w:r>
        <w:rPr>
          <w:rFonts w:eastAsia="等线" w:hint="eastAsia"/>
        </w:rPr>
        <w:t xml:space="preserve"> </w:t>
      </w:r>
    </w:p>
    <w:p w14:paraId="0C914ABA" w14:textId="77777777" w:rsidR="00260A10" w:rsidRDefault="00AE0B8D">
      <w:pPr>
        <w:rPr>
          <w:rFonts w:eastAsia="等线"/>
        </w:rPr>
      </w:pPr>
      <w:r>
        <w:rPr>
          <w:rFonts w:eastAsia="等线"/>
        </w:rPr>
        <w:t>There are multiple fields that are specific to event-triggered reports, as opposed to LTM execution conditions. However, the field description of ltm-EventTriggeredReportContent looks like it is the only field in this case.</w:t>
      </w:r>
    </w:p>
    <w:p w14:paraId="3CEC7D10" w14:textId="77777777" w:rsidR="00260A10" w:rsidRDefault="00AE0B8D">
      <w:pPr>
        <w:rPr>
          <w:rFonts w:eastAsia="等线"/>
        </w:rPr>
      </w:pPr>
      <w:r>
        <w:rPr>
          <w:rFonts w:eastAsia="等线"/>
        </w:rPr>
        <w:t>Also, the wording is obfuscated.</w:t>
      </w:r>
    </w:p>
    <w:p w14:paraId="5786B131" w14:textId="77777777" w:rsidR="00260A10" w:rsidRDefault="00AE0B8D">
      <w:pPr>
        <w:pStyle w:val="af3"/>
      </w:pPr>
      <w:r>
        <w:rPr>
          <w:b/>
        </w:rPr>
        <w:t>[Proposed Change]</w:t>
      </w:r>
      <w:r>
        <w:t xml:space="preserve">: </w:t>
      </w:r>
    </w:p>
    <w:p w14:paraId="65489198" w14:textId="77777777" w:rsidR="00260A10" w:rsidRDefault="00AE0B8D">
      <w:pPr>
        <w:pStyle w:val="PL"/>
      </w:pPr>
      <w:r>
        <w:t xml:space="preserve">LTM-CSI-ReportConfig-r18 ::=      </w:t>
      </w:r>
      <w:r>
        <w:rPr>
          <w:color w:val="993366"/>
        </w:rPr>
        <w:t>SEQUENCE</w:t>
      </w:r>
      <w:r>
        <w:t xml:space="preserve"> {</w:t>
      </w:r>
    </w:p>
    <w:p w14:paraId="2C066A88" w14:textId="77777777" w:rsidR="00260A10" w:rsidRDefault="00AE0B8D">
      <w:pPr>
        <w:pStyle w:val="PL"/>
      </w:pPr>
      <w:r>
        <w:t xml:space="preserve">    ltm-CSI-ReportConfigId-r18                     LTM-CSI-ReportConfigId-r18,</w:t>
      </w:r>
    </w:p>
    <w:p w14:paraId="0D31B5FB" w14:textId="77777777" w:rsidR="00260A10" w:rsidRDefault="00AE0B8D">
      <w:pPr>
        <w:pStyle w:val="PL"/>
      </w:pPr>
      <w:r>
        <w:t xml:space="preserve">    ltm-ResourcesForChannelMeasurement-r18         LTM-CSI-ResourceConfigId-r18,</w:t>
      </w:r>
    </w:p>
    <w:p w14:paraId="471F181A" w14:textId="77777777" w:rsidR="00260A10" w:rsidRDefault="00AE0B8D">
      <w:pPr>
        <w:pStyle w:val="PL"/>
      </w:pPr>
      <w:r>
        <w:t xml:space="preserve">    ltm-ReportConfigType-r18                           </w:t>
      </w:r>
      <w:r>
        <w:rPr>
          <w:color w:val="993366"/>
        </w:rPr>
        <w:t>CHOICE</w:t>
      </w:r>
      <w:r>
        <w:t xml:space="preserve"> {</w:t>
      </w:r>
    </w:p>
    <w:p w14:paraId="0EEC86F3" w14:textId="77777777" w:rsidR="00260A10" w:rsidRDefault="00AE0B8D">
      <w:pPr>
        <w:pStyle w:val="PL"/>
      </w:pPr>
      <w:r>
        <w:t xml:space="preserve">        periodic-r18                                       </w:t>
      </w:r>
      <w:r>
        <w:rPr>
          <w:color w:val="993366"/>
        </w:rPr>
        <w:t>SEQUENCE</w:t>
      </w:r>
      <w:r>
        <w:t xml:space="preserve"> {</w:t>
      </w:r>
    </w:p>
    <w:p w14:paraId="2301C22A" w14:textId="77777777" w:rsidR="00260A10" w:rsidRDefault="00AE0B8D">
      <w:pPr>
        <w:pStyle w:val="PL"/>
      </w:pPr>
      <w:r>
        <w:t xml:space="preserve">            reportSlotConfig-r18                               CSI-ReportPeriodicityAndOffset,</w:t>
      </w:r>
    </w:p>
    <w:p w14:paraId="15828D57" w14:textId="77777777" w:rsidR="00260A10" w:rsidRDefault="00AE0B8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C751267" w14:textId="77777777" w:rsidR="00260A10" w:rsidRDefault="00AE0B8D">
      <w:pPr>
        <w:pStyle w:val="PL"/>
      </w:pPr>
      <w:r>
        <w:t xml:space="preserve">        },</w:t>
      </w:r>
    </w:p>
    <w:p w14:paraId="424FE46A" w14:textId="77777777" w:rsidR="00260A10" w:rsidRDefault="00AE0B8D">
      <w:pPr>
        <w:pStyle w:val="PL"/>
      </w:pPr>
      <w:r>
        <w:t xml:space="preserve">        semiPersistentOnPUCCH-r18                          </w:t>
      </w:r>
      <w:r>
        <w:rPr>
          <w:color w:val="993366"/>
        </w:rPr>
        <w:t>SEQUENCE</w:t>
      </w:r>
      <w:r>
        <w:t xml:space="preserve"> {</w:t>
      </w:r>
    </w:p>
    <w:p w14:paraId="0DFA9F09" w14:textId="77777777" w:rsidR="00260A10" w:rsidRDefault="00AE0B8D">
      <w:pPr>
        <w:pStyle w:val="PL"/>
      </w:pPr>
      <w:r>
        <w:t xml:space="preserve">            reportSlotConfig-r18                               CSI-ReportPeriodicityAndOffset,</w:t>
      </w:r>
    </w:p>
    <w:p w14:paraId="62B3DEA7" w14:textId="77777777" w:rsidR="00260A10" w:rsidRDefault="00AE0B8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971AA53" w14:textId="77777777" w:rsidR="00260A10" w:rsidRDefault="00AE0B8D">
      <w:pPr>
        <w:pStyle w:val="PL"/>
      </w:pPr>
      <w:r>
        <w:t xml:space="preserve">        },</w:t>
      </w:r>
    </w:p>
    <w:p w14:paraId="089FFD16" w14:textId="77777777" w:rsidR="00260A10" w:rsidRDefault="00AE0B8D">
      <w:pPr>
        <w:pStyle w:val="PL"/>
      </w:pPr>
      <w:r>
        <w:t xml:space="preserve">        semiPersistentOnPUSCH-r18                          </w:t>
      </w:r>
      <w:r>
        <w:rPr>
          <w:color w:val="993366"/>
        </w:rPr>
        <w:t>SEQUENCE</w:t>
      </w:r>
      <w:r>
        <w:t xml:space="preserve"> {</w:t>
      </w:r>
    </w:p>
    <w:p w14:paraId="7CBCDAAE" w14:textId="77777777" w:rsidR="00260A10" w:rsidRDefault="00AE0B8D">
      <w:pPr>
        <w:pStyle w:val="PL"/>
      </w:pPr>
      <w:r>
        <w:t xml:space="preserve">            reportSlotConfig-r18                               CSI-ReportPeriodicityAndOffset,</w:t>
      </w:r>
    </w:p>
    <w:p w14:paraId="741E2D0F" w14:textId="77777777" w:rsidR="00260A10" w:rsidRDefault="00AE0B8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4B38F36" w14:textId="77777777" w:rsidR="00260A10" w:rsidRDefault="00AE0B8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89E0B6" w14:textId="77777777" w:rsidR="00260A10" w:rsidRDefault="00AE0B8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7E74A4" w14:textId="77777777" w:rsidR="00260A10" w:rsidRDefault="00AE0B8D">
      <w:pPr>
        <w:pStyle w:val="PL"/>
      </w:pPr>
      <w:r>
        <w:t xml:space="preserve">            p0alpha-r18                                        P0-PUSCH-AlphaSetId</w:t>
      </w:r>
    </w:p>
    <w:p w14:paraId="714D9F34" w14:textId="77777777" w:rsidR="00260A10" w:rsidRDefault="00AE0B8D">
      <w:pPr>
        <w:pStyle w:val="PL"/>
      </w:pPr>
      <w:r>
        <w:lastRenderedPageBreak/>
        <w:t xml:space="preserve">        },</w:t>
      </w:r>
    </w:p>
    <w:p w14:paraId="49E16FBF" w14:textId="77777777" w:rsidR="00260A10" w:rsidRDefault="00AE0B8D">
      <w:pPr>
        <w:pStyle w:val="PL"/>
      </w:pPr>
      <w:r>
        <w:t xml:space="preserve">        aperiodic-r18                                      </w:t>
      </w:r>
      <w:r>
        <w:rPr>
          <w:color w:val="993366"/>
        </w:rPr>
        <w:t>SEQUENCE</w:t>
      </w:r>
      <w:r>
        <w:t xml:space="preserve"> {</w:t>
      </w:r>
    </w:p>
    <w:p w14:paraId="6888D4C4" w14:textId="77777777" w:rsidR="00260A10" w:rsidRDefault="00AE0B8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574FFF" w14:textId="77777777" w:rsidR="00260A10" w:rsidRDefault="00AE0B8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A4DFF4" w14:textId="77777777" w:rsidR="00260A10" w:rsidRDefault="00AE0B8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4303FD9" w14:textId="77777777" w:rsidR="00260A10" w:rsidRDefault="00AE0B8D">
      <w:pPr>
        <w:pStyle w:val="PL"/>
      </w:pPr>
      <w:r>
        <w:t xml:space="preserve">        },</w:t>
      </w:r>
    </w:p>
    <w:p w14:paraId="0A0E481E" w14:textId="77777777" w:rsidR="00260A10" w:rsidRDefault="00AE0B8D">
      <w:pPr>
        <w:pStyle w:val="PL"/>
      </w:pPr>
      <w:r>
        <w:t xml:space="preserve">        ...,</w:t>
      </w:r>
    </w:p>
    <w:p w14:paraId="60F16A08" w14:textId="77777777" w:rsidR="00260A10" w:rsidRDefault="00AE0B8D">
      <w:pPr>
        <w:pStyle w:val="PL"/>
      </w:pPr>
      <w:r>
        <w:t xml:space="preserve">        eventTriggered-r19                         SEQUENCE {</w:t>
      </w:r>
    </w:p>
    <w:p w14:paraId="287DAB85" w14:textId="77777777" w:rsidR="00260A10" w:rsidRDefault="00AE0B8D">
      <w:pPr>
        <w:pStyle w:val="PL"/>
      </w:pPr>
      <w:r>
        <w:t xml:space="preserve">            eventId-r19                                CHOICE {</w:t>
      </w:r>
    </w:p>
    <w:p w14:paraId="7829D565" w14:textId="77777777" w:rsidR="00260A10" w:rsidRDefault="00AE0B8D">
      <w:pPr>
        <w:pStyle w:val="PL"/>
      </w:pPr>
      <w:r>
        <w:t xml:space="preserve">                eventLTM2-r19                              SEQUENCE {</w:t>
      </w:r>
    </w:p>
    <w:p w14:paraId="77EC79DA" w14:textId="77777777" w:rsidR="00260A10" w:rsidRDefault="00AE0B8D">
      <w:pPr>
        <w:pStyle w:val="PL"/>
      </w:pPr>
      <w:r>
        <w:t xml:space="preserve">                    ltm2-Threshold-r19                         MeasTriggerQuantity,</w:t>
      </w:r>
    </w:p>
    <w:p w14:paraId="460B8B45" w14:textId="77777777" w:rsidR="00260A10" w:rsidRDefault="00AE0B8D">
      <w:pPr>
        <w:pStyle w:val="PL"/>
      </w:pPr>
      <w:r>
        <w:t xml:space="preserve">                    hysteresis-r19                             Hysteresis,</w:t>
      </w:r>
    </w:p>
    <w:p w14:paraId="43EA9F45" w14:textId="77777777" w:rsidR="00260A10" w:rsidRDefault="00AE0B8D">
      <w:pPr>
        <w:pStyle w:val="PL"/>
      </w:pPr>
      <w:r>
        <w:t xml:space="preserve">                    timeToTrigger-r19                          TimeToTrigger,</w:t>
      </w:r>
    </w:p>
    <w:p w14:paraId="1AED05AB" w14:textId="77777777" w:rsidR="00260A10" w:rsidRDefault="00AE0B8D">
      <w:pPr>
        <w:pStyle w:val="PL"/>
      </w:pPr>
      <w:r>
        <w:t xml:space="preserve">                    ...</w:t>
      </w:r>
    </w:p>
    <w:p w14:paraId="11FF1E4E" w14:textId="77777777" w:rsidR="00260A10" w:rsidRDefault="00AE0B8D">
      <w:pPr>
        <w:pStyle w:val="PL"/>
      </w:pPr>
      <w:r>
        <w:t xml:space="preserve">                },</w:t>
      </w:r>
    </w:p>
    <w:p w14:paraId="033A5E1F" w14:textId="77777777" w:rsidR="00260A10" w:rsidRDefault="00AE0B8D">
      <w:pPr>
        <w:pStyle w:val="PL"/>
      </w:pPr>
      <w:r>
        <w:t xml:space="preserve">                eventLTM3-r19                              SEQUENCE {</w:t>
      </w:r>
    </w:p>
    <w:p w14:paraId="71397F2F" w14:textId="77777777" w:rsidR="00260A10" w:rsidRDefault="00AE0B8D">
      <w:pPr>
        <w:pStyle w:val="PL"/>
      </w:pPr>
      <w:r>
        <w:t xml:space="preserve">                    ltm3-Offset-r19                            MeasTriggerQuantityOffset,</w:t>
      </w:r>
    </w:p>
    <w:p w14:paraId="45D1298F" w14:textId="77777777" w:rsidR="00260A10" w:rsidRDefault="00AE0B8D">
      <w:pPr>
        <w:pStyle w:val="PL"/>
      </w:pPr>
      <w:r>
        <w:t xml:space="preserve">                    hysteresis-r19                             Hysteresis,</w:t>
      </w:r>
    </w:p>
    <w:p w14:paraId="04342A8B" w14:textId="77777777" w:rsidR="00260A10" w:rsidRDefault="00AE0B8D">
      <w:pPr>
        <w:pStyle w:val="PL"/>
      </w:pPr>
      <w:r>
        <w:t xml:space="preserve">                    timeToTrigger-r19                          TimeToTrigger,</w:t>
      </w:r>
    </w:p>
    <w:p w14:paraId="6050D6EF" w14:textId="77777777" w:rsidR="00260A10" w:rsidRDefault="00AE0B8D">
      <w:pPr>
        <w:pStyle w:val="PL"/>
      </w:pPr>
      <w:r>
        <w:t xml:space="preserve">                    ...</w:t>
      </w:r>
    </w:p>
    <w:p w14:paraId="185270C2" w14:textId="77777777" w:rsidR="00260A10" w:rsidRDefault="00AE0B8D">
      <w:pPr>
        <w:pStyle w:val="PL"/>
      </w:pPr>
      <w:r>
        <w:t xml:space="preserve">                },</w:t>
      </w:r>
    </w:p>
    <w:p w14:paraId="2DBC8577" w14:textId="77777777" w:rsidR="00260A10" w:rsidRDefault="00AE0B8D">
      <w:pPr>
        <w:pStyle w:val="PL"/>
      </w:pPr>
      <w:r>
        <w:t xml:space="preserve">                eventLTM4-r19                              SEQUENCE {</w:t>
      </w:r>
    </w:p>
    <w:p w14:paraId="3458E88B" w14:textId="77777777" w:rsidR="00260A10" w:rsidRDefault="00AE0B8D">
      <w:pPr>
        <w:pStyle w:val="PL"/>
      </w:pPr>
      <w:r>
        <w:t xml:space="preserve">                    ltm4-Threshold-r19                         MeasTriggerQuantity,</w:t>
      </w:r>
    </w:p>
    <w:p w14:paraId="51DDECD2" w14:textId="77777777" w:rsidR="00260A10" w:rsidRDefault="00AE0B8D">
      <w:pPr>
        <w:pStyle w:val="PL"/>
      </w:pPr>
      <w:r>
        <w:t xml:space="preserve">                    hysteresis-r19                             Hysteresis,</w:t>
      </w:r>
    </w:p>
    <w:p w14:paraId="49D30357" w14:textId="77777777" w:rsidR="00260A10" w:rsidRDefault="00AE0B8D">
      <w:pPr>
        <w:pStyle w:val="PL"/>
      </w:pPr>
      <w:r>
        <w:t xml:space="preserve">                    timeToTrigger-r19                          TimeToTrigger,</w:t>
      </w:r>
    </w:p>
    <w:p w14:paraId="3F33EC49" w14:textId="77777777" w:rsidR="00260A10" w:rsidRDefault="00AE0B8D">
      <w:pPr>
        <w:pStyle w:val="PL"/>
      </w:pPr>
      <w:r>
        <w:t xml:space="preserve">                    ...</w:t>
      </w:r>
    </w:p>
    <w:p w14:paraId="45FC7187" w14:textId="77777777" w:rsidR="00260A10" w:rsidRDefault="00AE0B8D">
      <w:pPr>
        <w:pStyle w:val="PL"/>
      </w:pPr>
      <w:r>
        <w:t xml:space="preserve">                },</w:t>
      </w:r>
    </w:p>
    <w:p w14:paraId="009C2D0D" w14:textId="77777777" w:rsidR="00260A10" w:rsidRDefault="00AE0B8D">
      <w:pPr>
        <w:pStyle w:val="PL"/>
      </w:pPr>
      <w:r>
        <w:t xml:space="preserve">                eventLTM5-r19                              SEQUENCE {</w:t>
      </w:r>
    </w:p>
    <w:p w14:paraId="0278F982" w14:textId="77777777" w:rsidR="00260A10" w:rsidRDefault="00AE0B8D">
      <w:pPr>
        <w:pStyle w:val="PL"/>
      </w:pPr>
      <w:r>
        <w:t xml:space="preserve">                    ltm5-Threshold1-r19                        MeasTriggerQuantity,</w:t>
      </w:r>
    </w:p>
    <w:p w14:paraId="7608A307" w14:textId="77777777" w:rsidR="00260A10" w:rsidRDefault="00AE0B8D">
      <w:pPr>
        <w:pStyle w:val="PL"/>
      </w:pPr>
      <w:r>
        <w:t xml:space="preserve">                    ltm5-Threshold2-r19                        MeasTriggerQuantity,</w:t>
      </w:r>
    </w:p>
    <w:p w14:paraId="44632EBA" w14:textId="77777777" w:rsidR="00260A10" w:rsidRDefault="00AE0B8D">
      <w:pPr>
        <w:pStyle w:val="PL"/>
      </w:pPr>
      <w:r>
        <w:t xml:space="preserve">                    hysteresis-r19                             Hysteresis,</w:t>
      </w:r>
    </w:p>
    <w:p w14:paraId="2C04655F" w14:textId="77777777" w:rsidR="00260A10" w:rsidRDefault="00AE0B8D">
      <w:pPr>
        <w:pStyle w:val="PL"/>
      </w:pPr>
      <w:r>
        <w:t xml:space="preserve">                    timeToTrigger-r19                          TimeToTrigger,</w:t>
      </w:r>
    </w:p>
    <w:p w14:paraId="3FB1B225" w14:textId="77777777" w:rsidR="00260A10" w:rsidRDefault="00AE0B8D">
      <w:pPr>
        <w:pStyle w:val="PL"/>
      </w:pPr>
      <w:r>
        <w:t xml:space="preserve">                    ...</w:t>
      </w:r>
    </w:p>
    <w:p w14:paraId="1F0C1DF8" w14:textId="77777777" w:rsidR="00260A10" w:rsidRDefault="00AE0B8D">
      <w:pPr>
        <w:pStyle w:val="PL"/>
      </w:pPr>
      <w:r>
        <w:t xml:space="preserve">                },</w:t>
      </w:r>
    </w:p>
    <w:p w14:paraId="2EE6757B" w14:textId="77777777" w:rsidR="00260A10" w:rsidRDefault="00AE0B8D">
      <w:pPr>
        <w:pStyle w:val="PL"/>
      </w:pPr>
      <w:r>
        <w:t xml:space="preserve">                 ...</w:t>
      </w:r>
    </w:p>
    <w:p w14:paraId="5A35C6F9" w14:textId="77777777" w:rsidR="00260A10" w:rsidRDefault="00AE0B8D">
      <w:pPr>
        <w:pStyle w:val="PL"/>
      </w:pPr>
      <w:r>
        <w:t xml:space="preserve">            },</w:t>
      </w:r>
    </w:p>
    <w:p w14:paraId="5C1F2FBF" w14:textId="77777777" w:rsidR="00260A10" w:rsidRDefault="00AE0B8D">
      <w:pPr>
        <w:pStyle w:val="PL"/>
        <w:rPr>
          <w:ins w:id="2831" w:author="Huawei (David Lecompte)" w:date="2025-10-31T17:13:00Z"/>
        </w:rPr>
      </w:pPr>
      <w:r>
        <w:t xml:space="preserve">            </w:t>
      </w:r>
      <w:ins w:id="2832" w:author="Huawei (David Lecompte)" w:date="2025-10-31T17:18:00Z">
        <w:r>
          <w:t>eventTriggeredR</w:t>
        </w:r>
      </w:ins>
      <w:ins w:id="2833" w:author="Huawei (David Lecompte)" w:date="2025-10-31T17:13:00Z">
        <w:r>
          <w:t>eportConfig                 SEQUENCE {</w:t>
        </w:r>
      </w:ins>
    </w:p>
    <w:p w14:paraId="3377A4CE" w14:textId="77777777" w:rsidR="00260A10" w:rsidRDefault="00AE0B8D">
      <w:pPr>
        <w:pStyle w:val="PL"/>
      </w:pPr>
      <w:ins w:id="2834" w:author="Huawei (David Lecompte)" w:date="2025-10-31T17:14:00Z">
        <w:r>
          <w:t xml:space="preserve">                </w:t>
        </w:r>
      </w:ins>
      <w:r>
        <w:t xml:space="preserve">ltm-CandidateReportConfigList-r19  </w:t>
      </w:r>
      <w:ins w:id="2835" w:author="Huawei (David Lecompte)" w:date="2025-10-31T17:19:00Z">
        <w:r>
          <w:t xml:space="preserve">    </w:t>
        </w:r>
      </w:ins>
      <w:ins w:id="2836" w:author="Huawei (David Lecompte)" w:date="2025-10-31T17:20:00Z">
        <w:r>
          <w:t xml:space="preserve">    </w:t>
        </w:r>
      </w:ins>
      <w:r>
        <w:t>SEQUENCE (SIZE (1..maxNrofLTM-Configs-r18)) OF LTM-CandidateReportConfig-r19</w:t>
      </w:r>
    </w:p>
    <w:p w14:paraId="0FFA3454" w14:textId="77777777" w:rsidR="00260A10" w:rsidRDefault="00AE0B8D">
      <w:pPr>
        <w:pStyle w:val="PL"/>
      </w:pPr>
      <w:r>
        <w:t xml:space="preserve">                                                           </w:t>
      </w:r>
      <w:ins w:id="2837" w:author="Huawei (David Lecompte)" w:date="2025-10-31T17:19:00Z">
        <w:r>
          <w:t xml:space="preserve">    </w:t>
        </w:r>
      </w:ins>
      <w:r>
        <w:t xml:space="preserve">                                                   OPTIONAL, -- Need R</w:t>
      </w:r>
    </w:p>
    <w:p w14:paraId="0CB6248E" w14:textId="77777777" w:rsidR="00260A10" w:rsidRDefault="00AE0B8D">
      <w:pPr>
        <w:pStyle w:val="PL"/>
      </w:pPr>
      <w:r>
        <w:t xml:space="preserve">            </w:t>
      </w:r>
      <w:ins w:id="2838" w:author="Huawei (David Lecompte)" w:date="2025-10-31T17:14:00Z">
        <w:r>
          <w:t xml:space="preserve">    </w:t>
        </w:r>
      </w:ins>
      <w:r>
        <w:t xml:space="preserve">ltm-EventTriggeredReportContent-r19        </w:t>
      </w:r>
      <w:del w:id="2839" w:author="Huawei (David Lecompte)" w:date="2025-10-31T17:20:00Z">
        <w:r>
          <w:delText xml:space="preserve">        </w:delText>
        </w:r>
      </w:del>
      <w:r>
        <w:t>LTM-EventTriggeredReportContent-r19            OPTIONAL, -- Need R</w:t>
      </w:r>
    </w:p>
    <w:p w14:paraId="42A50B3E" w14:textId="77777777" w:rsidR="00260A10" w:rsidRDefault="00AE0B8D">
      <w:pPr>
        <w:pStyle w:val="PL"/>
      </w:pPr>
      <w:r>
        <w:t xml:space="preserve">            </w:t>
      </w:r>
      <w:ins w:id="2840" w:author="Huawei (David Lecompte)" w:date="2025-10-31T17:14:00Z">
        <w:r>
          <w:t xml:space="preserve">    </w:t>
        </w:r>
      </w:ins>
      <w:r>
        <w:t xml:space="preserve">reportOnLeave-r19                          </w:t>
      </w:r>
      <w:del w:id="2841" w:author="Huawei (David Lecompte)" w:date="2025-10-31T17:20:00Z">
        <w:r>
          <w:delText xml:space="preserve">        </w:delText>
        </w:r>
      </w:del>
      <w:r>
        <w:t>ENUMERATED {enabled}                           OPTIONAL, -- Need R</w:t>
      </w:r>
    </w:p>
    <w:p w14:paraId="50AD1114" w14:textId="77777777" w:rsidR="00260A10" w:rsidRDefault="00AE0B8D">
      <w:pPr>
        <w:pStyle w:val="PL"/>
        <w:rPr>
          <w:ins w:id="2842" w:author="Huawei (David Lecompte)" w:date="2025-10-31T17:16:00Z"/>
        </w:rPr>
      </w:pPr>
      <w:r>
        <w:t xml:space="preserve">            </w:t>
      </w:r>
      <w:ins w:id="2843" w:author="Huawei (David Lecompte)" w:date="2025-10-31T17:14:00Z">
        <w:r>
          <w:t xml:space="preserve">    </w:t>
        </w:r>
      </w:ins>
      <w:r>
        <w:t xml:space="preserve">ltm-EventTriggeredPeriodicReport-r19       </w:t>
      </w:r>
      <w:del w:id="2844" w:author="Huawei (David Lecompte)" w:date="2025-10-31T17:20:00Z">
        <w:r>
          <w:delText xml:space="preserve">        </w:delText>
        </w:r>
      </w:del>
      <w:r>
        <w:t>LTM-EventTriggeredPeriodicReport-r19           OPTIONAL, -- Need S</w:t>
      </w:r>
    </w:p>
    <w:p w14:paraId="1A751804" w14:textId="77777777" w:rsidR="00260A10" w:rsidRDefault="00AE0B8D">
      <w:pPr>
        <w:pStyle w:val="PL"/>
        <w:rPr>
          <w:ins w:id="2845" w:author="Huawei (David Lecompte)" w:date="2025-10-31T17:15:00Z"/>
        </w:rPr>
      </w:pPr>
      <w:ins w:id="2846" w:author="Huawei (David Lecompte)" w:date="2025-10-31T17:16:00Z">
        <w:r>
          <w:t xml:space="preserve">                ...</w:t>
        </w:r>
      </w:ins>
    </w:p>
    <w:p w14:paraId="19270C93" w14:textId="77777777" w:rsidR="00260A10" w:rsidRDefault="00AE0B8D">
      <w:pPr>
        <w:pStyle w:val="PL"/>
      </w:pPr>
      <w:ins w:id="2847" w:author="Huawei (David Lecompte)" w:date="2025-10-31T17:15:00Z">
        <w:r>
          <w:t xml:space="preserve">            }                                                                                                     OPTIONAL, -- Need R</w:t>
        </w:r>
      </w:ins>
    </w:p>
    <w:p w14:paraId="0A1A22F2" w14:textId="77777777" w:rsidR="00260A10" w:rsidRDefault="00AE0B8D">
      <w:pPr>
        <w:pStyle w:val="PL"/>
      </w:pPr>
      <w:r>
        <w:t xml:space="preserve">            </w:t>
      </w:r>
      <w:del w:id="2848" w:author="Ericsson" w:date="2025-10-02T14:12:00Z">
        <w:r>
          <w:delText>candidateSpecificOffsetS</w:delText>
        </w:r>
      </w:del>
      <w:ins w:id="2849" w:author="Ericsson" w:date="2025-10-02T14:12:00Z">
        <w:r>
          <w:t>servingSpecificOffset</w:t>
        </w:r>
      </w:ins>
      <w:r>
        <w:t>-r19                       MeasTriggerQuantityOffset                      OPTIONAL, -- Cond onlyLTM3</w:t>
      </w:r>
    </w:p>
    <w:p w14:paraId="27BB5297" w14:textId="77777777" w:rsidR="00260A10" w:rsidRDefault="00AE0B8D">
      <w:pPr>
        <w:pStyle w:val="PL"/>
      </w:pPr>
      <w:r>
        <w:t xml:space="preserve">            ...</w:t>
      </w:r>
    </w:p>
    <w:p w14:paraId="585C38EE" w14:textId="77777777" w:rsidR="00260A10" w:rsidRDefault="00AE0B8D">
      <w:pPr>
        <w:pStyle w:val="PL"/>
      </w:pPr>
      <w:r>
        <w:t xml:space="preserve">        }</w:t>
      </w:r>
    </w:p>
    <w:p w14:paraId="6500E6A3" w14:textId="77777777" w:rsidR="00260A10" w:rsidRDefault="00AE0B8D">
      <w:pPr>
        <w:pStyle w:val="PL"/>
      </w:pPr>
      <w:r>
        <w:t xml:space="preserve">    },</w:t>
      </w:r>
    </w:p>
    <w:p w14:paraId="6E9CF5CC" w14:textId="77777777" w:rsidR="00260A10" w:rsidRDefault="00AE0B8D">
      <w:pPr>
        <w:pStyle w:val="PL"/>
      </w:pPr>
      <w:r>
        <w:t xml:space="preserve">    ltm-ReportContent-r18                          LTM-ReportContent-r18,</w:t>
      </w:r>
    </w:p>
    <w:p w14:paraId="168E733F" w14:textId="77777777" w:rsidR="00260A10" w:rsidRDefault="00AE0B8D">
      <w:pPr>
        <w:pStyle w:val="PL"/>
      </w:pPr>
      <w:r>
        <w:t xml:space="preserve">    ...,</w:t>
      </w:r>
    </w:p>
    <w:p w14:paraId="71E7ED28" w14:textId="77777777" w:rsidR="00260A10" w:rsidRDefault="00AE0B8D">
      <w:pPr>
        <w:pStyle w:val="PL"/>
      </w:pPr>
      <w:r>
        <w:t xml:space="preserve">    [[</w:t>
      </w:r>
    </w:p>
    <w:p w14:paraId="69821D5A" w14:textId="77777777" w:rsidR="00260A10" w:rsidRDefault="00AE0B8D">
      <w:pPr>
        <w:pStyle w:val="PL"/>
      </w:pPr>
      <w:r>
        <w:lastRenderedPageBreak/>
        <w:t xml:space="preserve">    ltm-ReportContent-v1900                        LTM-ReportContent-v1900                                    OPTIONAL, -- Need R</w:t>
      </w:r>
    </w:p>
    <w:p w14:paraId="3FACEF45" w14:textId="77777777" w:rsidR="00260A10" w:rsidRDefault="00AE0B8D">
      <w:pPr>
        <w:pStyle w:val="PL"/>
        <w:rPr>
          <w:ins w:id="2850" w:author="Ericsson" w:date="2025-10-02T18:19:00Z"/>
        </w:rPr>
      </w:pPr>
      <w:r>
        <w:t xml:space="preserve">    ltm-ResourceForInterferenceMeasurements-r19    LTM-CSI-ResourceConfigId-r18                               OPTIONAL</w:t>
      </w:r>
      <w:ins w:id="2851" w:author="Ericsson" w:date="2025-10-02T18:20:00Z">
        <w:r>
          <w:t>,</w:t>
        </w:r>
      </w:ins>
      <w:r>
        <w:t xml:space="preserve"> </w:t>
      </w:r>
      <w:del w:id="2852" w:author="Ericsson" w:date="2025-10-02T18:20:00Z">
        <w:r>
          <w:delText xml:space="preserve"> </w:delText>
        </w:r>
      </w:del>
      <w:r>
        <w:t>-- Need R</w:t>
      </w:r>
    </w:p>
    <w:p w14:paraId="68640148" w14:textId="77777777" w:rsidR="00260A10" w:rsidRDefault="00AE0B8D">
      <w:pPr>
        <w:pStyle w:val="PL"/>
        <w:rPr>
          <w:ins w:id="2853" w:author="Ericsson" w:date="2025-10-02T18:38:00Z"/>
        </w:rPr>
      </w:pPr>
      <w:ins w:id="2854" w:author="Ericsson" w:date="2025-10-02T18:19:00Z">
        <w:r>
          <w:t xml:space="preserve">    ltm-CondebookConfig-r19                        LTM-Co</w:t>
        </w:r>
      </w:ins>
      <w:ins w:id="2855" w:author="Ericsson" w:date="2025-10-02T18:20:00Z">
        <w:r>
          <w:t>debookConfig-r19                                     OPTIONAL</w:t>
        </w:r>
      </w:ins>
      <w:ins w:id="2856" w:author="Ericsson" w:date="2025-10-02T18:38:00Z">
        <w:r>
          <w:t>,</w:t>
        </w:r>
      </w:ins>
      <w:ins w:id="2857" w:author="Ericsson" w:date="2025-10-02T18:20:00Z">
        <w:r>
          <w:t xml:space="preserve"> -- Need R</w:t>
        </w:r>
      </w:ins>
    </w:p>
    <w:p w14:paraId="5F92117A" w14:textId="77777777" w:rsidR="00260A10" w:rsidRDefault="00AE0B8D">
      <w:pPr>
        <w:pStyle w:val="PL"/>
      </w:pPr>
      <w:ins w:id="2858" w:author="Ericsson" w:date="2025-10-02T18:38:00Z">
        <w:r>
          <w:t xml:space="preserve">    ltm-cqi-Table-r19                              </w:t>
        </w:r>
      </w:ins>
      <w:ins w:id="2859" w:author="Ericsson" w:date="2025-10-02T18:42:00Z">
        <w:r>
          <w:rPr>
            <w:color w:val="993366"/>
          </w:rPr>
          <w:t>CQI-Table</w:t>
        </w:r>
      </w:ins>
      <w:ins w:id="2860" w:author="Ericsson" w:date="2025-10-02T18:43:00Z">
        <w:r>
          <w:rPr>
            <w:color w:val="993366"/>
          </w:rPr>
          <w:t xml:space="preserve">                                       </w:t>
        </w:r>
      </w:ins>
      <w:ins w:id="2861" w:author="Ericsson" w:date="2025-10-02T18:39:00Z">
        <w:r>
          <w:t xml:space="preserve">           </w:t>
        </w:r>
        <w:r>
          <w:rPr>
            <w:color w:val="993366"/>
          </w:rPr>
          <w:t>OPTIONAL</w:t>
        </w:r>
        <w:r>
          <w:t xml:space="preserve">  </w:t>
        </w:r>
        <w:r>
          <w:rPr>
            <w:color w:val="808080"/>
          </w:rPr>
          <w:t>-- Need R</w:t>
        </w:r>
      </w:ins>
    </w:p>
    <w:p w14:paraId="01B56BDC" w14:textId="77777777" w:rsidR="00260A10" w:rsidRDefault="00AE0B8D">
      <w:pPr>
        <w:pStyle w:val="PL"/>
      </w:pPr>
      <w:r>
        <w:t xml:space="preserve">    ]]</w:t>
      </w:r>
    </w:p>
    <w:p w14:paraId="27F79809" w14:textId="77777777" w:rsidR="00260A10" w:rsidRDefault="00AE0B8D">
      <w:pPr>
        <w:pStyle w:val="PL"/>
      </w:pPr>
      <w:r>
        <w:t>}</w:t>
      </w:r>
    </w:p>
    <w:p w14:paraId="60906531" w14:textId="77777777" w:rsidR="00260A10" w:rsidRDefault="00260A10">
      <w:pPr>
        <w:pStyle w:val="PL"/>
      </w:pPr>
    </w:p>
    <w:p w14:paraId="1E86E411" w14:textId="77777777" w:rsidR="00260A10" w:rsidRDefault="00260A1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5EA56F8F" w14:textId="77777777">
        <w:tc>
          <w:tcPr>
            <w:tcW w:w="14173" w:type="dxa"/>
            <w:tcBorders>
              <w:top w:val="single" w:sz="4" w:space="0" w:color="auto"/>
              <w:left w:val="single" w:sz="4" w:space="0" w:color="auto"/>
              <w:bottom w:val="single" w:sz="4" w:space="0" w:color="auto"/>
              <w:right w:val="single" w:sz="4" w:space="0" w:color="auto"/>
            </w:tcBorders>
          </w:tcPr>
          <w:p w14:paraId="37E81CCB" w14:textId="77777777" w:rsidR="00260A10" w:rsidRDefault="00AE0B8D">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260A10" w14:paraId="3DBB2E0E" w14:textId="77777777">
        <w:tc>
          <w:tcPr>
            <w:tcW w:w="14173" w:type="dxa"/>
            <w:tcBorders>
              <w:top w:val="single" w:sz="4" w:space="0" w:color="auto"/>
              <w:left w:val="single" w:sz="4" w:space="0" w:color="auto"/>
              <w:bottom w:val="single" w:sz="4" w:space="0" w:color="auto"/>
              <w:right w:val="single" w:sz="4" w:space="0" w:color="auto"/>
            </w:tcBorders>
          </w:tcPr>
          <w:p w14:paraId="0BB5BCA9" w14:textId="77777777" w:rsidR="00260A10" w:rsidRDefault="00AE0B8D">
            <w:pPr>
              <w:pStyle w:val="TAH"/>
              <w:jc w:val="left"/>
              <w:rPr>
                <w:rFonts w:eastAsia="等线"/>
                <w:iCs/>
                <w:szCs w:val="22"/>
              </w:rPr>
            </w:pPr>
            <w:r>
              <w:rPr>
                <w:rFonts w:eastAsia="等线" w:hint="eastAsia"/>
                <w:i/>
                <w:szCs w:val="22"/>
              </w:rPr>
              <w:t>e</w:t>
            </w:r>
            <w:r>
              <w:rPr>
                <w:rFonts w:eastAsia="等线"/>
                <w:i/>
                <w:szCs w:val="22"/>
              </w:rPr>
              <w:t>ventId</w:t>
            </w:r>
          </w:p>
          <w:p w14:paraId="56134E99" w14:textId="77777777" w:rsidR="00260A10" w:rsidRDefault="00AE0B8D">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260A10" w14:paraId="6602BBB9" w14:textId="77777777">
        <w:trPr>
          <w:ins w:id="2862"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50E2AD32" w14:textId="77777777" w:rsidR="00260A10" w:rsidRDefault="00AE0B8D">
            <w:pPr>
              <w:pStyle w:val="TAH"/>
              <w:jc w:val="left"/>
              <w:rPr>
                <w:ins w:id="2863" w:author="Huawei (David Lecompte)" w:date="2025-10-31T17:20:00Z"/>
                <w:rFonts w:eastAsia="等线"/>
                <w:i/>
                <w:szCs w:val="22"/>
              </w:rPr>
            </w:pPr>
            <w:ins w:id="2864" w:author="Huawei (David Lecompte)" w:date="2025-10-31T17:20:00Z">
              <w:r>
                <w:rPr>
                  <w:rFonts w:eastAsia="等线"/>
                  <w:i/>
                  <w:szCs w:val="22"/>
                </w:rPr>
                <w:t>eventTriggeredReportConfig</w:t>
              </w:r>
            </w:ins>
          </w:p>
          <w:p w14:paraId="231B3666" w14:textId="77777777" w:rsidR="00260A10" w:rsidRDefault="00AE0B8D">
            <w:pPr>
              <w:pStyle w:val="TAH"/>
              <w:jc w:val="left"/>
              <w:rPr>
                <w:ins w:id="2865" w:author="Huawei (David Lecompte)" w:date="2025-10-31T17:20:00Z"/>
                <w:rFonts w:eastAsia="等线"/>
                <w:b w:val="0"/>
                <w:bCs/>
                <w:iCs/>
                <w:szCs w:val="22"/>
              </w:rPr>
            </w:pPr>
            <w:ins w:id="2866" w:author="Huawei (David Lecompte)" w:date="2025-10-31T17:21:00Z">
              <w:r>
                <w:rPr>
                  <w:rFonts w:eastAsia="等线"/>
                  <w:b w:val="0"/>
                  <w:bCs/>
                  <w:iCs/>
                  <w:szCs w:val="22"/>
                </w:rPr>
                <w:t xml:space="preserve">If this field is included, the </w:t>
              </w:r>
            </w:ins>
            <w:ins w:id="2867" w:author="Huawei (David Lecompte)" w:date="2025-10-31T17:22:00Z">
              <w:r>
                <w:rPr>
                  <w:rFonts w:eastAsia="等线"/>
                  <w:b w:val="0"/>
                  <w:bCs/>
                  <w:i/>
                  <w:szCs w:val="22"/>
                </w:rPr>
                <w:t>LTM-CSI-ReportConfig</w:t>
              </w:r>
              <w:r>
                <w:rPr>
                  <w:rFonts w:eastAsia="等线"/>
                  <w:b w:val="0"/>
                  <w:bCs/>
                  <w:iCs/>
                  <w:szCs w:val="22"/>
                </w:rPr>
                <w:t xml:space="preserve"> is for </w:t>
              </w:r>
            </w:ins>
            <w:ins w:id="2868" w:author="Huawei (David Lecompte)" w:date="2025-10-31T17:32:00Z">
              <w:r>
                <w:rPr>
                  <w:rFonts w:eastAsia="等线"/>
                  <w:b w:val="0"/>
                  <w:bCs/>
                  <w:iCs/>
                  <w:szCs w:val="22"/>
                </w:rPr>
                <w:t xml:space="preserve">L1 measurement and </w:t>
              </w:r>
            </w:ins>
            <w:ins w:id="2869" w:author="Huawei (David Lecompte)" w:date="2025-10-31T17:22:00Z">
              <w:r>
                <w:rPr>
                  <w:rFonts w:eastAsia="等线"/>
                  <w:b w:val="0"/>
                  <w:bCs/>
                  <w:iCs/>
                  <w:szCs w:val="22"/>
                </w:rPr>
                <w:t xml:space="preserve">event-triggered </w:t>
              </w:r>
            </w:ins>
            <w:ins w:id="2870"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2871" w:author="Huawei (David Lecompte)" w:date="2025-10-31T17:33:00Z">
              <w:r>
                <w:rPr>
                  <w:rFonts w:eastAsia="等线"/>
                  <w:b w:val="0"/>
                  <w:bCs/>
                  <w:iCs/>
                  <w:szCs w:val="22"/>
                </w:rPr>
                <w:t>condition for LTM as specified in TS 38.321 [3] clause 5.36.</w:t>
              </w:r>
            </w:ins>
          </w:p>
        </w:tc>
      </w:tr>
      <w:tr w:rsidR="00260A10" w14:paraId="501B4A15" w14:textId="77777777">
        <w:tc>
          <w:tcPr>
            <w:tcW w:w="14173" w:type="dxa"/>
            <w:tcBorders>
              <w:top w:val="single" w:sz="4" w:space="0" w:color="auto"/>
              <w:left w:val="single" w:sz="4" w:space="0" w:color="auto"/>
              <w:bottom w:val="single" w:sz="4" w:space="0" w:color="auto"/>
              <w:right w:val="single" w:sz="4" w:space="0" w:color="auto"/>
            </w:tcBorders>
          </w:tcPr>
          <w:p w14:paraId="11E88BCA" w14:textId="77777777" w:rsidR="00260A10" w:rsidRDefault="00AE0B8D">
            <w:pPr>
              <w:pStyle w:val="TAL"/>
              <w:rPr>
                <w:rFonts w:eastAsia="等线"/>
                <w:b/>
                <w:i/>
                <w:szCs w:val="22"/>
              </w:rPr>
            </w:pPr>
            <w:r>
              <w:rPr>
                <w:rFonts w:eastAsia="等线"/>
                <w:b/>
                <w:i/>
                <w:szCs w:val="22"/>
              </w:rPr>
              <w:t>hysteresis</w:t>
            </w:r>
          </w:p>
          <w:p w14:paraId="21478739" w14:textId="77777777" w:rsidR="00260A10" w:rsidRDefault="00AE0B8D">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260A10" w14:paraId="653323F3" w14:textId="77777777">
        <w:tc>
          <w:tcPr>
            <w:tcW w:w="14173" w:type="dxa"/>
            <w:tcBorders>
              <w:top w:val="single" w:sz="4" w:space="0" w:color="auto"/>
              <w:left w:val="single" w:sz="4" w:space="0" w:color="auto"/>
              <w:bottom w:val="single" w:sz="4" w:space="0" w:color="auto"/>
              <w:right w:val="single" w:sz="4" w:space="0" w:color="auto"/>
            </w:tcBorders>
          </w:tcPr>
          <w:p w14:paraId="41F5E032" w14:textId="77777777" w:rsidR="00260A10" w:rsidRDefault="00AE0B8D">
            <w:pPr>
              <w:pStyle w:val="TAL"/>
              <w:rPr>
                <w:rFonts w:eastAsia="等线"/>
                <w:b/>
                <w:i/>
                <w:szCs w:val="22"/>
              </w:rPr>
            </w:pPr>
            <w:r>
              <w:rPr>
                <w:rFonts w:eastAsia="等线"/>
                <w:b/>
                <w:i/>
                <w:szCs w:val="22"/>
              </w:rPr>
              <w:t>ltm-CandidateReportConfigList</w:t>
            </w:r>
          </w:p>
          <w:p w14:paraId="10A6AC78" w14:textId="77777777" w:rsidR="00260A10" w:rsidRDefault="00AE0B8D">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260A10" w14:paraId="68575FB0" w14:textId="77777777">
        <w:tc>
          <w:tcPr>
            <w:tcW w:w="14173" w:type="dxa"/>
            <w:tcBorders>
              <w:top w:val="single" w:sz="4" w:space="0" w:color="auto"/>
              <w:left w:val="single" w:sz="4" w:space="0" w:color="auto"/>
              <w:bottom w:val="single" w:sz="4" w:space="0" w:color="auto"/>
              <w:right w:val="single" w:sz="4" w:space="0" w:color="auto"/>
            </w:tcBorders>
          </w:tcPr>
          <w:p w14:paraId="75F70F7E" w14:textId="77777777" w:rsidR="00260A10" w:rsidRDefault="00AE0B8D">
            <w:pPr>
              <w:pStyle w:val="TAL"/>
              <w:rPr>
                <w:ins w:id="2872" w:author="Ericsson" w:date="2025-10-02T18:24:00Z"/>
                <w:rFonts w:eastAsia="等线"/>
                <w:b/>
                <w:i/>
                <w:szCs w:val="22"/>
              </w:rPr>
            </w:pPr>
            <w:ins w:id="2873" w:author="Ericsson" w:date="2025-10-02T18:24:00Z">
              <w:r>
                <w:rPr>
                  <w:rFonts w:eastAsia="等线"/>
                  <w:b/>
                  <w:i/>
                  <w:szCs w:val="22"/>
                </w:rPr>
                <w:t>ltm-CodebookConfig</w:t>
              </w:r>
            </w:ins>
          </w:p>
          <w:p w14:paraId="221A5C65" w14:textId="77777777" w:rsidR="00260A10" w:rsidRDefault="00AE0B8D">
            <w:pPr>
              <w:pStyle w:val="TAL"/>
              <w:rPr>
                <w:lang w:eastAsia="sv-SE"/>
              </w:rPr>
            </w:pPr>
            <w:ins w:id="2874" w:author="Ericsson" w:date="2025-10-02T18:26:00Z">
              <w:r>
                <w:rPr>
                  <w:rFonts w:eastAsia="等线"/>
                  <w:bCs/>
                  <w:iCs/>
                  <w:szCs w:val="22"/>
                </w:rPr>
                <w:t xml:space="preserve">Codebook configuration for LTM CSI report. </w:t>
              </w:r>
            </w:ins>
            <w:ins w:id="2875" w:author="Ericsson" w:date="2025-10-02T18:24:00Z">
              <w:r>
                <w:rPr>
                  <w:rFonts w:eastAsia="等线"/>
                  <w:bCs/>
                  <w:iCs/>
                  <w:szCs w:val="22"/>
                </w:rPr>
                <w:t xml:space="preserve">Network can only </w:t>
              </w:r>
            </w:ins>
            <w:ins w:id="2876" w:author="Ericsson" w:date="2025-10-02T18:26:00Z">
              <w:r>
                <w:rPr>
                  <w:rFonts w:eastAsia="等线"/>
                  <w:bCs/>
                  <w:iCs/>
                  <w:szCs w:val="22"/>
                </w:rPr>
                <w:t>set</w:t>
              </w:r>
            </w:ins>
            <w:ins w:id="2877" w:author="Ericsson" w:date="2025-10-02T18:24:00Z">
              <w:r>
                <w:rPr>
                  <w:rFonts w:eastAsia="等线"/>
                  <w:bCs/>
                  <w:iCs/>
                  <w:szCs w:val="22"/>
                </w:rPr>
                <w:t xml:space="preserve"> </w:t>
              </w:r>
            </w:ins>
            <w:ins w:id="2878"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2879" w:author="Ericsson" w:date="2025-10-24T10:53:00Z">
              <w:r>
                <w:t xml:space="preserve">in </w:t>
              </w:r>
              <w:r>
                <w:rPr>
                  <w:i/>
                  <w:iCs/>
                </w:rPr>
                <w:t>ltm-CSI-ReportConfig</w:t>
              </w:r>
              <w:r>
                <w:t xml:space="preserve"> </w:t>
              </w:r>
            </w:ins>
            <w:ins w:id="2880" w:author="Ericsson" w:date="2025-10-24T10:54:00Z">
              <w:r>
                <w:t>within</w:t>
              </w:r>
            </w:ins>
            <w:ins w:id="2881" w:author="Ericsson" w:date="2025-10-24T10:53:00Z">
              <w:r>
                <w:t xml:space="preserve"> </w:t>
              </w:r>
            </w:ins>
            <w:ins w:id="2882" w:author="Ericsson" w:date="2025-10-24T10:54:00Z">
              <w:r>
                <w:t xml:space="preserve">a </w:t>
              </w:r>
            </w:ins>
            <w:ins w:id="2883" w:author="Ericsson" w:date="2025-10-24T10:53:00Z">
              <w:r>
                <w:rPr>
                  <w:i/>
                  <w:iCs/>
                </w:rPr>
                <w:t>LTM-Candidate</w:t>
              </w:r>
            </w:ins>
            <w:ins w:id="2884" w:author="Ericsson" w:date="2025-10-24T10:54:00Z">
              <w:r>
                <w:rPr>
                  <w:i/>
                  <w:iCs/>
                </w:rPr>
                <w:t xml:space="preserve"> </w:t>
              </w:r>
              <w:r>
                <w:t>IE</w:t>
              </w:r>
            </w:ins>
            <w:ins w:id="2885" w:author="Ericsson" w:date="2025-10-02T18:24:00Z">
              <w:r>
                <w:rPr>
                  <w:rFonts w:eastAsia="等线"/>
                  <w:bCs/>
                  <w:iCs/>
                  <w:szCs w:val="22"/>
                </w:rPr>
                <w:t>.</w:t>
              </w:r>
            </w:ins>
          </w:p>
        </w:tc>
      </w:tr>
      <w:tr w:rsidR="00260A10" w14:paraId="2C778E68" w14:textId="77777777">
        <w:tc>
          <w:tcPr>
            <w:tcW w:w="14173" w:type="dxa"/>
            <w:tcBorders>
              <w:top w:val="single" w:sz="4" w:space="0" w:color="auto"/>
              <w:left w:val="single" w:sz="4" w:space="0" w:color="auto"/>
              <w:bottom w:val="single" w:sz="4" w:space="0" w:color="auto"/>
              <w:right w:val="single" w:sz="4" w:space="0" w:color="auto"/>
            </w:tcBorders>
          </w:tcPr>
          <w:p w14:paraId="7AFECA56" w14:textId="77777777" w:rsidR="00260A10" w:rsidRDefault="00AE0B8D">
            <w:pPr>
              <w:pStyle w:val="TAL"/>
              <w:rPr>
                <w:rFonts w:eastAsia="等线"/>
                <w:b/>
                <w:i/>
                <w:szCs w:val="22"/>
              </w:rPr>
            </w:pPr>
            <w:r>
              <w:rPr>
                <w:rFonts w:eastAsia="等线"/>
                <w:b/>
                <w:i/>
                <w:szCs w:val="22"/>
              </w:rPr>
              <w:t>ltm-EventTriggeredPeriodicReport</w:t>
            </w:r>
          </w:p>
          <w:p w14:paraId="1BA5388F" w14:textId="77777777" w:rsidR="00260A10" w:rsidRDefault="00AE0B8D">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260A10" w14:paraId="57AE7B81" w14:textId="77777777">
        <w:tc>
          <w:tcPr>
            <w:tcW w:w="14173" w:type="dxa"/>
            <w:tcBorders>
              <w:top w:val="single" w:sz="4" w:space="0" w:color="auto"/>
              <w:left w:val="single" w:sz="4" w:space="0" w:color="auto"/>
              <w:bottom w:val="single" w:sz="4" w:space="0" w:color="auto"/>
              <w:right w:val="single" w:sz="4" w:space="0" w:color="auto"/>
            </w:tcBorders>
          </w:tcPr>
          <w:p w14:paraId="019EF810" w14:textId="77777777" w:rsidR="00260A10" w:rsidRDefault="00AE0B8D">
            <w:pPr>
              <w:pStyle w:val="TAL"/>
              <w:rPr>
                <w:rFonts w:eastAsia="等线"/>
                <w:b/>
                <w:i/>
                <w:szCs w:val="22"/>
              </w:rPr>
            </w:pPr>
            <w:r>
              <w:rPr>
                <w:rFonts w:eastAsia="等线"/>
                <w:b/>
                <w:i/>
                <w:szCs w:val="22"/>
              </w:rPr>
              <w:t>ltm-EventTriggeredReportContent</w:t>
            </w:r>
          </w:p>
          <w:p w14:paraId="4A9F2DD7" w14:textId="77777777" w:rsidR="00260A10" w:rsidRDefault="00AE0B8D">
            <w:pPr>
              <w:pStyle w:val="TAL"/>
              <w:rPr>
                <w:lang w:eastAsia="sv-SE"/>
              </w:rPr>
            </w:pPr>
            <w:r>
              <w:rPr>
                <w:rFonts w:eastAsia="等线"/>
                <w:bCs/>
                <w:iCs/>
                <w:szCs w:val="22"/>
              </w:rPr>
              <w:t xml:space="preserve">This field indicates what to include in a measurement report when an LTM event is triggered. </w:t>
            </w:r>
            <w:del w:id="2886" w:author="Huawei (David Lecompte)" w:date="2025-10-31T17:33:00Z">
              <w:r>
                <w:rPr>
                  <w:rFonts w:eastAsia="等线" w:hint="eastAsia"/>
                  <w:bCs/>
                  <w:iCs/>
                  <w:szCs w:val="22"/>
                </w:rPr>
                <w:delText>W</w:delText>
              </w:r>
              <w:r>
                <w:rPr>
                  <w:rFonts w:eastAsia="等线"/>
                  <w:bCs/>
                  <w:iCs/>
                  <w:szCs w:val="22"/>
                </w:rPr>
                <w:delText xml:space="preserve">hen this field is absent, the field </w:delText>
              </w:r>
              <w:r>
                <w:rPr>
                  <w:rFonts w:eastAsia="等线"/>
                  <w:bCs/>
                  <w:i/>
                  <w:szCs w:val="22"/>
                </w:rPr>
                <w:delText>ltm-ReportConfigType</w:delText>
              </w:r>
              <w:r>
                <w:rPr>
                  <w:rFonts w:eastAsia="等线"/>
                  <w:bCs/>
                  <w:iCs/>
                  <w:szCs w:val="22"/>
                </w:rPr>
                <w:delText xml:space="preserve"> is set to </w:delText>
              </w:r>
              <w:r>
                <w:rPr>
                  <w:rFonts w:eastAsia="等线"/>
                  <w:bCs/>
                  <w:i/>
                  <w:szCs w:val="22"/>
                </w:rPr>
                <w:delText>eventTriggered</w:delText>
              </w:r>
              <w:r>
                <w:rPr>
                  <w:rFonts w:eastAsia="等线"/>
                  <w:bCs/>
                  <w:iCs/>
                  <w:szCs w:val="22"/>
                </w:rPr>
                <w:delText xml:space="preserve">, and the corresponding </w:delText>
              </w:r>
              <w:r>
                <w:rPr>
                  <w:rFonts w:eastAsia="等线"/>
                  <w:bCs/>
                  <w:i/>
                  <w:szCs w:val="22"/>
                </w:rPr>
                <w:delText xml:space="preserve">LTM-CSI-ReportConfigId </w:delText>
              </w:r>
              <w:r>
                <w:rPr>
                  <w:rFonts w:eastAsia="等线"/>
                  <w:bCs/>
                  <w:iCs/>
                  <w:szCs w:val="22"/>
                </w:rPr>
                <w:delText xml:space="preserve">is part of an </w:delText>
              </w:r>
              <w:r>
                <w:rPr>
                  <w:rFonts w:eastAsia="等线"/>
                  <w:bCs/>
                  <w:i/>
                  <w:szCs w:val="22"/>
                </w:rPr>
                <w:delText xml:space="preserve">LTM-ExecutionConditionList </w:delText>
              </w:r>
              <w:r>
                <w:rPr>
                  <w:rFonts w:eastAsia="等线"/>
                  <w:bCs/>
                  <w:iCs/>
                  <w:szCs w:val="22"/>
                </w:rPr>
                <w:delText>IE, when the associated LTM event is fulfilled, the UE triggers an LTM cell switch procedure instead of an event-triggered measurement report, as specified in TS 38.321 [3].</w:delText>
              </w:r>
              <w:r>
                <w:rPr>
                  <w:rStyle w:val="affff3"/>
                  <w:rFonts w:ascii="Times New Roman" w:hAnsi="Times New Roman"/>
                </w:rPr>
                <w:delText xml:space="preserve"> </w:delText>
              </w:r>
            </w:del>
          </w:p>
        </w:tc>
      </w:tr>
      <w:tr w:rsidR="00260A10" w14:paraId="0E8EE86A" w14:textId="77777777">
        <w:tc>
          <w:tcPr>
            <w:tcW w:w="14173" w:type="dxa"/>
            <w:tcBorders>
              <w:top w:val="single" w:sz="4" w:space="0" w:color="auto"/>
              <w:left w:val="single" w:sz="4" w:space="0" w:color="auto"/>
              <w:bottom w:val="single" w:sz="4" w:space="0" w:color="auto"/>
              <w:right w:val="single" w:sz="4" w:space="0" w:color="auto"/>
            </w:tcBorders>
          </w:tcPr>
          <w:p w14:paraId="5BC4E678" w14:textId="77777777" w:rsidR="00260A10" w:rsidRDefault="00AE0B8D">
            <w:pPr>
              <w:pStyle w:val="TAL"/>
              <w:rPr>
                <w:rFonts w:eastAsia="等线"/>
                <w:b/>
                <w:i/>
                <w:szCs w:val="22"/>
              </w:rPr>
            </w:pPr>
            <w:r>
              <w:rPr>
                <w:rFonts w:eastAsia="等线"/>
                <w:b/>
                <w:i/>
                <w:szCs w:val="22"/>
              </w:rPr>
              <w:t>ltm-ReportConfigType</w:t>
            </w:r>
          </w:p>
          <w:p w14:paraId="2BCA64EF" w14:textId="77777777" w:rsidR="00260A10" w:rsidRDefault="00AE0B8D">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260A10" w14:paraId="6081F8B2" w14:textId="77777777">
        <w:tc>
          <w:tcPr>
            <w:tcW w:w="14173" w:type="dxa"/>
            <w:tcBorders>
              <w:top w:val="single" w:sz="4" w:space="0" w:color="auto"/>
              <w:left w:val="single" w:sz="4" w:space="0" w:color="auto"/>
              <w:bottom w:val="single" w:sz="4" w:space="0" w:color="auto"/>
              <w:right w:val="single" w:sz="4" w:space="0" w:color="auto"/>
            </w:tcBorders>
          </w:tcPr>
          <w:p w14:paraId="1B76D7D8" w14:textId="77777777" w:rsidR="00260A10" w:rsidRDefault="00AE0B8D">
            <w:pPr>
              <w:pStyle w:val="TAL"/>
              <w:rPr>
                <w:b/>
                <w:i/>
              </w:rPr>
            </w:pPr>
            <w:r>
              <w:rPr>
                <w:b/>
                <w:i/>
              </w:rPr>
              <w:t>ltm-ReportContent</w:t>
            </w:r>
          </w:p>
          <w:p w14:paraId="394328D3" w14:textId="77777777" w:rsidR="00260A10" w:rsidRDefault="00AE0B8D">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260A10" w14:paraId="41F3190C" w14:textId="77777777">
        <w:tc>
          <w:tcPr>
            <w:tcW w:w="14173" w:type="dxa"/>
            <w:tcBorders>
              <w:top w:val="single" w:sz="4" w:space="0" w:color="auto"/>
              <w:left w:val="single" w:sz="4" w:space="0" w:color="auto"/>
              <w:bottom w:val="single" w:sz="4" w:space="0" w:color="auto"/>
              <w:right w:val="single" w:sz="4" w:space="0" w:color="auto"/>
            </w:tcBorders>
          </w:tcPr>
          <w:p w14:paraId="752EC0E4" w14:textId="77777777" w:rsidR="00260A10" w:rsidRDefault="00AE0B8D">
            <w:pPr>
              <w:pStyle w:val="TAL"/>
              <w:rPr>
                <w:rFonts w:eastAsia="等线"/>
                <w:b/>
                <w:i/>
              </w:rPr>
            </w:pPr>
            <w:r>
              <w:rPr>
                <w:rFonts w:eastAsia="等线" w:hint="eastAsia"/>
                <w:b/>
                <w:i/>
              </w:rPr>
              <w:t>l</w:t>
            </w:r>
            <w:r>
              <w:rPr>
                <w:rFonts w:eastAsia="等线"/>
                <w:b/>
                <w:i/>
              </w:rPr>
              <w:t>tm-ResourcesForChannelMeasurement, ltm-ResourceForInterferenceMeasurements</w:t>
            </w:r>
          </w:p>
          <w:p w14:paraId="1DAAF12D" w14:textId="77777777" w:rsidR="00260A10" w:rsidRDefault="00AE0B8D">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260A10" w14:paraId="653FB4B0" w14:textId="77777777">
        <w:tc>
          <w:tcPr>
            <w:tcW w:w="14173" w:type="dxa"/>
            <w:tcBorders>
              <w:top w:val="single" w:sz="4" w:space="0" w:color="auto"/>
              <w:left w:val="single" w:sz="4" w:space="0" w:color="auto"/>
              <w:bottom w:val="single" w:sz="4" w:space="0" w:color="auto"/>
              <w:right w:val="single" w:sz="4" w:space="0" w:color="auto"/>
            </w:tcBorders>
          </w:tcPr>
          <w:p w14:paraId="2614C910" w14:textId="77777777" w:rsidR="00260A10" w:rsidRDefault="00AE0B8D">
            <w:pPr>
              <w:pStyle w:val="TAL"/>
              <w:rPr>
                <w:rFonts w:eastAsia="等线"/>
                <w:b/>
                <w:i/>
                <w:szCs w:val="22"/>
              </w:rPr>
            </w:pPr>
            <w:r>
              <w:rPr>
                <w:rFonts w:eastAsia="等线"/>
                <w:b/>
                <w:i/>
                <w:szCs w:val="22"/>
              </w:rPr>
              <w:t>ltm2-Threshold, ltm4-Threshold, ltm5-Threshold1, ltm5-Threshold2</w:t>
            </w:r>
          </w:p>
          <w:p w14:paraId="06722D47" w14:textId="77777777" w:rsidR="00260A10" w:rsidRDefault="00AE0B8D">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260A10" w14:paraId="599710E9" w14:textId="77777777">
        <w:tc>
          <w:tcPr>
            <w:tcW w:w="14173" w:type="dxa"/>
            <w:tcBorders>
              <w:top w:val="single" w:sz="4" w:space="0" w:color="auto"/>
              <w:left w:val="single" w:sz="4" w:space="0" w:color="auto"/>
              <w:bottom w:val="single" w:sz="4" w:space="0" w:color="auto"/>
              <w:right w:val="single" w:sz="4" w:space="0" w:color="auto"/>
            </w:tcBorders>
          </w:tcPr>
          <w:p w14:paraId="5803B11B" w14:textId="77777777" w:rsidR="00260A10" w:rsidRDefault="00AE0B8D">
            <w:pPr>
              <w:pStyle w:val="TAL"/>
              <w:rPr>
                <w:rFonts w:eastAsia="等线"/>
                <w:b/>
                <w:i/>
                <w:szCs w:val="22"/>
              </w:rPr>
            </w:pPr>
            <w:r>
              <w:rPr>
                <w:rFonts w:eastAsia="等线"/>
                <w:b/>
                <w:i/>
                <w:szCs w:val="22"/>
              </w:rPr>
              <w:t>ltm3-Offset</w:t>
            </w:r>
          </w:p>
          <w:p w14:paraId="20AE4B9A" w14:textId="77777777" w:rsidR="00260A10" w:rsidRDefault="00AE0B8D">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260A10" w14:paraId="3BE49819" w14:textId="77777777">
        <w:tc>
          <w:tcPr>
            <w:tcW w:w="14173" w:type="dxa"/>
            <w:tcBorders>
              <w:top w:val="single" w:sz="4" w:space="0" w:color="auto"/>
              <w:left w:val="single" w:sz="4" w:space="0" w:color="auto"/>
              <w:bottom w:val="single" w:sz="4" w:space="0" w:color="auto"/>
              <w:right w:val="single" w:sz="4" w:space="0" w:color="auto"/>
            </w:tcBorders>
          </w:tcPr>
          <w:p w14:paraId="13709CCE" w14:textId="77777777" w:rsidR="00260A10" w:rsidRDefault="00AE0B8D">
            <w:pPr>
              <w:pStyle w:val="TAL"/>
              <w:rPr>
                <w:rFonts w:eastAsia="等线"/>
                <w:b/>
                <w:i/>
                <w:szCs w:val="22"/>
              </w:rPr>
            </w:pPr>
            <w:r>
              <w:rPr>
                <w:rFonts w:eastAsia="等线" w:hint="eastAsia"/>
                <w:b/>
                <w:i/>
                <w:szCs w:val="22"/>
              </w:rPr>
              <w:t>r</w:t>
            </w:r>
            <w:r>
              <w:rPr>
                <w:rFonts w:eastAsia="等线"/>
                <w:b/>
                <w:i/>
                <w:szCs w:val="22"/>
              </w:rPr>
              <w:t>eportOnLeave</w:t>
            </w:r>
          </w:p>
          <w:p w14:paraId="623C3C5D" w14:textId="77777777" w:rsidR="00260A10" w:rsidRDefault="00AE0B8D">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260A10" w14:paraId="563F7E6A" w14:textId="77777777">
        <w:tc>
          <w:tcPr>
            <w:tcW w:w="14173" w:type="dxa"/>
            <w:tcBorders>
              <w:top w:val="single" w:sz="4" w:space="0" w:color="auto"/>
              <w:left w:val="single" w:sz="4" w:space="0" w:color="auto"/>
              <w:bottom w:val="single" w:sz="4" w:space="0" w:color="auto"/>
              <w:right w:val="single" w:sz="4" w:space="0" w:color="auto"/>
            </w:tcBorders>
          </w:tcPr>
          <w:p w14:paraId="4BABC887" w14:textId="77777777" w:rsidR="00260A10" w:rsidRDefault="00AE0B8D">
            <w:pPr>
              <w:pStyle w:val="TAL"/>
              <w:rPr>
                <w:szCs w:val="22"/>
                <w:lang w:eastAsia="sv-SE"/>
              </w:rPr>
            </w:pPr>
            <w:r>
              <w:rPr>
                <w:b/>
                <w:i/>
                <w:szCs w:val="22"/>
                <w:lang w:eastAsia="sv-SE"/>
              </w:rPr>
              <w:t>reportSlotConfig</w:t>
            </w:r>
          </w:p>
          <w:p w14:paraId="1838CDE5" w14:textId="77777777" w:rsidR="00260A10" w:rsidRDefault="00AE0B8D">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260A10" w14:paraId="588469F7" w14:textId="77777777">
        <w:tc>
          <w:tcPr>
            <w:tcW w:w="14173" w:type="dxa"/>
            <w:tcBorders>
              <w:top w:val="single" w:sz="4" w:space="0" w:color="auto"/>
              <w:left w:val="single" w:sz="4" w:space="0" w:color="auto"/>
              <w:bottom w:val="single" w:sz="4" w:space="0" w:color="auto"/>
              <w:right w:val="single" w:sz="4" w:space="0" w:color="auto"/>
            </w:tcBorders>
          </w:tcPr>
          <w:p w14:paraId="5CE19980" w14:textId="77777777" w:rsidR="00260A10" w:rsidRDefault="00AE0B8D">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5CA9A0B" w14:textId="77777777" w:rsidR="00260A10" w:rsidRDefault="00AE0B8D">
            <w:pPr>
              <w:pStyle w:val="TAL"/>
              <w:rPr>
                <w:szCs w:val="22"/>
                <w:lang w:eastAsia="sv-SE"/>
              </w:rPr>
            </w:pPr>
            <w:r>
              <w:rPr>
                <w:szCs w:val="22"/>
                <w:lang w:eastAsia="sv-SE"/>
              </w:rPr>
              <w:t>Timing offset Y for semi persistent reporting using PUSCH and aperiodic reporting.</w:t>
            </w:r>
          </w:p>
        </w:tc>
      </w:tr>
      <w:tr w:rsidR="00260A10" w14:paraId="0AC7BF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AE21DFE" w14:textId="77777777" w:rsidR="00260A10" w:rsidRDefault="00AE0B8D">
            <w:pPr>
              <w:pStyle w:val="TAL"/>
              <w:rPr>
                <w:ins w:id="2887" w:author="Ericsson" w:date="2025-10-02T14:11:00Z"/>
                <w:b/>
                <w:i/>
                <w:szCs w:val="22"/>
                <w:lang w:eastAsia="sv-SE"/>
              </w:rPr>
            </w:pPr>
            <w:ins w:id="2888" w:author="Ericsson" w:date="2025-10-02T14:11:00Z">
              <w:r>
                <w:rPr>
                  <w:b/>
                  <w:i/>
                  <w:szCs w:val="22"/>
                  <w:lang w:eastAsia="sv-SE"/>
                </w:rPr>
                <w:t>s</w:t>
              </w:r>
            </w:ins>
            <w:ins w:id="2889" w:author="Ericsson" w:date="2025-10-02T14:12:00Z">
              <w:r>
                <w:rPr>
                  <w:b/>
                  <w:i/>
                  <w:szCs w:val="22"/>
                  <w:lang w:eastAsia="sv-SE"/>
                </w:rPr>
                <w:t>erving</w:t>
              </w:r>
            </w:ins>
            <w:ins w:id="2890" w:author="Ericsson" w:date="2025-10-02T14:11:00Z">
              <w:r>
                <w:rPr>
                  <w:b/>
                  <w:i/>
                  <w:szCs w:val="22"/>
                  <w:lang w:eastAsia="sv-SE"/>
                </w:rPr>
                <w:t>SpecificOffset</w:t>
              </w:r>
            </w:ins>
          </w:p>
          <w:p w14:paraId="7FA57D60" w14:textId="77777777" w:rsidR="00260A10" w:rsidRDefault="00AE0B8D">
            <w:pPr>
              <w:pStyle w:val="TAL"/>
              <w:rPr>
                <w:bCs/>
                <w:iCs/>
                <w:szCs w:val="22"/>
                <w:lang w:eastAsia="sv-SE"/>
              </w:rPr>
            </w:pPr>
            <w:ins w:id="2891"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C0A02BE" w14:textId="77777777" w:rsidR="00260A10" w:rsidRDefault="00260A10"/>
    <w:p w14:paraId="1717EED2" w14:textId="77777777" w:rsidR="00260A10" w:rsidRDefault="00AE0B8D">
      <w:r>
        <w:rPr>
          <w:b/>
        </w:rPr>
        <w:t>[Comments]</w:t>
      </w:r>
      <w:r>
        <w:t>:</w:t>
      </w:r>
    </w:p>
    <w:p w14:paraId="0C319FD2" w14:textId="77777777" w:rsidR="00260A10" w:rsidRDefault="00260A10"/>
    <w:p w14:paraId="66CCF13C" w14:textId="77777777" w:rsidR="00260A10" w:rsidRDefault="00AE0B8D">
      <w:pPr>
        <w:pStyle w:val="1"/>
        <w:rPr>
          <w:rFonts w:eastAsia="等线"/>
        </w:rPr>
      </w:pPr>
      <w:r>
        <w:rPr>
          <w:rFonts w:eastAsia="等线"/>
        </w:rPr>
        <w:lastRenderedPageBreak/>
        <w:t>H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540E601" w14:textId="77777777">
        <w:tc>
          <w:tcPr>
            <w:tcW w:w="433" w:type="pct"/>
          </w:tcPr>
          <w:p w14:paraId="5F4F829B" w14:textId="77777777" w:rsidR="00260A10" w:rsidRDefault="00AE0B8D">
            <w:r>
              <w:t>RIL Id</w:t>
            </w:r>
          </w:p>
        </w:tc>
        <w:tc>
          <w:tcPr>
            <w:tcW w:w="425" w:type="pct"/>
          </w:tcPr>
          <w:p w14:paraId="08525F29" w14:textId="77777777" w:rsidR="00260A10" w:rsidRDefault="00AE0B8D">
            <w:r>
              <w:t>WI</w:t>
            </w:r>
          </w:p>
        </w:tc>
        <w:tc>
          <w:tcPr>
            <w:tcW w:w="479" w:type="pct"/>
          </w:tcPr>
          <w:p w14:paraId="5B195C1E" w14:textId="77777777" w:rsidR="00260A10" w:rsidRDefault="00AE0B8D">
            <w:r>
              <w:t>Class</w:t>
            </w:r>
          </w:p>
        </w:tc>
        <w:tc>
          <w:tcPr>
            <w:tcW w:w="1253" w:type="pct"/>
          </w:tcPr>
          <w:p w14:paraId="76EFDBE3" w14:textId="77777777" w:rsidR="00260A10" w:rsidRDefault="00AE0B8D">
            <w:r>
              <w:t>Title</w:t>
            </w:r>
          </w:p>
        </w:tc>
        <w:tc>
          <w:tcPr>
            <w:tcW w:w="520" w:type="pct"/>
          </w:tcPr>
          <w:p w14:paraId="6AD3905E" w14:textId="77777777" w:rsidR="00260A10" w:rsidRDefault="00AE0B8D">
            <w:r>
              <w:t>Tdoc</w:t>
            </w:r>
          </w:p>
        </w:tc>
        <w:tc>
          <w:tcPr>
            <w:tcW w:w="699" w:type="pct"/>
          </w:tcPr>
          <w:p w14:paraId="51565E8F" w14:textId="77777777" w:rsidR="00260A10" w:rsidRDefault="00AE0B8D">
            <w:r>
              <w:t>Delegate</w:t>
            </w:r>
          </w:p>
        </w:tc>
        <w:tc>
          <w:tcPr>
            <w:tcW w:w="445" w:type="pct"/>
          </w:tcPr>
          <w:p w14:paraId="797669E4" w14:textId="77777777" w:rsidR="00260A10" w:rsidRDefault="00AE0B8D">
            <w:r>
              <w:t>Misc</w:t>
            </w:r>
          </w:p>
        </w:tc>
        <w:tc>
          <w:tcPr>
            <w:tcW w:w="381" w:type="pct"/>
          </w:tcPr>
          <w:p w14:paraId="4EC936C7" w14:textId="77777777" w:rsidR="00260A10" w:rsidRDefault="00AE0B8D">
            <w:r>
              <w:t>File version</w:t>
            </w:r>
          </w:p>
        </w:tc>
        <w:tc>
          <w:tcPr>
            <w:tcW w:w="365" w:type="pct"/>
          </w:tcPr>
          <w:p w14:paraId="1847602A" w14:textId="77777777" w:rsidR="00260A10" w:rsidRDefault="00AE0B8D">
            <w:r>
              <w:t>Status</w:t>
            </w:r>
          </w:p>
        </w:tc>
      </w:tr>
      <w:tr w:rsidR="00260A10" w14:paraId="02674DCB" w14:textId="77777777">
        <w:tc>
          <w:tcPr>
            <w:tcW w:w="433" w:type="pct"/>
          </w:tcPr>
          <w:p w14:paraId="25C4776D" w14:textId="77777777" w:rsidR="00260A10" w:rsidRDefault="00AE0B8D">
            <w:pPr>
              <w:rPr>
                <w:rFonts w:eastAsia="等线"/>
              </w:rPr>
            </w:pPr>
            <w:r>
              <w:rPr>
                <w:rFonts w:eastAsia="等线"/>
              </w:rPr>
              <w:t>H153</w:t>
            </w:r>
          </w:p>
        </w:tc>
        <w:tc>
          <w:tcPr>
            <w:tcW w:w="425" w:type="pct"/>
          </w:tcPr>
          <w:p w14:paraId="7D2659E0" w14:textId="77777777" w:rsidR="00260A10" w:rsidRDefault="00AE0B8D">
            <w:pPr>
              <w:rPr>
                <w:rFonts w:eastAsia="等线"/>
              </w:rPr>
            </w:pPr>
            <w:r>
              <w:rPr>
                <w:rFonts w:eastAsia="等线"/>
              </w:rPr>
              <w:t>MOB</w:t>
            </w:r>
          </w:p>
        </w:tc>
        <w:tc>
          <w:tcPr>
            <w:tcW w:w="479" w:type="pct"/>
          </w:tcPr>
          <w:p w14:paraId="4352D8F1" w14:textId="77777777" w:rsidR="00260A10" w:rsidRDefault="00AE0B8D">
            <w:pPr>
              <w:rPr>
                <w:rFonts w:eastAsia="等线"/>
              </w:rPr>
            </w:pPr>
            <w:r>
              <w:rPr>
                <w:rFonts w:eastAsia="等线"/>
              </w:rPr>
              <w:t>2</w:t>
            </w:r>
          </w:p>
        </w:tc>
        <w:tc>
          <w:tcPr>
            <w:tcW w:w="1253" w:type="pct"/>
          </w:tcPr>
          <w:p w14:paraId="5C59650C" w14:textId="77777777" w:rsidR="00260A10" w:rsidRDefault="00AE0B8D">
            <w:pPr>
              <w:rPr>
                <w:rFonts w:eastAsia="等线"/>
              </w:rPr>
            </w:pPr>
            <w:r>
              <w:rPr>
                <w:rFonts w:eastAsia="等线"/>
              </w:rPr>
              <w:t>A field specific to eventLTM3 should be placed in eventLTM3</w:t>
            </w:r>
          </w:p>
        </w:tc>
        <w:tc>
          <w:tcPr>
            <w:tcW w:w="520" w:type="pct"/>
          </w:tcPr>
          <w:p w14:paraId="6C8672D8" w14:textId="77777777" w:rsidR="00260A10" w:rsidRDefault="00260A10">
            <w:pPr>
              <w:rPr>
                <w:rFonts w:eastAsia="等线"/>
              </w:rPr>
            </w:pPr>
          </w:p>
        </w:tc>
        <w:tc>
          <w:tcPr>
            <w:tcW w:w="699" w:type="pct"/>
          </w:tcPr>
          <w:p w14:paraId="7CF0C179" w14:textId="77777777" w:rsidR="00260A10" w:rsidRDefault="00AE0B8D">
            <w:pPr>
              <w:rPr>
                <w:rFonts w:eastAsia="等线"/>
              </w:rPr>
            </w:pPr>
            <w:r>
              <w:rPr>
                <w:rFonts w:eastAsia="等线"/>
              </w:rPr>
              <w:t>Huawei (David)</w:t>
            </w:r>
          </w:p>
        </w:tc>
        <w:tc>
          <w:tcPr>
            <w:tcW w:w="445" w:type="pct"/>
          </w:tcPr>
          <w:p w14:paraId="3B3B4CA6" w14:textId="77777777" w:rsidR="00260A10" w:rsidRDefault="00260A10"/>
        </w:tc>
        <w:tc>
          <w:tcPr>
            <w:tcW w:w="381" w:type="pct"/>
          </w:tcPr>
          <w:p w14:paraId="6CF8425C" w14:textId="77777777" w:rsidR="00260A10" w:rsidRDefault="00AE0B8D">
            <w:pPr>
              <w:rPr>
                <w:rFonts w:eastAsia="等线"/>
              </w:rPr>
            </w:pPr>
            <w:r>
              <w:rPr>
                <w:rFonts w:eastAsia="等线" w:hint="eastAsia"/>
              </w:rPr>
              <w:t>V0</w:t>
            </w:r>
            <w:r>
              <w:rPr>
                <w:rFonts w:eastAsia="等线"/>
              </w:rPr>
              <w:t>18</w:t>
            </w:r>
          </w:p>
        </w:tc>
        <w:tc>
          <w:tcPr>
            <w:tcW w:w="365" w:type="pct"/>
          </w:tcPr>
          <w:p w14:paraId="0B16BD42" w14:textId="77777777" w:rsidR="00260A10" w:rsidRDefault="00AE0B8D">
            <w:r>
              <w:t>ToDo</w:t>
            </w:r>
          </w:p>
        </w:tc>
      </w:tr>
    </w:tbl>
    <w:p w14:paraId="50201CCB" w14:textId="77777777" w:rsidR="00260A10" w:rsidRDefault="00AE0B8D">
      <w:pPr>
        <w:pStyle w:val="af3"/>
      </w:pPr>
      <w:r>
        <w:rPr>
          <w:b/>
        </w:rPr>
        <w:br/>
        <w:t>[Description]</w:t>
      </w:r>
      <w:r>
        <w:t>:</w:t>
      </w:r>
      <w:r>
        <w:rPr>
          <w:rFonts w:eastAsia="等线" w:hint="eastAsia"/>
        </w:rPr>
        <w:t xml:space="preserve"> </w:t>
      </w:r>
    </w:p>
    <w:p w14:paraId="7AFD6C7D" w14:textId="77777777" w:rsidR="00260A10" w:rsidRDefault="00AE0B8D">
      <w:pPr>
        <w:pStyle w:val="af3"/>
        <w:rPr>
          <w:rFonts w:eastAsia="等线"/>
        </w:rPr>
      </w:pPr>
      <w:r>
        <w:rPr>
          <w:rFonts w:eastAsia="等线"/>
        </w:rPr>
        <w:t>A field that is specific to eventLTM3 should be defined in eventLTM3.</w:t>
      </w:r>
    </w:p>
    <w:p w14:paraId="6737F8F6" w14:textId="77777777" w:rsidR="00260A10" w:rsidRDefault="00AE0B8D">
      <w:pPr>
        <w:pStyle w:val="af3"/>
      </w:pPr>
      <w:r>
        <w:rPr>
          <w:b/>
        </w:rPr>
        <w:t>[Proposed Change]</w:t>
      </w:r>
      <w:r>
        <w:t xml:space="preserve">: </w:t>
      </w:r>
    </w:p>
    <w:p w14:paraId="6956D174" w14:textId="77777777" w:rsidR="00260A10" w:rsidRDefault="00AE0B8D">
      <w:pPr>
        <w:pStyle w:val="TH"/>
      </w:pPr>
      <w:r>
        <w:rPr>
          <w:i/>
        </w:rPr>
        <w:t>LTM-CSI-ReportConfig</w:t>
      </w:r>
      <w:r>
        <w:t xml:space="preserve"> information element</w:t>
      </w:r>
    </w:p>
    <w:p w14:paraId="42AE320C" w14:textId="77777777" w:rsidR="00260A10" w:rsidRDefault="00AE0B8D">
      <w:pPr>
        <w:pStyle w:val="PL"/>
        <w:rPr>
          <w:color w:val="808080"/>
        </w:rPr>
      </w:pPr>
      <w:r>
        <w:rPr>
          <w:color w:val="808080"/>
        </w:rPr>
        <w:t>-- ASN1START</w:t>
      </w:r>
    </w:p>
    <w:p w14:paraId="2FC2C735" w14:textId="77777777" w:rsidR="00260A10" w:rsidRDefault="00AE0B8D">
      <w:pPr>
        <w:pStyle w:val="PL"/>
        <w:rPr>
          <w:color w:val="808080"/>
        </w:rPr>
      </w:pPr>
      <w:r>
        <w:rPr>
          <w:color w:val="808080"/>
        </w:rPr>
        <w:t>-- TAG-LTM-CSI-REPORTCONFIG-START</w:t>
      </w:r>
    </w:p>
    <w:p w14:paraId="5E6115B7" w14:textId="77777777" w:rsidR="00260A10" w:rsidRDefault="00260A10">
      <w:pPr>
        <w:pStyle w:val="PL"/>
      </w:pPr>
    </w:p>
    <w:p w14:paraId="4D8B0909" w14:textId="77777777" w:rsidR="00260A10" w:rsidRDefault="00AE0B8D">
      <w:pPr>
        <w:pStyle w:val="PL"/>
      </w:pPr>
      <w:r>
        <w:t xml:space="preserve">LTM-CSI-ReportConfig-r18 ::=      </w:t>
      </w:r>
      <w:r>
        <w:rPr>
          <w:color w:val="993366"/>
        </w:rPr>
        <w:t>SEQUENCE</w:t>
      </w:r>
      <w:r>
        <w:t xml:space="preserve"> {</w:t>
      </w:r>
    </w:p>
    <w:p w14:paraId="69E68C43" w14:textId="77777777" w:rsidR="00260A10" w:rsidRDefault="00AE0B8D">
      <w:pPr>
        <w:pStyle w:val="PL"/>
      </w:pPr>
      <w:r>
        <w:t xml:space="preserve">    ltm-CSI-ReportConfigId-r18                     LTM-CSI-ReportConfigId-r18,</w:t>
      </w:r>
    </w:p>
    <w:p w14:paraId="4C9FD90E" w14:textId="77777777" w:rsidR="00260A10" w:rsidRDefault="00AE0B8D">
      <w:pPr>
        <w:pStyle w:val="PL"/>
      </w:pPr>
      <w:r>
        <w:t xml:space="preserve">    ltm-ResourcesForChannelMeasurement-r18         LTM-CSI-ResourceConfigId-r18,</w:t>
      </w:r>
    </w:p>
    <w:p w14:paraId="2B56CB73" w14:textId="77777777" w:rsidR="00260A10" w:rsidRDefault="00AE0B8D">
      <w:pPr>
        <w:pStyle w:val="PL"/>
      </w:pPr>
      <w:r>
        <w:t xml:space="preserve">    ltm-ReportConfigType-r18                           </w:t>
      </w:r>
      <w:r>
        <w:rPr>
          <w:color w:val="993366"/>
        </w:rPr>
        <w:t>CHOICE</w:t>
      </w:r>
      <w:r>
        <w:t xml:space="preserve"> {</w:t>
      </w:r>
    </w:p>
    <w:p w14:paraId="3BC7BAB1" w14:textId="77777777" w:rsidR="00260A10" w:rsidRDefault="00AE0B8D">
      <w:pPr>
        <w:pStyle w:val="PL"/>
      </w:pPr>
      <w:r>
        <w:t xml:space="preserve">        periodic-r18                                       </w:t>
      </w:r>
      <w:r>
        <w:rPr>
          <w:color w:val="993366"/>
        </w:rPr>
        <w:t>SEQUENCE</w:t>
      </w:r>
      <w:r>
        <w:t xml:space="preserve"> {</w:t>
      </w:r>
    </w:p>
    <w:p w14:paraId="7851EFD0" w14:textId="77777777" w:rsidR="00260A10" w:rsidRDefault="00AE0B8D">
      <w:pPr>
        <w:pStyle w:val="PL"/>
      </w:pPr>
      <w:r>
        <w:t xml:space="preserve">            reportSlotConfig-r18                               CSI-ReportPeriodicityAndOffset,</w:t>
      </w:r>
    </w:p>
    <w:p w14:paraId="7A6A04C1" w14:textId="77777777" w:rsidR="00260A10" w:rsidRDefault="00AE0B8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456C9A" w14:textId="77777777" w:rsidR="00260A10" w:rsidRDefault="00AE0B8D">
      <w:pPr>
        <w:pStyle w:val="PL"/>
      </w:pPr>
      <w:r>
        <w:t xml:space="preserve">        },</w:t>
      </w:r>
    </w:p>
    <w:p w14:paraId="12643FF7" w14:textId="77777777" w:rsidR="00260A10" w:rsidRDefault="00AE0B8D">
      <w:pPr>
        <w:pStyle w:val="PL"/>
      </w:pPr>
      <w:r>
        <w:t xml:space="preserve">        semiPersistentOnPUCCH-r18                          </w:t>
      </w:r>
      <w:r>
        <w:rPr>
          <w:color w:val="993366"/>
        </w:rPr>
        <w:t>SEQUENCE</w:t>
      </w:r>
      <w:r>
        <w:t xml:space="preserve"> {</w:t>
      </w:r>
    </w:p>
    <w:p w14:paraId="2AF6AF6A" w14:textId="77777777" w:rsidR="00260A10" w:rsidRDefault="00AE0B8D">
      <w:pPr>
        <w:pStyle w:val="PL"/>
      </w:pPr>
      <w:r>
        <w:t xml:space="preserve">            reportSlotConfig-r18                               CSI-ReportPeriodicityAndOffset,</w:t>
      </w:r>
    </w:p>
    <w:p w14:paraId="54B43053" w14:textId="77777777" w:rsidR="00260A10" w:rsidRDefault="00AE0B8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AED08C" w14:textId="77777777" w:rsidR="00260A10" w:rsidRDefault="00AE0B8D">
      <w:pPr>
        <w:pStyle w:val="PL"/>
      </w:pPr>
      <w:r>
        <w:t xml:space="preserve">        },</w:t>
      </w:r>
    </w:p>
    <w:p w14:paraId="10835005" w14:textId="77777777" w:rsidR="00260A10" w:rsidRDefault="00AE0B8D">
      <w:pPr>
        <w:pStyle w:val="PL"/>
      </w:pPr>
      <w:r>
        <w:t xml:space="preserve">        semiPersistentOnPUSCH-r18                          </w:t>
      </w:r>
      <w:r>
        <w:rPr>
          <w:color w:val="993366"/>
        </w:rPr>
        <w:t>SEQUENCE</w:t>
      </w:r>
      <w:r>
        <w:t xml:space="preserve"> {</w:t>
      </w:r>
    </w:p>
    <w:p w14:paraId="18A19C65" w14:textId="77777777" w:rsidR="00260A10" w:rsidRDefault="00AE0B8D">
      <w:pPr>
        <w:pStyle w:val="PL"/>
      </w:pPr>
      <w:r>
        <w:t xml:space="preserve">            reportSlotConfig-r18                               CSI-ReportPeriodicityAndOffset,</w:t>
      </w:r>
    </w:p>
    <w:p w14:paraId="0AF99A99" w14:textId="77777777" w:rsidR="00260A10" w:rsidRDefault="00AE0B8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4AC9322" w14:textId="77777777" w:rsidR="00260A10" w:rsidRDefault="00AE0B8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B9557FF" w14:textId="77777777" w:rsidR="00260A10" w:rsidRDefault="00AE0B8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B5D808A" w14:textId="77777777" w:rsidR="00260A10" w:rsidRDefault="00AE0B8D">
      <w:pPr>
        <w:pStyle w:val="PL"/>
      </w:pPr>
      <w:r>
        <w:t xml:space="preserve">            p0alpha-r18                                        P0-PUSCH-AlphaSetId</w:t>
      </w:r>
    </w:p>
    <w:p w14:paraId="4D192318" w14:textId="77777777" w:rsidR="00260A10" w:rsidRDefault="00AE0B8D">
      <w:pPr>
        <w:pStyle w:val="PL"/>
      </w:pPr>
      <w:r>
        <w:t xml:space="preserve">        },</w:t>
      </w:r>
    </w:p>
    <w:p w14:paraId="58643E63" w14:textId="77777777" w:rsidR="00260A10" w:rsidRDefault="00AE0B8D">
      <w:pPr>
        <w:pStyle w:val="PL"/>
      </w:pPr>
      <w:r>
        <w:t xml:space="preserve">        aperiodic-r18                                      </w:t>
      </w:r>
      <w:r>
        <w:rPr>
          <w:color w:val="993366"/>
        </w:rPr>
        <w:t>SEQUENCE</w:t>
      </w:r>
      <w:r>
        <w:t xml:space="preserve"> {</w:t>
      </w:r>
    </w:p>
    <w:p w14:paraId="18BA40AC" w14:textId="77777777" w:rsidR="00260A10" w:rsidRDefault="00AE0B8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C4FBEC2" w14:textId="77777777" w:rsidR="00260A10" w:rsidRDefault="00AE0B8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A55DBC3" w14:textId="77777777" w:rsidR="00260A10" w:rsidRDefault="00AE0B8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ADCA607" w14:textId="77777777" w:rsidR="00260A10" w:rsidRDefault="00AE0B8D">
      <w:pPr>
        <w:pStyle w:val="PL"/>
      </w:pPr>
      <w:r>
        <w:t xml:space="preserve">        },</w:t>
      </w:r>
    </w:p>
    <w:p w14:paraId="6DDA1A61" w14:textId="77777777" w:rsidR="00260A10" w:rsidRDefault="00AE0B8D">
      <w:pPr>
        <w:pStyle w:val="PL"/>
      </w:pPr>
      <w:r>
        <w:t xml:space="preserve">        ...,</w:t>
      </w:r>
    </w:p>
    <w:p w14:paraId="6332F226" w14:textId="77777777" w:rsidR="00260A10" w:rsidRDefault="00AE0B8D">
      <w:pPr>
        <w:pStyle w:val="PL"/>
      </w:pPr>
      <w:r>
        <w:t xml:space="preserve">        eventTriggered-r19                         </w:t>
      </w:r>
      <w:r>
        <w:rPr>
          <w:color w:val="993366"/>
        </w:rPr>
        <w:t>SEQUENCE</w:t>
      </w:r>
      <w:r>
        <w:t xml:space="preserve"> {</w:t>
      </w:r>
    </w:p>
    <w:p w14:paraId="34807FD6" w14:textId="77777777" w:rsidR="00260A10" w:rsidRDefault="00AE0B8D">
      <w:pPr>
        <w:pStyle w:val="PL"/>
      </w:pPr>
      <w:r>
        <w:t xml:space="preserve">            eventId-r19                                </w:t>
      </w:r>
      <w:r>
        <w:rPr>
          <w:color w:val="993366"/>
        </w:rPr>
        <w:t>CHOICE</w:t>
      </w:r>
      <w:r>
        <w:t xml:space="preserve"> {</w:t>
      </w:r>
    </w:p>
    <w:p w14:paraId="40B4FB06" w14:textId="77777777" w:rsidR="00260A10" w:rsidRDefault="00AE0B8D">
      <w:pPr>
        <w:pStyle w:val="PL"/>
      </w:pPr>
      <w:r>
        <w:lastRenderedPageBreak/>
        <w:t xml:space="preserve">                eventLTM2-r19                              </w:t>
      </w:r>
      <w:r>
        <w:rPr>
          <w:color w:val="993366"/>
        </w:rPr>
        <w:t>SEQUENCE</w:t>
      </w:r>
      <w:r>
        <w:t xml:space="preserve"> {</w:t>
      </w:r>
    </w:p>
    <w:p w14:paraId="7A0EFD8D" w14:textId="77777777" w:rsidR="00260A10" w:rsidRDefault="00AE0B8D">
      <w:pPr>
        <w:pStyle w:val="PL"/>
      </w:pPr>
      <w:r>
        <w:t xml:space="preserve">                    ltm2-Threshold-r19                         MeasTriggerQuantity,</w:t>
      </w:r>
    </w:p>
    <w:p w14:paraId="2C220B67" w14:textId="77777777" w:rsidR="00260A10" w:rsidRDefault="00AE0B8D">
      <w:pPr>
        <w:pStyle w:val="PL"/>
      </w:pPr>
      <w:r>
        <w:t xml:space="preserve">                    hysteresis-r19                             Hysteresis,</w:t>
      </w:r>
    </w:p>
    <w:p w14:paraId="311C2797" w14:textId="77777777" w:rsidR="00260A10" w:rsidRDefault="00AE0B8D">
      <w:pPr>
        <w:pStyle w:val="PL"/>
      </w:pPr>
      <w:r>
        <w:t xml:space="preserve">                    timeToTrigger-r19                          TimeToTrigger,</w:t>
      </w:r>
    </w:p>
    <w:p w14:paraId="20279609" w14:textId="77777777" w:rsidR="00260A10" w:rsidRDefault="00AE0B8D">
      <w:pPr>
        <w:pStyle w:val="PL"/>
      </w:pPr>
      <w:r>
        <w:t xml:space="preserve">                    ...</w:t>
      </w:r>
    </w:p>
    <w:p w14:paraId="29B3AA5E" w14:textId="77777777" w:rsidR="00260A10" w:rsidRDefault="00AE0B8D">
      <w:pPr>
        <w:pStyle w:val="PL"/>
      </w:pPr>
      <w:r>
        <w:t xml:space="preserve">                },</w:t>
      </w:r>
    </w:p>
    <w:p w14:paraId="6C9B9C7B" w14:textId="77777777" w:rsidR="00260A10" w:rsidRDefault="00AE0B8D">
      <w:pPr>
        <w:pStyle w:val="PL"/>
      </w:pPr>
      <w:r>
        <w:t xml:space="preserve">                eventLTM3-r19                              </w:t>
      </w:r>
      <w:r>
        <w:rPr>
          <w:color w:val="993366"/>
        </w:rPr>
        <w:t>SEQUENCE</w:t>
      </w:r>
      <w:r>
        <w:t xml:space="preserve"> {</w:t>
      </w:r>
    </w:p>
    <w:p w14:paraId="28CF0DB3" w14:textId="77777777" w:rsidR="00260A10" w:rsidRDefault="00AE0B8D">
      <w:pPr>
        <w:pStyle w:val="PL"/>
      </w:pPr>
      <w:r>
        <w:t xml:space="preserve">                    ltm3-Offset-r19                            MeasTriggerQuantityOffset,</w:t>
      </w:r>
    </w:p>
    <w:p w14:paraId="2A4D5EFA" w14:textId="77777777" w:rsidR="00260A10" w:rsidRDefault="00AE0B8D">
      <w:pPr>
        <w:pStyle w:val="PL"/>
      </w:pPr>
      <w:r>
        <w:t xml:space="preserve">                    hysteresis-r19                             Hysteresis,</w:t>
      </w:r>
    </w:p>
    <w:p w14:paraId="75415337" w14:textId="77777777" w:rsidR="00260A10" w:rsidRDefault="00AE0B8D">
      <w:pPr>
        <w:pStyle w:val="PL"/>
        <w:rPr>
          <w:ins w:id="2892" w:author="Huawei (David Lecompte)" w:date="2025-10-30T15:04:00Z"/>
        </w:rPr>
      </w:pPr>
      <w:r>
        <w:t xml:space="preserve">                    timeToTrigger-r19                          TimeToTrigger,</w:t>
      </w:r>
    </w:p>
    <w:p w14:paraId="6622603C" w14:textId="77777777" w:rsidR="00260A10" w:rsidRDefault="00AE0B8D">
      <w:pPr>
        <w:pStyle w:val="PL"/>
        <w:rPr>
          <w:ins w:id="2893" w:author="Huawei (David Lecompte)" w:date="2025-10-30T15:04:00Z"/>
          <w:color w:val="808080"/>
        </w:rPr>
      </w:pPr>
      <w:ins w:id="2894" w:author="Huawei (David Lecompte)" w:date="2025-10-30T15:04:00Z">
        <w:r>
          <w:t xml:space="preserve">    </w:t>
        </w:r>
      </w:ins>
      <w:ins w:id="2895" w:author="Huawei (David Lecompte)" w:date="2025-10-30T15:05:00Z">
        <w:r>
          <w:t xml:space="preserve">                </w:t>
        </w:r>
      </w:ins>
      <w:ins w:id="2896" w:author="Huawei (David Lecompte)" w:date="2025-10-30T15:07:00Z">
        <w:r>
          <w:t>serving</w:t>
        </w:r>
      </w:ins>
      <w:ins w:id="2897" w:author="Huawei (David Lecompte)" w:date="2025-10-30T15:04:00Z">
        <w:r>
          <w:t xml:space="preserve">SpecificOffset-r19                </w:t>
        </w:r>
      </w:ins>
      <w:ins w:id="2898" w:author="Huawei (David Lecompte)" w:date="2025-10-30T15:07:00Z">
        <w:r>
          <w:t xml:space="preserve">  </w:t>
        </w:r>
      </w:ins>
      <w:ins w:id="2899" w:author="Huawei (David Lecompte)" w:date="2025-10-30T15:04:00Z">
        <w:r>
          <w:t xml:space="preserve">MeasTriggerQuantityOffset                    </w:t>
        </w:r>
      </w:ins>
      <w:ins w:id="2900" w:author="Huawei (David Lecompte)" w:date="2025-10-30T15:06:00Z">
        <w:r>
          <w:t xml:space="preserve">  </w:t>
        </w:r>
      </w:ins>
      <w:ins w:id="2901" w:author="Huawei (David Lecompte)" w:date="2025-10-30T15:04:00Z">
        <w:r>
          <w:rPr>
            <w:color w:val="993366"/>
          </w:rPr>
          <w:t>OPTIONAL</w:t>
        </w:r>
        <w:r>
          <w:t xml:space="preserve">, </w:t>
        </w:r>
        <w:r>
          <w:rPr>
            <w:color w:val="808080"/>
          </w:rPr>
          <w:t xml:space="preserve">-- </w:t>
        </w:r>
      </w:ins>
      <w:ins w:id="2902" w:author="Huawei (David Lecompte)" w:date="2025-10-30T15:05:00Z">
        <w:r>
          <w:rPr>
            <w:color w:val="808080"/>
          </w:rPr>
          <w:t>Need S</w:t>
        </w:r>
      </w:ins>
    </w:p>
    <w:p w14:paraId="4FD2D65B" w14:textId="77777777" w:rsidR="00260A10" w:rsidRDefault="00260A10">
      <w:pPr>
        <w:pStyle w:val="PL"/>
      </w:pPr>
    </w:p>
    <w:p w14:paraId="667644DC" w14:textId="77777777" w:rsidR="00260A10" w:rsidRDefault="00AE0B8D">
      <w:pPr>
        <w:pStyle w:val="PL"/>
      </w:pPr>
      <w:r>
        <w:t xml:space="preserve">                    ...</w:t>
      </w:r>
    </w:p>
    <w:p w14:paraId="623CAA06" w14:textId="77777777" w:rsidR="00260A10" w:rsidRDefault="00AE0B8D">
      <w:pPr>
        <w:pStyle w:val="PL"/>
      </w:pPr>
      <w:r>
        <w:t xml:space="preserve">                },</w:t>
      </w:r>
    </w:p>
    <w:p w14:paraId="4C539CEB" w14:textId="77777777" w:rsidR="00260A10" w:rsidRDefault="00AE0B8D">
      <w:pPr>
        <w:pStyle w:val="PL"/>
      </w:pPr>
      <w:r>
        <w:t xml:space="preserve">                eventLTM4-r19                              </w:t>
      </w:r>
      <w:r>
        <w:rPr>
          <w:color w:val="993366"/>
        </w:rPr>
        <w:t>SEQUENCE</w:t>
      </w:r>
      <w:r>
        <w:t xml:space="preserve"> {</w:t>
      </w:r>
    </w:p>
    <w:p w14:paraId="3EB7BD10" w14:textId="77777777" w:rsidR="00260A10" w:rsidRDefault="00AE0B8D">
      <w:pPr>
        <w:pStyle w:val="PL"/>
      </w:pPr>
      <w:r>
        <w:t xml:space="preserve">                    ltm4-Threshold-r19                         MeasTriggerQuantity,</w:t>
      </w:r>
    </w:p>
    <w:p w14:paraId="29DCD28D" w14:textId="77777777" w:rsidR="00260A10" w:rsidRDefault="00AE0B8D">
      <w:pPr>
        <w:pStyle w:val="PL"/>
      </w:pPr>
      <w:r>
        <w:t xml:space="preserve">                    hysteresis-r19                             Hysteresis,</w:t>
      </w:r>
    </w:p>
    <w:p w14:paraId="1786267E" w14:textId="77777777" w:rsidR="00260A10" w:rsidRDefault="00AE0B8D">
      <w:pPr>
        <w:pStyle w:val="PL"/>
      </w:pPr>
      <w:r>
        <w:t xml:space="preserve">                    timeToTrigger-r19                          TimeToTrigger,</w:t>
      </w:r>
    </w:p>
    <w:p w14:paraId="107F7D41" w14:textId="77777777" w:rsidR="00260A10" w:rsidRDefault="00AE0B8D">
      <w:pPr>
        <w:pStyle w:val="PL"/>
      </w:pPr>
      <w:r>
        <w:t xml:space="preserve">                    ...</w:t>
      </w:r>
    </w:p>
    <w:p w14:paraId="05F4D30D" w14:textId="77777777" w:rsidR="00260A10" w:rsidRDefault="00AE0B8D">
      <w:pPr>
        <w:pStyle w:val="PL"/>
      </w:pPr>
      <w:r>
        <w:t xml:space="preserve">                },</w:t>
      </w:r>
    </w:p>
    <w:p w14:paraId="1C514230" w14:textId="77777777" w:rsidR="00260A10" w:rsidRDefault="00AE0B8D">
      <w:pPr>
        <w:pStyle w:val="PL"/>
      </w:pPr>
      <w:r>
        <w:t xml:space="preserve">                eventLTM5-r19                              </w:t>
      </w:r>
      <w:r>
        <w:rPr>
          <w:color w:val="993366"/>
        </w:rPr>
        <w:t>SEQUENCE</w:t>
      </w:r>
      <w:r>
        <w:t xml:space="preserve"> {</w:t>
      </w:r>
    </w:p>
    <w:p w14:paraId="7464E235" w14:textId="77777777" w:rsidR="00260A10" w:rsidRDefault="00AE0B8D">
      <w:pPr>
        <w:pStyle w:val="PL"/>
      </w:pPr>
      <w:r>
        <w:t xml:space="preserve">                    ltm5-Threshold1-r19                        MeasTriggerQuantity,</w:t>
      </w:r>
    </w:p>
    <w:p w14:paraId="5D4702FD" w14:textId="77777777" w:rsidR="00260A10" w:rsidRDefault="00AE0B8D">
      <w:pPr>
        <w:pStyle w:val="PL"/>
      </w:pPr>
      <w:r>
        <w:t xml:space="preserve">                    ltm5-Threshold2-r19                        MeasTriggerQuantity,</w:t>
      </w:r>
    </w:p>
    <w:p w14:paraId="084A87CB" w14:textId="77777777" w:rsidR="00260A10" w:rsidRDefault="00AE0B8D">
      <w:pPr>
        <w:pStyle w:val="PL"/>
      </w:pPr>
      <w:r>
        <w:t xml:space="preserve">                    hysteresis-r19                             Hysteresis,</w:t>
      </w:r>
    </w:p>
    <w:p w14:paraId="2E482F18" w14:textId="77777777" w:rsidR="00260A10" w:rsidRDefault="00AE0B8D">
      <w:pPr>
        <w:pStyle w:val="PL"/>
      </w:pPr>
      <w:r>
        <w:t xml:space="preserve">                    timeToTrigger-r19                          TimeToTrigger,</w:t>
      </w:r>
    </w:p>
    <w:p w14:paraId="224375FA" w14:textId="77777777" w:rsidR="00260A10" w:rsidRDefault="00AE0B8D">
      <w:pPr>
        <w:pStyle w:val="PL"/>
      </w:pPr>
      <w:r>
        <w:t xml:space="preserve">                    ...</w:t>
      </w:r>
    </w:p>
    <w:p w14:paraId="1111AB86" w14:textId="77777777" w:rsidR="00260A10" w:rsidRDefault="00AE0B8D">
      <w:pPr>
        <w:pStyle w:val="PL"/>
      </w:pPr>
      <w:r>
        <w:t xml:space="preserve">                },</w:t>
      </w:r>
    </w:p>
    <w:p w14:paraId="6DEDF3E4" w14:textId="77777777" w:rsidR="00260A10" w:rsidRDefault="00AE0B8D">
      <w:pPr>
        <w:pStyle w:val="PL"/>
      </w:pPr>
      <w:r>
        <w:t xml:space="preserve">                 ...</w:t>
      </w:r>
    </w:p>
    <w:p w14:paraId="5CB26537" w14:textId="77777777" w:rsidR="00260A10" w:rsidRDefault="00AE0B8D">
      <w:pPr>
        <w:pStyle w:val="PL"/>
      </w:pPr>
      <w:r>
        <w:t xml:space="preserve">            },</w:t>
      </w:r>
    </w:p>
    <w:p w14:paraId="42E1E4B1" w14:textId="77777777" w:rsidR="00260A10" w:rsidRDefault="00AE0B8D">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6F0F41D9" w14:textId="77777777" w:rsidR="00260A10" w:rsidRDefault="00AE0B8D">
      <w:pPr>
        <w:pStyle w:val="PL"/>
        <w:rPr>
          <w:color w:val="808080"/>
        </w:rPr>
      </w:pPr>
      <w:r>
        <w:t xml:space="preserve">                                                                                                              </w:t>
      </w:r>
      <w:r>
        <w:rPr>
          <w:color w:val="993366"/>
        </w:rPr>
        <w:t>OPTIONAL</w:t>
      </w:r>
      <w:r>
        <w:t xml:space="preserve">, </w:t>
      </w:r>
      <w:r>
        <w:rPr>
          <w:color w:val="808080"/>
        </w:rPr>
        <w:t>-- Need R</w:t>
      </w:r>
    </w:p>
    <w:p w14:paraId="375E2316" w14:textId="77777777" w:rsidR="00260A10" w:rsidRDefault="00AE0B8D">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174C335" w14:textId="77777777" w:rsidR="00260A10" w:rsidRDefault="00AE0B8D">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7719547" w14:textId="77777777" w:rsidR="00260A10" w:rsidRDefault="00AE0B8D">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0B78BA82" w14:textId="77777777" w:rsidR="00260A10" w:rsidRDefault="00AE0B8D">
      <w:pPr>
        <w:pStyle w:val="PL"/>
        <w:rPr>
          <w:del w:id="2903" w:author="Huawei (David Lecompte)" w:date="2025-10-30T15:07:00Z"/>
          <w:color w:val="808080"/>
        </w:rPr>
      </w:pPr>
      <w:del w:id="2904"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3197CE6A" w14:textId="77777777" w:rsidR="00260A10" w:rsidRDefault="00AE0B8D">
      <w:pPr>
        <w:pStyle w:val="PL"/>
      </w:pPr>
      <w:r>
        <w:t xml:space="preserve">            ...</w:t>
      </w:r>
    </w:p>
    <w:p w14:paraId="27D69366" w14:textId="77777777" w:rsidR="00260A10" w:rsidRDefault="00AE0B8D">
      <w:pPr>
        <w:pStyle w:val="PL"/>
      </w:pPr>
      <w:r>
        <w:t xml:space="preserve">        }</w:t>
      </w:r>
    </w:p>
    <w:p w14:paraId="6DE17031" w14:textId="77777777" w:rsidR="00260A10" w:rsidRDefault="00AE0B8D">
      <w:pPr>
        <w:pStyle w:val="PL"/>
      </w:pPr>
      <w:r>
        <w:t xml:space="preserve">    },</w:t>
      </w:r>
    </w:p>
    <w:p w14:paraId="7C99F438" w14:textId="77777777" w:rsidR="00260A10" w:rsidRDefault="00AE0B8D">
      <w:pPr>
        <w:pStyle w:val="PL"/>
      </w:pPr>
      <w:r>
        <w:t xml:space="preserve">    ltm-ReportContent-r18                          LTM-ReportContent-r18,</w:t>
      </w:r>
    </w:p>
    <w:p w14:paraId="393B0241" w14:textId="77777777" w:rsidR="00260A10" w:rsidRDefault="00AE0B8D">
      <w:pPr>
        <w:pStyle w:val="PL"/>
      </w:pPr>
      <w:r>
        <w:t xml:space="preserve">    ...,</w:t>
      </w:r>
    </w:p>
    <w:p w14:paraId="27D23F79" w14:textId="77777777" w:rsidR="00260A10" w:rsidRDefault="00AE0B8D">
      <w:pPr>
        <w:pStyle w:val="PL"/>
      </w:pPr>
      <w:r>
        <w:t xml:space="preserve">    [[</w:t>
      </w:r>
    </w:p>
    <w:p w14:paraId="47D9BFDA" w14:textId="77777777" w:rsidR="00260A10" w:rsidRDefault="00AE0B8D">
      <w:pPr>
        <w:pStyle w:val="PL"/>
        <w:rPr>
          <w:color w:val="808080"/>
        </w:rPr>
      </w:pPr>
      <w:r>
        <w:t xml:space="preserve">    ltm-ReportContent-v1900                        LTM-ReportContent-v1900                                    </w:t>
      </w:r>
      <w:r>
        <w:rPr>
          <w:color w:val="993366"/>
        </w:rPr>
        <w:t>OPTIONAL</w:t>
      </w:r>
      <w:r>
        <w:t xml:space="preserve">, </w:t>
      </w:r>
      <w:r>
        <w:rPr>
          <w:color w:val="808080"/>
        </w:rPr>
        <w:t>-- Need R</w:t>
      </w:r>
    </w:p>
    <w:p w14:paraId="07A1DF32" w14:textId="77777777" w:rsidR="00260A10" w:rsidRDefault="00AE0B8D">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67FC4233" w14:textId="77777777" w:rsidR="00260A10" w:rsidRDefault="00AE0B8D">
      <w:pPr>
        <w:pStyle w:val="PL"/>
      </w:pPr>
      <w:r>
        <w:t xml:space="preserve">    ]]</w:t>
      </w:r>
    </w:p>
    <w:p w14:paraId="538491D7" w14:textId="77777777" w:rsidR="00260A10" w:rsidRDefault="00AE0B8D">
      <w:pPr>
        <w:pStyle w:val="PL"/>
      </w:pPr>
      <w:r>
        <w:t>}</w:t>
      </w:r>
    </w:p>
    <w:p w14:paraId="1FDBD3DA" w14:textId="77777777" w:rsidR="00260A10" w:rsidRDefault="00260A10">
      <w:pPr>
        <w:pStyle w:val="PL"/>
        <w:rPr>
          <w:rFonts w:eastAsia="等线"/>
        </w:rPr>
      </w:pPr>
    </w:p>
    <w:p w14:paraId="4F5B1781" w14:textId="77777777" w:rsidR="00260A10" w:rsidRDefault="00260A1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4D19484B" w14:textId="77777777">
        <w:tc>
          <w:tcPr>
            <w:tcW w:w="4027" w:type="dxa"/>
            <w:tcBorders>
              <w:top w:val="single" w:sz="4" w:space="0" w:color="auto"/>
              <w:left w:val="single" w:sz="4" w:space="0" w:color="auto"/>
              <w:bottom w:val="single" w:sz="4" w:space="0" w:color="auto"/>
              <w:right w:val="single" w:sz="4" w:space="0" w:color="auto"/>
            </w:tcBorders>
          </w:tcPr>
          <w:p w14:paraId="74A18A60" w14:textId="77777777" w:rsidR="00260A10" w:rsidRDefault="00AE0B8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466EE5" w14:textId="77777777" w:rsidR="00260A10" w:rsidRDefault="00AE0B8D">
            <w:pPr>
              <w:pStyle w:val="TAH"/>
              <w:rPr>
                <w:szCs w:val="22"/>
                <w:lang w:eastAsia="sv-SE"/>
              </w:rPr>
            </w:pPr>
            <w:r>
              <w:rPr>
                <w:szCs w:val="22"/>
                <w:lang w:eastAsia="sv-SE"/>
              </w:rPr>
              <w:t>Explanation</w:t>
            </w:r>
          </w:p>
        </w:tc>
      </w:tr>
      <w:tr w:rsidR="00260A10" w14:paraId="418BB4E6" w14:textId="77777777">
        <w:tc>
          <w:tcPr>
            <w:tcW w:w="4027" w:type="dxa"/>
            <w:tcBorders>
              <w:top w:val="single" w:sz="4" w:space="0" w:color="auto"/>
              <w:left w:val="single" w:sz="4" w:space="0" w:color="auto"/>
              <w:bottom w:val="single" w:sz="4" w:space="0" w:color="auto"/>
              <w:right w:val="single" w:sz="4" w:space="0" w:color="auto"/>
            </w:tcBorders>
          </w:tcPr>
          <w:p w14:paraId="5DF73DE2" w14:textId="77777777" w:rsidR="00260A10" w:rsidRDefault="00AE0B8D">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710E02BB" w14:textId="77777777" w:rsidR="00260A10" w:rsidRDefault="00AE0B8D">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260A10" w14:paraId="4C6BBFC2" w14:textId="77777777">
        <w:tc>
          <w:tcPr>
            <w:tcW w:w="4027" w:type="dxa"/>
            <w:tcBorders>
              <w:top w:val="single" w:sz="4" w:space="0" w:color="auto"/>
              <w:left w:val="single" w:sz="4" w:space="0" w:color="auto"/>
              <w:bottom w:val="single" w:sz="4" w:space="0" w:color="auto"/>
              <w:right w:val="single" w:sz="4" w:space="0" w:color="auto"/>
            </w:tcBorders>
          </w:tcPr>
          <w:p w14:paraId="27A7A3DD" w14:textId="77777777" w:rsidR="00260A10" w:rsidRDefault="00AE0B8D">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654613A0" w14:textId="77777777" w:rsidR="00260A10" w:rsidRDefault="00AE0B8D">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260A10" w14:paraId="7F01E766" w14:textId="77777777">
        <w:trPr>
          <w:del w:id="2905"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5CA85F20" w14:textId="77777777" w:rsidR="00260A10" w:rsidRDefault="00AE0B8D">
            <w:pPr>
              <w:pStyle w:val="TAH"/>
              <w:jc w:val="left"/>
              <w:rPr>
                <w:del w:id="2906" w:author="Huawei (David Lecompte)" w:date="2025-10-31T17:02:00Z"/>
                <w:rFonts w:eastAsia="等线"/>
                <w:b w:val="0"/>
                <w:bCs/>
                <w:i/>
                <w:iCs/>
                <w:szCs w:val="22"/>
              </w:rPr>
            </w:pPr>
            <w:del w:id="2907" w:author="Huawei (David Lecompte)" w:date="2025-10-31T17:02:00Z">
              <w:r>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42562CCF" w14:textId="77777777" w:rsidR="00260A10" w:rsidRDefault="00AE0B8D">
            <w:pPr>
              <w:pStyle w:val="TAH"/>
              <w:jc w:val="left"/>
              <w:rPr>
                <w:del w:id="2908" w:author="Huawei (David Lecompte)" w:date="2025-10-31T17:02:00Z"/>
                <w:rFonts w:eastAsia="等线"/>
                <w:b w:val="0"/>
                <w:bCs/>
                <w:szCs w:val="22"/>
              </w:rPr>
            </w:pPr>
            <w:del w:id="2909" w:author="Huawei (David Lecompte)" w:date="2025-10-31T17:02:00Z">
              <w:r>
                <w:rPr>
                  <w:rFonts w:eastAsia="等线"/>
                  <w:b w:val="0"/>
                  <w:bCs/>
                  <w:szCs w:val="22"/>
                </w:rPr>
                <w:delText xml:space="preserve">This fiels is optionally present, need S, when </w:delText>
              </w:r>
              <w:r>
                <w:rPr>
                  <w:rFonts w:eastAsia="等线"/>
                  <w:b w:val="0"/>
                  <w:bCs/>
                  <w:i/>
                  <w:iCs/>
                  <w:szCs w:val="22"/>
                </w:rPr>
                <w:delText>eventId</w:delText>
              </w:r>
              <w:r>
                <w:rPr>
                  <w:rFonts w:eastAsia="等线"/>
                  <w:b w:val="0"/>
                  <w:bCs/>
                  <w:szCs w:val="22"/>
                </w:rPr>
                <w:delText xml:space="preserve"> is configured as </w:delText>
              </w:r>
              <w:r>
                <w:rPr>
                  <w:rFonts w:eastAsia="等线"/>
                  <w:b w:val="0"/>
                  <w:bCs/>
                  <w:i/>
                  <w:iCs/>
                  <w:szCs w:val="22"/>
                </w:rPr>
                <w:delText>eventLTM3</w:delText>
              </w:r>
              <w:r>
                <w:rPr>
                  <w:rFonts w:eastAsia="等线"/>
                  <w:b w:val="0"/>
                  <w:bCs/>
                  <w:szCs w:val="22"/>
                </w:rPr>
                <w:delText>. Otherwise, it is absent.</w:delText>
              </w:r>
            </w:del>
          </w:p>
        </w:tc>
      </w:tr>
    </w:tbl>
    <w:p w14:paraId="07172AF8" w14:textId="77777777" w:rsidR="00260A10" w:rsidRDefault="00260A10"/>
    <w:p w14:paraId="1ED829C3" w14:textId="77777777" w:rsidR="00260A10" w:rsidRDefault="00AE0B8D">
      <w:r>
        <w:rPr>
          <w:b/>
        </w:rPr>
        <w:t>[Comments]</w:t>
      </w:r>
      <w:r>
        <w:t>:</w:t>
      </w:r>
    </w:p>
    <w:p w14:paraId="65C6E41F" w14:textId="77777777" w:rsidR="00260A10" w:rsidRDefault="00260A10"/>
    <w:p w14:paraId="1A2A61A4" w14:textId="77777777" w:rsidR="00260A10" w:rsidRDefault="00AE0B8D">
      <w:pPr>
        <w:pStyle w:val="1"/>
        <w:rPr>
          <w:rFonts w:eastAsia="等线"/>
        </w:rPr>
      </w:pPr>
      <w:r>
        <w:rPr>
          <w:rFonts w:eastAsia="等线"/>
        </w:rPr>
        <w:t>H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73A81B1" w14:textId="77777777">
        <w:tc>
          <w:tcPr>
            <w:tcW w:w="433" w:type="pct"/>
          </w:tcPr>
          <w:p w14:paraId="66F08507" w14:textId="77777777" w:rsidR="00260A10" w:rsidRDefault="00AE0B8D">
            <w:r>
              <w:t>RIL Id</w:t>
            </w:r>
          </w:p>
        </w:tc>
        <w:tc>
          <w:tcPr>
            <w:tcW w:w="425" w:type="pct"/>
          </w:tcPr>
          <w:p w14:paraId="342C3D14" w14:textId="77777777" w:rsidR="00260A10" w:rsidRDefault="00AE0B8D">
            <w:r>
              <w:t>WI</w:t>
            </w:r>
          </w:p>
        </w:tc>
        <w:tc>
          <w:tcPr>
            <w:tcW w:w="479" w:type="pct"/>
          </w:tcPr>
          <w:p w14:paraId="202FF272" w14:textId="77777777" w:rsidR="00260A10" w:rsidRDefault="00AE0B8D">
            <w:r>
              <w:t>Class</w:t>
            </w:r>
          </w:p>
        </w:tc>
        <w:tc>
          <w:tcPr>
            <w:tcW w:w="1253" w:type="pct"/>
          </w:tcPr>
          <w:p w14:paraId="6A74D282" w14:textId="77777777" w:rsidR="00260A10" w:rsidRDefault="00AE0B8D">
            <w:r>
              <w:t>Title</w:t>
            </w:r>
          </w:p>
        </w:tc>
        <w:tc>
          <w:tcPr>
            <w:tcW w:w="520" w:type="pct"/>
          </w:tcPr>
          <w:p w14:paraId="1EBCAFED" w14:textId="77777777" w:rsidR="00260A10" w:rsidRDefault="00AE0B8D">
            <w:r>
              <w:t>Tdoc</w:t>
            </w:r>
          </w:p>
        </w:tc>
        <w:tc>
          <w:tcPr>
            <w:tcW w:w="699" w:type="pct"/>
          </w:tcPr>
          <w:p w14:paraId="47B5E3C0" w14:textId="77777777" w:rsidR="00260A10" w:rsidRDefault="00AE0B8D">
            <w:r>
              <w:t>Delegate</w:t>
            </w:r>
          </w:p>
        </w:tc>
        <w:tc>
          <w:tcPr>
            <w:tcW w:w="445" w:type="pct"/>
          </w:tcPr>
          <w:p w14:paraId="27EF0F9F" w14:textId="77777777" w:rsidR="00260A10" w:rsidRDefault="00AE0B8D">
            <w:r>
              <w:t>Misc</w:t>
            </w:r>
          </w:p>
        </w:tc>
        <w:tc>
          <w:tcPr>
            <w:tcW w:w="381" w:type="pct"/>
          </w:tcPr>
          <w:p w14:paraId="19371C8F" w14:textId="77777777" w:rsidR="00260A10" w:rsidRDefault="00AE0B8D">
            <w:r>
              <w:t>File version</w:t>
            </w:r>
          </w:p>
        </w:tc>
        <w:tc>
          <w:tcPr>
            <w:tcW w:w="365" w:type="pct"/>
          </w:tcPr>
          <w:p w14:paraId="724F4C99" w14:textId="77777777" w:rsidR="00260A10" w:rsidRDefault="00AE0B8D">
            <w:r>
              <w:t>Status</w:t>
            </w:r>
          </w:p>
        </w:tc>
      </w:tr>
      <w:tr w:rsidR="00260A10" w14:paraId="4B4042FB" w14:textId="77777777">
        <w:tc>
          <w:tcPr>
            <w:tcW w:w="433" w:type="pct"/>
          </w:tcPr>
          <w:p w14:paraId="4A8E43BC" w14:textId="77777777" w:rsidR="00260A10" w:rsidRDefault="00AE0B8D">
            <w:pPr>
              <w:rPr>
                <w:rFonts w:eastAsia="等线"/>
              </w:rPr>
            </w:pPr>
            <w:r>
              <w:rPr>
                <w:rFonts w:eastAsia="等线"/>
              </w:rPr>
              <w:t>H157</w:t>
            </w:r>
          </w:p>
        </w:tc>
        <w:tc>
          <w:tcPr>
            <w:tcW w:w="425" w:type="pct"/>
          </w:tcPr>
          <w:p w14:paraId="4EC9545E" w14:textId="77777777" w:rsidR="00260A10" w:rsidRDefault="00AE0B8D">
            <w:pPr>
              <w:rPr>
                <w:rFonts w:eastAsia="等线"/>
              </w:rPr>
            </w:pPr>
            <w:r>
              <w:rPr>
                <w:rFonts w:eastAsia="等线"/>
              </w:rPr>
              <w:t>MOB</w:t>
            </w:r>
          </w:p>
        </w:tc>
        <w:tc>
          <w:tcPr>
            <w:tcW w:w="479" w:type="pct"/>
          </w:tcPr>
          <w:p w14:paraId="1CB68885" w14:textId="77777777" w:rsidR="00260A10" w:rsidRDefault="00AE0B8D">
            <w:pPr>
              <w:rPr>
                <w:rFonts w:eastAsia="等线"/>
              </w:rPr>
            </w:pPr>
            <w:r>
              <w:rPr>
                <w:rFonts w:eastAsia="等线"/>
              </w:rPr>
              <w:t>2</w:t>
            </w:r>
          </w:p>
        </w:tc>
        <w:tc>
          <w:tcPr>
            <w:tcW w:w="1253" w:type="pct"/>
          </w:tcPr>
          <w:p w14:paraId="21A01F26" w14:textId="77777777" w:rsidR="00260A10" w:rsidRDefault="00AE0B8D">
            <w:pPr>
              <w:rPr>
                <w:rFonts w:eastAsia="等线"/>
                <w:lang w:val="en-US"/>
              </w:rPr>
            </w:pPr>
            <w:r>
              <w:t>The contents of LTM-CodebookConfig-r19 in R2-2507729 (CR endorsed at RAN2 131bis) is not an actual codebook config.</w:t>
            </w:r>
          </w:p>
        </w:tc>
        <w:tc>
          <w:tcPr>
            <w:tcW w:w="520" w:type="pct"/>
          </w:tcPr>
          <w:p w14:paraId="16D7BD90" w14:textId="77777777" w:rsidR="00260A10" w:rsidRDefault="00260A10">
            <w:pPr>
              <w:rPr>
                <w:rFonts w:eastAsia="等线"/>
              </w:rPr>
            </w:pPr>
          </w:p>
        </w:tc>
        <w:tc>
          <w:tcPr>
            <w:tcW w:w="699" w:type="pct"/>
          </w:tcPr>
          <w:p w14:paraId="6D8FFF19" w14:textId="77777777" w:rsidR="00260A10" w:rsidRDefault="00AE0B8D">
            <w:pPr>
              <w:rPr>
                <w:rFonts w:eastAsia="等线"/>
              </w:rPr>
            </w:pPr>
            <w:r>
              <w:rPr>
                <w:rFonts w:eastAsia="等线"/>
              </w:rPr>
              <w:t>Huawei (David)</w:t>
            </w:r>
          </w:p>
        </w:tc>
        <w:tc>
          <w:tcPr>
            <w:tcW w:w="445" w:type="pct"/>
          </w:tcPr>
          <w:p w14:paraId="483A4E5A" w14:textId="77777777" w:rsidR="00260A10" w:rsidRDefault="00260A10"/>
        </w:tc>
        <w:tc>
          <w:tcPr>
            <w:tcW w:w="381" w:type="pct"/>
          </w:tcPr>
          <w:p w14:paraId="7FDCBEAA" w14:textId="77777777" w:rsidR="00260A10" w:rsidRDefault="00AE0B8D">
            <w:pPr>
              <w:rPr>
                <w:rFonts w:eastAsia="等线"/>
              </w:rPr>
            </w:pPr>
            <w:r>
              <w:rPr>
                <w:rFonts w:eastAsia="等线" w:hint="eastAsia"/>
              </w:rPr>
              <w:t>V0</w:t>
            </w:r>
            <w:r>
              <w:rPr>
                <w:rFonts w:eastAsia="等线"/>
              </w:rPr>
              <w:t>21</w:t>
            </w:r>
          </w:p>
        </w:tc>
        <w:tc>
          <w:tcPr>
            <w:tcW w:w="365" w:type="pct"/>
          </w:tcPr>
          <w:p w14:paraId="528B7625" w14:textId="77777777" w:rsidR="00260A10" w:rsidRDefault="00AE0B8D">
            <w:r>
              <w:t>ToDo</w:t>
            </w:r>
          </w:p>
        </w:tc>
      </w:tr>
    </w:tbl>
    <w:p w14:paraId="7B567358" w14:textId="77777777" w:rsidR="00260A10" w:rsidRDefault="00AE0B8D">
      <w:pPr>
        <w:pStyle w:val="af3"/>
      </w:pPr>
      <w:r>
        <w:rPr>
          <w:b/>
        </w:rPr>
        <w:br/>
        <w:t>[Description]</w:t>
      </w:r>
      <w:r>
        <w:t>:</w:t>
      </w:r>
      <w:r>
        <w:rPr>
          <w:rFonts w:eastAsia="等线" w:hint="eastAsia"/>
        </w:rPr>
        <w:t xml:space="preserve"> </w:t>
      </w:r>
    </w:p>
    <w:p w14:paraId="3E93E0D8" w14:textId="77777777" w:rsidR="00260A10" w:rsidRDefault="00AE0B8D">
      <w:pPr>
        <w:rPr>
          <w:rFonts w:eastAsia="等线"/>
        </w:rPr>
      </w:pPr>
      <w:r>
        <w:rPr>
          <w:rFonts w:eastAsia="等线"/>
        </w:rPr>
        <w:t>The endorsed CR includes:</w:t>
      </w:r>
    </w:p>
    <w:p w14:paraId="4A258B45" w14:textId="77777777" w:rsidR="00260A10" w:rsidRDefault="00AE0B8D">
      <w:pPr>
        <w:pStyle w:val="PL"/>
        <w:rPr>
          <w:ins w:id="2910" w:author="Ericsson" w:date="2025-10-02T18:38:00Z"/>
        </w:rPr>
      </w:pPr>
      <w:ins w:id="2911" w:author="Ericsson" w:date="2025-10-02T18:19:00Z">
        <w:r>
          <w:t xml:space="preserve">    ltm-CondebookConfig-r19                        LTM-Co</w:t>
        </w:r>
      </w:ins>
      <w:ins w:id="2912" w:author="Ericsson" w:date="2025-10-02T18:20:00Z">
        <w:r>
          <w:t>debookConfig-r19                                     OPTIONAL</w:t>
        </w:r>
      </w:ins>
      <w:ins w:id="2913" w:author="Ericsson" w:date="2025-10-02T18:38:00Z">
        <w:r>
          <w:t>,</w:t>
        </w:r>
      </w:ins>
      <w:ins w:id="2914" w:author="Ericsson" w:date="2025-10-02T18:20:00Z">
        <w:r>
          <w:t xml:space="preserve"> -- Need R</w:t>
        </w:r>
      </w:ins>
    </w:p>
    <w:p w14:paraId="1D5CB6E0" w14:textId="77777777" w:rsidR="00260A10" w:rsidRDefault="00260A10">
      <w:pPr>
        <w:rPr>
          <w:rFonts w:eastAsia="等线"/>
        </w:rPr>
      </w:pPr>
    </w:p>
    <w:p w14:paraId="08E07CEE" w14:textId="77777777" w:rsidR="00260A10" w:rsidRDefault="00AE0B8D">
      <w:pPr>
        <w:pStyle w:val="PL"/>
        <w:rPr>
          <w:ins w:id="2915" w:author="Ericsson" w:date="2025-10-02T18:20:00Z"/>
        </w:rPr>
      </w:pPr>
      <w:ins w:id="2916" w:author="Ericsson" w:date="2025-10-02T18:20:00Z">
        <w:r>
          <w:rPr>
            <w:rFonts w:eastAsia="等线" w:hint="eastAsia"/>
          </w:rPr>
          <w:t>L</w:t>
        </w:r>
        <w:r>
          <w:rPr>
            <w:rFonts w:eastAsia="等线"/>
          </w:rPr>
          <w:t>TM-Codebook</w:t>
        </w:r>
      </w:ins>
      <w:ins w:id="2917" w:author="Ericsson" w:date="2025-10-02T18:21:00Z">
        <w:r>
          <w:rPr>
            <w:rFonts w:eastAsia="等线"/>
          </w:rPr>
          <w:t>Config-r19</w:t>
        </w:r>
      </w:ins>
      <w:ins w:id="2918" w:author="Ericsson" w:date="2025-10-02T18:20:00Z">
        <w:r>
          <w:rPr>
            <w:rFonts w:eastAsia="等线"/>
          </w:rPr>
          <w:t xml:space="preserve">  ::=</w:t>
        </w:r>
        <w:r>
          <w:t xml:space="preserve">                </w:t>
        </w:r>
      </w:ins>
      <w:ins w:id="2919" w:author="Ericsson" w:date="2025-10-02T18:21:00Z">
        <w:r>
          <w:rPr>
            <w:color w:val="993366"/>
          </w:rPr>
          <w:t>CHOICE</w:t>
        </w:r>
      </w:ins>
      <w:ins w:id="2920" w:author="Ericsson" w:date="2025-10-02T18:20:00Z">
        <w:r>
          <w:t xml:space="preserve"> {</w:t>
        </w:r>
      </w:ins>
    </w:p>
    <w:p w14:paraId="272569DD" w14:textId="77777777" w:rsidR="00260A10" w:rsidRDefault="00AE0B8D">
      <w:pPr>
        <w:pStyle w:val="PL"/>
        <w:rPr>
          <w:ins w:id="2921" w:author="Ericsson" w:date="2025-10-02T18:21:00Z"/>
        </w:rPr>
      </w:pPr>
      <w:ins w:id="2922" w:author="Ericsson" w:date="2025-10-02T18:20:00Z">
        <w:r>
          <w:t xml:space="preserve">    </w:t>
        </w:r>
      </w:ins>
      <w:ins w:id="2923" w:author="Ericsson" w:date="2025-10-02T18:21:00Z">
        <w:r>
          <w:t>cri-RSRP</w:t>
        </w:r>
      </w:ins>
      <w:ins w:id="2924" w:author="Ericsson" w:date="2025-10-02T18:22:00Z">
        <w:r>
          <w:t xml:space="preserve">                        </w:t>
        </w:r>
        <w:r>
          <w:rPr>
            <w:color w:val="993366"/>
          </w:rPr>
          <w:t>NULL</w:t>
        </w:r>
        <w:r>
          <w:t>,</w:t>
        </w:r>
      </w:ins>
    </w:p>
    <w:p w14:paraId="615B0DFD" w14:textId="77777777" w:rsidR="00260A10" w:rsidRDefault="00AE0B8D">
      <w:pPr>
        <w:pStyle w:val="PL"/>
        <w:rPr>
          <w:ins w:id="2925" w:author="Ericsson" w:date="2025-10-02T18:21:00Z"/>
        </w:rPr>
      </w:pPr>
      <w:ins w:id="2926" w:author="Ericsson" w:date="2025-10-02T18:21:00Z">
        <w:r>
          <w:t xml:space="preserve">    ssb-Index-RSRP</w:t>
        </w:r>
      </w:ins>
      <w:ins w:id="2927" w:author="Ericsson" w:date="2025-10-02T18:22:00Z">
        <w:r>
          <w:t xml:space="preserve">                  </w:t>
        </w:r>
        <w:r>
          <w:rPr>
            <w:color w:val="993366"/>
          </w:rPr>
          <w:t>NULL</w:t>
        </w:r>
        <w:r>
          <w:t>,</w:t>
        </w:r>
      </w:ins>
    </w:p>
    <w:p w14:paraId="7D34806B" w14:textId="77777777" w:rsidR="00260A10" w:rsidRDefault="00AE0B8D">
      <w:pPr>
        <w:pStyle w:val="PL"/>
        <w:rPr>
          <w:ins w:id="2928" w:author="Ericsson" w:date="2025-10-02T18:20:00Z"/>
        </w:rPr>
      </w:pPr>
      <w:ins w:id="2929" w:author="Ericsson" w:date="2025-10-02T18:21:00Z">
        <w:r>
          <w:t xml:space="preserve">    cri-RI-PMI-CQI</w:t>
        </w:r>
      </w:ins>
      <w:ins w:id="2930" w:author="Ericsson" w:date="2025-10-02T18:23:00Z">
        <w:r>
          <w:t xml:space="preserve">                  </w:t>
        </w:r>
        <w:r>
          <w:rPr>
            <w:color w:val="993366"/>
          </w:rPr>
          <w:t>NULL</w:t>
        </w:r>
      </w:ins>
      <w:ins w:id="2931" w:author="Ericsson" w:date="2025-10-02T18:20:00Z">
        <w:r>
          <w:t>,</w:t>
        </w:r>
      </w:ins>
    </w:p>
    <w:p w14:paraId="622F7D15" w14:textId="77777777" w:rsidR="00260A10" w:rsidRDefault="00AE0B8D">
      <w:pPr>
        <w:pStyle w:val="PL"/>
        <w:rPr>
          <w:ins w:id="2932" w:author="Ericsson" w:date="2025-10-02T18:20:00Z"/>
        </w:rPr>
      </w:pPr>
      <w:ins w:id="2933" w:author="Ericsson" w:date="2025-10-02T18:20:00Z">
        <w:r>
          <w:t xml:space="preserve">    ...</w:t>
        </w:r>
      </w:ins>
    </w:p>
    <w:p w14:paraId="52DE8457" w14:textId="77777777" w:rsidR="00260A10" w:rsidRDefault="00AE0B8D">
      <w:pPr>
        <w:pStyle w:val="PL"/>
        <w:rPr>
          <w:rFonts w:eastAsia="等线"/>
        </w:rPr>
      </w:pPr>
      <w:ins w:id="2934" w:author="Ericsson" w:date="2025-10-02T18:20:00Z">
        <w:r>
          <w:rPr>
            <w:rFonts w:eastAsia="等线" w:hint="eastAsia"/>
          </w:rPr>
          <w:t>}</w:t>
        </w:r>
      </w:ins>
    </w:p>
    <w:p w14:paraId="3D87E528" w14:textId="77777777" w:rsidR="00260A10" w:rsidRDefault="00260A10">
      <w:pPr>
        <w:rPr>
          <w:rFonts w:eastAsia="等线"/>
        </w:rPr>
      </w:pPr>
    </w:p>
    <w:p w14:paraId="216F0A6C" w14:textId="77777777" w:rsidR="00260A10" w:rsidRDefault="00AE0B8D">
      <w:pPr>
        <w:rPr>
          <w:rFonts w:eastAsia="等线"/>
        </w:rPr>
      </w:pPr>
      <w:r>
        <w:rPr>
          <w:rFonts w:eastAsia="等线"/>
        </w:rPr>
        <w:t>This is not at all a codebook configuration, this is a list of reporting quantities.</w:t>
      </w:r>
    </w:p>
    <w:p w14:paraId="3BEF9160" w14:textId="77777777" w:rsidR="00260A10" w:rsidRDefault="00AE0B8D">
      <w:pPr>
        <w:rPr>
          <w:rFonts w:eastAsia="等线"/>
        </w:rPr>
      </w:pPr>
      <w:r>
        <w:rPr>
          <w:rFonts w:eastAsia="等线"/>
        </w:rPr>
        <w:t>According to the RAN1 parameter list, it should be:</w:t>
      </w:r>
    </w:p>
    <w:p w14:paraId="70A8D5EE" w14:textId="77777777" w:rsidR="00260A10" w:rsidRDefault="00AE0B8D">
      <w:pPr>
        <w:rPr>
          <w:rFonts w:eastAsia="等线"/>
        </w:rPr>
      </w:pPr>
      <w:r>
        <w:rPr>
          <w:rFonts w:eastAsia="等线"/>
        </w:rPr>
        <w:t>CHOICE { twoToThirtyTwoPorts                 CodebookConfig, moreThanThirtyTwoPorts          CodebookConfig-r19</w:t>
      </w:r>
    </w:p>
    <w:p w14:paraId="1824054C" w14:textId="77777777" w:rsidR="00260A10" w:rsidRDefault="00AE0B8D">
      <w:pPr>
        <w:rPr>
          <w:rFonts w:eastAsia="等线"/>
        </w:rPr>
      </w:pPr>
      <w:r>
        <w:rPr>
          <w:rFonts w:eastAsia="等线"/>
        </w:rPr>
        <w:t xml:space="preserve">    ...</w:t>
      </w:r>
    </w:p>
    <w:p w14:paraId="38EBF56C" w14:textId="77777777" w:rsidR="00260A10" w:rsidRDefault="00AE0B8D">
      <w:pPr>
        <w:rPr>
          <w:rFonts w:eastAsia="等线"/>
        </w:rPr>
      </w:pPr>
      <w:r>
        <w:rPr>
          <w:rFonts w:eastAsia="等线"/>
        </w:rPr>
        <w:lastRenderedPageBreak/>
        <w:t>}</w:t>
      </w:r>
    </w:p>
    <w:p w14:paraId="4F330EA5" w14:textId="77777777" w:rsidR="00260A10" w:rsidRDefault="00AE0B8D">
      <w:pPr>
        <w:pStyle w:val="af3"/>
      </w:pPr>
      <w:r>
        <w:rPr>
          <w:b/>
        </w:rPr>
        <w:t>[Proposed Change]</w:t>
      </w:r>
      <w:r>
        <w:t xml:space="preserve">: </w:t>
      </w:r>
    </w:p>
    <w:p w14:paraId="74C5A4AF" w14:textId="77777777" w:rsidR="00260A10" w:rsidRDefault="00AE0B8D">
      <w:pPr>
        <w:pStyle w:val="TH"/>
      </w:pPr>
      <w:r>
        <w:rPr>
          <w:i/>
        </w:rPr>
        <w:t>LTM-CSI-ReportConfig</w:t>
      </w:r>
      <w:r>
        <w:t xml:space="preserve"> information element</w:t>
      </w:r>
    </w:p>
    <w:p w14:paraId="5D4BB81F" w14:textId="77777777" w:rsidR="00260A10" w:rsidRDefault="00AE0B8D">
      <w:pPr>
        <w:pStyle w:val="PL"/>
        <w:rPr>
          <w:color w:val="808080"/>
        </w:rPr>
      </w:pPr>
      <w:r>
        <w:rPr>
          <w:color w:val="808080"/>
        </w:rPr>
        <w:t>-- ASN1START</w:t>
      </w:r>
    </w:p>
    <w:p w14:paraId="3CE36257" w14:textId="77777777" w:rsidR="00260A10" w:rsidRDefault="00AE0B8D">
      <w:pPr>
        <w:pStyle w:val="PL"/>
        <w:rPr>
          <w:color w:val="808080"/>
        </w:rPr>
      </w:pPr>
      <w:r>
        <w:rPr>
          <w:color w:val="808080"/>
        </w:rPr>
        <w:t>-- TAG-LTM-CSI-REPORTCONFIG-START</w:t>
      </w:r>
    </w:p>
    <w:p w14:paraId="7A407EB7" w14:textId="77777777" w:rsidR="00260A10" w:rsidRDefault="00260A10">
      <w:pPr>
        <w:pStyle w:val="PL"/>
      </w:pPr>
    </w:p>
    <w:p w14:paraId="174A2DE4" w14:textId="77777777" w:rsidR="00260A10" w:rsidRDefault="00AE0B8D">
      <w:pPr>
        <w:pStyle w:val="PL"/>
      </w:pPr>
      <w:bookmarkStart w:id="2935" w:name="_Hlk212823168"/>
      <w:bookmarkStart w:id="2936" w:name="_Hlk212730768"/>
      <w:r>
        <w:t xml:space="preserve">LTM-CSI-ReportConfig-r18 ::=      </w:t>
      </w:r>
      <w:r>
        <w:rPr>
          <w:color w:val="993366"/>
        </w:rPr>
        <w:t>SEQUENCE</w:t>
      </w:r>
      <w:r>
        <w:t xml:space="preserve"> {</w:t>
      </w:r>
    </w:p>
    <w:p w14:paraId="13CF3D9A" w14:textId="77777777" w:rsidR="00260A10" w:rsidRDefault="00AE0B8D">
      <w:pPr>
        <w:pStyle w:val="PL"/>
      </w:pPr>
      <w:r>
        <w:t xml:space="preserve">    ltm-CSI-ReportConfigId-r18                     LTM-CSI-ReportConfigId-r18,</w:t>
      </w:r>
    </w:p>
    <w:p w14:paraId="107AF226" w14:textId="77777777" w:rsidR="00260A10" w:rsidRDefault="00AE0B8D">
      <w:pPr>
        <w:pStyle w:val="PL"/>
      </w:pPr>
      <w:r>
        <w:t xml:space="preserve">    ltm-ResourcesForChannelMeasurement-r18         LTM-CSI-ResourceConfigId-r18,</w:t>
      </w:r>
    </w:p>
    <w:p w14:paraId="57A84DEE" w14:textId="77777777" w:rsidR="00260A10" w:rsidRDefault="00AE0B8D">
      <w:pPr>
        <w:pStyle w:val="PL"/>
      </w:pPr>
      <w:r>
        <w:t xml:space="preserve">    ltm-ReportConfigType-r18                           </w:t>
      </w:r>
      <w:r>
        <w:rPr>
          <w:color w:val="993366"/>
        </w:rPr>
        <w:t>CHOICE</w:t>
      </w:r>
      <w:r>
        <w:t xml:space="preserve"> {</w:t>
      </w:r>
    </w:p>
    <w:p w14:paraId="6EC29127" w14:textId="77777777" w:rsidR="00260A10" w:rsidRDefault="00AE0B8D">
      <w:pPr>
        <w:pStyle w:val="PL"/>
      </w:pPr>
      <w:r>
        <w:t xml:space="preserve">        periodic-r18                                       </w:t>
      </w:r>
      <w:r>
        <w:rPr>
          <w:color w:val="993366"/>
        </w:rPr>
        <w:t>SEQUENCE</w:t>
      </w:r>
      <w:r>
        <w:t xml:space="preserve"> {</w:t>
      </w:r>
    </w:p>
    <w:p w14:paraId="39478260" w14:textId="77777777" w:rsidR="00260A10" w:rsidRDefault="00AE0B8D">
      <w:pPr>
        <w:pStyle w:val="PL"/>
      </w:pPr>
      <w:r>
        <w:t xml:space="preserve">            reportSlotConfig-r18                               CSI-ReportPeriodicityAndOffset,</w:t>
      </w:r>
    </w:p>
    <w:p w14:paraId="0761646F" w14:textId="77777777" w:rsidR="00260A10" w:rsidRDefault="00AE0B8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56BBB5" w14:textId="77777777" w:rsidR="00260A10" w:rsidRDefault="00AE0B8D">
      <w:pPr>
        <w:pStyle w:val="PL"/>
      </w:pPr>
      <w:r>
        <w:t xml:space="preserve">        },</w:t>
      </w:r>
    </w:p>
    <w:p w14:paraId="206BF03D" w14:textId="77777777" w:rsidR="00260A10" w:rsidRDefault="00AE0B8D">
      <w:pPr>
        <w:pStyle w:val="PL"/>
      </w:pPr>
      <w:r>
        <w:t xml:space="preserve">        semiPersistentOnPUCCH-r18                          </w:t>
      </w:r>
      <w:r>
        <w:rPr>
          <w:color w:val="993366"/>
        </w:rPr>
        <w:t>SEQUENCE</w:t>
      </w:r>
      <w:r>
        <w:t xml:space="preserve"> {</w:t>
      </w:r>
    </w:p>
    <w:p w14:paraId="67EC13B2" w14:textId="77777777" w:rsidR="00260A10" w:rsidRDefault="00AE0B8D">
      <w:pPr>
        <w:pStyle w:val="PL"/>
      </w:pPr>
      <w:r>
        <w:t xml:space="preserve">            reportSlotConfig-r18                               CSI-ReportPeriodicityAndOffset,</w:t>
      </w:r>
    </w:p>
    <w:p w14:paraId="66BC9510" w14:textId="77777777" w:rsidR="00260A10" w:rsidRDefault="00AE0B8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AF7B40" w14:textId="77777777" w:rsidR="00260A10" w:rsidRDefault="00AE0B8D">
      <w:pPr>
        <w:pStyle w:val="PL"/>
      </w:pPr>
      <w:r>
        <w:t xml:space="preserve">        },</w:t>
      </w:r>
    </w:p>
    <w:p w14:paraId="46182A6E" w14:textId="77777777" w:rsidR="00260A10" w:rsidRDefault="00AE0B8D">
      <w:pPr>
        <w:pStyle w:val="PL"/>
      </w:pPr>
      <w:r>
        <w:t xml:space="preserve">        semiPersistentOnPUSCH-r18                          </w:t>
      </w:r>
      <w:r>
        <w:rPr>
          <w:color w:val="993366"/>
        </w:rPr>
        <w:t>SEQUENCE</w:t>
      </w:r>
      <w:r>
        <w:t xml:space="preserve"> {</w:t>
      </w:r>
    </w:p>
    <w:p w14:paraId="28209242" w14:textId="77777777" w:rsidR="00260A10" w:rsidRDefault="00AE0B8D">
      <w:pPr>
        <w:pStyle w:val="PL"/>
      </w:pPr>
      <w:r>
        <w:t xml:space="preserve">            reportSlotConfig-r18                               CSI-ReportPeriodicityAndOffset,</w:t>
      </w:r>
    </w:p>
    <w:p w14:paraId="0497AEB8" w14:textId="77777777" w:rsidR="00260A10" w:rsidRDefault="00AE0B8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A1679EC" w14:textId="77777777" w:rsidR="00260A10" w:rsidRDefault="00AE0B8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502B99" w14:textId="77777777" w:rsidR="00260A10" w:rsidRDefault="00AE0B8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A576C2" w14:textId="77777777" w:rsidR="00260A10" w:rsidRDefault="00AE0B8D">
      <w:pPr>
        <w:pStyle w:val="PL"/>
      </w:pPr>
      <w:r>
        <w:t xml:space="preserve">            p0alpha-r18                                        P0-PUSCH-AlphaSetId</w:t>
      </w:r>
    </w:p>
    <w:p w14:paraId="3FC9B2B7" w14:textId="77777777" w:rsidR="00260A10" w:rsidRDefault="00AE0B8D">
      <w:pPr>
        <w:pStyle w:val="PL"/>
      </w:pPr>
      <w:r>
        <w:t xml:space="preserve">        },</w:t>
      </w:r>
    </w:p>
    <w:p w14:paraId="37D9DFD6" w14:textId="77777777" w:rsidR="00260A10" w:rsidRDefault="00AE0B8D">
      <w:pPr>
        <w:pStyle w:val="PL"/>
      </w:pPr>
      <w:r>
        <w:t xml:space="preserve">        aperiodic-r18                                      </w:t>
      </w:r>
      <w:r>
        <w:rPr>
          <w:color w:val="993366"/>
        </w:rPr>
        <w:t>SEQUENCE</w:t>
      </w:r>
      <w:r>
        <w:t xml:space="preserve"> {</w:t>
      </w:r>
    </w:p>
    <w:p w14:paraId="3C6CE7EA" w14:textId="77777777" w:rsidR="00260A10" w:rsidRDefault="00AE0B8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09C750" w14:textId="77777777" w:rsidR="00260A10" w:rsidRDefault="00AE0B8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01098" w14:textId="77777777" w:rsidR="00260A10" w:rsidRDefault="00AE0B8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F96A77" w14:textId="77777777" w:rsidR="00260A10" w:rsidRDefault="00AE0B8D">
      <w:pPr>
        <w:pStyle w:val="PL"/>
      </w:pPr>
      <w:r>
        <w:t xml:space="preserve">        },</w:t>
      </w:r>
    </w:p>
    <w:p w14:paraId="10762981" w14:textId="77777777" w:rsidR="00260A10" w:rsidRDefault="00AE0B8D">
      <w:pPr>
        <w:pStyle w:val="PL"/>
      </w:pPr>
      <w:r>
        <w:t xml:space="preserve">        ...,</w:t>
      </w:r>
    </w:p>
    <w:p w14:paraId="2022FE46" w14:textId="77777777" w:rsidR="00260A10" w:rsidRDefault="00AE0B8D">
      <w:pPr>
        <w:pStyle w:val="PL"/>
      </w:pPr>
      <w:r>
        <w:t xml:space="preserve">        eventTriggered-r19                         SEQUENCE {</w:t>
      </w:r>
    </w:p>
    <w:p w14:paraId="7981970C" w14:textId="77777777" w:rsidR="00260A10" w:rsidRDefault="00AE0B8D">
      <w:pPr>
        <w:pStyle w:val="PL"/>
      </w:pPr>
      <w:r>
        <w:t xml:space="preserve">            eventId-r19                                CHOICE {</w:t>
      </w:r>
    </w:p>
    <w:p w14:paraId="7B8C9C78" w14:textId="77777777" w:rsidR="00260A10" w:rsidRDefault="00AE0B8D">
      <w:pPr>
        <w:pStyle w:val="PL"/>
      </w:pPr>
      <w:r>
        <w:t xml:space="preserve">                eventLTM2-r19                              SEQUENCE {</w:t>
      </w:r>
    </w:p>
    <w:p w14:paraId="5C5BA433" w14:textId="77777777" w:rsidR="00260A10" w:rsidRDefault="00AE0B8D">
      <w:pPr>
        <w:pStyle w:val="PL"/>
      </w:pPr>
      <w:r>
        <w:t xml:space="preserve">                    ltm2-Threshold-r19                         MeasTriggerQuantity,</w:t>
      </w:r>
    </w:p>
    <w:p w14:paraId="42B71510" w14:textId="77777777" w:rsidR="00260A10" w:rsidRDefault="00AE0B8D">
      <w:pPr>
        <w:pStyle w:val="PL"/>
      </w:pPr>
      <w:r>
        <w:t xml:space="preserve">                    hysteresis-r19                             Hysteresis,</w:t>
      </w:r>
    </w:p>
    <w:p w14:paraId="04AFED2B" w14:textId="77777777" w:rsidR="00260A10" w:rsidRDefault="00AE0B8D">
      <w:pPr>
        <w:pStyle w:val="PL"/>
      </w:pPr>
      <w:r>
        <w:t xml:space="preserve">                    timeToTrigger-r19                          TimeToTrigger,</w:t>
      </w:r>
    </w:p>
    <w:p w14:paraId="6C2A42BD" w14:textId="77777777" w:rsidR="00260A10" w:rsidRDefault="00AE0B8D">
      <w:pPr>
        <w:pStyle w:val="PL"/>
      </w:pPr>
      <w:r>
        <w:t xml:space="preserve">                    ...</w:t>
      </w:r>
    </w:p>
    <w:p w14:paraId="2C4F4EBD" w14:textId="77777777" w:rsidR="00260A10" w:rsidRDefault="00AE0B8D">
      <w:pPr>
        <w:pStyle w:val="PL"/>
      </w:pPr>
      <w:r>
        <w:t xml:space="preserve">                },</w:t>
      </w:r>
    </w:p>
    <w:p w14:paraId="798C68B8" w14:textId="77777777" w:rsidR="00260A10" w:rsidRDefault="00AE0B8D">
      <w:pPr>
        <w:pStyle w:val="PL"/>
      </w:pPr>
      <w:r>
        <w:t xml:space="preserve">                eventLTM3-r19                              SEQUENCE {</w:t>
      </w:r>
    </w:p>
    <w:p w14:paraId="1A9A66AA" w14:textId="77777777" w:rsidR="00260A10" w:rsidRDefault="00AE0B8D">
      <w:pPr>
        <w:pStyle w:val="PL"/>
      </w:pPr>
      <w:r>
        <w:t xml:space="preserve">                    ltm3-Offset-r19                            MeasTriggerQuantityOffset,</w:t>
      </w:r>
    </w:p>
    <w:p w14:paraId="306138FD" w14:textId="77777777" w:rsidR="00260A10" w:rsidRDefault="00AE0B8D">
      <w:pPr>
        <w:pStyle w:val="PL"/>
      </w:pPr>
      <w:r>
        <w:t xml:space="preserve">                    hysteresis-r19                             Hysteresis,</w:t>
      </w:r>
    </w:p>
    <w:p w14:paraId="1CD4025A" w14:textId="77777777" w:rsidR="00260A10" w:rsidRDefault="00AE0B8D">
      <w:pPr>
        <w:pStyle w:val="PL"/>
      </w:pPr>
      <w:r>
        <w:t xml:space="preserve">                    timeToTrigger-r19                          TimeToTrigger,</w:t>
      </w:r>
    </w:p>
    <w:p w14:paraId="0C6AF244" w14:textId="77777777" w:rsidR="00260A10" w:rsidRDefault="00AE0B8D">
      <w:pPr>
        <w:pStyle w:val="PL"/>
      </w:pPr>
      <w:r>
        <w:t xml:space="preserve">                    ...</w:t>
      </w:r>
    </w:p>
    <w:p w14:paraId="7DDCDDB0" w14:textId="77777777" w:rsidR="00260A10" w:rsidRDefault="00AE0B8D">
      <w:pPr>
        <w:pStyle w:val="PL"/>
      </w:pPr>
      <w:r>
        <w:t xml:space="preserve">                },</w:t>
      </w:r>
    </w:p>
    <w:p w14:paraId="1D31919D" w14:textId="77777777" w:rsidR="00260A10" w:rsidRDefault="00AE0B8D">
      <w:pPr>
        <w:pStyle w:val="PL"/>
      </w:pPr>
      <w:r>
        <w:t xml:space="preserve">                eventLTM4-r19                              SEQUENCE {</w:t>
      </w:r>
    </w:p>
    <w:p w14:paraId="11AC0470" w14:textId="77777777" w:rsidR="00260A10" w:rsidRDefault="00AE0B8D">
      <w:pPr>
        <w:pStyle w:val="PL"/>
      </w:pPr>
      <w:r>
        <w:t xml:space="preserve">                    ltm4-Threshold-r19                         MeasTriggerQuantity,</w:t>
      </w:r>
    </w:p>
    <w:p w14:paraId="0F32EC58" w14:textId="77777777" w:rsidR="00260A10" w:rsidRDefault="00AE0B8D">
      <w:pPr>
        <w:pStyle w:val="PL"/>
      </w:pPr>
      <w:r>
        <w:t xml:space="preserve">                    hysteresis-r19                             Hysteresis,</w:t>
      </w:r>
    </w:p>
    <w:p w14:paraId="2FA1B387" w14:textId="77777777" w:rsidR="00260A10" w:rsidRDefault="00AE0B8D">
      <w:pPr>
        <w:pStyle w:val="PL"/>
      </w:pPr>
      <w:r>
        <w:lastRenderedPageBreak/>
        <w:t xml:space="preserve">                    timeToTrigger-r19                          TimeToTrigger,</w:t>
      </w:r>
    </w:p>
    <w:p w14:paraId="6971076D" w14:textId="77777777" w:rsidR="00260A10" w:rsidRDefault="00AE0B8D">
      <w:pPr>
        <w:pStyle w:val="PL"/>
      </w:pPr>
      <w:r>
        <w:t xml:space="preserve">                    ...</w:t>
      </w:r>
    </w:p>
    <w:p w14:paraId="3036C215" w14:textId="77777777" w:rsidR="00260A10" w:rsidRDefault="00AE0B8D">
      <w:pPr>
        <w:pStyle w:val="PL"/>
      </w:pPr>
      <w:r>
        <w:t xml:space="preserve">                },</w:t>
      </w:r>
    </w:p>
    <w:p w14:paraId="3FC05F2B" w14:textId="77777777" w:rsidR="00260A10" w:rsidRDefault="00AE0B8D">
      <w:pPr>
        <w:pStyle w:val="PL"/>
      </w:pPr>
      <w:r>
        <w:t xml:space="preserve">                eventLTM5-r19                              SEQUENCE {</w:t>
      </w:r>
    </w:p>
    <w:p w14:paraId="520FCFA8" w14:textId="77777777" w:rsidR="00260A10" w:rsidRDefault="00AE0B8D">
      <w:pPr>
        <w:pStyle w:val="PL"/>
      </w:pPr>
      <w:r>
        <w:t xml:space="preserve">                    ltm5-Threshold1-r19                        MeasTriggerQuantity,</w:t>
      </w:r>
    </w:p>
    <w:p w14:paraId="439E5478" w14:textId="77777777" w:rsidR="00260A10" w:rsidRDefault="00AE0B8D">
      <w:pPr>
        <w:pStyle w:val="PL"/>
      </w:pPr>
      <w:r>
        <w:t xml:space="preserve">                    ltm5-Threshold2-r19                        MeasTriggerQuantity,</w:t>
      </w:r>
    </w:p>
    <w:p w14:paraId="2C1B63C6" w14:textId="77777777" w:rsidR="00260A10" w:rsidRDefault="00AE0B8D">
      <w:pPr>
        <w:pStyle w:val="PL"/>
      </w:pPr>
      <w:r>
        <w:t xml:space="preserve">                    hysteresis-r19                             Hysteresis,</w:t>
      </w:r>
    </w:p>
    <w:p w14:paraId="31CF7726" w14:textId="77777777" w:rsidR="00260A10" w:rsidRDefault="00AE0B8D">
      <w:pPr>
        <w:pStyle w:val="PL"/>
      </w:pPr>
      <w:r>
        <w:t xml:space="preserve">                    timeToTrigger-r19                          TimeToTrigger,</w:t>
      </w:r>
    </w:p>
    <w:p w14:paraId="7F1ACCEF" w14:textId="77777777" w:rsidR="00260A10" w:rsidRDefault="00AE0B8D">
      <w:pPr>
        <w:pStyle w:val="PL"/>
      </w:pPr>
      <w:r>
        <w:t xml:space="preserve">                    ...</w:t>
      </w:r>
    </w:p>
    <w:p w14:paraId="4234EEC0" w14:textId="77777777" w:rsidR="00260A10" w:rsidRDefault="00AE0B8D">
      <w:pPr>
        <w:pStyle w:val="PL"/>
      </w:pPr>
      <w:r>
        <w:t xml:space="preserve">                },</w:t>
      </w:r>
    </w:p>
    <w:p w14:paraId="03B8143F" w14:textId="77777777" w:rsidR="00260A10" w:rsidRDefault="00AE0B8D">
      <w:pPr>
        <w:pStyle w:val="PL"/>
      </w:pPr>
      <w:r>
        <w:t xml:space="preserve">                 ...</w:t>
      </w:r>
    </w:p>
    <w:p w14:paraId="47ED55DB" w14:textId="77777777" w:rsidR="00260A10" w:rsidRDefault="00AE0B8D">
      <w:pPr>
        <w:pStyle w:val="PL"/>
      </w:pPr>
      <w:r>
        <w:t xml:space="preserve">            },</w:t>
      </w:r>
    </w:p>
    <w:p w14:paraId="77038966" w14:textId="77777777" w:rsidR="00260A10" w:rsidRDefault="00AE0B8D">
      <w:pPr>
        <w:pStyle w:val="PL"/>
      </w:pPr>
      <w:r>
        <w:t xml:space="preserve">            ltm-CandidateReportConfigList-r19  SEQUENCE (SIZE (1..maxNrofLTM-Configs-r18)) OF LTM-CandidateReportConfig-r19</w:t>
      </w:r>
    </w:p>
    <w:p w14:paraId="5DBAFBE6" w14:textId="77777777" w:rsidR="00260A10" w:rsidRDefault="00AE0B8D">
      <w:pPr>
        <w:pStyle w:val="PL"/>
      </w:pPr>
      <w:r>
        <w:t xml:space="preserve">                                                                                                              OPTIONAL, -- Need R</w:t>
      </w:r>
    </w:p>
    <w:p w14:paraId="695E8B55" w14:textId="77777777" w:rsidR="00260A10" w:rsidRDefault="00AE0B8D">
      <w:pPr>
        <w:pStyle w:val="PL"/>
      </w:pPr>
      <w:r>
        <w:t xml:space="preserve">            ltm-EventTriggeredReportContent-r19                LTM-EventTriggeredReportContent-r19            OPTIONAL, -- Need R</w:t>
      </w:r>
    </w:p>
    <w:p w14:paraId="6B14217B" w14:textId="77777777" w:rsidR="00260A10" w:rsidRDefault="00AE0B8D">
      <w:pPr>
        <w:pStyle w:val="PL"/>
      </w:pPr>
      <w:r>
        <w:t xml:space="preserve">            reportOnLeave-r19                                  ENUMERATED {enabled}                           OPTIONAL, -- Need R</w:t>
      </w:r>
    </w:p>
    <w:p w14:paraId="7E555135" w14:textId="77777777" w:rsidR="00260A10" w:rsidRDefault="00AE0B8D">
      <w:pPr>
        <w:pStyle w:val="PL"/>
      </w:pPr>
      <w:r>
        <w:t xml:space="preserve">            ltm-EventTriggeredPeriodicReport-r19               LTM-EventTriggeredPeriodicReport-r19           OPTIONAL, -- Need S</w:t>
      </w:r>
    </w:p>
    <w:p w14:paraId="2A196341" w14:textId="77777777" w:rsidR="00260A10" w:rsidRDefault="00AE0B8D">
      <w:pPr>
        <w:pStyle w:val="PL"/>
      </w:pPr>
      <w:r>
        <w:t xml:space="preserve">            </w:t>
      </w:r>
      <w:del w:id="2937" w:author="Ericsson" w:date="2025-10-02T14:12:00Z">
        <w:r>
          <w:delText>candidateSpecificOffsetS</w:delText>
        </w:r>
      </w:del>
      <w:ins w:id="2938" w:author="Ericsson" w:date="2025-10-02T14:12:00Z">
        <w:r>
          <w:t>servingSpecificOffset</w:t>
        </w:r>
      </w:ins>
      <w:r>
        <w:t>-r19                       MeasTriggerQuantityOffset                      OPTIONAL, -- Cond onlyLTM3</w:t>
      </w:r>
    </w:p>
    <w:p w14:paraId="2B0177FA" w14:textId="77777777" w:rsidR="00260A10" w:rsidRDefault="00AE0B8D">
      <w:pPr>
        <w:pStyle w:val="PL"/>
      </w:pPr>
      <w:r>
        <w:t xml:space="preserve">            ...</w:t>
      </w:r>
    </w:p>
    <w:p w14:paraId="7264709C" w14:textId="77777777" w:rsidR="00260A10" w:rsidRDefault="00AE0B8D">
      <w:pPr>
        <w:pStyle w:val="PL"/>
      </w:pPr>
      <w:r>
        <w:t xml:space="preserve">        }</w:t>
      </w:r>
    </w:p>
    <w:p w14:paraId="1240F2C2" w14:textId="77777777" w:rsidR="00260A10" w:rsidRDefault="00AE0B8D">
      <w:pPr>
        <w:pStyle w:val="PL"/>
      </w:pPr>
      <w:r>
        <w:t xml:space="preserve">    },</w:t>
      </w:r>
    </w:p>
    <w:p w14:paraId="60ADA71C" w14:textId="77777777" w:rsidR="00260A10" w:rsidRDefault="00AE0B8D">
      <w:pPr>
        <w:pStyle w:val="PL"/>
      </w:pPr>
      <w:r>
        <w:t xml:space="preserve">    ltm-ReportContent-r18                          LTM-ReportContent-r18,</w:t>
      </w:r>
    </w:p>
    <w:p w14:paraId="00F0C494" w14:textId="77777777" w:rsidR="00260A10" w:rsidRDefault="00AE0B8D">
      <w:pPr>
        <w:pStyle w:val="PL"/>
      </w:pPr>
      <w:r>
        <w:t xml:space="preserve">    ...,</w:t>
      </w:r>
    </w:p>
    <w:p w14:paraId="2FB2085B" w14:textId="77777777" w:rsidR="00260A10" w:rsidRDefault="00AE0B8D">
      <w:pPr>
        <w:pStyle w:val="PL"/>
      </w:pPr>
      <w:r>
        <w:t xml:space="preserve">    [[</w:t>
      </w:r>
    </w:p>
    <w:p w14:paraId="5BF75370" w14:textId="77777777" w:rsidR="00260A10" w:rsidRDefault="00AE0B8D">
      <w:pPr>
        <w:pStyle w:val="PL"/>
      </w:pPr>
      <w:r>
        <w:t xml:space="preserve">    ltm-ReportContent-v1900                        LTM-ReportContent-v1900                                    OPTIONAL, -- Need R</w:t>
      </w:r>
    </w:p>
    <w:p w14:paraId="3A48E6DD" w14:textId="77777777" w:rsidR="00260A10" w:rsidRDefault="00AE0B8D">
      <w:pPr>
        <w:pStyle w:val="PL"/>
        <w:rPr>
          <w:ins w:id="2939" w:author="Ericsson" w:date="2025-10-02T18:19:00Z"/>
        </w:rPr>
      </w:pPr>
      <w:r>
        <w:t xml:space="preserve">    ltm-ResourceForInterferenceMeasurements-r19    LTM-CSI-ResourceConfigId-r18                               OPTIONAL</w:t>
      </w:r>
      <w:ins w:id="2940" w:author="Ericsson" w:date="2025-10-02T18:20:00Z">
        <w:r>
          <w:t>,</w:t>
        </w:r>
      </w:ins>
      <w:r>
        <w:t xml:space="preserve"> </w:t>
      </w:r>
      <w:del w:id="2941" w:author="Ericsson" w:date="2025-10-02T18:20:00Z">
        <w:r>
          <w:delText xml:space="preserve"> </w:delText>
        </w:r>
      </w:del>
      <w:r>
        <w:t>-- Need R</w:t>
      </w:r>
    </w:p>
    <w:p w14:paraId="19CD6F20" w14:textId="77777777" w:rsidR="00260A10" w:rsidRDefault="00AE0B8D">
      <w:pPr>
        <w:pStyle w:val="PL"/>
        <w:rPr>
          <w:ins w:id="2942" w:author="Ericsson" w:date="2025-10-02T18:38:00Z"/>
        </w:rPr>
      </w:pPr>
      <w:bookmarkStart w:id="2943" w:name="_Hlk212910711"/>
      <w:ins w:id="2944" w:author="Ericsson" w:date="2025-10-02T18:19:00Z">
        <w:r>
          <w:t xml:space="preserve">    ltm-CondebookConfig-r19                        LTM-Co</w:t>
        </w:r>
      </w:ins>
      <w:ins w:id="2945" w:author="Ericsson" w:date="2025-10-02T18:20:00Z">
        <w:r>
          <w:t>debookConfig-r19                                     OPTIONAL</w:t>
        </w:r>
      </w:ins>
      <w:ins w:id="2946" w:author="Ericsson" w:date="2025-10-02T18:38:00Z">
        <w:r>
          <w:t>,</w:t>
        </w:r>
      </w:ins>
      <w:ins w:id="2947" w:author="Ericsson" w:date="2025-10-02T18:20:00Z">
        <w:r>
          <w:t xml:space="preserve"> -- Need R</w:t>
        </w:r>
      </w:ins>
    </w:p>
    <w:bookmarkEnd w:id="2943"/>
    <w:p w14:paraId="792CD2FF" w14:textId="77777777" w:rsidR="00260A10" w:rsidRDefault="00AE0B8D">
      <w:pPr>
        <w:pStyle w:val="PL"/>
      </w:pPr>
      <w:ins w:id="2948" w:author="Ericsson" w:date="2025-10-02T18:38:00Z">
        <w:r>
          <w:t xml:space="preserve">    ltm-cqi-Table-r19                              </w:t>
        </w:r>
      </w:ins>
      <w:ins w:id="2949" w:author="Ericsson" w:date="2025-10-02T18:42:00Z">
        <w:r>
          <w:rPr>
            <w:color w:val="993366"/>
          </w:rPr>
          <w:t>CQI-Table</w:t>
        </w:r>
      </w:ins>
      <w:ins w:id="2950" w:author="Ericsson" w:date="2025-10-02T18:43:00Z">
        <w:r>
          <w:rPr>
            <w:color w:val="993366"/>
          </w:rPr>
          <w:t xml:space="preserve">                                       </w:t>
        </w:r>
      </w:ins>
      <w:ins w:id="2951" w:author="Ericsson" w:date="2025-10-02T18:39:00Z">
        <w:r>
          <w:t xml:space="preserve">           </w:t>
        </w:r>
        <w:r>
          <w:rPr>
            <w:color w:val="993366"/>
          </w:rPr>
          <w:t>OPTIONAL</w:t>
        </w:r>
        <w:r>
          <w:t xml:space="preserve">  </w:t>
        </w:r>
        <w:r>
          <w:rPr>
            <w:color w:val="808080"/>
          </w:rPr>
          <w:t>-- Need R</w:t>
        </w:r>
      </w:ins>
    </w:p>
    <w:p w14:paraId="47A77F91" w14:textId="77777777" w:rsidR="00260A10" w:rsidRDefault="00AE0B8D">
      <w:pPr>
        <w:pStyle w:val="PL"/>
      </w:pPr>
      <w:r>
        <w:t xml:space="preserve">    ]]</w:t>
      </w:r>
    </w:p>
    <w:p w14:paraId="7FD5ABF9" w14:textId="77777777" w:rsidR="00260A10" w:rsidRDefault="00AE0B8D">
      <w:pPr>
        <w:pStyle w:val="PL"/>
      </w:pPr>
      <w:r>
        <w:t>}</w:t>
      </w:r>
    </w:p>
    <w:p w14:paraId="4333688B" w14:textId="77777777" w:rsidR="00260A10" w:rsidRDefault="00260A10">
      <w:pPr>
        <w:pStyle w:val="PL"/>
      </w:pPr>
    </w:p>
    <w:bookmarkEnd w:id="2935"/>
    <w:p w14:paraId="263E645B" w14:textId="77777777" w:rsidR="00260A10" w:rsidRDefault="00AE0B8D">
      <w:pPr>
        <w:pStyle w:val="PL"/>
      </w:pPr>
      <w:r>
        <w:t xml:space="preserve">LTM-ReportContent-r18 ::=     </w:t>
      </w:r>
      <w:r>
        <w:rPr>
          <w:color w:val="993366"/>
        </w:rPr>
        <w:t>SEQUENCE</w:t>
      </w:r>
      <w:r>
        <w:t xml:space="preserve"> {</w:t>
      </w:r>
    </w:p>
    <w:p w14:paraId="429CB1F4" w14:textId="77777777" w:rsidR="00260A10" w:rsidRDefault="00AE0B8D">
      <w:pPr>
        <w:pStyle w:val="PL"/>
      </w:pPr>
      <w:r>
        <w:t xml:space="preserve">    nrOfReportedCells-r18                          </w:t>
      </w:r>
      <w:r>
        <w:rPr>
          <w:color w:val="993366"/>
        </w:rPr>
        <w:t>ENUMERATED</w:t>
      </w:r>
      <w:r>
        <w:t xml:space="preserve"> {n1,n2,n3,n4},</w:t>
      </w:r>
    </w:p>
    <w:p w14:paraId="1063AEA4" w14:textId="77777777" w:rsidR="00260A10" w:rsidRDefault="00AE0B8D">
      <w:pPr>
        <w:pStyle w:val="PL"/>
      </w:pPr>
      <w:r>
        <w:t xml:space="preserve">    nrOfReportedRS-PerCell-r18                     </w:t>
      </w:r>
      <w:r>
        <w:rPr>
          <w:color w:val="993366"/>
        </w:rPr>
        <w:t>ENUMERATED</w:t>
      </w:r>
      <w:r>
        <w:t xml:space="preserve"> {n1,n2,n3,n4},</w:t>
      </w:r>
    </w:p>
    <w:p w14:paraId="5B2F8A9D" w14:textId="77777777" w:rsidR="00260A10" w:rsidRDefault="00AE0B8D">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9E59C59" w14:textId="77777777" w:rsidR="00260A10" w:rsidRDefault="00AE0B8D">
      <w:pPr>
        <w:pStyle w:val="PL"/>
      </w:pPr>
      <w:r>
        <w:t>}</w:t>
      </w:r>
    </w:p>
    <w:p w14:paraId="08ABF114" w14:textId="77777777" w:rsidR="00260A10" w:rsidRDefault="00260A10">
      <w:pPr>
        <w:pStyle w:val="PL"/>
      </w:pPr>
    </w:p>
    <w:p w14:paraId="474C5193" w14:textId="77777777" w:rsidR="00260A10" w:rsidRDefault="00AE0B8D">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55E24EEA" w14:textId="77777777" w:rsidR="00260A10" w:rsidRDefault="00AE0B8D">
      <w:pPr>
        <w:pStyle w:val="PL"/>
        <w:rPr>
          <w:rFonts w:eastAsia="等线"/>
        </w:rPr>
      </w:pPr>
      <w:r>
        <w:t xml:space="preserve">    </w:t>
      </w:r>
      <w:r>
        <w:rPr>
          <w:rFonts w:eastAsia="等线"/>
        </w:rPr>
        <w:t>reportInterval-r19</w:t>
      </w:r>
      <w:r>
        <w:t xml:space="preserve">                             </w:t>
      </w:r>
      <w:r>
        <w:rPr>
          <w:rFonts w:eastAsia="等线"/>
        </w:rPr>
        <w:t>ReportInterval</w:t>
      </w:r>
      <w:ins w:id="2952" w:author="Ericsson" w:date="2025-10-24T10:49:00Z">
        <w:r>
          <w:rPr>
            <w:rFonts w:eastAsia="等线"/>
          </w:rPr>
          <w:t>-r19</w:t>
        </w:r>
      </w:ins>
      <w:del w:id="2953" w:author="Ericsson" w:date="2025-10-02T14:15:00Z">
        <w:r>
          <w:rPr>
            <w:rFonts w:eastAsia="等线"/>
          </w:rPr>
          <w:delText>-v1900</w:delText>
        </w:r>
      </w:del>
      <w:r>
        <w:rPr>
          <w:rFonts w:eastAsia="等线"/>
        </w:rPr>
        <w:t>,</w:t>
      </w:r>
    </w:p>
    <w:p w14:paraId="65FA5108" w14:textId="77777777" w:rsidR="00260A10" w:rsidRDefault="00AE0B8D">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4F037A92" w14:textId="77777777" w:rsidR="00260A10" w:rsidRDefault="00AE0B8D">
      <w:pPr>
        <w:pStyle w:val="PL"/>
        <w:rPr>
          <w:rFonts w:eastAsia="等线"/>
        </w:rPr>
      </w:pPr>
      <w:r>
        <w:t xml:space="preserve">    .</w:t>
      </w:r>
      <w:r>
        <w:rPr>
          <w:rFonts w:eastAsia="等线"/>
        </w:rPr>
        <w:t>..</w:t>
      </w:r>
    </w:p>
    <w:p w14:paraId="538204A3" w14:textId="77777777" w:rsidR="00260A10" w:rsidRDefault="00AE0B8D">
      <w:pPr>
        <w:pStyle w:val="PL"/>
        <w:rPr>
          <w:rFonts w:eastAsia="等线"/>
        </w:rPr>
      </w:pPr>
      <w:r>
        <w:rPr>
          <w:rFonts w:eastAsia="等线"/>
        </w:rPr>
        <w:t>}</w:t>
      </w:r>
    </w:p>
    <w:p w14:paraId="3DF8B3A3" w14:textId="77777777" w:rsidR="00260A10" w:rsidRDefault="00260A10">
      <w:pPr>
        <w:pStyle w:val="PL"/>
        <w:rPr>
          <w:rFonts w:eastAsia="等线"/>
        </w:rPr>
      </w:pPr>
    </w:p>
    <w:p w14:paraId="09104691" w14:textId="77777777" w:rsidR="00260A10" w:rsidRDefault="00AE0B8D">
      <w:pPr>
        <w:pStyle w:val="PL"/>
      </w:pPr>
      <w:r>
        <w:t xml:space="preserve">LTM-EventTriggeredReportContent-r19 ::=     </w:t>
      </w:r>
      <w:r>
        <w:rPr>
          <w:color w:val="993366"/>
        </w:rPr>
        <w:t>SEQUENCE</w:t>
      </w:r>
      <w:r>
        <w:t xml:space="preserve"> {</w:t>
      </w:r>
    </w:p>
    <w:p w14:paraId="506FCDB1" w14:textId="77777777" w:rsidR="00260A10" w:rsidRDefault="00AE0B8D">
      <w:pPr>
        <w:pStyle w:val="PL"/>
      </w:pPr>
      <w:r>
        <w:t xml:space="preserve">    maxNumberOfReportedBeams-r19                   </w:t>
      </w:r>
      <w:r>
        <w:rPr>
          <w:color w:val="993366"/>
        </w:rPr>
        <w:t>INTEGER</w:t>
      </w:r>
      <w:r>
        <w:t xml:space="preserve"> (1..16),</w:t>
      </w:r>
    </w:p>
    <w:p w14:paraId="6C32CECC" w14:textId="77777777" w:rsidR="00260A10" w:rsidRDefault="00AE0B8D">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74345D98" w14:textId="77777777" w:rsidR="00260A10" w:rsidRDefault="00AE0B8D">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17F7893B" w14:textId="77777777" w:rsidR="00260A10" w:rsidRDefault="00AE0B8D">
      <w:pPr>
        <w:pStyle w:val="PL"/>
      </w:pPr>
      <w:r>
        <w:t xml:space="preserve">    ...</w:t>
      </w:r>
    </w:p>
    <w:p w14:paraId="0E585D66" w14:textId="77777777" w:rsidR="00260A10" w:rsidRDefault="00AE0B8D">
      <w:pPr>
        <w:pStyle w:val="PL"/>
      </w:pPr>
      <w:r>
        <w:t>}</w:t>
      </w:r>
    </w:p>
    <w:p w14:paraId="6F03D809" w14:textId="77777777" w:rsidR="00260A10" w:rsidRDefault="00260A10">
      <w:pPr>
        <w:pStyle w:val="PL"/>
      </w:pPr>
    </w:p>
    <w:p w14:paraId="0183C424" w14:textId="77777777" w:rsidR="00260A10" w:rsidRDefault="00AE0B8D">
      <w:pPr>
        <w:pStyle w:val="PL"/>
      </w:pPr>
      <w:bookmarkStart w:id="2954" w:name="_Hlk212729795"/>
      <w:r>
        <w:rPr>
          <w:rFonts w:eastAsia="等线"/>
        </w:rPr>
        <w:t>LTM-CandidateReportConfig-r19 ::=</w:t>
      </w:r>
      <w:r>
        <w:t xml:space="preserve">            </w:t>
      </w:r>
      <w:r>
        <w:rPr>
          <w:color w:val="993366"/>
        </w:rPr>
        <w:t>SEQUENCE</w:t>
      </w:r>
      <w:r>
        <w:t xml:space="preserve"> {</w:t>
      </w:r>
    </w:p>
    <w:p w14:paraId="370837BA" w14:textId="77777777" w:rsidR="00260A10" w:rsidRDefault="00AE0B8D">
      <w:pPr>
        <w:pStyle w:val="PL"/>
      </w:pPr>
      <w:r>
        <w:lastRenderedPageBreak/>
        <w:t xml:space="preserve">    ltm-CandidateReportConfigId-r19                LTM-CandidateId-r18,</w:t>
      </w:r>
    </w:p>
    <w:p w14:paraId="514E9936" w14:textId="77777777" w:rsidR="00260A10" w:rsidRDefault="00AE0B8D">
      <w:pPr>
        <w:pStyle w:val="PL"/>
      </w:pPr>
      <w:r>
        <w:t xml:space="preserve">    candidateSpecificOffset-r19                    MeasTriggerQuantityOffset                              </w:t>
      </w:r>
      <w:r>
        <w:rPr>
          <w:color w:val="993366"/>
        </w:rPr>
        <w:t>OPTIONAL</w:t>
      </w:r>
      <w:r>
        <w:t xml:space="preserve">, </w:t>
      </w:r>
      <w:r>
        <w:rPr>
          <w:color w:val="808080"/>
        </w:rPr>
        <w:t>-- Cond notEventLTM2</w:t>
      </w:r>
    </w:p>
    <w:p w14:paraId="4F588C3A" w14:textId="77777777" w:rsidR="00260A10" w:rsidRDefault="00AE0B8D">
      <w:pPr>
        <w:pStyle w:val="PL"/>
      </w:pPr>
      <w:r>
        <w:t xml:space="preserve">    ...</w:t>
      </w:r>
    </w:p>
    <w:p w14:paraId="13085E39" w14:textId="77777777" w:rsidR="00260A10" w:rsidRDefault="00AE0B8D">
      <w:pPr>
        <w:pStyle w:val="PL"/>
        <w:rPr>
          <w:rFonts w:eastAsia="等线"/>
        </w:rPr>
      </w:pPr>
      <w:r>
        <w:rPr>
          <w:rFonts w:eastAsia="等线" w:hint="eastAsia"/>
        </w:rPr>
        <w:t>}</w:t>
      </w:r>
    </w:p>
    <w:bookmarkEnd w:id="2954"/>
    <w:p w14:paraId="43135951" w14:textId="77777777" w:rsidR="00260A10" w:rsidRDefault="00260A10">
      <w:pPr>
        <w:pStyle w:val="PL"/>
        <w:rPr>
          <w:rFonts w:eastAsia="等线"/>
        </w:rPr>
      </w:pPr>
    </w:p>
    <w:p w14:paraId="5856637F" w14:textId="77777777" w:rsidR="00260A10" w:rsidRDefault="00AE0B8D">
      <w:pPr>
        <w:pStyle w:val="PL"/>
      </w:pPr>
      <w:r>
        <w:rPr>
          <w:rFonts w:eastAsia="等线" w:hint="eastAsia"/>
        </w:rPr>
        <w:t>L</w:t>
      </w:r>
      <w:r>
        <w:rPr>
          <w:rFonts w:eastAsia="等线"/>
        </w:rPr>
        <w:t>TM-ReportContent-v1900  ::=</w:t>
      </w:r>
      <w:r>
        <w:t xml:space="preserve">                </w:t>
      </w:r>
      <w:r>
        <w:rPr>
          <w:color w:val="993366"/>
        </w:rPr>
        <w:t>SEQUENCE</w:t>
      </w:r>
      <w:r>
        <w:t xml:space="preserve"> {</w:t>
      </w:r>
    </w:p>
    <w:p w14:paraId="0533EEA2" w14:textId="77777777" w:rsidR="00260A10" w:rsidRDefault="00AE0B8D">
      <w:pPr>
        <w:pStyle w:val="PL"/>
      </w:pPr>
      <w:r>
        <w:t xml:space="preserve">    reportQuantity-r19                             </w:t>
      </w:r>
      <w:r>
        <w:rPr>
          <w:color w:val="993366"/>
        </w:rPr>
        <w:t>ENUMERATED</w:t>
      </w:r>
      <w:r>
        <w:t xml:space="preserve"> {cri-RSRP, ssb-index-RSRP, cri-RI-PMI-CQI, value1},</w:t>
      </w:r>
    </w:p>
    <w:p w14:paraId="34567B1E" w14:textId="77777777" w:rsidR="00260A10" w:rsidRDefault="00AE0B8D">
      <w:pPr>
        <w:pStyle w:val="PL"/>
      </w:pPr>
      <w:r>
        <w:t xml:space="preserve">    ...</w:t>
      </w:r>
    </w:p>
    <w:p w14:paraId="74BE0590" w14:textId="77777777" w:rsidR="00260A10" w:rsidRDefault="00AE0B8D">
      <w:pPr>
        <w:pStyle w:val="PL"/>
        <w:rPr>
          <w:ins w:id="2955" w:author="Ericsson" w:date="2025-10-02T18:20:00Z"/>
          <w:rFonts w:eastAsia="等线"/>
        </w:rPr>
      </w:pPr>
      <w:r>
        <w:rPr>
          <w:rFonts w:eastAsia="等线" w:hint="eastAsia"/>
        </w:rPr>
        <w:t>}</w:t>
      </w:r>
    </w:p>
    <w:p w14:paraId="38E85315" w14:textId="77777777" w:rsidR="00260A10" w:rsidRDefault="00260A10">
      <w:pPr>
        <w:pStyle w:val="PL"/>
        <w:rPr>
          <w:ins w:id="2956" w:author="Ericsson" w:date="2025-10-02T18:20:00Z"/>
          <w:rFonts w:eastAsia="等线"/>
        </w:rPr>
      </w:pPr>
    </w:p>
    <w:p w14:paraId="43C82A84" w14:textId="77777777" w:rsidR="00260A10" w:rsidRDefault="00AE0B8D">
      <w:pPr>
        <w:pStyle w:val="PL"/>
        <w:rPr>
          <w:ins w:id="2957" w:author="Ericsson" w:date="2025-10-02T18:20:00Z"/>
        </w:rPr>
      </w:pPr>
      <w:bookmarkStart w:id="2958" w:name="_Hlk212910724"/>
      <w:ins w:id="2959" w:author="Ericsson" w:date="2025-10-02T18:20:00Z">
        <w:r>
          <w:rPr>
            <w:rFonts w:eastAsia="等线" w:hint="eastAsia"/>
          </w:rPr>
          <w:t>L</w:t>
        </w:r>
        <w:r>
          <w:rPr>
            <w:rFonts w:eastAsia="等线"/>
          </w:rPr>
          <w:t>TM-Codebook</w:t>
        </w:r>
      </w:ins>
      <w:ins w:id="2960" w:author="Ericsson" w:date="2025-10-02T18:21:00Z">
        <w:r>
          <w:rPr>
            <w:rFonts w:eastAsia="等线"/>
          </w:rPr>
          <w:t>Config-r19</w:t>
        </w:r>
      </w:ins>
      <w:ins w:id="2961" w:author="Ericsson" w:date="2025-10-02T18:20:00Z">
        <w:r>
          <w:rPr>
            <w:rFonts w:eastAsia="等线"/>
          </w:rPr>
          <w:t xml:space="preserve">  ::=</w:t>
        </w:r>
        <w:r>
          <w:t xml:space="preserve">                </w:t>
        </w:r>
      </w:ins>
      <w:ins w:id="2962" w:author="Ericsson" w:date="2025-10-02T18:21:00Z">
        <w:r>
          <w:rPr>
            <w:color w:val="993366"/>
          </w:rPr>
          <w:t>CHOICE</w:t>
        </w:r>
      </w:ins>
      <w:ins w:id="2963" w:author="Ericsson" w:date="2025-10-02T18:20:00Z">
        <w:r>
          <w:t xml:space="preserve"> {</w:t>
        </w:r>
      </w:ins>
    </w:p>
    <w:p w14:paraId="7113D448" w14:textId="77777777" w:rsidR="00260A10" w:rsidRDefault="00AE0B8D">
      <w:pPr>
        <w:pStyle w:val="PL"/>
        <w:rPr>
          <w:ins w:id="2964" w:author="Ericsson" w:date="2025-10-02T18:21:00Z"/>
        </w:rPr>
      </w:pPr>
      <w:ins w:id="2965" w:author="Ericsson" w:date="2025-10-02T18:20:00Z">
        <w:r>
          <w:t xml:space="preserve">    </w:t>
        </w:r>
      </w:ins>
      <w:ins w:id="2966" w:author="Huawei (David Lecompte)" w:date="2025-11-01T18:17:00Z">
        <w:r>
          <w:rPr>
            <w:rPrChange w:id="2967" w:author="Huawei (David Lecompte)" w:date="2025-11-01T18:21:00Z">
              <w:rPr>
                <w:rFonts w:eastAsia="等线"/>
              </w:rPr>
            </w:rPrChange>
          </w:rPr>
          <w:t>twoToThirtyTwoPorts</w:t>
        </w:r>
        <w:r>
          <w:rPr>
            <w:rPrChange w:id="2968" w:author="Huawei (David Lecompte)" w:date="2025-11-01T18:20:00Z">
              <w:rPr>
                <w:rFonts w:eastAsia="等线"/>
              </w:rPr>
            </w:rPrChange>
          </w:rPr>
          <w:t xml:space="preserve">             </w:t>
        </w:r>
        <w:r>
          <w:rPr>
            <w:rPrChange w:id="2969" w:author="Huawei (David Lecompte)" w:date="2025-11-01T18:21:00Z">
              <w:rPr>
                <w:rFonts w:eastAsia="等线"/>
              </w:rPr>
            </w:rPrChange>
          </w:rPr>
          <w:t>CodebookConfig</w:t>
        </w:r>
      </w:ins>
      <w:ins w:id="2970" w:author="Ericsson" w:date="2025-10-02T18:21:00Z">
        <w:del w:id="2971" w:author="Huawei (David Lecompte)" w:date="2025-11-01T18:17:00Z">
          <w:r>
            <w:delText>cri-RSRP</w:delText>
          </w:r>
        </w:del>
      </w:ins>
      <w:ins w:id="2972" w:author="Ericsson" w:date="2025-10-02T18:22:00Z">
        <w:del w:id="2973" w:author="Huawei (David Lecompte)" w:date="2025-11-01T18:17:00Z">
          <w:r>
            <w:delText xml:space="preserve">                        </w:delText>
          </w:r>
          <w:r>
            <w:rPr>
              <w:rPrChange w:id="2974" w:author="Huawei (David Lecompte)" w:date="2025-11-01T18:21:00Z">
                <w:rPr>
                  <w:color w:val="993366"/>
                </w:rPr>
              </w:rPrChange>
            </w:rPr>
            <w:delText>NULL</w:delText>
          </w:r>
        </w:del>
        <w:r>
          <w:t>,</w:t>
        </w:r>
      </w:ins>
    </w:p>
    <w:p w14:paraId="20C3AF31" w14:textId="77777777" w:rsidR="00260A10" w:rsidRDefault="00AE0B8D">
      <w:pPr>
        <w:pStyle w:val="PL"/>
        <w:rPr>
          <w:ins w:id="2975" w:author="Ericsson" w:date="2025-10-02T18:21:00Z"/>
        </w:rPr>
      </w:pPr>
      <w:ins w:id="2976" w:author="Ericsson" w:date="2025-10-02T18:21:00Z">
        <w:r>
          <w:t xml:space="preserve">    </w:t>
        </w:r>
      </w:ins>
      <w:ins w:id="2977" w:author="Huawei (David Lecompte)" w:date="2025-11-01T18:20:00Z">
        <w:r>
          <w:rPr>
            <w:rPrChange w:id="2978" w:author="Huawei (David Lecompte)" w:date="2025-11-01T18:21:00Z">
              <w:rPr>
                <w:rFonts w:eastAsia="等线"/>
              </w:rPr>
            </w:rPrChange>
          </w:rPr>
          <w:t>moreThanThirtyTwoPorts          CodebookConfig-r19</w:t>
        </w:r>
      </w:ins>
      <w:ins w:id="2979" w:author="Ericsson" w:date="2025-10-02T18:21:00Z">
        <w:del w:id="2980" w:author="Huawei (David Lecompte)" w:date="2025-11-01T18:20:00Z">
          <w:r>
            <w:delText>ssb-Index-RSRP</w:delText>
          </w:r>
        </w:del>
      </w:ins>
      <w:ins w:id="2981" w:author="Ericsson" w:date="2025-10-02T18:22:00Z">
        <w:del w:id="2982" w:author="Huawei (David Lecompte)" w:date="2025-11-01T18:20:00Z">
          <w:r>
            <w:delText xml:space="preserve">                  </w:delText>
          </w:r>
          <w:r>
            <w:rPr>
              <w:rPrChange w:id="2983" w:author="Huawei (David Lecompte)" w:date="2025-11-01T18:21:00Z">
                <w:rPr>
                  <w:color w:val="993366"/>
                </w:rPr>
              </w:rPrChange>
            </w:rPr>
            <w:delText>NULL</w:delText>
          </w:r>
        </w:del>
        <w:r>
          <w:t>,</w:t>
        </w:r>
      </w:ins>
    </w:p>
    <w:p w14:paraId="0E24A6F9" w14:textId="77777777" w:rsidR="00260A10" w:rsidRDefault="00AE0B8D">
      <w:pPr>
        <w:pStyle w:val="PL"/>
        <w:rPr>
          <w:ins w:id="2984" w:author="Ericsson" w:date="2025-10-02T18:20:00Z"/>
          <w:del w:id="2985" w:author="Huawei (David Lecompte)" w:date="2025-11-01T18:21:00Z"/>
        </w:rPr>
      </w:pPr>
      <w:ins w:id="2986" w:author="Ericsson" w:date="2025-10-02T18:21:00Z">
        <w:del w:id="2987" w:author="Huawei (David Lecompte)" w:date="2025-11-01T18:21:00Z">
          <w:r>
            <w:delText xml:space="preserve">    cri-RI-PMI-CQI</w:delText>
          </w:r>
        </w:del>
      </w:ins>
      <w:ins w:id="2988" w:author="Ericsson" w:date="2025-10-02T18:23:00Z">
        <w:del w:id="2989" w:author="Huawei (David Lecompte)" w:date="2025-11-01T18:21:00Z">
          <w:r>
            <w:delText xml:space="preserve">                  </w:delText>
          </w:r>
          <w:r>
            <w:rPr>
              <w:rPrChange w:id="2990" w:author="Huawei (David Lecompte)" w:date="2025-11-01T18:21:00Z">
                <w:rPr>
                  <w:color w:val="993366"/>
                </w:rPr>
              </w:rPrChange>
            </w:rPr>
            <w:delText>NULL</w:delText>
          </w:r>
        </w:del>
      </w:ins>
      <w:ins w:id="2991" w:author="Ericsson" w:date="2025-10-02T18:20:00Z">
        <w:del w:id="2992" w:author="Huawei (David Lecompte)" w:date="2025-11-01T18:21:00Z">
          <w:r>
            <w:delText>,</w:delText>
          </w:r>
        </w:del>
      </w:ins>
    </w:p>
    <w:p w14:paraId="2F264C77" w14:textId="77777777" w:rsidR="00260A10" w:rsidRDefault="00AE0B8D">
      <w:pPr>
        <w:pStyle w:val="PL"/>
        <w:rPr>
          <w:ins w:id="2993" w:author="Ericsson" w:date="2025-10-02T18:20:00Z"/>
        </w:rPr>
      </w:pPr>
      <w:ins w:id="2994" w:author="Ericsson" w:date="2025-10-02T18:20:00Z">
        <w:r>
          <w:t xml:space="preserve">    ...</w:t>
        </w:r>
      </w:ins>
    </w:p>
    <w:p w14:paraId="6B5038EF" w14:textId="77777777" w:rsidR="00260A10" w:rsidRDefault="00AE0B8D">
      <w:pPr>
        <w:pStyle w:val="PL"/>
        <w:rPr>
          <w:rFonts w:eastAsia="等线"/>
        </w:rPr>
      </w:pPr>
      <w:ins w:id="2995" w:author="Ericsson" w:date="2025-10-02T18:20:00Z">
        <w:r>
          <w:rPr>
            <w:rFonts w:eastAsia="等线" w:hint="eastAsia"/>
          </w:rPr>
          <w:t>}</w:t>
        </w:r>
      </w:ins>
    </w:p>
    <w:bookmarkEnd w:id="2936"/>
    <w:bookmarkEnd w:id="2958"/>
    <w:p w14:paraId="7FA52281" w14:textId="77777777" w:rsidR="00260A10" w:rsidRDefault="00260A10">
      <w:pPr>
        <w:pStyle w:val="PL"/>
      </w:pPr>
    </w:p>
    <w:p w14:paraId="7D29AE76" w14:textId="77777777" w:rsidR="00260A10" w:rsidRDefault="00AE0B8D">
      <w:pPr>
        <w:pStyle w:val="PL"/>
        <w:rPr>
          <w:color w:val="808080"/>
        </w:rPr>
      </w:pPr>
      <w:r>
        <w:rPr>
          <w:color w:val="808080"/>
        </w:rPr>
        <w:t>-- TAG-LTM-CSI-REPORTCONFIG-STOP</w:t>
      </w:r>
    </w:p>
    <w:p w14:paraId="4316F1F5" w14:textId="77777777" w:rsidR="00260A10" w:rsidRDefault="00AE0B8D">
      <w:pPr>
        <w:pStyle w:val="PL"/>
        <w:rPr>
          <w:color w:val="808080"/>
        </w:rPr>
      </w:pPr>
      <w:r>
        <w:rPr>
          <w:color w:val="808080"/>
        </w:rPr>
        <w:t>-- ASN1STOP</w:t>
      </w:r>
    </w:p>
    <w:p w14:paraId="624D1F0A" w14:textId="77777777" w:rsidR="00260A10" w:rsidRDefault="00260A10"/>
    <w:p w14:paraId="43ACB712" w14:textId="77777777" w:rsidR="00260A10" w:rsidRDefault="00AE0B8D">
      <w:r>
        <w:rPr>
          <w:b/>
        </w:rPr>
        <w:t>[Comments]</w:t>
      </w:r>
      <w:r>
        <w:t>:</w:t>
      </w:r>
    </w:p>
    <w:p w14:paraId="53F811B8" w14:textId="77777777" w:rsidR="00260A10" w:rsidRDefault="00AE0B8D">
      <w:pPr>
        <w:pStyle w:val="1"/>
        <w:rPr>
          <w:rFonts w:eastAsia="等线"/>
        </w:rPr>
      </w:pPr>
      <w:r>
        <w:rPr>
          <w:rFonts w:eastAsia="等线"/>
        </w:rPr>
        <w:t>H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1B50C64" w14:textId="77777777">
        <w:tc>
          <w:tcPr>
            <w:tcW w:w="433" w:type="pct"/>
          </w:tcPr>
          <w:p w14:paraId="6ECC9410" w14:textId="77777777" w:rsidR="00260A10" w:rsidRDefault="00AE0B8D">
            <w:r>
              <w:t>RIL Id</w:t>
            </w:r>
          </w:p>
        </w:tc>
        <w:tc>
          <w:tcPr>
            <w:tcW w:w="425" w:type="pct"/>
          </w:tcPr>
          <w:p w14:paraId="395909F2" w14:textId="77777777" w:rsidR="00260A10" w:rsidRDefault="00AE0B8D">
            <w:r>
              <w:t>WI</w:t>
            </w:r>
          </w:p>
        </w:tc>
        <w:tc>
          <w:tcPr>
            <w:tcW w:w="479" w:type="pct"/>
          </w:tcPr>
          <w:p w14:paraId="27DF648E" w14:textId="77777777" w:rsidR="00260A10" w:rsidRDefault="00AE0B8D">
            <w:r>
              <w:t>Class</w:t>
            </w:r>
          </w:p>
        </w:tc>
        <w:tc>
          <w:tcPr>
            <w:tcW w:w="1253" w:type="pct"/>
          </w:tcPr>
          <w:p w14:paraId="402154AE" w14:textId="77777777" w:rsidR="00260A10" w:rsidRDefault="00AE0B8D">
            <w:r>
              <w:t>Title</w:t>
            </w:r>
          </w:p>
        </w:tc>
        <w:tc>
          <w:tcPr>
            <w:tcW w:w="520" w:type="pct"/>
          </w:tcPr>
          <w:p w14:paraId="59BA80C9" w14:textId="77777777" w:rsidR="00260A10" w:rsidRDefault="00AE0B8D">
            <w:r>
              <w:t>Tdoc</w:t>
            </w:r>
          </w:p>
        </w:tc>
        <w:tc>
          <w:tcPr>
            <w:tcW w:w="699" w:type="pct"/>
          </w:tcPr>
          <w:p w14:paraId="62EB763C" w14:textId="77777777" w:rsidR="00260A10" w:rsidRDefault="00AE0B8D">
            <w:r>
              <w:t>Delegate</w:t>
            </w:r>
          </w:p>
        </w:tc>
        <w:tc>
          <w:tcPr>
            <w:tcW w:w="445" w:type="pct"/>
          </w:tcPr>
          <w:p w14:paraId="7E23C61E" w14:textId="77777777" w:rsidR="00260A10" w:rsidRDefault="00AE0B8D">
            <w:r>
              <w:t>Misc</w:t>
            </w:r>
          </w:p>
        </w:tc>
        <w:tc>
          <w:tcPr>
            <w:tcW w:w="381" w:type="pct"/>
          </w:tcPr>
          <w:p w14:paraId="3D74636F" w14:textId="77777777" w:rsidR="00260A10" w:rsidRDefault="00AE0B8D">
            <w:r>
              <w:t>File version</w:t>
            </w:r>
          </w:p>
        </w:tc>
        <w:tc>
          <w:tcPr>
            <w:tcW w:w="365" w:type="pct"/>
          </w:tcPr>
          <w:p w14:paraId="351780CD" w14:textId="77777777" w:rsidR="00260A10" w:rsidRDefault="00AE0B8D">
            <w:r>
              <w:t>Status</w:t>
            </w:r>
          </w:p>
        </w:tc>
      </w:tr>
      <w:tr w:rsidR="00260A10" w14:paraId="42060652" w14:textId="77777777">
        <w:tc>
          <w:tcPr>
            <w:tcW w:w="433" w:type="pct"/>
          </w:tcPr>
          <w:p w14:paraId="79A942F3" w14:textId="77777777" w:rsidR="00260A10" w:rsidRDefault="00AE0B8D">
            <w:pPr>
              <w:rPr>
                <w:rFonts w:eastAsia="等线"/>
              </w:rPr>
            </w:pPr>
            <w:r>
              <w:rPr>
                <w:rFonts w:eastAsia="等线"/>
              </w:rPr>
              <w:t>H158</w:t>
            </w:r>
          </w:p>
        </w:tc>
        <w:tc>
          <w:tcPr>
            <w:tcW w:w="425" w:type="pct"/>
          </w:tcPr>
          <w:p w14:paraId="6D7A5052" w14:textId="77777777" w:rsidR="00260A10" w:rsidRDefault="00AE0B8D">
            <w:pPr>
              <w:rPr>
                <w:rFonts w:eastAsia="等线"/>
              </w:rPr>
            </w:pPr>
            <w:r>
              <w:rPr>
                <w:rFonts w:eastAsia="等线"/>
              </w:rPr>
              <w:t>MOB</w:t>
            </w:r>
          </w:p>
        </w:tc>
        <w:tc>
          <w:tcPr>
            <w:tcW w:w="479" w:type="pct"/>
          </w:tcPr>
          <w:p w14:paraId="08685726" w14:textId="77777777" w:rsidR="00260A10" w:rsidRDefault="00AE0B8D">
            <w:pPr>
              <w:rPr>
                <w:rFonts w:eastAsia="等线"/>
              </w:rPr>
            </w:pPr>
            <w:r>
              <w:rPr>
                <w:rFonts w:eastAsia="等线"/>
              </w:rPr>
              <w:t>2</w:t>
            </w:r>
          </w:p>
        </w:tc>
        <w:tc>
          <w:tcPr>
            <w:tcW w:w="1253" w:type="pct"/>
          </w:tcPr>
          <w:p w14:paraId="25E3FBF0" w14:textId="77777777" w:rsidR="00260A10" w:rsidRDefault="00AE0B8D">
            <w:pPr>
              <w:rPr>
                <w:rFonts w:eastAsia="等线"/>
                <w:lang w:val="en-US"/>
              </w:rPr>
            </w:pPr>
            <w:r>
              <w:t>Sentence is difficult to read</w:t>
            </w:r>
          </w:p>
        </w:tc>
        <w:tc>
          <w:tcPr>
            <w:tcW w:w="520" w:type="pct"/>
          </w:tcPr>
          <w:p w14:paraId="3644E354" w14:textId="77777777" w:rsidR="00260A10" w:rsidRDefault="00260A10">
            <w:pPr>
              <w:rPr>
                <w:rFonts w:eastAsia="等线"/>
              </w:rPr>
            </w:pPr>
          </w:p>
        </w:tc>
        <w:tc>
          <w:tcPr>
            <w:tcW w:w="699" w:type="pct"/>
          </w:tcPr>
          <w:p w14:paraId="0BD1EFC0" w14:textId="77777777" w:rsidR="00260A10" w:rsidRDefault="00AE0B8D">
            <w:pPr>
              <w:rPr>
                <w:rFonts w:eastAsia="等线"/>
              </w:rPr>
            </w:pPr>
            <w:r>
              <w:rPr>
                <w:rFonts w:eastAsia="等线"/>
              </w:rPr>
              <w:t>Huawei (David)</w:t>
            </w:r>
          </w:p>
        </w:tc>
        <w:tc>
          <w:tcPr>
            <w:tcW w:w="445" w:type="pct"/>
          </w:tcPr>
          <w:p w14:paraId="0FE75140" w14:textId="77777777" w:rsidR="00260A10" w:rsidRDefault="00260A10"/>
        </w:tc>
        <w:tc>
          <w:tcPr>
            <w:tcW w:w="381" w:type="pct"/>
          </w:tcPr>
          <w:p w14:paraId="3824B614" w14:textId="77777777" w:rsidR="00260A10" w:rsidRDefault="00AE0B8D">
            <w:pPr>
              <w:rPr>
                <w:rFonts w:eastAsia="等线"/>
              </w:rPr>
            </w:pPr>
            <w:r>
              <w:rPr>
                <w:rFonts w:eastAsia="等线" w:hint="eastAsia"/>
              </w:rPr>
              <w:t>V0</w:t>
            </w:r>
            <w:r>
              <w:rPr>
                <w:rFonts w:eastAsia="等线"/>
              </w:rPr>
              <w:t>21</w:t>
            </w:r>
          </w:p>
        </w:tc>
        <w:tc>
          <w:tcPr>
            <w:tcW w:w="365" w:type="pct"/>
          </w:tcPr>
          <w:p w14:paraId="7369EF16" w14:textId="77777777" w:rsidR="00260A10" w:rsidRDefault="00AE0B8D">
            <w:r>
              <w:t>ToDo</w:t>
            </w:r>
          </w:p>
        </w:tc>
      </w:tr>
    </w:tbl>
    <w:p w14:paraId="7C2D3DD8" w14:textId="77777777" w:rsidR="00260A10" w:rsidRDefault="00AE0B8D">
      <w:pPr>
        <w:pStyle w:val="af3"/>
      </w:pPr>
      <w:r>
        <w:rPr>
          <w:b/>
        </w:rPr>
        <w:br/>
        <w:t>[Description]</w:t>
      </w:r>
      <w:r>
        <w:t>:</w:t>
      </w:r>
      <w:r>
        <w:rPr>
          <w:rFonts w:eastAsia="等线" w:hint="eastAsia"/>
        </w:rPr>
        <w:t xml:space="preserve"> </w:t>
      </w:r>
    </w:p>
    <w:p w14:paraId="6EAA814D" w14:textId="77777777" w:rsidR="00260A10" w:rsidRDefault="00AE0B8D">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17D5E64B" w14:textId="77777777">
        <w:tc>
          <w:tcPr>
            <w:tcW w:w="14173" w:type="dxa"/>
            <w:tcBorders>
              <w:top w:val="single" w:sz="4" w:space="0" w:color="auto"/>
              <w:left w:val="single" w:sz="4" w:space="0" w:color="auto"/>
              <w:bottom w:val="single" w:sz="4" w:space="0" w:color="auto"/>
              <w:right w:val="single" w:sz="4" w:space="0" w:color="auto"/>
            </w:tcBorders>
          </w:tcPr>
          <w:p w14:paraId="1E2F4E27" w14:textId="77777777" w:rsidR="00260A10" w:rsidRDefault="00AE0B8D">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260A10" w14:paraId="691DF864" w14:textId="77777777">
        <w:tc>
          <w:tcPr>
            <w:tcW w:w="14173" w:type="dxa"/>
            <w:tcBorders>
              <w:top w:val="single" w:sz="4" w:space="0" w:color="auto"/>
              <w:left w:val="single" w:sz="4" w:space="0" w:color="auto"/>
              <w:bottom w:val="single" w:sz="4" w:space="0" w:color="auto"/>
              <w:right w:val="single" w:sz="4" w:space="0" w:color="auto"/>
            </w:tcBorders>
          </w:tcPr>
          <w:p w14:paraId="03F08099" w14:textId="77777777" w:rsidR="00260A10" w:rsidRDefault="00AE0B8D">
            <w:pPr>
              <w:pStyle w:val="TAH"/>
              <w:jc w:val="left"/>
              <w:rPr>
                <w:rFonts w:eastAsia="等线"/>
                <w:iCs/>
                <w:szCs w:val="22"/>
              </w:rPr>
            </w:pPr>
            <w:r>
              <w:rPr>
                <w:rFonts w:eastAsia="等线" w:hint="eastAsia"/>
                <w:i/>
                <w:szCs w:val="22"/>
              </w:rPr>
              <w:t>e</w:t>
            </w:r>
            <w:r>
              <w:rPr>
                <w:rFonts w:eastAsia="等线"/>
                <w:i/>
                <w:szCs w:val="22"/>
              </w:rPr>
              <w:t>ventId</w:t>
            </w:r>
          </w:p>
          <w:p w14:paraId="3C822DA5" w14:textId="77777777" w:rsidR="00260A10" w:rsidRDefault="00AE0B8D">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260A10" w14:paraId="4CCBAAEF" w14:textId="77777777">
        <w:tc>
          <w:tcPr>
            <w:tcW w:w="14173" w:type="dxa"/>
            <w:tcBorders>
              <w:top w:val="single" w:sz="4" w:space="0" w:color="auto"/>
              <w:left w:val="single" w:sz="4" w:space="0" w:color="auto"/>
              <w:bottom w:val="single" w:sz="4" w:space="0" w:color="auto"/>
              <w:right w:val="single" w:sz="4" w:space="0" w:color="auto"/>
            </w:tcBorders>
          </w:tcPr>
          <w:p w14:paraId="3DCF1248" w14:textId="77777777" w:rsidR="00260A10" w:rsidRDefault="00AE0B8D">
            <w:pPr>
              <w:pStyle w:val="TAL"/>
              <w:rPr>
                <w:rFonts w:eastAsia="等线"/>
                <w:b/>
                <w:i/>
                <w:szCs w:val="22"/>
              </w:rPr>
            </w:pPr>
            <w:r>
              <w:rPr>
                <w:rFonts w:eastAsia="等线"/>
                <w:b/>
                <w:i/>
                <w:szCs w:val="22"/>
              </w:rPr>
              <w:t>hysteresis</w:t>
            </w:r>
          </w:p>
          <w:p w14:paraId="4BFD3AF5" w14:textId="77777777" w:rsidR="00260A10" w:rsidRDefault="00AE0B8D">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260A10" w14:paraId="2999FFB8" w14:textId="77777777">
        <w:tc>
          <w:tcPr>
            <w:tcW w:w="14173" w:type="dxa"/>
            <w:tcBorders>
              <w:top w:val="single" w:sz="4" w:space="0" w:color="auto"/>
              <w:left w:val="single" w:sz="4" w:space="0" w:color="auto"/>
              <w:bottom w:val="single" w:sz="4" w:space="0" w:color="auto"/>
              <w:right w:val="single" w:sz="4" w:space="0" w:color="auto"/>
            </w:tcBorders>
          </w:tcPr>
          <w:p w14:paraId="3C697C2D" w14:textId="77777777" w:rsidR="00260A10" w:rsidRDefault="00AE0B8D">
            <w:pPr>
              <w:pStyle w:val="TAL"/>
              <w:rPr>
                <w:rFonts w:eastAsia="等线"/>
                <w:b/>
                <w:i/>
                <w:szCs w:val="22"/>
              </w:rPr>
            </w:pPr>
            <w:r>
              <w:rPr>
                <w:rFonts w:eastAsia="等线"/>
                <w:b/>
                <w:i/>
                <w:szCs w:val="22"/>
              </w:rPr>
              <w:t>ltm-CandidateReportConfigList</w:t>
            </w:r>
          </w:p>
          <w:p w14:paraId="35CD8CA9" w14:textId="77777777" w:rsidR="00260A10" w:rsidRDefault="00AE0B8D">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260A10" w14:paraId="46FE8005" w14:textId="77777777">
        <w:tc>
          <w:tcPr>
            <w:tcW w:w="14173" w:type="dxa"/>
            <w:tcBorders>
              <w:top w:val="single" w:sz="4" w:space="0" w:color="auto"/>
              <w:left w:val="single" w:sz="4" w:space="0" w:color="auto"/>
              <w:bottom w:val="single" w:sz="4" w:space="0" w:color="auto"/>
              <w:right w:val="single" w:sz="4" w:space="0" w:color="auto"/>
            </w:tcBorders>
          </w:tcPr>
          <w:p w14:paraId="13F404E5" w14:textId="77777777" w:rsidR="00260A10" w:rsidRDefault="00AE0B8D">
            <w:pPr>
              <w:pStyle w:val="TAL"/>
              <w:rPr>
                <w:ins w:id="2996" w:author="Ericsson" w:date="2025-10-02T18:24:00Z"/>
                <w:rFonts w:eastAsia="等线"/>
                <w:b/>
                <w:i/>
                <w:szCs w:val="22"/>
              </w:rPr>
            </w:pPr>
            <w:ins w:id="2997" w:author="Ericsson" w:date="2025-10-02T18:24:00Z">
              <w:r>
                <w:rPr>
                  <w:rFonts w:eastAsia="等线"/>
                  <w:b/>
                  <w:i/>
                  <w:szCs w:val="22"/>
                </w:rPr>
                <w:t>ltm-CodebookConfig</w:t>
              </w:r>
            </w:ins>
          </w:p>
          <w:p w14:paraId="136C90DF" w14:textId="77777777" w:rsidR="00260A10" w:rsidRDefault="00AE0B8D">
            <w:pPr>
              <w:pStyle w:val="TAL"/>
              <w:rPr>
                <w:lang w:eastAsia="sv-SE"/>
              </w:rPr>
            </w:pPr>
            <w:ins w:id="2998" w:author="Ericsson" w:date="2025-10-02T18:26:00Z">
              <w:r>
                <w:rPr>
                  <w:rFonts w:eastAsia="等线"/>
                  <w:bCs/>
                  <w:iCs/>
                  <w:szCs w:val="22"/>
                </w:rPr>
                <w:t xml:space="preserve">Codebook configuration for LTM CSI report. </w:t>
              </w:r>
            </w:ins>
            <w:ins w:id="2999" w:author="Ericsson" w:date="2025-10-02T18:24:00Z">
              <w:r>
                <w:rPr>
                  <w:rFonts w:eastAsia="等线"/>
                  <w:bCs/>
                  <w:iCs/>
                  <w:szCs w:val="22"/>
                  <w:highlight w:val="yellow"/>
                </w:rPr>
                <w:t xml:space="preserve">Network can only </w:t>
              </w:r>
            </w:ins>
            <w:ins w:id="3000" w:author="Ericsson" w:date="2025-10-02T18:26:00Z">
              <w:r>
                <w:rPr>
                  <w:rFonts w:eastAsia="等线"/>
                  <w:bCs/>
                  <w:iCs/>
                  <w:szCs w:val="22"/>
                  <w:highlight w:val="yellow"/>
                </w:rPr>
                <w:t>set</w:t>
              </w:r>
            </w:ins>
            <w:ins w:id="3001" w:author="Ericsson" w:date="2025-10-02T18:24:00Z">
              <w:r>
                <w:rPr>
                  <w:rFonts w:eastAsia="等线"/>
                  <w:bCs/>
                  <w:iCs/>
                  <w:szCs w:val="22"/>
                  <w:highlight w:val="yellow"/>
                </w:rPr>
                <w:t xml:space="preserve"> </w:t>
              </w:r>
            </w:ins>
            <w:ins w:id="3002"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003" w:author="Ericsson" w:date="2025-10-24T10:53:00Z">
              <w:r>
                <w:rPr>
                  <w:highlight w:val="yellow"/>
                </w:rPr>
                <w:t xml:space="preserve">in </w:t>
              </w:r>
              <w:r>
                <w:rPr>
                  <w:i/>
                  <w:iCs/>
                  <w:highlight w:val="yellow"/>
                </w:rPr>
                <w:t>ltm-CSI-ReportConfig</w:t>
              </w:r>
              <w:r>
                <w:rPr>
                  <w:highlight w:val="yellow"/>
                </w:rPr>
                <w:t xml:space="preserve"> </w:t>
              </w:r>
            </w:ins>
            <w:ins w:id="3004" w:author="Ericsson" w:date="2025-10-24T10:54:00Z">
              <w:r>
                <w:rPr>
                  <w:highlight w:val="yellow"/>
                </w:rPr>
                <w:t>within</w:t>
              </w:r>
            </w:ins>
            <w:ins w:id="3005" w:author="Ericsson" w:date="2025-10-24T10:53:00Z">
              <w:r>
                <w:rPr>
                  <w:highlight w:val="yellow"/>
                </w:rPr>
                <w:t xml:space="preserve"> </w:t>
              </w:r>
            </w:ins>
            <w:ins w:id="3006" w:author="Ericsson" w:date="2025-10-24T10:54:00Z">
              <w:r>
                <w:rPr>
                  <w:highlight w:val="yellow"/>
                </w:rPr>
                <w:t xml:space="preserve">a </w:t>
              </w:r>
            </w:ins>
            <w:ins w:id="3007" w:author="Ericsson" w:date="2025-10-24T10:53:00Z">
              <w:r>
                <w:rPr>
                  <w:i/>
                  <w:iCs/>
                  <w:highlight w:val="yellow"/>
                </w:rPr>
                <w:t>LTM-Candidate</w:t>
              </w:r>
            </w:ins>
            <w:ins w:id="3008" w:author="Ericsson" w:date="2025-10-24T10:54:00Z">
              <w:r>
                <w:rPr>
                  <w:i/>
                  <w:iCs/>
                  <w:highlight w:val="yellow"/>
                </w:rPr>
                <w:t xml:space="preserve"> </w:t>
              </w:r>
              <w:r>
                <w:rPr>
                  <w:highlight w:val="yellow"/>
                </w:rPr>
                <w:t>IE</w:t>
              </w:r>
            </w:ins>
            <w:ins w:id="3009" w:author="Ericsson" w:date="2025-10-02T18:24:00Z">
              <w:r>
                <w:rPr>
                  <w:rFonts w:eastAsia="等线"/>
                  <w:bCs/>
                  <w:iCs/>
                  <w:szCs w:val="22"/>
                </w:rPr>
                <w:t>.</w:t>
              </w:r>
            </w:ins>
          </w:p>
        </w:tc>
      </w:tr>
    </w:tbl>
    <w:p w14:paraId="2C8224D2" w14:textId="77777777" w:rsidR="00260A10" w:rsidRDefault="00260A10">
      <w:pPr>
        <w:rPr>
          <w:rFonts w:eastAsia="等线"/>
        </w:rPr>
      </w:pPr>
    </w:p>
    <w:p w14:paraId="17CB6070" w14:textId="77777777" w:rsidR="00260A10" w:rsidRDefault="00AE0B8D">
      <w:pPr>
        <w:pStyle w:val="af3"/>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703F5B7C" w14:textId="77777777" w:rsidR="00260A10" w:rsidRDefault="00AE0B8D">
      <w:pPr>
        <w:pStyle w:val="af3"/>
        <w:rPr>
          <w:bCs/>
        </w:rPr>
      </w:pPr>
      <w:r>
        <w:rPr>
          <w:bCs/>
        </w:rPr>
        <w:t>--- begin quote ---</w:t>
      </w:r>
    </w:p>
    <w:p w14:paraId="49A5AA18" w14:textId="77777777" w:rsidR="00260A10" w:rsidRDefault="00AE0B8D">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737B32E8" w14:textId="77777777" w:rsidR="00260A10" w:rsidRDefault="00AE0B8D">
      <w:pPr>
        <w:pStyle w:val="B1"/>
      </w:pPr>
      <w:r>
        <w:t>-</w:t>
      </w:r>
      <w:r>
        <w:tab/>
        <w:t>For the frequency granularity of the CSI report, the CQI format indicator is Wideband CQI.</w:t>
      </w:r>
    </w:p>
    <w:p w14:paraId="585CE677" w14:textId="77777777" w:rsidR="00260A10" w:rsidRDefault="00AE0B8D">
      <w:pPr>
        <w:pStyle w:val="B1"/>
      </w:pPr>
      <w:r>
        <w:t>-</w:t>
      </w:r>
      <w:r>
        <w:tab/>
        <w:t>For the frequency granularity of the CSI report, the PMI format indicator is Wideband PMI.</w:t>
      </w:r>
    </w:p>
    <w:p w14:paraId="7F024A8E" w14:textId="77777777" w:rsidR="00260A10" w:rsidRDefault="00AE0B8D">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5F315EF" w14:textId="77777777" w:rsidR="00260A10" w:rsidRDefault="00AE0B8D">
      <w:pPr>
        <w:pStyle w:val="B1"/>
      </w:pPr>
      <w:r>
        <w:t>-</w:t>
      </w:r>
      <w:r>
        <w:tab/>
        <w:t xml:space="preserve">The </w:t>
      </w:r>
      <w:r>
        <w:rPr>
          <w:i/>
          <w:iCs/>
        </w:rPr>
        <w:t>reportQuantity</w:t>
      </w:r>
      <w:r>
        <w:t xml:space="preserve"> is set to ‘cri-RI-PMI-CQI’.</w:t>
      </w:r>
    </w:p>
    <w:p w14:paraId="299D3E54" w14:textId="77777777" w:rsidR="00260A10" w:rsidRDefault="00AE0B8D">
      <w:pPr>
        <w:pStyle w:val="af3"/>
        <w:rPr>
          <w:bCs/>
        </w:rPr>
      </w:pPr>
      <w:r>
        <w:rPr>
          <w:bCs/>
        </w:rPr>
        <w:t>--- end quote ---</w:t>
      </w:r>
    </w:p>
    <w:p w14:paraId="106CE174" w14:textId="77777777" w:rsidR="00260A10" w:rsidRDefault="00AE0B8D">
      <w:pPr>
        <w:pStyle w:val="af3"/>
        <w:rPr>
          <w:bCs/>
        </w:rPr>
      </w:pPr>
      <w:r>
        <w:rPr>
          <w:bCs/>
        </w:rPr>
        <w:t>Besides, if we want to capture such a restriction in 38.331, for consistency, the other restrictions should be captured too.</w:t>
      </w:r>
    </w:p>
    <w:p w14:paraId="3C11D6D0" w14:textId="77777777" w:rsidR="00260A10" w:rsidRDefault="00AE0B8D">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19ABACF" w14:textId="77777777">
        <w:tc>
          <w:tcPr>
            <w:tcW w:w="14173" w:type="dxa"/>
            <w:tcBorders>
              <w:top w:val="single" w:sz="4" w:space="0" w:color="auto"/>
              <w:left w:val="single" w:sz="4" w:space="0" w:color="auto"/>
              <w:bottom w:val="single" w:sz="4" w:space="0" w:color="auto"/>
              <w:right w:val="single" w:sz="4" w:space="0" w:color="auto"/>
            </w:tcBorders>
          </w:tcPr>
          <w:p w14:paraId="136AC1D5" w14:textId="77777777" w:rsidR="00260A10" w:rsidRDefault="00AE0B8D">
            <w:pPr>
              <w:pStyle w:val="TAH"/>
              <w:rPr>
                <w:szCs w:val="22"/>
                <w:lang w:eastAsia="sv-SE"/>
              </w:rPr>
            </w:pPr>
            <w:r>
              <w:rPr>
                <w:i/>
                <w:szCs w:val="22"/>
                <w:lang w:eastAsia="sv-SE"/>
              </w:rPr>
              <w:t xml:space="preserve">LTM-CSI-ReportConfig </w:t>
            </w:r>
            <w:r>
              <w:rPr>
                <w:szCs w:val="22"/>
                <w:lang w:eastAsia="sv-SE"/>
              </w:rPr>
              <w:t>field descriptions</w:t>
            </w:r>
          </w:p>
        </w:tc>
      </w:tr>
      <w:tr w:rsidR="00260A10" w14:paraId="2C4AA78B" w14:textId="77777777">
        <w:tc>
          <w:tcPr>
            <w:tcW w:w="14173" w:type="dxa"/>
            <w:tcBorders>
              <w:top w:val="single" w:sz="4" w:space="0" w:color="auto"/>
              <w:left w:val="single" w:sz="4" w:space="0" w:color="auto"/>
              <w:bottom w:val="single" w:sz="4" w:space="0" w:color="auto"/>
              <w:right w:val="single" w:sz="4" w:space="0" w:color="auto"/>
            </w:tcBorders>
          </w:tcPr>
          <w:p w14:paraId="27FD540B" w14:textId="77777777" w:rsidR="00260A10" w:rsidRDefault="00AE0B8D">
            <w:pPr>
              <w:pStyle w:val="TAH"/>
              <w:jc w:val="left"/>
              <w:rPr>
                <w:rFonts w:eastAsia="等线"/>
                <w:iCs/>
                <w:szCs w:val="22"/>
              </w:rPr>
            </w:pPr>
            <w:r>
              <w:rPr>
                <w:rFonts w:eastAsia="等线" w:hint="eastAsia"/>
                <w:i/>
                <w:szCs w:val="22"/>
              </w:rPr>
              <w:t>e</w:t>
            </w:r>
            <w:r>
              <w:rPr>
                <w:rFonts w:eastAsia="等线"/>
                <w:i/>
                <w:szCs w:val="22"/>
              </w:rPr>
              <w:t>ventId</w:t>
            </w:r>
          </w:p>
          <w:p w14:paraId="3C8DF05B" w14:textId="77777777" w:rsidR="00260A10" w:rsidRDefault="00AE0B8D">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260A10" w14:paraId="5F9B1A8A" w14:textId="77777777">
        <w:tc>
          <w:tcPr>
            <w:tcW w:w="14173" w:type="dxa"/>
            <w:tcBorders>
              <w:top w:val="single" w:sz="4" w:space="0" w:color="auto"/>
              <w:left w:val="single" w:sz="4" w:space="0" w:color="auto"/>
              <w:bottom w:val="single" w:sz="4" w:space="0" w:color="auto"/>
              <w:right w:val="single" w:sz="4" w:space="0" w:color="auto"/>
            </w:tcBorders>
          </w:tcPr>
          <w:p w14:paraId="470A3E83" w14:textId="77777777" w:rsidR="00260A10" w:rsidRDefault="00AE0B8D">
            <w:pPr>
              <w:pStyle w:val="TAL"/>
              <w:rPr>
                <w:rFonts w:eastAsia="等线"/>
                <w:b/>
                <w:i/>
                <w:szCs w:val="22"/>
              </w:rPr>
            </w:pPr>
            <w:r>
              <w:rPr>
                <w:rFonts w:eastAsia="等线"/>
                <w:b/>
                <w:i/>
                <w:szCs w:val="22"/>
              </w:rPr>
              <w:t>hysteresis</w:t>
            </w:r>
          </w:p>
          <w:p w14:paraId="6F0CF836" w14:textId="77777777" w:rsidR="00260A10" w:rsidRDefault="00AE0B8D">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260A10" w14:paraId="7944AB01" w14:textId="77777777">
        <w:tc>
          <w:tcPr>
            <w:tcW w:w="14173" w:type="dxa"/>
            <w:tcBorders>
              <w:top w:val="single" w:sz="4" w:space="0" w:color="auto"/>
              <w:left w:val="single" w:sz="4" w:space="0" w:color="auto"/>
              <w:bottom w:val="single" w:sz="4" w:space="0" w:color="auto"/>
              <w:right w:val="single" w:sz="4" w:space="0" w:color="auto"/>
            </w:tcBorders>
          </w:tcPr>
          <w:p w14:paraId="5C5601C3" w14:textId="77777777" w:rsidR="00260A10" w:rsidRDefault="00AE0B8D">
            <w:pPr>
              <w:pStyle w:val="TAL"/>
              <w:rPr>
                <w:rFonts w:eastAsia="等线"/>
                <w:b/>
                <w:i/>
                <w:szCs w:val="22"/>
              </w:rPr>
            </w:pPr>
            <w:r>
              <w:rPr>
                <w:rFonts w:eastAsia="等线"/>
                <w:b/>
                <w:i/>
                <w:szCs w:val="22"/>
              </w:rPr>
              <w:t>ltm-CandidateReportConfigList</w:t>
            </w:r>
          </w:p>
          <w:p w14:paraId="6A8E89AD" w14:textId="77777777" w:rsidR="00260A10" w:rsidRDefault="00AE0B8D">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260A10" w14:paraId="06506ACC" w14:textId="77777777">
        <w:tc>
          <w:tcPr>
            <w:tcW w:w="14173" w:type="dxa"/>
            <w:tcBorders>
              <w:top w:val="single" w:sz="4" w:space="0" w:color="auto"/>
              <w:left w:val="single" w:sz="4" w:space="0" w:color="auto"/>
              <w:bottom w:val="single" w:sz="4" w:space="0" w:color="auto"/>
              <w:right w:val="single" w:sz="4" w:space="0" w:color="auto"/>
            </w:tcBorders>
          </w:tcPr>
          <w:p w14:paraId="5A613A8D" w14:textId="77777777" w:rsidR="00260A10" w:rsidRDefault="00AE0B8D">
            <w:pPr>
              <w:pStyle w:val="TAL"/>
              <w:rPr>
                <w:ins w:id="3010" w:author="Ericsson" w:date="2025-10-02T18:24:00Z"/>
                <w:rFonts w:eastAsia="等线"/>
                <w:b/>
                <w:i/>
                <w:szCs w:val="22"/>
              </w:rPr>
            </w:pPr>
            <w:ins w:id="3011" w:author="Ericsson" w:date="2025-10-02T18:24:00Z">
              <w:r>
                <w:rPr>
                  <w:rFonts w:eastAsia="等线"/>
                  <w:b/>
                  <w:i/>
                  <w:szCs w:val="22"/>
                </w:rPr>
                <w:t>ltm-CodebookConfig</w:t>
              </w:r>
            </w:ins>
          </w:p>
          <w:p w14:paraId="5F10105B" w14:textId="77777777" w:rsidR="00260A10" w:rsidRDefault="00AE0B8D">
            <w:pPr>
              <w:pStyle w:val="TAL"/>
              <w:rPr>
                <w:lang w:eastAsia="sv-SE"/>
              </w:rPr>
            </w:pPr>
            <w:ins w:id="3012" w:author="Ericsson" w:date="2025-10-02T18:26:00Z">
              <w:r>
                <w:rPr>
                  <w:rFonts w:eastAsia="等线"/>
                  <w:bCs/>
                  <w:iCs/>
                  <w:szCs w:val="22"/>
                </w:rPr>
                <w:t xml:space="preserve">Codebook configuration for LTM CSI report. </w:t>
              </w:r>
            </w:ins>
            <w:ins w:id="3013" w:author="Ericsson" w:date="2025-10-02T18:24:00Z">
              <w:del w:id="3014" w:author="Huawei (David Lecompte)" w:date="2025-11-01T18:49:00Z">
                <w:r>
                  <w:rPr>
                    <w:rFonts w:eastAsia="等线"/>
                    <w:bCs/>
                    <w:iCs/>
                    <w:szCs w:val="22"/>
                  </w:rPr>
                  <w:delText xml:space="preserve">Network can only </w:delText>
                </w:r>
              </w:del>
            </w:ins>
            <w:ins w:id="3015" w:author="Ericsson" w:date="2025-10-02T18:26:00Z">
              <w:del w:id="3016" w:author="Huawei (David Lecompte)" w:date="2025-11-01T18:49:00Z">
                <w:r>
                  <w:rPr>
                    <w:rFonts w:eastAsia="等线"/>
                    <w:bCs/>
                    <w:iCs/>
                    <w:szCs w:val="22"/>
                  </w:rPr>
                  <w:delText>set</w:delText>
                </w:r>
              </w:del>
            </w:ins>
            <w:ins w:id="3017" w:author="Ericsson" w:date="2025-10-02T18:24:00Z">
              <w:del w:id="3018" w:author="Huawei (David Lecompte)" w:date="2025-11-01T18:49:00Z">
                <w:r>
                  <w:rPr>
                    <w:rFonts w:eastAsia="等线"/>
                    <w:bCs/>
                    <w:iCs/>
                    <w:szCs w:val="22"/>
                  </w:rPr>
                  <w:delText xml:space="preserve"> </w:delText>
                </w:r>
              </w:del>
            </w:ins>
            <w:ins w:id="3019" w:author="Ericsson" w:date="2025-10-02T18:26:00Z">
              <w:del w:id="3020"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021" w:author="Ericsson" w:date="2025-10-24T10:53:00Z">
              <w:del w:id="3022" w:author="Huawei (David Lecompte)" w:date="2025-11-01T18:49:00Z">
                <w:r>
                  <w:delText xml:space="preserve">in </w:delText>
                </w:r>
                <w:r>
                  <w:rPr>
                    <w:i/>
                    <w:iCs/>
                  </w:rPr>
                  <w:delText>ltm-CSI-ReportConfig</w:delText>
                </w:r>
                <w:r>
                  <w:delText xml:space="preserve"> </w:delText>
                </w:r>
              </w:del>
            </w:ins>
            <w:ins w:id="3023" w:author="Ericsson" w:date="2025-10-24T10:54:00Z">
              <w:del w:id="3024" w:author="Huawei (David Lecompte)" w:date="2025-11-01T18:49:00Z">
                <w:r>
                  <w:delText>within</w:delText>
                </w:r>
              </w:del>
            </w:ins>
            <w:ins w:id="3025" w:author="Ericsson" w:date="2025-10-24T10:53:00Z">
              <w:del w:id="3026" w:author="Huawei (David Lecompte)" w:date="2025-11-01T18:49:00Z">
                <w:r>
                  <w:delText xml:space="preserve"> </w:delText>
                </w:r>
              </w:del>
            </w:ins>
            <w:ins w:id="3027" w:author="Ericsson" w:date="2025-10-24T10:54:00Z">
              <w:del w:id="3028" w:author="Huawei (David Lecompte)" w:date="2025-11-01T18:49:00Z">
                <w:r>
                  <w:delText xml:space="preserve">a </w:delText>
                </w:r>
              </w:del>
            </w:ins>
            <w:ins w:id="3029" w:author="Ericsson" w:date="2025-10-24T10:53:00Z">
              <w:del w:id="3030" w:author="Huawei (David Lecompte)" w:date="2025-11-01T18:49:00Z">
                <w:r>
                  <w:rPr>
                    <w:i/>
                    <w:iCs/>
                  </w:rPr>
                  <w:delText>LTM-Candidate</w:delText>
                </w:r>
              </w:del>
            </w:ins>
            <w:ins w:id="3031" w:author="Ericsson" w:date="2025-10-24T10:54:00Z">
              <w:del w:id="3032" w:author="Huawei (David Lecompte)" w:date="2025-11-01T18:49:00Z">
                <w:r>
                  <w:rPr>
                    <w:i/>
                    <w:iCs/>
                  </w:rPr>
                  <w:delText xml:space="preserve"> </w:delText>
                </w:r>
                <w:r>
                  <w:delText>IE</w:delText>
                </w:r>
              </w:del>
            </w:ins>
            <w:ins w:id="3033" w:author="Ericsson" w:date="2025-10-02T18:24:00Z">
              <w:del w:id="3034" w:author="Huawei (David Lecompte)" w:date="2025-11-01T18:49:00Z">
                <w:r>
                  <w:rPr>
                    <w:rFonts w:eastAsia="等线"/>
                    <w:bCs/>
                    <w:iCs/>
                    <w:szCs w:val="22"/>
                  </w:rPr>
                  <w:delText>.</w:delText>
                </w:r>
              </w:del>
            </w:ins>
          </w:p>
        </w:tc>
      </w:tr>
    </w:tbl>
    <w:p w14:paraId="561DD1A0" w14:textId="77777777" w:rsidR="00260A10" w:rsidRDefault="00260A10">
      <w:pPr>
        <w:pStyle w:val="af3"/>
      </w:pPr>
    </w:p>
    <w:p w14:paraId="50FFC5D5" w14:textId="77777777" w:rsidR="00260A10" w:rsidRDefault="00AE0B8D">
      <w:r>
        <w:rPr>
          <w:b/>
        </w:rPr>
        <w:lastRenderedPageBreak/>
        <w:t>[Comments]</w:t>
      </w:r>
      <w:r>
        <w:t>:</w:t>
      </w:r>
    </w:p>
    <w:p w14:paraId="7F556CFE" w14:textId="77777777" w:rsidR="00260A10" w:rsidRDefault="00260A10"/>
    <w:p w14:paraId="0B434CB4" w14:textId="77777777" w:rsidR="00260A10" w:rsidRDefault="00AE0B8D">
      <w:pPr>
        <w:pStyle w:val="1"/>
        <w:rPr>
          <w:rFonts w:eastAsia="等线"/>
        </w:rPr>
      </w:pPr>
      <w:r>
        <w:rPr>
          <w:rFonts w:eastAsia="等线"/>
        </w:rPr>
        <w:t>H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70DF81F7" w14:textId="77777777">
        <w:tc>
          <w:tcPr>
            <w:tcW w:w="433" w:type="pct"/>
          </w:tcPr>
          <w:p w14:paraId="2FE2559B" w14:textId="77777777" w:rsidR="00260A10" w:rsidRDefault="00AE0B8D">
            <w:r>
              <w:t>RIL Id</w:t>
            </w:r>
          </w:p>
        </w:tc>
        <w:tc>
          <w:tcPr>
            <w:tcW w:w="425" w:type="pct"/>
          </w:tcPr>
          <w:p w14:paraId="18FAE856" w14:textId="77777777" w:rsidR="00260A10" w:rsidRDefault="00AE0B8D">
            <w:r>
              <w:t>WI</w:t>
            </w:r>
          </w:p>
        </w:tc>
        <w:tc>
          <w:tcPr>
            <w:tcW w:w="479" w:type="pct"/>
          </w:tcPr>
          <w:p w14:paraId="6CAFFA97" w14:textId="77777777" w:rsidR="00260A10" w:rsidRDefault="00AE0B8D">
            <w:r>
              <w:t>Class</w:t>
            </w:r>
          </w:p>
        </w:tc>
        <w:tc>
          <w:tcPr>
            <w:tcW w:w="1253" w:type="pct"/>
          </w:tcPr>
          <w:p w14:paraId="362D5A68" w14:textId="77777777" w:rsidR="00260A10" w:rsidRDefault="00AE0B8D">
            <w:r>
              <w:t>Title</w:t>
            </w:r>
          </w:p>
        </w:tc>
        <w:tc>
          <w:tcPr>
            <w:tcW w:w="520" w:type="pct"/>
          </w:tcPr>
          <w:p w14:paraId="04F222AC" w14:textId="77777777" w:rsidR="00260A10" w:rsidRDefault="00AE0B8D">
            <w:r>
              <w:t>Tdoc</w:t>
            </w:r>
          </w:p>
        </w:tc>
        <w:tc>
          <w:tcPr>
            <w:tcW w:w="699" w:type="pct"/>
          </w:tcPr>
          <w:p w14:paraId="5828E09F" w14:textId="77777777" w:rsidR="00260A10" w:rsidRDefault="00AE0B8D">
            <w:r>
              <w:t>Delegate</w:t>
            </w:r>
          </w:p>
        </w:tc>
        <w:tc>
          <w:tcPr>
            <w:tcW w:w="445" w:type="pct"/>
          </w:tcPr>
          <w:p w14:paraId="333E202F" w14:textId="77777777" w:rsidR="00260A10" w:rsidRDefault="00AE0B8D">
            <w:r>
              <w:t>Misc</w:t>
            </w:r>
          </w:p>
        </w:tc>
        <w:tc>
          <w:tcPr>
            <w:tcW w:w="381" w:type="pct"/>
          </w:tcPr>
          <w:p w14:paraId="71657E8B" w14:textId="77777777" w:rsidR="00260A10" w:rsidRDefault="00AE0B8D">
            <w:r>
              <w:t>File version</w:t>
            </w:r>
          </w:p>
        </w:tc>
        <w:tc>
          <w:tcPr>
            <w:tcW w:w="365" w:type="pct"/>
          </w:tcPr>
          <w:p w14:paraId="5DB481AC" w14:textId="77777777" w:rsidR="00260A10" w:rsidRDefault="00AE0B8D">
            <w:r>
              <w:t>Status</w:t>
            </w:r>
          </w:p>
        </w:tc>
      </w:tr>
      <w:tr w:rsidR="00260A10" w14:paraId="08FB0944" w14:textId="77777777">
        <w:tc>
          <w:tcPr>
            <w:tcW w:w="433" w:type="pct"/>
          </w:tcPr>
          <w:p w14:paraId="4989E2CE" w14:textId="77777777" w:rsidR="00260A10" w:rsidRDefault="00AE0B8D">
            <w:pPr>
              <w:rPr>
                <w:rFonts w:eastAsia="等线"/>
              </w:rPr>
            </w:pPr>
            <w:r>
              <w:rPr>
                <w:rFonts w:eastAsia="等线"/>
              </w:rPr>
              <w:t>H156</w:t>
            </w:r>
          </w:p>
        </w:tc>
        <w:tc>
          <w:tcPr>
            <w:tcW w:w="425" w:type="pct"/>
          </w:tcPr>
          <w:p w14:paraId="49CEDF43" w14:textId="77777777" w:rsidR="00260A10" w:rsidRDefault="00AE0B8D">
            <w:pPr>
              <w:rPr>
                <w:rFonts w:eastAsia="等线"/>
              </w:rPr>
            </w:pPr>
            <w:r>
              <w:rPr>
                <w:rFonts w:eastAsia="等线"/>
              </w:rPr>
              <w:t>MOB</w:t>
            </w:r>
          </w:p>
        </w:tc>
        <w:tc>
          <w:tcPr>
            <w:tcW w:w="479" w:type="pct"/>
          </w:tcPr>
          <w:p w14:paraId="2057F2CC" w14:textId="77777777" w:rsidR="00260A10" w:rsidRDefault="00AE0B8D">
            <w:pPr>
              <w:rPr>
                <w:rFonts w:eastAsia="等线"/>
              </w:rPr>
            </w:pPr>
            <w:r>
              <w:rPr>
                <w:rFonts w:eastAsia="等线"/>
              </w:rPr>
              <w:t>2</w:t>
            </w:r>
          </w:p>
        </w:tc>
        <w:tc>
          <w:tcPr>
            <w:tcW w:w="1253" w:type="pct"/>
          </w:tcPr>
          <w:p w14:paraId="690A2D56" w14:textId="77777777" w:rsidR="00260A10" w:rsidRDefault="00AE0B8D">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467A230B" w14:textId="77777777" w:rsidR="00260A10" w:rsidRDefault="00260A10">
            <w:pPr>
              <w:rPr>
                <w:rFonts w:eastAsia="等线"/>
              </w:rPr>
            </w:pPr>
          </w:p>
        </w:tc>
        <w:tc>
          <w:tcPr>
            <w:tcW w:w="699" w:type="pct"/>
          </w:tcPr>
          <w:p w14:paraId="569F3EED" w14:textId="77777777" w:rsidR="00260A10" w:rsidRDefault="00AE0B8D">
            <w:pPr>
              <w:rPr>
                <w:rFonts w:eastAsia="等线"/>
              </w:rPr>
            </w:pPr>
            <w:r>
              <w:rPr>
                <w:rFonts w:eastAsia="等线"/>
              </w:rPr>
              <w:t>Huawei (David)</w:t>
            </w:r>
          </w:p>
        </w:tc>
        <w:tc>
          <w:tcPr>
            <w:tcW w:w="445" w:type="pct"/>
          </w:tcPr>
          <w:p w14:paraId="363DF373" w14:textId="77777777" w:rsidR="00260A10" w:rsidRDefault="00260A10"/>
        </w:tc>
        <w:tc>
          <w:tcPr>
            <w:tcW w:w="381" w:type="pct"/>
          </w:tcPr>
          <w:p w14:paraId="01B14518" w14:textId="77777777" w:rsidR="00260A10" w:rsidRDefault="00AE0B8D">
            <w:pPr>
              <w:rPr>
                <w:rFonts w:eastAsia="等线"/>
              </w:rPr>
            </w:pPr>
            <w:r>
              <w:rPr>
                <w:rFonts w:eastAsia="等线" w:hint="eastAsia"/>
              </w:rPr>
              <w:t>V0</w:t>
            </w:r>
            <w:r>
              <w:rPr>
                <w:rFonts w:eastAsia="等线"/>
              </w:rPr>
              <w:t>21</w:t>
            </w:r>
          </w:p>
        </w:tc>
        <w:tc>
          <w:tcPr>
            <w:tcW w:w="365" w:type="pct"/>
          </w:tcPr>
          <w:p w14:paraId="08B453AF" w14:textId="77777777" w:rsidR="00260A10" w:rsidRDefault="00AE0B8D">
            <w:r>
              <w:t>ToDo</w:t>
            </w:r>
          </w:p>
        </w:tc>
      </w:tr>
    </w:tbl>
    <w:p w14:paraId="219F3203" w14:textId="77777777" w:rsidR="00260A10" w:rsidRDefault="00AE0B8D">
      <w:pPr>
        <w:pStyle w:val="af3"/>
      </w:pPr>
      <w:r>
        <w:rPr>
          <w:b/>
        </w:rPr>
        <w:br/>
        <w:t>[Description]</w:t>
      </w:r>
      <w:r>
        <w:t>:</w:t>
      </w:r>
      <w:r>
        <w:rPr>
          <w:rFonts w:eastAsia="等线" w:hint="eastAsia"/>
        </w:rPr>
        <w:t xml:space="preserve"> </w:t>
      </w:r>
    </w:p>
    <w:p w14:paraId="734E7023" w14:textId="77777777" w:rsidR="00260A10" w:rsidRDefault="00AE0B8D">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2330D9DD" w14:textId="77777777" w:rsidR="00260A10" w:rsidRDefault="00AE0B8D">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22C363" w14:textId="77777777" w:rsidR="00260A10" w:rsidRDefault="00AE0B8D">
      <w:pPr>
        <w:rPr>
          <w:rFonts w:eastAsia="等线"/>
        </w:rPr>
      </w:pPr>
      <w:r>
        <w:rPr>
          <w:rFonts w:eastAsia="等线"/>
        </w:rPr>
        <w:t>Therefore, this definition should not be added in the ReportInterval IE, the enumerated values should be directly included in LTM-CSI-ReportConfig.</w:t>
      </w:r>
    </w:p>
    <w:p w14:paraId="64AE671B" w14:textId="77777777" w:rsidR="00260A10" w:rsidRDefault="00AE0B8D">
      <w:pPr>
        <w:pStyle w:val="af3"/>
      </w:pPr>
      <w:r>
        <w:rPr>
          <w:b/>
        </w:rPr>
        <w:t>[Proposed Change]</w:t>
      </w:r>
      <w:r>
        <w:t xml:space="preserve">: </w:t>
      </w:r>
    </w:p>
    <w:p w14:paraId="11B67537" w14:textId="77777777" w:rsidR="00260A10" w:rsidRDefault="00AE0B8D">
      <w:pPr>
        <w:pStyle w:val="TH"/>
      </w:pPr>
      <w:r>
        <w:rPr>
          <w:i/>
        </w:rPr>
        <w:t>LTM-CSI-ReportConfig</w:t>
      </w:r>
      <w:r>
        <w:t xml:space="preserve"> information element</w:t>
      </w:r>
    </w:p>
    <w:p w14:paraId="1FBB82DE" w14:textId="77777777" w:rsidR="00260A10" w:rsidRDefault="00AE0B8D">
      <w:pPr>
        <w:pStyle w:val="PL"/>
        <w:rPr>
          <w:color w:val="808080"/>
        </w:rPr>
      </w:pPr>
      <w:r>
        <w:rPr>
          <w:color w:val="808080"/>
        </w:rPr>
        <w:t>-- ASN1START</w:t>
      </w:r>
    </w:p>
    <w:p w14:paraId="779847DA" w14:textId="77777777" w:rsidR="00260A10" w:rsidRDefault="00AE0B8D">
      <w:pPr>
        <w:pStyle w:val="PL"/>
        <w:rPr>
          <w:color w:val="808080"/>
        </w:rPr>
      </w:pPr>
      <w:r>
        <w:rPr>
          <w:color w:val="808080"/>
        </w:rPr>
        <w:t>-- TAG-LTM-CSI-REPORTCONFIG-START</w:t>
      </w:r>
    </w:p>
    <w:p w14:paraId="280961CB" w14:textId="77777777" w:rsidR="00260A10" w:rsidRDefault="00260A10">
      <w:pPr>
        <w:pStyle w:val="PL"/>
      </w:pPr>
    </w:p>
    <w:p w14:paraId="0AF97C4B" w14:textId="77777777" w:rsidR="00260A10" w:rsidRDefault="00AE0B8D">
      <w:pPr>
        <w:pStyle w:val="PL"/>
      </w:pPr>
      <w:r>
        <w:t xml:space="preserve">LTM-CSI-ReportConfig-r18 ::=      </w:t>
      </w:r>
      <w:r>
        <w:rPr>
          <w:color w:val="993366"/>
        </w:rPr>
        <w:t>SEQUENCE</w:t>
      </w:r>
      <w:r>
        <w:t xml:space="preserve"> {</w:t>
      </w:r>
    </w:p>
    <w:p w14:paraId="20221108" w14:textId="77777777" w:rsidR="00260A10" w:rsidRDefault="00AE0B8D">
      <w:pPr>
        <w:pStyle w:val="PL"/>
      </w:pPr>
      <w:r>
        <w:t xml:space="preserve">    ltm-CSI-ReportConfigId-r18                     LTM-CSI-ReportConfigId-r18,</w:t>
      </w:r>
    </w:p>
    <w:p w14:paraId="55F413D5" w14:textId="77777777" w:rsidR="00260A10" w:rsidRDefault="00AE0B8D">
      <w:pPr>
        <w:pStyle w:val="PL"/>
      </w:pPr>
      <w:r>
        <w:t xml:space="preserve">    ltm-ResourcesForChannelMeasurement-r18         LTM-CSI-ResourceConfigId-r18,</w:t>
      </w:r>
    </w:p>
    <w:p w14:paraId="0FA9A780" w14:textId="77777777" w:rsidR="00260A10" w:rsidRDefault="00AE0B8D">
      <w:pPr>
        <w:pStyle w:val="PL"/>
      </w:pPr>
      <w:r>
        <w:t xml:space="preserve">    ltm-ReportConfigType-r18                           </w:t>
      </w:r>
      <w:r>
        <w:rPr>
          <w:color w:val="993366"/>
        </w:rPr>
        <w:t>CHOICE</w:t>
      </w:r>
      <w:r>
        <w:t xml:space="preserve"> {</w:t>
      </w:r>
    </w:p>
    <w:p w14:paraId="7A8B9A29" w14:textId="77777777" w:rsidR="00260A10" w:rsidRDefault="00AE0B8D">
      <w:pPr>
        <w:pStyle w:val="PL"/>
      </w:pPr>
      <w:r>
        <w:t xml:space="preserve">        periodic-r18                                       </w:t>
      </w:r>
      <w:r>
        <w:rPr>
          <w:color w:val="993366"/>
        </w:rPr>
        <w:t>SEQUENCE</w:t>
      </w:r>
      <w:r>
        <w:t xml:space="preserve"> {</w:t>
      </w:r>
    </w:p>
    <w:p w14:paraId="58A60DBB" w14:textId="77777777" w:rsidR="00260A10" w:rsidRDefault="00AE0B8D">
      <w:pPr>
        <w:pStyle w:val="PL"/>
      </w:pPr>
      <w:r>
        <w:t xml:space="preserve">            reportSlotConfig-r18                               CSI-ReportPeriodicityAndOffset,</w:t>
      </w:r>
    </w:p>
    <w:p w14:paraId="75699BEB" w14:textId="77777777" w:rsidR="00260A10" w:rsidRDefault="00AE0B8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F8F702B" w14:textId="77777777" w:rsidR="00260A10" w:rsidRDefault="00AE0B8D">
      <w:pPr>
        <w:pStyle w:val="PL"/>
      </w:pPr>
      <w:r>
        <w:t xml:space="preserve">        },</w:t>
      </w:r>
    </w:p>
    <w:p w14:paraId="6CCF0DBD" w14:textId="77777777" w:rsidR="00260A10" w:rsidRDefault="00AE0B8D">
      <w:pPr>
        <w:pStyle w:val="PL"/>
      </w:pPr>
      <w:r>
        <w:t xml:space="preserve">        semiPersistentOnPUCCH-r18                          </w:t>
      </w:r>
      <w:r>
        <w:rPr>
          <w:color w:val="993366"/>
        </w:rPr>
        <w:t>SEQUENCE</w:t>
      </w:r>
      <w:r>
        <w:t xml:space="preserve"> {</w:t>
      </w:r>
    </w:p>
    <w:p w14:paraId="5E4F100F" w14:textId="77777777" w:rsidR="00260A10" w:rsidRDefault="00AE0B8D">
      <w:pPr>
        <w:pStyle w:val="PL"/>
      </w:pPr>
      <w:r>
        <w:t xml:space="preserve">            reportSlotConfig-r18                               CSI-ReportPeriodicityAndOffset,</w:t>
      </w:r>
    </w:p>
    <w:p w14:paraId="1A27E7CB" w14:textId="77777777" w:rsidR="00260A10" w:rsidRDefault="00AE0B8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7F41025" w14:textId="77777777" w:rsidR="00260A10" w:rsidRDefault="00AE0B8D">
      <w:pPr>
        <w:pStyle w:val="PL"/>
      </w:pPr>
      <w:r>
        <w:t xml:space="preserve">        },</w:t>
      </w:r>
    </w:p>
    <w:p w14:paraId="391C142A" w14:textId="77777777" w:rsidR="00260A10" w:rsidRDefault="00AE0B8D">
      <w:pPr>
        <w:pStyle w:val="PL"/>
      </w:pPr>
      <w:r>
        <w:lastRenderedPageBreak/>
        <w:t xml:space="preserve">        semiPersistentOnPUSCH-r18                          </w:t>
      </w:r>
      <w:r>
        <w:rPr>
          <w:color w:val="993366"/>
        </w:rPr>
        <w:t>SEQUENCE</w:t>
      </w:r>
      <w:r>
        <w:t xml:space="preserve"> {</w:t>
      </w:r>
    </w:p>
    <w:p w14:paraId="053E55FE" w14:textId="77777777" w:rsidR="00260A10" w:rsidRDefault="00AE0B8D">
      <w:pPr>
        <w:pStyle w:val="PL"/>
      </w:pPr>
      <w:r>
        <w:t xml:space="preserve">            reportSlotConfig-r18                               CSI-ReportPeriodicityAndOffset,</w:t>
      </w:r>
    </w:p>
    <w:p w14:paraId="4375B6BB" w14:textId="77777777" w:rsidR="00260A10" w:rsidRDefault="00AE0B8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5F00C63" w14:textId="77777777" w:rsidR="00260A10" w:rsidRDefault="00AE0B8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517ED62" w14:textId="77777777" w:rsidR="00260A10" w:rsidRDefault="00AE0B8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FAA403" w14:textId="77777777" w:rsidR="00260A10" w:rsidRDefault="00AE0B8D">
      <w:pPr>
        <w:pStyle w:val="PL"/>
      </w:pPr>
      <w:r>
        <w:t xml:space="preserve">            p0alpha-r18                                        P0-PUSCH-AlphaSetId</w:t>
      </w:r>
    </w:p>
    <w:p w14:paraId="3772F802" w14:textId="77777777" w:rsidR="00260A10" w:rsidRDefault="00AE0B8D">
      <w:pPr>
        <w:pStyle w:val="PL"/>
      </w:pPr>
      <w:r>
        <w:t xml:space="preserve">        },</w:t>
      </w:r>
    </w:p>
    <w:p w14:paraId="50A13460" w14:textId="77777777" w:rsidR="00260A10" w:rsidRDefault="00AE0B8D">
      <w:pPr>
        <w:pStyle w:val="PL"/>
      </w:pPr>
      <w:r>
        <w:t xml:space="preserve">        aperiodic-r18                                      </w:t>
      </w:r>
      <w:r>
        <w:rPr>
          <w:color w:val="993366"/>
        </w:rPr>
        <w:t>SEQUENCE</w:t>
      </w:r>
      <w:r>
        <w:t xml:space="preserve"> {</w:t>
      </w:r>
    </w:p>
    <w:p w14:paraId="536323EF" w14:textId="77777777" w:rsidR="00260A10" w:rsidRDefault="00AE0B8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D667898" w14:textId="77777777" w:rsidR="00260A10" w:rsidRDefault="00AE0B8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2D20DA" w14:textId="77777777" w:rsidR="00260A10" w:rsidRDefault="00AE0B8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524FE6" w14:textId="77777777" w:rsidR="00260A10" w:rsidRDefault="00AE0B8D">
      <w:pPr>
        <w:pStyle w:val="PL"/>
      </w:pPr>
      <w:r>
        <w:t xml:space="preserve">        },</w:t>
      </w:r>
    </w:p>
    <w:p w14:paraId="4DCFD20B" w14:textId="77777777" w:rsidR="00260A10" w:rsidRDefault="00AE0B8D">
      <w:pPr>
        <w:pStyle w:val="PL"/>
      </w:pPr>
      <w:r>
        <w:t xml:space="preserve">        ...,</w:t>
      </w:r>
    </w:p>
    <w:p w14:paraId="38B9BF46" w14:textId="77777777" w:rsidR="00260A10" w:rsidRDefault="00AE0B8D">
      <w:pPr>
        <w:pStyle w:val="PL"/>
      </w:pPr>
      <w:r>
        <w:t xml:space="preserve">        eventTriggered-r19                         </w:t>
      </w:r>
      <w:r>
        <w:rPr>
          <w:color w:val="993366"/>
        </w:rPr>
        <w:t>SEQUENCE</w:t>
      </w:r>
      <w:r>
        <w:t xml:space="preserve"> {</w:t>
      </w:r>
    </w:p>
    <w:p w14:paraId="48EBA61D" w14:textId="77777777" w:rsidR="00260A10" w:rsidRDefault="00AE0B8D">
      <w:pPr>
        <w:pStyle w:val="PL"/>
      </w:pPr>
      <w:r>
        <w:t xml:space="preserve">            eventId-r19                                </w:t>
      </w:r>
      <w:r>
        <w:rPr>
          <w:color w:val="993366"/>
        </w:rPr>
        <w:t>CHOICE</w:t>
      </w:r>
      <w:r>
        <w:t xml:space="preserve"> {</w:t>
      </w:r>
    </w:p>
    <w:p w14:paraId="13507D88" w14:textId="77777777" w:rsidR="00260A10" w:rsidRDefault="00AE0B8D">
      <w:pPr>
        <w:pStyle w:val="PL"/>
      </w:pPr>
      <w:r>
        <w:t xml:space="preserve">                eventLTM2-r19                              </w:t>
      </w:r>
      <w:r>
        <w:rPr>
          <w:color w:val="993366"/>
        </w:rPr>
        <w:t>SEQUENCE</w:t>
      </w:r>
      <w:r>
        <w:t xml:space="preserve"> {</w:t>
      </w:r>
    </w:p>
    <w:p w14:paraId="11EC7977" w14:textId="77777777" w:rsidR="00260A10" w:rsidRDefault="00AE0B8D">
      <w:pPr>
        <w:pStyle w:val="PL"/>
      </w:pPr>
      <w:r>
        <w:t xml:space="preserve">                    ltm2-Threshold-r19                         MeasTriggerQuantity,</w:t>
      </w:r>
    </w:p>
    <w:p w14:paraId="37FC8068" w14:textId="77777777" w:rsidR="00260A10" w:rsidRDefault="00AE0B8D">
      <w:pPr>
        <w:pStyle w:val="PL"/>
      </w:pPr>
      <w:r>
        <w:t xml:space="preserve">                    hysteresis-r19                             Hysteresis,</w:t>
      </w:r>
    </w:p>
    <w:p w14:paraId="6CD6D5C5" w14:textId="77777777" w:rsidR="00260A10" w:rsidRDefault="00AE0B8D">
      <w:pPr>
        <w:pStyle w:val="PL"/>
      </w:pPr>
      <w:r>
        <w:t xml:space="preserve">                    timeToTrigger-r19                          TimeToTrigger,</w:t>
      </w:r>
    </w:p>
    <w:p w14:paraId="08D3C50E" w14:textId="77777777" w:rsidR="00260A10" w:rsidRDefault="00AE0B8D">
      <w:pPr>
        <w:pStyle w:val="PL"/>
      </w:pPr>
      <w:r>
        <w:t xml:space="preserve">                    ...</w:t>
      </w:r>
    </w:p>
    <w:p w14:paraId="3F3B5F83" w14:textId="77777777" w:rsidR="00260A10" w:rsidRDefault="00AE0B8D">
      <w:pPr>
        <w:pStyle w:val="PL"/>
      </w:pPr>
      <w:r>
        <w:t xml:space="preserve">                },</w:t>
      </w:r>
    </w:p>
    <w:p w14:paraId="63CBEB9F" w14:textId="77777777" w:rsidR="00260A10" w:rsidRDefault="00AE0B8D">
      <w:pPr>
        <w:pStyle w:val="PL"/>
      </w:pPr>
      <w:r>
        <w:t xml:space="preserve">                eventLTM3-r19                              </w:t>
      </w:r>
      <w:r>
        <w:rPr>
          <w:color w:val="993366"/>
        </w:rPr>
        <w:t>SEQUENCE</w:t>
      </w:r>
      <w:r>
        <w:t xml:space="preserve"> {</w:t>
      </w:r>
    </w:p>
    <w:p w14:paraId="211B1419" w14:textId="77777777" w:rsidR="00260A10" w:rsidRDefault="00AE0B8D">
      <w:pPr>
        <w:pStyle w:val="PL"/>
      </w:pPr>
      <w:r>
        <w:t xml:space="preserve">                    ltm3-Offset-r19                            MeasTriggerQuantityOffset,</w:t>
      </w:r>
    </w:p>
    <w:p w14:paraId="26DEB4B0" w14:textId="77777777" w:rsidR="00260A10" w:rsidRDefault="00AE0B8D">
      <w:pPr>
        <w:pStyle w:val="PL"/>
      </w:pPr>
      <w:r>
        <w:t xml:space="preserve">                    hysteresis-r19                             Hysteresis,</w:t>
      </w:r>
    </w:p>
    <w:p w14:paraId="48C680DB" w14:textId="77777777" w:rsidR="00260A10" w:rsidRDefault="00AE0B8D">
      <w:pPr>
        <w:pStyle w:val="PL"/>
      </w:pPr>
      <w:r>
        <w:t xml:space="preserve">                    timeToTrigger-r19                          TimeToTrigger,</w:t>
      </w:r>
    </w:p>
    <w:p w14:paraId="024A1EE4" w14:textId="77777777" w:rsidR="00260A10" w:rsidRDefault="00AE0B8D">
      <w:pPr>
        <w:pStyle w:val="PL"/>
      </w:pPr>
      <w:r>
        <w:t xml:space="preserve">                    ...</w:t>
      </w:r>
    </w:p>
    <w:p w14:paraId="708FAF52" w14:textId="77777777" w:rsidR="00260A10" w:rsidRDefault="00AE0B8D">
      <w:pPr>
        <w:pStyle w:val="PL"/>
      </w:pPr>
      <w:r>
        <w:t xml:space="preserve">                },</w:t>
      </w:r>
    </w:p>
    <w:p w14:paraId="5345DA38" w14:textId="77777777" w:rsidR="00260A10" w:rsidRDefault="00AE0B8D">
      <w:pPr>
        <w:pStyle w:val="PL"/>
      </w:pPr>
      <w:r>
        <w:t xml:space="preserve">                eventLTM4-r19                              </w:t>
      </w:r>
      <w:r>
        <w:rPr>
          <w:color w:val="993366"/>
        </w:rPr>
        <w:t>SEQUENCE</w:t>
      </w:r>
      <w:r>
        <w:t xml:space="preserve"> {</w:t>
      </w:r>
    </w:p>
    <w:p w14:paraId="39D189A9" w14:textId="77777777" w:rsidR="00260A10" w:rsidRDefault="00AE0B8D">
      <w:pPr>
        <w:pStyle w:val="PL"/>
      </w:pPr>
      <w:r>
        <w:t xml:space="preserve">                    ltm4-Threshold-r19                         MeasTriggerQuantity,</w:t>
      </w:r>
    </w:p>
    <w:p w14:paraId="369AE0C7" w14:textId="77777777" w:rsidR="00260A10" w:rsidRDefault="00AE0B8D">
      <w:pPr>
        <w:pStyle w:val="PL"/>
      </w:pPr>
      <w:r>
        <w:t xml:space="preserve">                    hysteresis-r19                             Hysteresis,</w:t>
      </w:r>
    </w:p>
    <w:p w14:paraId="6EADF799" w14:textId="77777777" w:rsidR="00260A10" w:rsidRDefault="00AE0B8D">
      <w:pPr>
        <w:pStyle w:val="PL"/>
      </w:pPr>
      <w:r>
        <w:t xml:space="preserve">                    timeToTrigger-r19                          TimeToTrigger,</w:t>
      </w:r>
    </w:p>
    <w:p w14:paraId="2300A976" w14:textId="77777777" w:rsidR="00260A10" w:rsidRDefault="00AE0B8D">
      <w:pPr>
        <w:pStyle w:val="PL"/>
      </w:pPr>
      <w:r>
        <w:t xml:space="preserve">                    ...</w:t>
      </w:r>
    </w:p>
    <w:p w14:paraId="6B71D786" w14:textId="77777777" w:rsidR="00260A10" w:rsidRDefault="00AE0B8D">
      <w:pPr>
        <w:pStyle w:val="PL"/>
      </w:pPr>
      <w:r>
        <w:t xml:space="preserve">                },</w:t>
      </w:r>
    </w:p>
    <w:p w14:paraId="096630B6" w14:textId="77777777" w:rsidR="00260A10" w:rsidRDefault="00AE0B8D">
      <w:pPr>
        <w:pStyle w:val="PL"/>
      </w:pPr>
      <w:r>
        <w:t xml:space="preserve">                eventLTM5-r19                              </w:t>
      </w:r>
      <w:r>
        <w:rPr>
          <w:color w:val="993366"/>
        </w:rPr>
        <w:t>SEQUENCE</w:t>
      </w:r>
      <w:r>
        <w:t xml:space="preserve"> {</w:t>
      </w:r>
    </w:p>
    <w:p w14:paraId="3067615A" w14:textId="77777777" w:rsidR="00260A10" w:rsidRDefault="00AE0B8D">
      <w:pPr>
        <w:pStyle w:val="PL"/>
      </w:pPr>
      <w:r>
        <w:t xml:space="preserve">                    ltm5-Threshold1-r19                        MeasTriggerQuantity,</w:t>
      </w:r>
    </w:p>
    <w:p w14:paraId="090E8C1F" w14:textId="77777777" w:rsidR="00260A10" w:rsidRDefault="00AE0B8D">
      <w:pPr>
        <w:pStyle w:val="PL"/>
      </w:pPr>
      <w:r>
        <w:t xml:space="preserve">                    ltm5-Threshold2-r19                        MeasTriggerQuantity,</w:t>
      </w:r>
    </w:p>
    <w:p w14:paraId="0E222D3F" w14:textId="77777777" w:rsidR="00260A10" w:rsidRDefault="00AE0B8D">
      <w:pPr>
        <w:pStyle w:val="PL"/>
      </w:pPr>
      <w:r>
        <w:t xml:space="preserve">                    hysteresis-r19                             Hysteresis,</w:t>
      </w:r>
    </w:p>
    <w:p w14:paraId="502E9544" w14:textId="77777777" w:rsidR="00260A10" w:rsidRDefault="00AE0B8D">
      <w:pPr>
        <w:pStyle w:val="PL"/>
      </w:pPr>
      <w:r>
        <w:t xml:space="preserve">                    timeToTrigger-r19                          TimeToTrigger,</w:t>
      </w:r>
    </w:p>
    <w:p w14:paraId="26212134" w14:textId="77777777" w:rsidR="00260A10" w:rsidRDefault="00AE0B8D">
      <w:pPr>
        <w:pStyle w:val="PL"/>
      </w:pPr>
      <w:r>
        <w:t xml:space="preserve">                    ...</w:t>
      </w:r>
    </w:p>
    <w:p w14:paraId="60039703" w14:textId="77777777" w:rsidR="00260A10" w:rsidRDefault="00AE0B8D">
      <w:pPr>
        <w:pStyle w:val="PL"/>
      </w:pPr>
      <w:r>
        <w:t xml:space="preserve">                },</w:t>
      </w:r>
    </w:p>
    <w:p w14:paraId="04C5471A" w14:textId="77777777" w:rsidR="00260A10" w:rsidRDefault="00AE0B8D">
      <w:pPr>
        <w:pStyle w:val="PL"/>
      </w:pPr>
      <w:r>
        <w:t xml:space="preserve">                 ...</w:t>
      </w:r>
    </w:p>
    <w:p w14:paraId="1F457156" w14:textId="77777777" w:rsidR="00260A10" w:rsidRDefault="00AE0B8D">
      <w:pPr>
        <w:pStyle w:val="PL"/>
      </w:pPr>
      <w:r>
        <w:t xml:space="preserve">            },</w:t>
      </w:r>
    </w:p>
    <w:p w14:paraId="4619AF42" w14:textId="77777777" w:rsidR="00260A10" w:rsidRDefault="00AE0B8D">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62654799" w14:textId="77777777" w:rsidR="00260A10" w:rsidRDefault="00AE0B8D">
      <w:pPr>
        <w:pStyle w:val="PL"/>
        <w:rPr>
          <w:color w:val="808080"/>
        </w:rPr>
      </w:pPr>
      <w:r>
        <w:t xml:space="preserve">                                                                                                              </w:t>
      </w:r>
      <w:r>
        <w:rPr>
          <w:color w:val="993366"/>
        </w:rPr>
        <w:t>OPTIONAL</w:t>
      </w:r>
      <w:r>
        <w:t xml:space="preserve">, </w:t>
      </w:r>
      <w:r>
        <w:rPr>
          <w:color w:val="808080"/>
        </w:rPr>
        <w:t>-- Need R</w:t>
      </w:r>
    </w:p>
    <w:p w14:paraId="6278A381" w14:textId="77777777" w:rsidR="00260A10" w:rsidRDefault="00AE0B8D">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49256D6B" w14:textId="77777777" w:rsidR="00260A10" w:rsidRDefault="00AE0B8D">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3BE38EBE" w14:textId="77777777" w:rsidR="00260A10" w:rsidRDefault="00AE0B8D">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23E7E5F1" w14:textId="77777777" w:rsidR="00260A10" w:rsidRDefault="00AE0B8D">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126D1D01" w14:textId="77777777" w:rsidR="00260A10" w:rsidRDefault="00AE0B8D">
      <w:pPr>
        <w:pStyle w:val="PL"/>
      </w:pPr>
      <w:r>
        <w:t xml:space="preserve">            ...</w:t>
      </w:r>
    </w:p>
    <w:p w14:paraId="7EFE69A7" w14:textId="77777777" w:rsidR="00260A10" w:rsidRDefault="00AE0B8D">
      <w:pPr>
        <w:pStyle w:val="PL"/>
      </w:pPr>
      <w:r>
        <w:t xml:space="preserve">        }</w:t>
      </w:r>
    </w:p>
    <w:p w14:paraId="01283803" w14:textId="77777777" w:rsidR="00260A10" w:rsidRDefault="00AE0B8D">
      <w:pPr>
        <w:pStyle w:val="PL"/>
      </w:pPr>
      <w:r>
        <w:t xml:space="preserve">    },</w:t>
      </w:r>
    </w:p>
    <w:p w14:paraId="7EF986CE" w14:textId="77777777" w:rsidR="00260A10" w:rsidRDefault="00AE0B8D">
      <w:pPr>
        <w:pStyle w:val="PL"/>
      </w:pPr>
      <w:r>
        <w:t xml:space="preserve">    ltm-ReportContent-r18                          LTM-ReportContent-r18,</w:t>
      </w:r>
    </w:p>
    <w:p w14:paraId="45B5841F" w14:textId="77777777" w:rsidR="00260A10" w:rsidRDefault="00AE0B8D">
      <w:pPr>
        <w:pStyle w:val="PL"/>
      </w:pPr>
      <w:r>
        <w:lastRenderedPageBreak/>
        <w:t xml:space="preserve">    ...,</w:t>
      </w:r>
    </w:p>
    <w:p w14:paraId="5F9A853B" w14:textId="77777777" w:rsidR="00260A10" w:rsidRDefault="00AE0B8D">
      <w:pPr>
        <w:pStyle w:val="PL"/>
      </w:pPr>
      <w:r>
        <w:t xml:space="preserve">    [[</w:t>
      </w:r>
    </w:p>
    <w:p w14:paraId="45F61ED2" w14:textId="77777777" w:rsidR="00260A10" w:rsidRDefault="00AE0B8D">
      <w:pPr>
        <w:pStyle w:val="PL"/>
        <w:rPr>
          <w:color w:val="808080"/>
        </w:rPr>
      </w:pPr>
      <w:r>
        <w:t xml:space="preserve">    ltm-ReportContent-v1900                        LTM-ReportContent-v1900                                    </w:t>
      </w:r>
      <w:r>
        <w:rPr>
          <w:color w:val="993366"/>
        </w:rPr>
        <w:t>OPTIONAL</w:t>
      </w:r>
      <w:r>
        <w:t xml:space="preserve">, </w:t>
      </w:r>
      <w:r>
        <w:rPr>
          <w:color w:val="808080"/>
        </w:rPr>
        <w:t>-- Need R</w:t>
      </w:r>
    </w:p>
    <w:p w14:paraId="0E0937D5" w14:textId="77777777" w:rsidR="00260A10" w:rsidRDefault="00AE0B8D">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2AF9C2E" w14:textId="77777777" w:rsidR="00260A10" w:rsidRDefault="00AE0B8D">
      <w:pPr>
        <w:pStyle w:val="PL"/>
      </w:pPr>
      <w:r>
        <w:t xml:space="preserve">    ]]</w:t>
      </w:r>
    </w:p>
    <w:p w14:paraId="76075438" w14:textId="77777777" w:rsidR="00260A10" w:rsidRDefault="00AE0B8D">
      <w:pPr>
        <w:pStyle w:val="PL"/>
      </w:pPr>
      <w:r>
        <w:t>}</w:t>
      </w:r>
    </w:p>
    <w:p w14:paraId="1236DB70" w14:textId="77777777" w:rsidR="00260A10" w:rsidRDefault="00260A10">
      <w:pPr>
        <w:pStyle w:val="PL"/>
      </w:pPr>
    </w:p>
    <w:p w14:paraId="5D8D0B29" w14:textId="77777777" w:rsidR="00260A10" w:rsidRDefault="00AE0B8D">
      <w:pPr>
        <w:pStyle w:val="PL"/>
      </w:pPr>
      <w:r>
        <w:t xml:space="preserve">LTM-ReportContent-r18 ::=     </w:t>
      </w:r>
      <w:r>
        <w:rPr>
          <w:color w:val="993366"/>
        </w:rPr>
        <w:t>SEQUENCE</w:t>
      </w:r>
      <w:r>
        <w:t xml:space="preserve"> {</w:t>
      </w:r>
    </w:p>
    <w:p w14:paraId="06F21BEF" w14:textId="77777777" w:rsidR="00260A10" w:rsidRDefault="00AE0B8D">
      <w:pPr>
        <w:pStyle w:val="PL"/>
      </w:pPr>
      <w:r>
        <w:t xml:space="preserve">    nrOfReportedCells-r18                          </w:t>
      </w:r>
      <w:r>
        <w:rPr>
          <w:color w:val="993366"/>
        </w:rPr>
        <w:t>ENUMERATED</w:t>
      </w:r>
      <w:r>
        <w:t xml:space="preserve"> {n1,n2,n3,n4},</w:t>
      </w:r>
    </w:p>
    <w:p w14:paraId="112652DB" w14:textId="77777777" w:rsidR="00260A10" w:rsidRDefault="00AE0B8D">
      <w:pPr>
        <w:pStyle w:val="PL"/>
      </w:pPr>
      <w:r>
        <w:t xml:space="preserve">    nrOfReportedRS-PerCell-r18                     </w:t>
      </w:r>
      <w:r>
        <w:rPr>
          <w:color w:val="993366"/>
        </w:rPr>
        <w:t>ENUMERATED</w:t>
      </w:r>
      <w:r>
        <w:t xml:space="preserve"> {n1,n2,n3,n4},</w:t>
      </w:r>
    </w:p>
    <w:p w14:paraId="0645436D" w14:textId="77777777" w:rsidR="00260A10" w:rsidRDefault="00AE0B8D">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A3851FD" w14:textId="77777777" w:rsidR="00260A10" w:rsidRDefault="00AE0B8D">
      <w:pPr>
        <w:pStyle w:val="PL"/>
      </w:pPr>
      <w:r>
        <w:t>}</w:t>
      </w:r>
    </w:p>
    <w:p w14:paraId="4DAE22E3" w14:textId="77777777" w:rsidR="00260A10" w:rsidRDefault="00260A10">
      <w:pPr>
        <w:pStyle w:val="PL"/>
      </w:pPr>
    </w:p>
    <w:p w14:paraId="2C7D3F59" w14:textId="77777777" w:rsidR="00260A10" w:rsidRDefault="00AE0B8D">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5BF40DDA" w14:textId="77777777" w:rsidR="00260A10" w:rsidRDefault="00AE0B8D">
      <w:pPr>
        <w:pStyle w:val="PL"/>
      </w:pPr>
      <w:r>
        <w:t xml:space="preserve">    </w:t>
      </w:r>
      <w:r>
        <w:rPr>
          <w:rFonts w:eastAsia="等线"/>
        </w:rPr>
        <w:t>reportInterval-r19</w:t>
      </w:r>
      <w:r>
        <w:t xml:space="preserve">                             </w:t>
      </w:r>
      <w:r>
        <w:rPr>
          <w:rFonts w:eastAsia="等线"/>
        </w:rPr>
        <w:t xml:space="preserve">ENUMERATED </w:t>
      </w:r>
      <w:r>
        <w:t>{ms20, ms60, ms120, ms240, ms480, ms640, ms1024, ms2048, ms5120, ms10240,</w:t>
      </w:r>
    </w:p>
    <w:p w14:paraId="3CC439D7" w14:textId="77777777" w:rsidR="00260A10" w:rsidRDefault="00AE0B8D">
      <w:pPr>
        <w:pStyle w:val="PL"/>
        <w:rPr>
          <w:lang w:val="fi-FI"/>
        </w:rPr>
      </w:pPr>
      <w:r>
        <w:t xml:space="preserve">                                                   </w:t>
      </w:r>
      <w:r>
        <w:rPr>
          <w:lang w:val="fi-FI"/>
        </w:rPr>
        <w:t>ms20480, ms40960, min1, min6, min12, min30}</w:t>
      </w:r>
      <w:r>
        <w:rPr>
          <w:rFonts w:eastAsia="等线"/>
        </w:rPr>
        <w:t>,</w:t>
      </w:r>
    </w:p>
    <w:p w14:paraId="4EEBB82F" w14:textId="77777777" w:rsidR="00260A10" w:rsidRDefault="00AE0B8D">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4405BD10" w14:textId="77777777" w:rsidR="00260A10" w:rsidRDefault="00AE0B8D">
      <w:pPr>
        <w:pStyle w:val="PL"/>
        <w:rPr>
          <w:rFonts w:eastAsia="等线"/>
        </w:rPr>
      </w:pPr>
      <w:r>
        <w:t xml:space="preserve">    .</w:t>
      </w:r>
      <w:r>
        <w:rPr>
          <w:rFonts w:eastAsia="等线"/>
        </w:rPr>
        <w:t>..</w:t>
      </w:r>
    </w:p>
    <w:p w14:paraId="2B32EE6C" w14:textId="77777777" w:rsidR="00260A10" w:rsidRDefault="00AE0B8D">
      <w:pPr>
        <w:pStyle w:val="PL"/>
        <w:rPr>
          <w:rFonts w:eastAsia="等线"/>
        </w:rPr>
      </w:pPr>
      <w:r>
        <w:rPr>
          <w:rFonts w:eastAsia="等线"/>
        </w:rPr>
        <w:t>}</w:t>
      </w:r>
    </w:p>
    <w:p w14:paraId="5BF17661" w14:textId="77777777" w:rsidR="00260A10" w:rsidRDefault="00260A10">
      <w:pPr>
        <w:pStyle w:val="PL"/>
        <w:rPr>
          <w:rFonts w:eastAsia="等线"/>
        </w:rPr>
      </w:pPr>
    </w:p>
    <w:p w14:paraId="59575C93" w14:textId="77777777" w:rsidR="00260A10" w:rsidRDefault="00AE0B8D">
      <w:pPr>
        <w:pStyle w:val="PL"/>
      </w:pPr>
      <w:r>
        <w:t xml:space="preserve">LTM-EventTriggeredReportContent-r19 ::=     </w:t>
      </w:r>
      <w:r>
        <w:rPr>
          <w:color w:val="993366"/>
        </w:rPr>
        <w:t>SEQUENCE</w:t>
      </w:r>
      <w:r>
        <w:t xml:space="preserve"> {</w:t>
      </w:r>
    </w:p>
    <w:p w14:paraId="07875E7B" w14:textId="77777777" w:rsidR="00260A10" w:rsidRDefault="00AE0B8D">
      <w:pPr>
        <w:pStyle w:val="PL"/>
      </w:pPr>
      <w:r>
        <w:t xml:space="preserve">    maxNumberOfReportedBeams-r19                   </w:t>
      </w:r>
      <w:r>
        <w:rPr>
          <w:color w:val="993366"/>
        </w:rPr>
        <w:t>INTEGER</w:t>
      </w:r>
      <w:r>
        <w:t xml:space="preserve"> (1..16),</w:t>
      </w:r>
    </w:p>
    <w:p w14:paraId="6F403773" w14:textId="77777777" w:rsidR="00260A10" w:rsidRDefault="00AE0B8D">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D9C1B69" w14:textId="77777777" w:rsidR="00260A10" w:rsidRDefault="00AE0B8D">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8D43C86" w14:textId="77777777" w:rsidR="00260A10" w:rsidRDefault="00AE0B8D">
      <w:pPr>
        <w:pStyle w:val="PL"/>
      </w:pPr>
      <w:r>
        <w:t xml:space="preserve">    ...</w:t>
      </w:r>
    </w:p>
    <w:p w14:paraId="4122AF0E" w14:textId="77777777" w:rsidR="00260A10" w:rsidRDefault="00AE0B8D">
      <w:pPr>
        <w:pStyle w:val="PL"/>
      </w:pPr>
      <w:r>
        <w:t>}</w:t>
      </w:r>
    </w:p>
    <w:p w14:paraId="6AA285C6" w14:textId="77777777" w:rsidR="00260A10" w:rsidRDefault="00260A10">
      <w:pPr>
        <w:pStyle w:val="PL"/>
      </w:pPr>
    </w:p>
    <w:p w14:paraId="77F2E706" w14:textId="77777777" w:rsidR="00260A10" w:rsidRDefault="00AE0B8D">
      <w:pPr>
        <w:pStyle w:val="PL"/>
      </w:pPr>
      <w:r>
        <w:rPr>
          <w:rFonts w:eastAsia="等线"/>
        </w:rPr>
        <w:t>LTM-CandidateReportConfig-r19 ::=</w:t>
      </w:r>
      <w:r>
        <w:t xml:space="preserve">            </w:t>
      </w:r>
      <w:r>
        <w:rPr>
          <w:color w:val="993366"/>
        </w:rPr>
        <w:t>SEQUENCE</w:t>
      </w:r>
      <w:r>
        <w:t xml:space="preserve"> {</w:t>
      </w:r>
    </w:p>
    <w:p w14:paraId="3C95D92D" w14:textId="77777777" w:rsidR="00260A10" w:rsidRDefault="00AE0B8D">
      <w:pPr>
        <w:pStyle w:val="PL"/>
      </w:pPr>
      <w:r>
        <w:t xml:space="preserve">    ltm-CandidateReportConfigId-r19                LTM-CandidateId-r18,</w:t>
      </w:r>
    </w:p>
    <w:p w14:paraId="5BB960E6" w14:textId="77777777" w:rsidR="00260A10" w:rsidRDefault="00AE0B8D">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1C73151" w14:textId="77777777" w:rsidR="00260A10" w:rsidRDefault="00AE0B8D">
      <w:pPr>
        <w:pStyle w:val="PL"/>
      </w:pPr>
      <w:r>
        <w:t xml:space="preserve">    ...</w:t>
      </w:r>
    </w:p>
    <w:p w14:paraId="01BBE17F" w14:textId="77777777" w:rsidR="00260A10" w:rsidRDefault="00AE0B8D">
      <w:pPr>
        <w:pStyle w:val="PL"/>
        <w:rPr>
          <w:rFonts w:eastAsia="等线"/>
        </w:rPr>
      </w:pPr>
      <w:r>
        <w:rPr>
          <w:rFonts w:eastAsia="等线" w:hint="eastAsia"/>
        </w:rPr>
        <w:t>}</w:t>
      </w:r>
    </w:p>
    <w:p w14:paraId="1FC67C5C" w14:textId="77777777" w:rsidR="00260A10" w:rsidRDefault="00260A10">
      <w:pPr>
        <w:pStyle w:val="PL"/>
        <w:rPr>
          <w:rFonts w:eastAsia="等线"/>
        </w:rPr>
      </w:pPr>
    </w:p>
    <w:p w14:paraId="1C9DAA3F" w14:textId="77777777" w:rsidR="00260A10" w:rsidRDefault="00AE0B8D">
      <w:pPr>
        <w:pStyle w:val="PL"/>
      </w:pPr>
      <w:r>
        <w:rPr>
          <w:rFonts w:eastAsia="等线" w:hint="eastAsia"/>
        </w:rPr>
        <w:t>L</w:t>
      </w:r>
      <w:r>
        <w:rPr>
          <w:rFonts w:eastAsia="等线"/>
        </w:rPr>
        <w:t>TM-ReportContent-v1900  ::=</w:t>
      </w:r>
      <w:r>
        <w:t xml:space="preserve">                </w:t>
      </w:r>
      <w:r>
        <w:rPr>
          <w:color w:val="993366"/>
        </w:rPr>
        <w:t>SEQUENCE</w:t>
      </w:r>
      <w:r>
        <w:t xml:space="preserve"> {</w:t>
      </w:r>
    </w:p>
    <w:p w14:paraId="6798EEAD" w14:textId="77777777" w:rsidR="00260A10" w:rsidRDefault="00AE0B8D">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71096119" w14:textId="77777777" w:rsidR="00260A10" w:rsidRDefault="00AE0B8D">
      <w:pPr>
        <w:pStyle w:val="PL"/>
      </w:pPr>
      <w:r>
        <w:t xml:space="preserve">    ...</w:t>
      </w:r>
    </w:p>
    <w:p w14:paraId="0FDEFEC3" w14:textId="77777777" w:rsidR="00260A10" w:rsidRDefault="00AE0B8D">
      <w:pPr>
        <w:pStyle w:val="PL"/>
        <w:rPr>
          <w:rFonts w:eastAsia="等线"/>
        </w:rPr>
      </w:pPr>
      <w:r>
        <w:rPr>
          <w:rFonts w:eastAsia="等线" w:hint="eastAsia"/>
        </w:rPr>
        <w:t>}</w:t>
      </w:r>
    </w:p>
    <w:p w14:paraId="78E029EC" w14:textId="77777777" w:rsidR="00260A10" w:rsidRDefault="00260A10">
      <w:pPr>
        <w:pStyle w:val="PL"/>
      </w:pPr>
    </w:p>
    <w:p w14:paraId="4AB52D95" w14:textId="77777777" w:rsidR="00260A10" w:rsidRDefault="00AE0B8D">
      <w:pPr>
        <w:pStyle w:val="PL"/>
        <w:rPr>
          <w:color w:val="808080"/>
        </w:rPr>
      </w:pPr>
      <w:r>
        <w:rPr>
          <w:color w:val="808080"/>
        </w:rPr>
        <w:t>-- TAG-LTM-CSI-REPORTCONFIG-STOP</w:t>
      </w:r>
    </w:p>
    <w:p w14:paraId="23A287B8" w14:textId="77777777" w:rsidR="00260A10" w:rsidRDefault="00AE0B8D">
      <w:pPr>
        <w:pStyle w:val="PL"/>
        <w:rPr>
          <w:color w:val="808080"/>
        </w:rPr>
      </w:pPr>
      <w:r>
        <w:rPr>
          <w:color w:val="808080"/>
        </w:rPr>
        <w:t>-- ASN1STOP</w:t>
      </w:r>
    </w:p>
    <w:p w14:paraId="2D3D6879" w14:textId="77777777" w:rsidR="00260A10" w:rsidRDefault="00260A10"/>
    <w:tbl>
      <w:tblPr>
        <w:tblStyle w:val="afffd"/>
        <w:tblW w:w="14173" w:type="dxa"/>
        <w:tblLook w:val="04A0" w:firstRow="1" w:lastRow="0" w:firstColumn="1" w:lastColumn="0" w:noHBand="0" w:noVBand="1"/>
      </w:tblPr>
      <w:tblGrid>
        <w:gridCol w:w="14173"/>
      </w:tblGrid>
      <w:tr w:rsidR="00260A10" w14:paraId="012EC07A" w14:textId="77777777">
        <w:tc>
          <w:tcPr>
            <w:tcW w:w="14173" w:type="dxa"/>
          </w:tcPr>
          <w:p w14:paraId="27DDC080" w14:textId="77777777" w:rsidR="00260A10" w:rsidRDefault="00AE0B8D">
            <w:pPr>
              <w:pStyle w:val="TAH"/>
            </w:pPr>
            <w:r>
              <w:rPr>
                <w:i/>
              </w:rPr>
              <w:lastRenderedPageBreak/>
              <w:t xml:space="preserve">LTM-EventTriggeredReportContent </w:t>
            </w:r>
            <w:r>
              <w:rPr>
                <w:iCs/>
              </w:rPr>
              <w:t>field descriptions</w:t>
            </w:r>
          </w:p>
        </w:tc>
      </w:tr>
      <w:tr w:rsidR="00260A10" w14:paraId="4203438C" w14:textId="77777777">
        <w:tc>
          <w:tcPr>
            <w:tcW w:w="14173" w:type="dxa"/>
          </w:tcPr>
          <w:p w14:paraId="799AB0DA" w14:textId="77777777" w:rsidR="00260A10" w:rsidRDefault="00AE0B8D">
            <w:pPr>
              <w:pStyle w:val="TAL"/>
              <w:rPr>
                <w:rFonts w:eastAsia="等线"/>
                <w:b/>
                <w:i/>
              </w:rPr>
            </w:pPr>
            <w:r>
              <w:rPr>
                <w:rFonts w:eastAsia="等线"/>
                <w:b/>
                <w:i/>
              </w:rPr>
              <w:t>allowReportAnyBeam</w:t>
            </w:r>
          </w:p>
          <w:p w14:paraId="3E7FA5AA" w14:textId="77777777" w:rsidR="00260A10" w:rsidRDefault="00AE0B8D">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260A10" w14:paraId="35C3B7C0" w14:textId="77777777">
        <w:tc>
          <w:tcPr>
            <w:tcW w:w="14173" w:type="dxa"/>
          </w:tcPr>
          <w:p w14:paraId="12433511" w14:textId="77777777" w:rsidR="00260A10" w:rsidRDefault="00AE0B8D">
            <w:pPr>
              <w:pStyle w:val="TAL"/>
              <w:rPr>
                <w:rFonts w:eastAsia="等线"/>
                <w:b/>
                <w:i/>
              </w:rPr>
            </w:pPr>
            <w:r>
              <w:rPr>
                <w:rFonts w:eastAsia="等线"/>
                <w:b/>
                <w:i/>
              </w:rPr>
              <w:t>maxNumberOfReportedBeams</w:t>
            </w:r>
          </w:p>
          <w:p w14:paraId="37579389" w14:textId="77777777" w:rsidR="00260A10" w:rsidRDefault="00AE0B8D">
            <w:pPr>
              <w:pStyle w:val="TAL"/>
            </w:pPr>
            <w:r>
              <w:t xml:space="preserve">This field defines maximum number of beams whose measurements results can be reported in the event-triggered measurement report by MAC CE as specified in TS 38.321 [3]. </w:t>
            </w:r>
          </w:p>
        </w:tc>
      </w:tr>
      <w:tr w:rsidR="00260A10" w14:paraId="1A3B8907" w14:textId="77777777">
        <w:tc>
          <w:tcPr>
            <w:tcW w:w="14173" w:type="dxa"/>
          </w:tcPr>
          <w:p w14:paraId="306D1771" w14:textId="77777777" w:rsidR="00260A10" w:rsidRDefault="00AE0B8D">
            <w:pPr>
              <w:pStyle w:val="TAH"/>
              <w:jc w:val="left"/>
              <w:rPr>
                <w:rFonts w:eastAsia="等线"/>
                <w:i/>
              </w:rPr>
            </w:pPr>
            <w:r>
              <w:rPr>
                <w:rFonts w:eastAsia="等线" w:hint="eastAsia"/>
                <w:i/>
              </w:rPr>
              <w:t>r</w:t>
            </w:r>
            <w:r>
              <w:rPr>
                <w:rFonts w:eastAsia="等线"/>
                <w:i/>
              </w:rPr>
              <w:t>eportCurrentBeam</w:t>
            </w:r>
          </w:p>
          <w:p w14:paraId="642929F5" w14:textId="77777777" w:rsidR="00260A10" w:rsidRDefault="00AE0B8D">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260A10" w14:paraId="5ABF7CCD" w14:textId="77777777">
        <w:tc>
          <w:tcPr>
            <w:tcW w:w="14173" w:type="dxa"/>
          </w:tcPr>
          <w:p w14:paraId="79049008" w14:textId="77777777" w:rsidR="00260A10" w:rsidRDefault="00AE0B8D">
            <w:pPr>
              <w:pStyle w:val="TAH"/>
              <w:jc w:val="left"/>
              <w:rPr>
                <w:rFonts w:eastAsia="等线"/>
                <w:i/>
              </w:rPr>
            </w:pPr>
            <w:r>
              <w:rPr>
                <w:rFonts w:eastAsia="等线"/>
                <w:i/>
              </w:rPr>
              <w:t>reportInterval</w:t>
            </w:r>
          </w:p>
          <w:p w14:paraId="3F166F7A" w14:textId="77777777" w:rsidR="00260A10" w:rsidRDefault="00AE0B8D">
            <w:pPr>
              <w:pStyle w:val="TAH"/>
              <w:jc w:val="left"/>
              <w:rPr>
                <w:rFonts w:eastAsia="等线"/>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7F23AA5F" w14:textId="77777777" w:rsidR="00260A10" w:rsidRDefault="00260A10"/>
    <w:p w14:paraId="164BFFEA" w14:textId="77777777" w:rsidR="00260A10" w:rsidRDefault="00AE0B8D">
      <w:pPr>
        <w:pStyle w:val="40"/>
        <w:rPr>
          <w:rFonts w:eastAsia="MS Mincho"/>
        </w:rPr>
      </w:pPr>
      <w:r>
        <w:rPr>
          <w:rFonts w:eastAsia="MS Mincho"/>
        </w:rPr>
        <w:t>–</w:t>
      </w:r>
      <w:r>
        <w:rPr>
          <w:rFonts w:eastAsia="MS Mincho"/>
        </w:rPr>
        <w:tab/>
      </w:r>
      <w:r>
        <w:rPr>
          <w:rFonts w:eastAsia="MS Mincho"/>
          <w:i/>
        </w:rPr>
        <w:t>ReportInterval</w:t>
      </w:r>
    </w:p>
    <w:p w14:paraId="7CA58228" w14:textId="77777777" w:rsidR="00260A10" w:rsidRDefault="00AE0B8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47F23AD" w14:textId="77777777" w:rsidR="00260A10" w:rsidRDefault="00AE0B8D">
      <w:pPr>
        <w:pStyle w:val="TH"/>
      </w:pPr>
      <w:r>
        <w:rPr>
          <w:bCs/>
          <w:i/>
          <w:iCs/>
        </w:rPr>
        <w:t xml:space="preserve">ReportInterval </w:t>
      </w:r>
      <w:r>
        <w:t>information element</w:t>
      </w:r>
    </w:p>
    <w:p w14:paraId="4C889A4F" w14:textId="77777777" w:rsidR="00260A10" w:rsidRDefault="00AE0B8D">
      <w:pPr>
        <w:pStyle w:val="PL"/>
        <w:rPr>
          <w:color w:val="808080"/>
        </w:rPr>
      </w:pPr>
      <w:r>
        <w:rPr>
          <w:color w:val="808080"/>
        </w:rPr>
        <w:t>-- ASN1START</w:t>
      </w:r>
    </w:p>
    <w:p w14:paraId="2F94A948" w14:textId="77777777" w:rsidR="00260A10" w:rsidRDefault="00AE0B8D">
      <w:pPr>
        <w:pStyle w:val="PL"/>
        <w:rPr>
          <w:color w:val="808080"/>
        </w:rPr>
      </w:pPr>
      <w:r>
        <w:rPr>
          <w:color w:val="808080"/>
        </w:rPr>
        <w:t>-- TAG-REPORTINTERVAL-START</w:t>
      </w:r>
    </w:p>
    <w:p w14:paraId="752F0E2A" w14:textId="77777777" w:rsidR="00260A10" w:rsidRDefault="00260A10">
      <w:pPr>
        <w:pStyle w:val="PL"/>
      </w:pPr>
    </w:p>
    <w:p w14:paraId="293F4763" w14:textId="77777777" w:rsidR="00260A10" w:rsidRDefault="00AE0B8D">
      <w:pPr>
        <w:pStyle w:val="PL"/>
      </w:pPr>
      <w:r>
        <w:t xml:space="preserve">ReportInterval ::=                  </w:t>
      </w:r>
      <w:r>
        <w:rPr>
          <w:color w:val="993366"/>
        </w:rPr>
        <w:t>ENUMERATED</w:t>
      </w:r>
      <w:r>
        <w:t xml:space="preserve"> {ms120, ms240, ms480, ms640, ms1024, ms2048, ms5120, ms10240, ms20480, ms40960,</w:t>
      </w:r>
    </w:p>
    <w:p w14:paraId="7BA26A9E" w14:textId="77777777" w:rsidR="00260A10" w:rsidRDefault="00AE0B8D">
      <w:pPr>
        <w:pStyle w:val="PL"/>
      </w:pPr>
      <w:r>
        <w:t xml:space="preserve">                                                    min1,min6, min12, min30 }</w:t>
      </w:r>
    </w:p>
    <w:p w14:paraId="20E11E72" w14:textId="77777777" w:rsidR="00260A10" w:rsidRDefault="00AE0B8D">
      <w:pPr>
        <w:pStyle w:val="PL"/>
        <w:rPr>
          <w:color w:val="808080"/>
        </w:rPr>
      </w:pPr>
      <w:r>
        <w:rPr>
          <w:color w:val="808080"/>
        </w:rPr>
        <w:t>-- TAG-REPORTINTERVAL-STOP</w:t>
      </w:r>
    </w:p>
    <w:p w14:paraId="7759B63B" w14:textId="77777777" w:rsidR="00260A10" w:rsidRDefault="00AE0B8D">
      <w:pPr>
        <w:pStyle w:val="PL"/>
        <w:rPr>
          <w:color w:val="808080"/>
        </w:rPr>
      </w:pPr>
      <w:r>
        <w:rPr>
          <w:color w:val="808080"/>
        </w:rPr>
        <w:t>-- ASN1STOP</w:t>
      </w:r>
    </w:p>
    <w:p w14:paraId="47B0E5D3" w14:textId="77777777" w:rsidR="00260A10" w:rsidRDefault="00260A10"/>
    <w:p w14:paraId="686DBB2C" w14:textId="77777777" w:rsidR="00260A10" w:rsidRDefault="00AE0B8D">
      <w:r>
        <w:rPr>
          <w:b/>
        </w:rPr>
        <w:t>[Comments]</w:t>
      </w:r>
      <w:r>
        <w:t>:</w:t>
      </w:r>
    </w:p>
    <w:p w14:paraId="54B279EC" w14:textId="77777777" w:rsidR="00260A10" w:rsidRDefault="00260A10"/>
    <w:p w14:paraId="5DFC4500" w14:textId="77777777" w:rsidR="00260A10" w:rsidRDefault="00AE0B8D">
      <w:pPr>
        <w:pStyle w:val="1"/>
        <w:rPr>
          <w:rFonts w:eastAsia="等线"/>
        </w:rPr>
      </w:pPr>
      <w:r>
        <w:rPr>
          <w:rFonts w:eastAsia="等线"/>
        </w:rPr>
        <w:t>H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1EEBA6A" w14:textId="77777777">
        <w:tc>
          <w:tcPr>
            <w:tcW w:w="433" w:type="pct"/>
          </w:tcPr>
          <w:p w14:paraId="31EFEAEA" w14:textId="77777777" w:rsidR="00260A10" w:rsidRDefault="00AE0B8D">
            <w:r>
              <w:t>RIL Id</w:t>
            </w:r>
          </w:p>
        </w:tc>
        <w:tc>
          <w:tcPr>
            <w:tcW w:w="425" w:type="pct"/>
          </w:tcPr>
          <w:p w14:paraId="5C13EBA6" w14:textId="77777777" w:rsidR="00260A10" w:rsidRDefault="00AE0B8D">
            <w:r>
              <w:t>WI</w:t>
            </w:r>
          </w:p>
        </w:tc>
        <w:tc>
          <w:tcPr>
            <w:tcW w:w="479" w:type="pct"/>
          </w:tcPr>
          <w:p w14:paraId="03441494" w14:textId="77777777" w:rsidR="00260A10" w:rsidRDefault="00AE0B8D">
            <w:r>
              <w:t>Class</w:t>
            </w:r>
          </w:p>
        </w:tc>
        <w:tc>
          <w:tcPr>
            <w:tcW w:w="1253" w:type="pct"/>
          </w:tcPr>
          <w:p w14:paraId="65D61A00" w14:textId="77777777" w:rsidR="00260A10" w:rsidRDefault="00AE0B8D">
            <w:r>
              <w:t>Title</w:t>
            </w:r>
          </w:p>
        </w:tc>
        <w:tc>
          <w:tcPr>
            <w:tcW w:w="520" w:type="pct"/>
          </w:tcPr>
          <w:p w14:paraId="61B06098" w14:textId="77777777" w:rsidR="00260A10" w:rsidRDefault="00AE0B8D">
            <w:r>
              <w:t>Tdoc</w:t>
            </w:r>
          </w:p>
        </w:tc>
        <w:tc>
          <w:tcPr>
            <w:tcW w:w="699" w:type="pct"/>
          </w:tcPr>
          <w:p w14:paraId="46769BF5" w14:textId="77777777" w:rsidR="00260A10" w:rsidRDefault="00AE0B8D">
            <w:r>
              <w:t>Delegate</w:t>
            </w:r>
          </w:p>
        </w:tc>
        <w:tc>
          <w:tcPr>
            <w:tcW w:w="445" w:type="pct"/>
          </w:tcPr>
          <w:p w14:paraId="4F49DFB1" w14:textId="77777777" w:rsidR="00260A10" w:rsidRDefault="00AE0B8D">
            <w:r>
              <w:t>Misc</w:t>
            </w:r>
          </w:p>
        </w:tc>
        <w:tc>
          <w:tcPr>
            <w:tcW w:w="381" w:type="pct"/>
          </w:tcPr>
          <w:p w14:paraId="60177366" w14:textId="77777777" w:rsidR="00260A10" w:rsidRDefault="00AE0B8D">
            <w:r>
              <w:t>File version</w:t>
            </w:r>
          </w:p>
        </w:tc>
        <w:tc>
          <w:tcPr>
            <w:tcW w:w="365" w:type="pct"/>
          </w:tcPr>
          <w:p w14:paraId="7EB2F1AF" w14:textId="77777777" w:rsidR="00260A10" w:rsidRDefault="00AE0B8D">
            <w:r>
              <w:t>Status</w:t>
            </w:r>
          </w:p>
        </w:tc>
      </w:tr>
      <w:tr w:rsidR="00260A10" w14:paraId="7E1F55C8" w14:textId="77777777">
        <w:tc>
          <w:tcPr>
            <w:tcW w:w="433" w:type="pct"/>
          </w:tcPr>
          <w:p w14:paraId="2E72474E" w14:textId="77777777" w:rsidR="00260A10" w:rsidRDefault="00AE0B8D">
            <w:pPr>
              <w:rPr>
                <w:rFonts w:eastAsia="等线"/>
              </w:rPr>
            </w:pPr>
            <w:r>
              <w:rPr>
                <w:rFonts w:eastAsia="等线"/>
              </w:rPr>
              <w:t>H155</w:t>
            </w:r>
          </w:p>
        </w:tc>
        <w:tc>
          <w:tcPr>
            <w:tcW w:w="425" w:type="pct"/>
          </w:tcPr>
          <w:p w14:paraId="71264A28" w14:textId="77777777" w:rsidR="00260A10" w:rsidRDefault="00AE0B8D">
            <w:pPr>
              <w:rPr>
                <w:rFonts w:eastAsia="等线"/>
              </w:rPr>
            </w:pPr>
            <w:r>
              <w:rPr>
                <w:rFonts w:eastAsia="等线"/>
              </w:rPr>
              <w:t>MOB</w:t>
            </w:r>
          </w:p>
        </w:tc>
        <w:tc>
          <w:tcPr>
            <w:tcW w:w="479" w:type="pct"/>
          </w:tcPr>
          <w:p w14:paraId="64F7E407" w14:textId="77777777" w:rsidR="00260A10" w:rsidRDefault="00AE0B8D">
            <w:pPr>
              <w:rPr>
                <w:rFonts w:eastAsia="等线"/>
              </w:rPr>
            </w:pPr>
            <w:r>
              <w:rPr>
                <w:rFonts w:eastAsia="等线"/>
              </w:rPr>
              <w:t>2</w:t>
            </w:r>
          </w:p>
        </w:tc>
        <w:tc>
          <w:tcPr>
            <w:tcW w:w="1253" w:type="pct"/>
          </w:tcPr>
          <w:p w14:paraId="14F3D85B" w14:textId="77777777" w:rsidR="00260A10" w:rsidRDefault="00AE0B8D">
            <w:pPr>
              <w:rPr>
                <w:rFonts w:eastAsia="等线"/>
              </w:rPr>
            </w:pPr>
            <w:r>
              <w:rPr>
                <w:rFonts w:eastAsia="等线"/>
              </w:rPr>
              <w:t>value ssb-index-RSRP should be the default when reportQuantity is not signalled</w:t>
            </w:r>
          </w:p>
        </w:tc>
        <w:tc>
          <w:tcPr>
            <w:tcW w:w="520" w:type="pct"/>
          </w:tcPr>
          <w:p w14:paraId="69BFDF8A" w14:textId="77777777" w:rsidR="00260A10" w:rsidRDefault="00260A10">
            <w:pPr>
              <w:rPr>
                <w:rFonts w:eastAsia="等线"/>
              </w:rPr>
            </w:pPr>
          </w:p>
        </w:tc>
        <w:tc>
          <w:tcPr>
            <w:tcW w:w="699" w:type="pct"/>
          </w:tcPr>
          <w:p w14:paraId="00EFB217" w14:textId="77777777" w:rsidR="00260A10" w:rsidRDefault="00AE0B8D">
            <w:pPr>
              <w:rPr>
                <w:rFonts w:eastAsia="等线"/>
              </w:rPr>
            </w:pPr>
            <w:r>
              <w:rPr>
                <w:rFonts w:eastAsia="等线"/>
              </w:rPr>
              <w:t>Huawei (David)</w:t>
            </w:r>
          </w:p>
        </w:tc>
        <w:tc>
          <w:tcPr>
            <w:tcW w:w="445" w:type="pct"/>
          </w:tcPr>
          <w:p w14:paraId="068FC0A0" w14:textId="77777777" w:rsidR="00260A10" w:rsidRDefault="00260A10"/>
        </w:tc>
        <w:tc>
          <w:tcPr>
            <w:tcW w:w="381" w:type="pct"/>
          </w:tcPr>
          <w:p w14:paraId="53DD6A4E" w14:textId="77777777" w:rsidR="00260A10" w:rsidRDefault="00AE0B8D">
            <w:pPr>
              <w:rPr>
                <w:rFonts w:eastAsia="等线"/>
              </w:rPr>
            </w:pPr>
            <w:r>
              <w:rPr>
                <w:rFonts w:eastAsia="等线" w:hint="eastAsia"/>
              </w:rPr>
              <w:t>V0</w:t>
            </w:r>
            <w:r>
              <w:rPr>
                <w:rFonts w:eastAsia="等线"/>
              </w:rPr>
              <w:t>21</w:t>
            </w:r>
          </w:p>
        </w:tc>
        <w:tc>
          <w:tcPr>
            <w:tcW w:w="365" w:type="pct"/>
          </w:tcPr>
          <w:p w14:paraId="70440FCE" w14:textId="77777777" w:rsidR="00260A10" w:rsidRDefault="00AE0B8D">
            <w:r>
              <w:t>ToDo</w:t>
            </w:r>
          </w:p>
        </w:tc>
      </w:tr>
    </w:tbl>
    <w:p w14:paraId="132AD4EB" w14:textId="77777777" w:rsidR="00260A10" w:rsidRDefault="00AE0B8D">
      <w:pPr>
        <w:pStyle w:val="af3"/>
      </w:pPr>
      <w:r>
        <w:rPr>
          <w:b/>
        </w:rPr>
        <w:lastRenderedPageBreak/>
        <w:br/>
        <w:t>[Description]</w:t>
      </w:r>
      <w:r>
        <w:t>:</w:t>
      </w:r>
      <w:r>
        <w:rPr>
          <w:rFonts w:eastAsia="等线" w:hint="eastAsia"/>
        </w:rPr>
        <w:t xml:space="preserve"> </w:t>
      </w:r>
    </w:p>
    <w:p w14:paraId="6D36E734" w14:textId="77777777" w:rsidR="00260A10" w:rsidRDefault="00AE0B8D">
      <w:pPr>
        <w:pStyle w:val="af3"/>
        <w:rPr>
          <w:rFonts w:eastAsia="等线"/>
        </w:rPr>
      </w:pPr>
      <w:r>
        <w:rPr>
          <w:rFonts w:eastAsia="等线"/>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6E5099B1" w14:textId="77777777" w:rsidR="00260A10" w:rsidRDefault="00AE0B8D">
      <w:pPr>
        <w:pStyle w:val="af3"/>
      </w:pPr>
      <w:r>
        <w:rPr>
          <w:b/>
        </w:rPr>
        <w:t>[Proposed Change]</w:t>
      </w:r>
      <w:r>
        <w:t xml:space="preserve">: </w:t>
      </w:r>
    </w:p>
    <w:p w14:paraId="25251968" w14:textId="77777777" w:rsidR="00260A10" w:rsidRDefault="00AE0B8D">
      <w:pPr>
        <w:pStyle w:val="TH"/>
      </w:pPr>
      <w:r>
        <w:rPr>
          <w:i/>
        </w:rPr>
        <w:t>LTM-CSI-ReportConfig</w:t>
      </w:r>
      <w:r>
        <w:t xml:space="preserve"> information element</w:t>
      </w:r>
    </w:p>
    <w:p w14:paraId="1B4C793C" w14:textId="77777777" w:rsidR="00260A10" w:rsidRDefault="00AE0B8D">
      <w:pPr>
        <w:pStyle w:val="PL"/>
        <w:rPr>
          <w:color w:val="808080"/>
        </w:rPr>
      </w:pPr>
      <w:r>
        <w:rPr>
          <w:color w:val="808080"/>
        </w:rPr>
        <w:t>-- ASN1START</w:t>
      </w:r>
    </w:p>
    <w:p w14:paraId="5FD3AD17" w14:textId="77777777" w:rsidR="00260A10" w:rsidRDefault="00AE0B8D">
      <w:pPr>
        <w:pStyle w:val="PL"/>
        <w:rPr>
          <w:color w:val="808080"/>
        </w:rPr>
      </w:pPr>
      <w:r>
        <w:rPr>
          <w:color w:val="808080"/>
        </w:rPr>
        <w:t>-- TAG-LTM-CSI-REPORTCONFIG-START</w:t>
      </w:r>
    </w:p>
    <w:p w14:paraId="56A43155" w14:textId="77777777" w:rsidR="00260A10" w:rsidRDefault="00260A10">
      <w:pPr>
        <w:pStyle w:val="PL"/>
      </w:pPr>
    </w:p>
    <w:p w14:paraId="74056BE2" w14:textId="77777777" w:rsidR="00260A10" w:rsidRDefault="00AE0B8D">
      <w:pPr>
        <w:pStyle w:val="PL"/>
      </w:pPr>
      <w:r>
        <w:t xml:space="preserve">LTM-CSI-ReportConfig-r18 ::=      </w:t>
      </w:r>
      <w:r>
        <w:rPr>
          <w:color w:val="993366"/>
        </w:rPr>
        <w:t>SEQUENCE</w:t>
      </w:r>
      <w:r>
        <w:t xml:space="preserve"> {</w:t>
      </w:r>
    </w:p>
    <w:p w14:paraId="0F08AD6C" w14:textId="77777777" w:rsidR="00260A10" w:rsidRDefault="00AE0B8D">
      <w:pPr>
        <w:pStyle w:val="PL"/>
      </w:pPr>
      <w:r>
        <w:t xml:space="preserve">    ltm-CSI-ReportConfigId-r18                     LTM-CSI-ReportConfigId-r18,</w:t>
      </w:r>
    </w:p>
    <w:p w14:paraId="5AF1C680" w14:textId="77777777" w:rsidR="00260A10" w:rsidRDefault="00AE0B8D">
      <w:pPr>
        <w:pStyle w:val="PL"/>
      </w:pPr>
      <w:r>
        <w:t xml:space="preserve">    ltm-ResourcesForChannelMeasurement-r18         LTM-CSI-ResourceConfigId-r18,</w:t>
      </w:r>
    </w:p>
    <w:p w14:paraId="0858F42B" w14:textId="77777777" w:rsidR="00260A10" w:rsidRDefault="00AE0B8D">
      <w:pPr>
        <w:pStyle w:val="PL"/>
      </w:pPr>
      <w:r>
        <w:t xml:space="preserve">    ltm-ReportConfigType-r18                           </w:t>
      </w:r>
      <w:r>
        <w:rPr>
          <w:color w:val="993366"/>
        </w:rPr>
        <w:t>CHOICE</w:t>
      </w:r>
      <w:r>
        <w:t xml:space="preserve"> {</w:t>
      </w:r>
    </w:p>
    <w:p w14:paraId="579BDD07" w14:textId="77777777" w:rsidR="00260A10" w:rsidRDefault="00AE0B8D">
      <w:pPr>
        <w:pStyle w:val="PL"/>
      </w:pPr>
      <w:r>
        <w:t xml:space="preserve">        periodic-r18                                       </w:t>
      </w:r>
      <w:r>
        <w:rPr>
          <w:color w:val="993366"/>
        </w:rPr>
        <w:t>SEQUENCE</w:t>
      </w:r>
      <w:r>
        <w:t xml:space="preserve"> {</w:t>
      </w:r>
    </w:p>
    <w:p w14:paraId="117B335B" w14:textId="77777777" w:rsidR="00260A10" w:rsidRDefault="00AE0B8D">
      <w:pPr>
        <w:pStyle w:val="PL"/>
      </w:pPr>
      <w:r>
        <w:t xml:space="preserve">            reportSlotConfig-r18                               CSI-ReportPeriodicityAndOffset,</w:t>
      </w:r>
    </w:p>
    <w:p w14:paraId="3E6DED6B" w14:textId="77777777" w:rsidR="00260A10" w:rsidRDefault="00AE0B8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A3A0707" w14:textId="77777777" w:rsidR="00260A10" w:rsidRDefault="00AE0B8D">
      <w:pPr>
        <w:pStyle w:val="PL"/>
      </w:pPr>
      <w:r>
        <w:t xml:space="preserve">        },</w:t>
      </w:r>
    </w:p>
    <w:p w14:paraId="3F2C5343" w14:textId="77777777" w:rsidR="00260A10" w:rsidRDefault="00AE0B8D">
      <w:pPr>
        <w:pStyle w:val="PL"/>
      </w:pPr>
      <w:r>
        <w:t xml:space="preserve">        semiPersistentOnPUCCH-r18                          </w:t>
      </w:r>
      <w:r>
        <w:rPr>
          <w:color w:val="993366"/>
        </w:rPr>
        <w:t>SEQUENCE</w:t>
      </w:r>
      <w:r>
        <w:t xml:space="preserve"> {</w:t>
      </w:r>
    </w:p>
    <w:p w14:paraId="22830244" w14:textId="77777777" w:rsidR="00260A10" w:rsidRDefault="00AE0B8D">
      <w:pPr>
        <w:pStyle w:val="PL"/>
      </w:pPr>
      <w:r>
        <w:t xml:space="preserve">            reportSlotConfig-r18                               CSI-ReportPeriodicityAndOffset,</w:t>
      </w:r>
    </w:p>
    <w:p w14:paraId="16FAA4C6" w14:textId="77777777" w:rsidR="00260A10" w:rsidRDefault="00AE0B8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8901101" w14:textId="77777777" w:rsidR="00260A10" w:rsidRDefault="00AE0B8D">
      <w:pPr>
        <w:pStyle w:val="PL"/>
      </w:pPr>
      <w:r>
        <w:t xml:space="preserve">        },</w:t>
      </w:r>
    </w:p>
    <w:p w14:paraId="39E91B5F" w14:textId="77777777" w:rsidR="00260A10" w:rsidRDefault="00AE0B8D">
      <w:pPr>
        <w:pStyle w:val="PL"/>
      </w:pPr>
      <w:r>
        <w:t xml:space="preserve">        semiPersistentOnPUSCH-r18                          </w:t>
      </w:r>
      <w:r>
        <w:rPr>
          <w:color w:val="993366"/>
        </w:rPr>
        <w:t>SEQUENCE</w:t>
      </w:r>
      <w:r>
        <w:t xml:space="preserve"> {</w:t>
      </w:r>
    </w:p>
    <w:p w14:paraId="3ECBD458" w14:textId="77777777" w:rsidR="00260A10" w:rsidRDefault="00AE0B8D">
      <w:pPr>
        <w:pStyle w:val="PL"/>
      </w:pPr>
      <w:r>
        <w:t xml:space="preserve">            reportSlotConfig-r18                               CSI-ReportPeriodicityAndOffset,</w:t>
      </w:r>
    </w:p>
    <w:p w14:paraId="2C9DFCBA" w14:textId="77777777" w:rsidR="00260A10" w:rsidRDefault="00AE0B8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F52D5C" w14:textId="77777777" w:rsidR="00260A10" w:rsidRDefault="00AE0B8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FD9E855" w14:textId="77777777" w:rsidR="00260A10" w:rsidRDefault="00AE0B8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5B2CA69" w14:textId="77777777" w:rsidR="00260A10" w:rsidRDefault="00AE0B8D">
      <w:pPr>
        <w:pStyle w:val="PL"/>
      </w:pPr>
      <w:r>
        <w:t xml:space="preserve">            p0alpha-r18                                        P0-PUSCH-AlphaSetId</w:t>
      </w:r>
    </w:p>
    <w:p w14:paraId="470C0D90" w14:textId="77777777" w:rsidR="00260A10" w:rsidRDefault="00AE0B8D">
      <w:pPr>
        <w:pStyle w:val="PL"/>
      </w:pPr>
      <w:r>
        <w:t xml:space="preserve">        },</w:t>
      </w:r>
    </w:p>
    <w:p w14:paraId="34712AF9" w14:textId="77777777" w:rsidR="00260A10" w:rsidRDefault="00AE0B8D">
      <w:pPr>
        <w:pStyle w:val="PL"/>
      </w:pPr>
      <w:r>
        <w:t xml:space="preserve">        aperiodic-r18                                      </w:t>
      </w:r>
      <w:r>
        <w:rPr>
          <w:color w:val="993366"/>
        </w:rPr>
        <w:t>SEQUENCE</w:t>
      </w:r>
      <w:r>
        <w:t xml:space="preserve"> {</w:t>
      </w:r>
    </w:p>
    <w:p w14:paraId="748A6E3E" w14:textId="77777777" w:rsidR="00260A10" w:rsidRDefault="00AE0B8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B42DEA" w14:textId="77777777" w:rsidR="00260A10" w:rsidRDefault="00AE0B8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71B5" w14:textId="77777777" w:rsidR="00260A10" w:rsidRDefault="00AE0B8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E0DE6E" w14:textId="77777777" w:rsidR="00260A10" w:rsidRDefault="00AE0B8D">
      <w:pPr>
        <w:pStyle w:val="PL"/>
      </w:pPr>
      <w:r>
        <w:t xml:space="preserve">        },</w:t>
      </w:r>
    </w:p>
    <w:p w14:paraId="72C20C35" w14:textId="77777777" w:rsidR="00260A10" w:rsidRDefault="00AE0B8D">
      <w:pPr>
        <w:pStyle w:val="PL"/>
      </w:pPr>
      <w:r>
        <w:t xml:space="preserve">        ...,</w:t>
      </w:r>
    </w:p>
    <w:p w14:paraId="195B3CD3" w14:textId="77777777" w:rsidR="00260A10" w:rsidRDefault="00AE0B8D">
      <w:pPr>
        <w:pStyle w:val="PL"/>
      </w:pPr>
      <w:r>
        <w:t xml:space="preserve">        eventTriggered-r19                         </w:t>
      </w:r>
      <w:r>
        <w:rPr>
          <w:color w:val="993366"/>
        </w:rPr>
        <w:t>SEQUENCE</w:t>
      </w:r>
      <w:r>
        <w:t xml:space="preserve"> {</w:t>
      </w:r>
    </w:p>
    <w:p w14:paraId="5C392FF6" w14:textId="77777777" w:rsidR="00260A10" w:rsidRDefault="00AE0B8D">
      <w:pPr>
        <w:pStyle w:val="PL"/>
      </w:pPr>
      <w:r>
        <w:t xml:space="preserve">            eventId-r19                                </w:t>
      </w:r>
      <w:r>
        <w:rPr>
          <w:color w:val="993366"/>
        </w:rPr>
        <w:t>CHOICE</w:t>
      </w:r>
      <w:r>
        <w:t xml:space="preserve"> {</w:t>
      </w:r>
    </w:p>
    <w:p w14:paraId="18F1CAE2" w14:textId="77777777" w:rsidR="00260A10" w:rsidRDefault="00AE0B8D">
      <w:pPr>
        <w:pStyle w:val="PL"/>
      </w:pPr>
      <w:r>
        <w:t xml:space="preserve">                eventLTM2-r19                              </w:t>
      </w:r>
      <w:r>
        <w:rPr>
          <w:color w:val="993366"/>
        </w:rPr>
        <w:t>SEQUENCE</w:t>
      </w:r>
      <w:r>
        <w:t xml:space="preserve"> {</w:t>
      </w:r>
    </w:p>
    <w:p w14:paraId="0F0103C4" w14:textId="77777777" w:rsidR="00260A10" w:rsidRDefault="00AE0B8D">
      <w:pPr>
        <w:pStyle w:val="PL"/>
      </w:pPr>
      <w:r>
        <w:t xml:space="preserve">                    ltm2-Threshold-r19                         MeasTriggerQuantity,</w:t>
      </w:r>
    </w:p>
    <w:p w14:paraId="34FA2A81" w14:textId="77777777" w:rsidR="00260A10" w:rsidRDefault="00AE0B8D">
      <w:pPr>
        <w:pStyle w:val="PL"/>
      </w:pPr>
      <w:r>
        <w:t xml:space="preserve">                    hysteresis-r19                             Hysteresis,</w:t>
      </w:r>
    </w:p>
    <w:p w14:paraId="7C3D6875" w14:textId="77777777" w:rsidR="00260A10" w:rsidRDefault="00AE0B8D">
      <w:pPr>
        <w:pStyle w:val="PL"/>
      </w:pPr>
      <w:r>
        <w:t xml:space="preserve">                    timeToTrigger-r19                          TimeToTrigger,</w:t>
      </w:r>
    </w:p>
    <w:p w14:paraId="5ADD4949" w14:textId="77777777" w:rsidR="00260A10" w:rsidRDefault="00AE0B8D">
      <w:pPr>
        <w:pStyle w:val="PL"/>
      </w:pPr>
      <w:r>
        <w:t xml:space="preserve">                    ...</w:t>
      </w:r>
    </w:p>
    <w:p w14:paraId="76516E3A" w14:textId="77777777" w:rsidR="00260A10" w:rsidRDefault="00AE0B8D">
      <w:pPr>
        <w:pStyle w:val="PL"/>
      </w:pPr>
      <w:r>
        <w:t xml:space="preserve">                },</w:t>
      </w:r>
    </w:p>
    <w:p w14:paraId="2CFE98D0" w14:textId="77777777" w:rsidR="00260A10" w:rsidRDefault="00AE0B8D">
      <w:pPr>
        <w:pStyle w:val="PL"/>
      </w:pPr>
      <w:r>
        <w:t xml:space="preserve">                eventLTM3-r19                              </w:t>
      </w:r>
      <w:r>
        <w:rPr>
          <w:color w:val="993366"/>
        </w:rPr>
        <w:t>SEQUENCE</w:t>
      </w:r>
      <w:r>
        <w:t xml:space="preserve"> {</w:t>
      </w:r>
    </w:p>
    <w:p w14:paraId="3E393310" w14:textId="77777777" w:rsidR="00260A10" w:rsidRDefault="00AE0B8D">
      <w:pPr>
        <w:pStyle w:val="PL"/>
      </w:pPr>
      <w:r>
        <w:t xml:space="preserve">                    ltm3-Offset-r19                            MeasTriggerQuantityOffset,</w:t>
      </w:r>
    </w:p>
    <w:p w14:paraId="3368BBF0" w14:textId="77777777" w:rsidR="00260A10" w:rsidRDefault="00AE0B8D">
      <w:pPr>
        <w:pStyle w:val="PL"/>
      </w:pPr>
      <w:r>
        <w:t xml:space="preserve">                    hysteresis-r19                             Hysteresis,</w:t>
      </w:r>
    </w:p>
    <w:p w14:paraId="53FEB8D5" w14:textId="77777777" w:rsidR="00260A10" w:rsidRDefault="00AE0B8D">
      <w:pPr>
        <w:pStyle w:val="PL"/>
      </w:pPr>
      <w:r>
        <w:lastRenderedPageBreak/>
        <w:t xml:space="preserve">                    timeToTrigger-r19                          TimeToTrigger,</w:t>
      </w:r>
    </w:p>
    <w:p w14:paraId="6E05AAA1" w14:textId="77777777" w:rsidR="00260A10" w:rsidRDefault="00AE0B8D">
      <w:pPr>
        <w:pStyle w:val="PL"/>
      </w:pPr>
      <w:r>
        <w:t xml:space="preserve">                    ...</w:t>
      </w:r>
    </w:p>
    <w:p w14:paraId="6A6FC7DD" w14:textId="77777777" w:rsidR="00260A10" w:rsidRDefault="00AE0B8D">
      <w:pPr>
        <w:pStyle w:val="PL"/>
      </w:pPr>
      <w:r>
        <w:t xml:space="preserve">                },</w:t>
      </w:r>
    </w:p>
    <w:p w14:paraId="5D536058" w14:textId="77777777" w:rsidR="00260A10" w:rsidRDefault="00AE0B8D">
      <w:pPr>
        <w:pStyle w:val="PL"/>
      </w:pPr>
      <w:r>
        <w:t xml:space="preserve">                eventLTM4-r19                              </w:t>
      </w:r>
      <w:r>
        <w:rPr>
          <w:color w:val="993366"/>
        </w:rPr>
        <w:t>SEQUENCE</w:t>
      </w:r>
      <w:r>
        <w:t xml:space="preserve"> {</w:t>
      </w:r>
    </w:p>
    <w:p w14:paraId="62A401DC" w14:textId="77777777" w:rsidR="00260A10" w:rsidRDefault="00AE0B8D">
      <w:pPr>
        <w:pStyle w:val="PL"/>
      </w:pPr>
      <w:r>
        <w:t xml:space="preserve">                    ltm4-Threshold-r19                         MeasTriggerQuantity,</w:t>
      </w:r>
    </w:p>
    <w:p w14:paraId="48E8325B" w14:textId="77777777" w:rsidR="00260A10" w:rsidRDefault="00AE0B8D">
      <w:pPr>
        <w:pStyle w:val="PL"/>
      </w:pPr>
      <w:r>
        <w:t xml:space="preserve">                    hysteresis-r19                             Hysteresis,</w:t>
      </w:r>
    </w:p>
    <w:p w14:paraId="0EE0BA4F" w14:textId="77777777" w:rsidR="00260A10" w:rsidRDefault="00AE0B8D">
      <w:pPr>
        <w:pStyle w:val="PL"/>
      </w:pPr>
      <w:r>
        <w:t xml:space="preserve">                    timeToTrigger-r19                          TimeToTrigger,</w:t>
      </w:r>
    </w:p>
    <w:p w14:paraId="5E5815BB" w14:textId="77777777" w:rsidR="00260A10" w:rsidRDefault="00AE0B8D">
      <w:pPr>
        <w:pStyle w:val="PL"/>
      </w:pPr>
      <w:r>
        <w:t xml:space="preserve">                    ...</w:t>
      </w:r>
    </w:p>
    <w:p w14:paraId="74468723" w14:textId="77777777" w:rsidR="00260A10" w:rsidRDefault="00AE0B8D">
      <w:pPr>
        <w:pStyle w:val="PL"/>
      </w:pPr>
      <w:r>
        <w:t xml:space="preserve">                },</w:t>
      </w:r>
    </w:p>
    <w:p w14:paraId="50BB529C" w14:textId="77777777" w:rsidR="00260A10" w:rsidRDefault="00AE0B8D">
      <w:pPr>
        <w:pStyle w:val="PL"/>
      </w:pPr>
      <w:r>
        <w:t xml:space="preserve">                eventLTM5-r19                              </w:t>
      </w:r>
      <w:r>
        <w:rPr>
          <w:color w:val="993366"/>
        </w:rPr>
        <w:t>SEQUENCE</w:t>
      </w:r>
      <w:r>
        <w:t xml:space="preserve"> {</w:t>
      </w:r>
    </w:p>
    <w:p w14:paraId="3D5CFF1E" w14:textId="77777777" w:rsidR="00260A10" w:rsidRDefault="00AE0B8D">
      <w:pPr>
        <w:pStyle w:val="PL"/>
      </w:pPr>
      <w:r>
        <w:t xml:space="preserve">                    ltm5-Threshold1-r19                        MeasTriggerQuantity,</w:t>
      </w:r>
    </w:p>
    <w:p w14:paraId="33B3F093" w14:textId="77777777" w:rsidR="00260A10" w:rsidRDefault="00AE0B8D">
      <w:pPr>
        <w:pStyle w:val="PL"/>
      </w:pPr>
      <w:r>
        <w:t xml:space="preserve">                    ltm5-Threshold2-r19                        MeasTriggerQuantity,</w:t>
      </w:r>
    </w:p>
    <w:p w14:paraId="1921069B" w14:textId="77777777" w:rsidR="00260A10" w:rsidRDefault="00AE0B8D">
      <w:pPr>
        <w:pStyle w:val="PL"/>
      </w:pPr>
      <w:r>
        <w:t xml:space="preserve">                    hysteresis-r19                             Hysteresis,</w:t>
      </w:r>
    </w:p>
    <w:p w14:paraId="23071B90" w14:textId="77777777" w:rsidR="00260A10" w:rsidRDefault="00AE0B8D">
      <w:pPr>
        <w:pStyle w:val="PL"/>
      </w:pPr>
      <w:r>
        <w:t xml:space="preserve">                    timeToTrigger-r19                          TimeToTrigger,</w:t>
      </w:r>
    </w:p>
    <w:p w14:paraId="62B92014" w14:textId="77777777" w:rsidR="00260A10" w:rsidRDefault="00AE0B8D">
      <w:pPr>
        <w:pStyle w:val="PL"/>
      </w:pPr>
      <w:r>
        <w:t xml:space="preserve">                    ...</w:t>
      </w:r>
    </w:p>
    <w:p w14:paraId="73108504" w14:textId="77777777" w:rsidR="00260A10" w:rsidRDefault="00AE0B8D">
      <w:pPr>
        <w:pStyle w:val="PL"/>
      </w:pPr>
      <w:r>
        <w:t xml:space="preserve">                },</w:t>
      </w:r>
    </w:p>
    <w:p w14:paraId="5BCBDDEB" w14:textId="77777777" w:rsidR="00260A10" w:rsidRDefault="00AE0B8D">
      <w:pPr>
        <w:pStyle w:val="PL"/>
      </w:pPr>
      <w:r>
        <w:t xml:space="preserve">                 ...</w:t>
      </w:r>
    </w:p>
    <w:p w14:paraId="370D56C4" w14:textId="77777777" w:rsidR="00260A10" w:rsidRDefault="00AE0B8D">
      <w:pPr>
        <w:pStyle w:val="PL"/>
      </w:pPr>
      <w:r>
        <w:t xml:space="preserve">            },</w:t>
      </w:r>
    </w:p>
    <w:p w14:paraId="15C6613E" w14:textId="77777777" w:rsidR="00260A10" w:rsidRDefault="00AE0B8D">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768D384C" w14:textId="77777777" w:rsidR="00260A10" w:rsidRDefault="00AE0B8D">
      <w:pPr>
        <w:pStyle w:val="PL"/>
        <w:rPr>
          <w:color w:val="808080"/>
        </w:rPr>
      </w:pPr>
      <w:r>
        <w:t xml:space="preserve">                                                                                                              </w:t>
      </w:r>
      <w:r>
        <w:rPr>
          <w:color w:val="993366"/>
        </w:rPr>
        <w:t>OPTIONAL</w:t>
      </w:r>
      <w:r>
        <w:t xml:space="preserve">, </w:t>
      </w:r>
      <w:r>
        <w:rPr>
          <w:color w:val="808080"/>
        </w:rPr>
        <w:t>-- Need R</w:t>
      </w:r>
    </w:p>
    <w:p w14:paraId="22B5C554" w14:textId="77777777" w:rsidR="00260A10" w:rsidRDefault="00AE0B8D">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25FFBD0" w14:textId="77777777" w:rsidR="00260A10" w:rsidRDefault="00AE0B8D">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74C1B4D" w14:textId="77777777" w:rsidR="00260A10" w:rsidRDefault="00AE0B8D">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2DC0306A" w14:textId="77777777" w:rsidR="00260A10" w:rsidRDefault="00AE0B8D">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10E2B5F" w14:textId="77777777" w:rsidR="00260A10" w:rsidRDefault="00AE0B8D">
      <w:pPr>
        <w:pStyle w:val="PL"/>
      </w:pPr>
      <w:r>
        <w:t xml:space="preserve">            ...</w:t>
      </w:r>
    </w:p>
    <w:p w14:paraId="57A2C5AF" w14:textId="77777777" w:rsidR="00260A10" w:rsidRDefault="00AE0B8D">
      <w:pPr>
        <w:pStyle w:val="PL"/>
      </w:pPr>
      <w:r>
        <w:t xml:space="preserve">        }</w:t>
      </w:r>
    </w:p>
    <w:p w14:paraId="1A86B32D" w14:textId="77777777" w:rsidR="00260A10" w:rsidRDefault="00AE0B8D">
      <w:pPr>
        <w:pStyle w:val="PL"/>
      </w:pPr>
      <w:r>
        <w:t xml:space="preserve">    },</w:t>
      </w:r>
    </w:p>
    <w:p w14:paraId="3C948EB4" w14:textId="77777777" w:rsidR="00260A10" w:rsidRDefault="00AE0B8D">
      <w:pPr>
        <w:pStyle w:val="PL"/>
      </w:pPr>
      <w:r>
        <w:t xml:space="preserve">    ltm-ReportContent-r18                          LTM-ReportContent-r18,</w:t>
      </w:r>
    </w:p>
    <w:p w14:paraId="2A336290" w14:textId="77777777" w:rsidR="00260A10" w:rsidRDefault="00AE0B8D">
      <w:pPr>
        <w:pStyle w:val="PL"/>
      </w:pPr>
      <w:r>
        <w:t xml:space="preserve">    ...,</w:t>
      </w:r>
    </w:p>
    <w:p w14:paraId="1058F99E" w14:textId="77777777" w:rsidR="00260A10" w:rsidRDefault="00AE0B8D">
      <w:pPr>
        <w:pStyle w:val="PL"/>
      </w:pPr>
      <w:r>
        <w:t xml:space="preserve">    [[</w:t>
      </w:r>
    </w:p>
    <w:p w14:paraId="406CEAEE" w14:textId="77777777" w:rsidR="00260A10" w:rsidRDefault="00AE0B8D">
      <w:pPr>
        <w:pStyle w:val="PL"/>
        <w:rPr>
          <w:color w:val="808080"/>
        </w:rPr>
      </w:pPr>
      <w:r>
        <w:t xml:space="preserve">    ltm-ReportContent-v1900                        LTM-ReportContent-v1900                                    </w:t>
      </w:r>
      <w:r>
        <w:rPr>
          <w:color w:val="993366"/>
        </w:rPr>
        <w:t>OPTIONAL</w:t>
      </w:r>
      <w:r>
        <w:t xml:space="preserve">, </w:t>
      </w:r>
      <w:r>
        <w:rPr>
          <w:color w:val="808080"/>
        </w:rPr>
        <w:t>-- Need R</w:t>
      </w:r>
    </w:p>
    <w:p w14:paraId="2D7D7FB5" w14:textId="77777777" w:rsidR="00260A10" w:rsidRDefault="00AE0B8D">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42991506" w14:textId="77777777" w:rsidR="00260A10" w:rsidRDefault="00AE0B8D">
      <w:pPr>
        <w:pStyle w:val="PL"/>
      </w:pPr>
      <w:r>
        <w:t xml:space="preserve">    ]]</w:t>
      </w:r>
    </w:p>
    <w:p w14:paraId="05C871F5" w14:textId="77777777" w:rsidR="00260A10" w:rsidRDefault="00AE0B8D">
      <w:pPr>
        <w:pStyle w:val="PL"/>
      </w:pPr>
      <w:r>
        <w:t>}</w:t>
      </w:r>
    </w:p>
    <w:p w14:paraId="75C87142" w14:textId="77777777" w:rsidR="00260A10" w:rsidRDefault="00260A10">
      <w:pPr>
        <w:pStyle w:val="PL"/>
      </w:pPr>
    </w:p>
    <w:p w14:paraId="25ADE617" w14:textId="77777777" w:rsidR="00260A10" w:rsidRDefault="00AE0B8D">
      <w:pPr>
        <w:pStyle w:val="PL"/>
      </w:pPr>
      <w:r>
        <w:t xml:space="preserve">LTM-ReportContent-r18 ::=     </w:t>
      </w:r>
      <w:r>
        <w:rPr>
          <w:color w:val="993366"/>
        </w:rPr>
        <w:t>SEQUENCE</w:t>
      </w:r>
      <w:r>
        <w:t xml:space="preserve"> {</w:t>
      </w:r>
    </w:p>
    <w:p w14:paraId="1B60D69A" w14:textId="77777777" w:rsidR="00260A10" w:rsidRDefault="00AE0B8D">
      <w:pPr>
        <w:pStyle w:val="PL"/>
      </w:pPr>
      <w:r>
        <w:t xml:space="preserve">    nrOfReportedCells-r18                          </w:t>
      </w:r>
      <w:r>
        <w:rPr>
          <w:color w:val="993366"/>
        </w:rPr>
        <w:t>ENUMERATED</w:t>
      </w:r>
      <w:r>
        <w:t xml:space="preserve"> {n1,n2,n3,n4},</w:t>
      </w:r>
    </w:p>
    <w:p w14:paraId="6D15880B" w14:textId="77777777" w:rsidR="00260A10" w:rsidRDefault="00AE0B8D">
      <w:pPr>
        <w:pStyle w:val="PL"/>
      </w:pPr>
      <w:r>
        <w:t xml:space="preserve">    nrOfReportedRS-PerCell-r18                     </w:t>
      </w:r>
      <w:r>
        <w:rPr>
          <w:color w:val="993366"/>
        </w:rPr>
        <w:t>ENUMERATED</w:t>
      </w:r>
      <w:r>
        <w:t xml:space="preserve"> {n1,n2,n3,n4},</w:t>
      </w:r>
    </w:p>
    <w:p w14:paraId="6E10ED61" w14:textId="77777777" w:rsidR="00260A10" w:rsidRDefault="00AE0B8D">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A6F84EC" w14:textId="77777777" w:rsidR="00260A10" w:rsidRDefault="00AE0B8D">
      <w:pPr>
        <w:pStyle w:val="PL"/>
      </w:pPr>
      <w:r>
        <w:t>}</w:t>
      </w:r>
    </w:p>
    <w:p w14:paraId="434B0DC1" w14:textId="77777777" w:rsidR="00260A10" w:rsidRDefault="00260A10">
      <w:pPr>
        <w:pStyle w:val="PL"/>
      </w:pPr>
    </w:p>
    <w:p w14:paraId="315B6B8C" w14:textId="77777777" w:rsidR="00260A10" w:rsidRDefault="00AE0B8D">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1B39A9CF" w14:textId="77777777" w:rsidR="00260A10" w:rsidRDefault="00AE0B8D">
      <w:pPr>
        <w:pStyle w:val="PL"/>
        <w:rPr>
          <w:rFonts w:eastAsia="等线"/>
        </w:rPr>
      </w:pPr>
      <w:r>
        <w:t xml:space="preserve">    </w:t>
      </w:r>
      <w:r>
        <w:rPr>
          <w:rFonts w:eastAsia="等线"/>
        </w:rPr>
        <w:t>reportInterval-r19</w:t>
      </w:r>
      <w:r>
        <w:t xml:space="preserve">                             </w:t>
      </w:r>
      <w:r>
        <w:rPr>
          <w:rFonts w:eastAsia="等线"/>
        </w:rPr>
        <w:t>ReportInterval-v1900,</w:t>
      </w:r>
    </w:p>
    <w:p w14:paraId="0E343CC6" w14:textId="77777777" w:rsidR="00260A10" w:rsidRDefault="00AE0B8D">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050C31DA" w14:textId="77777777" w:rsidR="00260A10" w:rsidRDefault="00AE0B8D">
      <w:pPr>
        <w:pStyle w:val="PL"/>
        <w:rPr>
          <w:rFonts w:eastAsia="等线"/>
        </w:rPr>
      </w:pPr>
      <w:r>
        <w:t xml:space="preserve">    .</w:t>
      </w:r>
      <w:r>
        <w:rPr>
          <w:rFonts w:eastAsia="等线"/>
        </w:rPr>
        <w:t>..</w:t>
      </w:r>
    </w:p>
    <w:p w14:paraId="3FE13B55" w14:textId="77777777" w:rsidR="00260A10" w:rsidRDefault="00AE0B8D">
      <w:pPr>
        <w:pStyle w:val="PL"/>
        <w:rPr>
          <w:rFonts w:eastAsia="等线"/>
        </w:rPr>
      </w:pPr>
      <w:r>
        <w:rPr>
          <w:rFonts w:eastAsia="等线"/>
        </w:rPr>
        <w:t>}</w:t>
      </w:r>
    </w:p>
    <w:p w14:paraId="3EADFC21" w14:textId="77777777" w:rsidR="00260A10" w:rsidRDefault="00260A10">
      <w:pPr>
        <w:pStyle w:val="PL"/>
        <w:rPr>
          <w:rFonts w:eastAsia="等线"/>
        </w:rPr>
      </w:pPr>
    </w:p>
    <w:p w14:paraId="33AE4612" w14:textId="77777777" w:rsidR="00260A10" w:rsidRDefault="00AE0B8D">
      <w:pPr>
        <w:pStyle w:val="PL"/>
      </w:pPr>
      <w:r>
        <w:t xml:space="preserve">LTM-EventTriggeredReportContent-r19 ::=     </w:t>
      </w:r>
      <w:r>
        <w:rPr>
          <w:color w:val="993366"/>
        </w:rPr>
        <w:t>SEQUENCE</w:t>
      </w:r>
      <w:r>
        <w:t xml:space="preserve"> {</w:t>
      </w:r>
    </w:p>
    <w:p w14:paraId="3FC2F057" w14:textId="77777777" w:rsidR="00260A10" w:rsidRDefault="00AE0B8D">
      <w:pPr>
        <w:pStyle w:val="PL"/>
      </w:pPr>
      <w:r>
        <w:t xml:space="preserve">    maxNumberOfReportedBeams-r19                   </w:t>
      </w:r>
      <w:r>
        <w:rPr>
          <w:color w:val="993366"/>
        </w:rPr>
        <w:t>INTEGER</w:t>
      </w:r>
      <w:r>
        <w:t xml:space="preserve"> (1..16),</w:t>
      </w:r>
    </w:p>
    <w:p w14:paraId="348AFE3E" w14:textId="77777777" w:rsidR="00260A10" w:rsidRDefault="00AE0B8D">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34852AF" w14:textId="77777777" w:rsidR="00260A10" w:rsidRDefault="00AE0B8D">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1898EC54" w14:textId="77777777" w:rsidR="00260A10" w:rsidRDefault="00AE0B8D">
      <w:pPr>
        <w:pStyle w:val="PL"/>
      </w:pPr>
      <w:r>
        <w:t xml:space="preserve">    ...</w:t>
      </w:r>
    </w:p>
    <w:p w14:paraId="3DAF0372" w14:textId="77777777" w:rsidR="00260A10" w:rsidRDefault="00AE0B8D">
      <w:pPr>
        <w:pStyle w:val="PL"/>
      </w:pPr>
      <w:r>
        <w:lastRenderedPageBreak/>
        <w:t>}</w:t>
      </w:r>
    </w:p>
    <w:p w14:paraId="7E23F757" w14:textId="77777777" w:rsidR="00260A10" w:rsidRDefault="00260A10">
      <w:pPr>
        <w:pStyle w:val="PL"/>
      </w:pPr>
    </w:p>
    <w:p w14:paraId="44D4B705" w14:textId="77777777" w:rsidR="00260A10" w:rsidRDefault="00AE0B8D">
      <w:pPr>
        <w:pStyle w:val="PL"/>
      </w:pPr>
      <w:r>
        <w:rPr>
          <w:rFonts w:eastAsia="等线"/>
        </w:rPr>
        <w:t>LTM-CandidateReportConfig-r19 ::=</w:t>
      </w:r>
      <w:r>
        <w:t xml:space="preserve">            </w:t>
      </w:r>
      <w:r>
        <w:rPr>
          <w:color w:val="993366"/>
        </w:rPr>
        <w:t>SEQUENCE</w:t>
      </w:r>
      <w:r>
        <w:t xml:space="preserve"> {</w:t>
      </w:r>
    </w:p>
    <w:p w14:paraId="2F7E22BE" w14:textId="77777777" w:rsidR="00260A10" w:rsidRDefault="00AE0B8D">
      <w:pPr>
        <w:pStyle w:val="PL"/>
      </w:pPr>
      <w:r>
        <w:t xml:space="preserve">    ltm-CandidateReportConfigId-r19                LTM-CandidateId-r18,</w:t>
      </w:r>
    </w:p>
    <w:p w14:paraId="1507AA65" w14:textId="77777777" w:rsidR="00260A10" w:rsidRDefault="00AE0B8D">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2209039" w14:textId="77777777" w:rsidR="00260A10" w:rsidRDefault="00AE0B8D">
      <w:pPr>
        <w:pStyle w:val="PL"/>
      </w:pPr>
      <w:r>
        <w:t xml:space="preserve">    ...</w:t>
      </w:r>
    </w:p>
    <w:p w14:paraId="1649C901" w14:textId="77777777" w:rsidR="00260A10" w:rsidRDefault="00AE0B8D">
      <w:pPr>
        <w:pStyle w:val="PL"/>
        <w:rPr>
          <w:rFonts w:eastAsia="等线"/>
        </w:rPr>
      </w:pPr>
      <w:r>
        <w:rPr>
          <w:rFonts w:eastAsia="等线" w:hint="eastAsia"/>
        </w:rPr>
        <w:t>}</w:t>
      </w:r>
    </w:p>
    <w:p w14:paraId="27B0ED3A" w14:textId="77777777" w:rsidR="00260A10" w:rsidRDefault="00260A10">
      <w:pPr>
        <w:pStyle w:val="PL"/>
        <w:rPr>
          <w:rFonts w:eastAsia="等线"/>
        </w:rPr>
      </w:pPr>
    </w:p>
    <w:p w14:paraId="498996F2" w14:textId="77777777" w:rsidR="00260A10" w:rsidRDefault="00AE0B8D">
      <w:pPr>
        <w:pStyle w:val="PL"/>
      </w:pPr>
      <w:r>
        <w:rPr>
          <w:rFonts w:eastAsia="等线" w:hint="eastAsia"/>
        </w:rPr>
        <w:t>L</w:t>
      </w:r>
      <w:r>
        <w:rPr>
          <w:rFonts w:eastAsia="等线"/>
        </w:rPr>
        <w:t>TM-ReportContent-v1900  ::=</w:t>
      </w:r>
      <w:r>
        <w:t xml:space="preserve">                </w:t>
      </w:r>
      <w:r>
        <w:rPr>
          <w:color w:val="993366"/>
        </w:rPr>
        <w:t>SEQUENCE</w:t>
      </w:r>
      <w:r>
        <w:t xml:space="preserve"> {</w:t>
      </w:r>
    </w:p>
    <w:p w14:paraId="3E70A9B1" w14:textId="77777777" w:rsidR="00260A10" w:rsidRDefault="00AE0B8D">
      <w:pPr>
        <w:pStyle w:val="PL"/>
      </w:pPr>
      <w:r>
        <w:t xml:space="preserve">    reportQuantity-r19                             </w:t>
      </w:r>
      <w:r>
        <w:rPr>
          <w:color w:val="993366"/>
        </w:rPr>
        <w:t>ENUMERATED</w:t>
      </w:r>
      <w:r>
        <w:t xml:space="preserve"> {cri-RSRP, </w:t>
      </w:r>
      <w:del w:id="3035" w:author="Huawei (David Lecompte)" w:date="2025-11-01T16:45:00Z">
        <w:r>
          <w:delText xml:space="preserve">ssb-index-RSRP, </w:delText>
        </w:r>
      </w:del>
      <w:r>
        <w:t>cri-RI-PMI-CQI</w:t>
      </w:r>
      <w:ins w:id="3036" w:author="Huawei (David Lecompte)" w:date="2025-11-01T16:45:00Z">
        <w:r>
          <w:t xml:space="preserve"> </w:t>
        </w:r>
      </w:ins>
      <w:del w:id="3037" w:author="Huawei (David Lecompte)" w:date="2025-11-01T16:45:00Z">
        <w:r>
          <w:delText>, value1</w:delText>
        </w:r>
      </w:del>
      <w:r>
        <w:t>}</w:t>
      </w:r>
      <w:ins w:id="3038" w:author="Huawei (David Lecompte)" w:date="2025-11-01T16:48:00Z">
        <w:r>
          <w:t xml:space="preserve">           </w:t>
        </w:r>
        <w:r>
          <w:rPr>
            <w:color w:val="993366"/>
          </w:rPr>
          <w:t>OPTIONAL</w:t>
        </w:r>
        <w:r>
          <w:t xml:space="preserve">, </w:t>
        </w:r>
        <w:r>
          <w:rPr>
            <w:color w:val="808080"/>
          </w:rPr>
          <w:t>-- Need S</w:t>
        </w:r>
      </w:ins>
      <w:r>
        <w:t>,</w:t>
      </w:r>
    </w:p>
    <w:p w14:paraId="032AB4BC" w14:textId="77777777" w:rsidR="00260A10" w:rsidRDefault="00AE0B8D">
      <w:pPr>
        <w:pStyle w:val="PL"/>
      </w:pPr>
      <w:r>
        <w:t xml:space="preserve">    ...</w:t>
      </w:r>
    </w:p>
    <w:p w14:paraId="18644413" w14:textId="77777777" w:rsidR="00260A10" w:rsidRDefault="00AE0B8D">
      <w:pPr>
        <w:pStyle w:val="PL"/>
        <w:rPr>
          <w:rFonts w:eastAsia="等线"/>
        </w:rPr>
      </w:pPr>
      <w:r>
        <w:rPr>
          <w:rFonts w:eastAsia="等线" w:hint="eastAsia"/>
        </w:rPr>
        <w:t>}</w:t>
      </w:r>
    </w:p>
    <w:p w14:paraId="59945416" w14:textId="77777777" w:rsidR="00260A10" w:rsidRDefault="00260A10">
      <w:pPr>
        <w:pStyle w:val="PL"/>
      </w:pPr>
    </w:p>
    <w:p w14:paraId="2A6AAFE7" w14:textId="77777777" w:rsidR="00260A10" w:rsidRDefault="00AE0B8D">
      <w:pPr>
        <w:pStyle w:val="PL"/>
        <w:rPr>
          <w:color w:val="808080"/>
        </w:rPr>
      </w:pPr>
      <w:r>
        <w:rPr>
          <w:color w:val="808080"/>
        </w:rPr>
        <w:t>-- TAG-LTM-CSI-REPORTCONFIG-STOP</w:t>
      </w:r>
    </w:p>
    <w:p w14:paraId="59EAF793" w14:textId="77777777" w:rsidR="00260A10" w:rsidRDefault="00AE0B8D">
      <w:pPr>
        <w:pStyle w:val="PL"/>
        <w:rPr>
          <w:color w:val="808080"/>
        </w:rPr>
      </w:pPr>
      <w:r>
        <w:rPr>
          <w:color w:val="808080"/>
        </w:rPr>
        <w:t>-- ASN1STOP</w:t>
      </w:r>
    </w:p>
    <w:p w14:paraId="2628A742" w14:textId="77777777" w:rsidR="00260A10" w:rsidRDefault="00260A10"/>
    <w:tbl>
      <w:tblPr>
        <w:tblStyle w:val="afffd"/>
        <w:tblW w:w="14173" w:type="dxa"/>
        <w:tblLook w:val="04A0" w:firstRow="1" w:lastRow="0" w:firstColumn="1" w:lastColumn="0" w:noHBand="0" w:noVBand="1"/>
      </w:tblPr>
      <w:tblGrid>
        <w:gridCol w:w="14173"/>
      </w:tblGrid>
      <w:tr w:rsidR="00260A10" w14:paraId="61C1CD7B" w14:textId="77777777">
        <w:tc>
          <w:tcPr>
            <w:tcW w:w="14173" w:type="dxa"/>
          </w:tcPr>
          <w:p w14:paraId="00A55530" w14:textId="77777777" w:rsidR="00260A10" w:rsidRDefault="00AE0B8D">
            <w:pPr>
              <w:pStyle w:val="TAH"/>
            </w:pPr>
            <w:r>
              <w:rPr>
                <w:i/>
              </w:rPr>
              <w:t>LTM-ReportContent field descriptions</w:t>
            </w:r>
          </w:p>
        </w:tc>
      </w:tr>
      <w:tr w:rsidR="00260A10" w14:paraId="084659DE" w14:textId="77777777">
        <w:tc>
          <w:tcPr>
            <w:tcW w:w="14173" w:type="dxa"/>
          </w:tcPr>
          <w:p w14:paraId="62F4C69E" w14:textId="77777777" w:rsidR="00260A10" w:rsidRDefault="00AE0B8D">
            <w:pPr>
              <w:pStyle w:val="TAL"/>
              <w:rPr>
                <w:b/>
                <w:i/>
              </w:rPr>
            </w:pPr>
            <w:r>
              <w:rPr>
                <w:b/>
                <w:i/>
              </w:rPr>
              <w:t>nrOfReportedCells</w:t>
            </w:r>
          </w:p>
          <w:p w14:paraId="63748605" w14:textId="77777777" w:rsidR="00260A10" w:rsidRDefault="00AE0B8D">
            <w:pPr>
              <w:pStyle w:val="TAL"/>
            </w:pPr>
            <w:r>
              <w:t>This field defines how many cells are reported within a single L1 measurement report instance.</w:t>
            </w:r>
          </w:p>
        </w:tc>
      </w:tr>
      <w:tr w:rsidR="00260A10" w14:paraId="78700327" w14:textId="77777777">
        <w:tc>
          <w:tcPr>
            <w:tcW w:w="14173" w:type="dxa"/>
          </w:tcPr>
          <w:p w14:paraId="0DF24A48" w14:textId="77777777" w:rsidR="00260A10" w:rsidRDefault="00AE0B8D">
            <w:pPr>
              <w:pStyle w:val="TAL"/>
              <w:rPr>
                <w:b/>
                <w:i/>
              </w:rPr>
            </w:pPr>
            <w:r>
              <w:rPr>
                <w:b/>
                <w:i/>
              </w:rPr>
              <w:t>nrOfReportedRS-PerCell</w:t>
            </w:r>
          </w:p>
          <w:p w14:paraId="23185B37" w14:textId="77777777" w:rsidR="00260A10" w:rsidRDefault="00AE0B8D">
            <w:pPr>
              <w:pStyle w:val="TAL"/>
              <w:rPr>
                <w:bCs/>
                <w:iCs/>
              </w:rPr>
            </w:pPr>
            <w:r>
              <w:rPr>
                <w:bCs/>
                <w:iCs/>
              </w:rPr>
              <w:t>This field defines how many RSs per cell are reported within a single L1 measurement report instance.</w:t>
            </w:r>
          </w:p>
        </w:tc>
      </w:tr>
      <w:tr w:rsidR="00260A10" w14:paraId="03E2ED44" w14:textId="77777777">
        <w:tc>
          <w:tcPr>
            <w:tcW w:w="14173" w:type="dxa"/>
          </w:tcPr>
          <w:p w14:paraId="7C35D584" w14:textId="77777777" w:rsidR="00260A10" w:rsidRDefault="00AE0B8D">
            <w:pPr>
              <w:pStyle w:val="TAL"/>
              <w:rPr>
                <w:b/>
                <w:i/>
              </w:rPr>
            </w:pPr>
            <w:r>
              <w:rPr>
                <w:b/>
                <w:i/>
              </w:rPr>
              <w:t>spCellInclusion</w:t>
            </w:r>
          </w:p>
          <w:p w14:paraId="384D2DCD" w14:textId="77777777" w:rsidR="00260A10" w:rsidRDefault="00AE0B8D">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260A10" w14:paraId="3A22796F" w14:textId="77777777">
        <w:tc>
          <w:tcPr>
            <w:tcW w:w="14173" w:type="dxa"/>
          </w:tcPr>
          <w:p w14:paraId="33B4EA5F" w14:textId="77777777" w:rsidR="00260A10" w:rsidRDefault="00AE0B8D">
            <w:pPr>
              <w:pStyle w:val="TAL"/>
              <w:rPr>
                <w:b/>
                <w:i/>
              </w:rPr>
            </w:pPr>
            <w:r>
              <w:rPr>
                <w:b/>
                <w:i/>
              </w:rPr>
              <w:t>reportQuantity</w:t>
            </w:r>
          </w:p>
          <w:p w14:paraId="3E901FD8" w14:textId="77777777" w:rsidR="00260A10" w:rsidRDefault="00AE0B8D">
            <w:pPr>
              <w:pStyle w:val="TAL"/>
              <w:rPr>
                <w:rFonts w:eastAsia="等线"/>
                <w:bCs/>
                <w:iCs/>
              </w:rPr>
            </w:pPr>
            <w:r>
              <w:rPr>
                <w:rFonts w:eastAsia="等线"/>
                <w:bCs/>
                <w:iCs/>
              </w:rPr>
              <w:t xml:space="preserve">Indicates the report quantity for the CSI report. </w:t>
            </w:r>
            <w:ins w:id="3039" w:author="Huawei (David Lecompte)" w:date="2025-11-01T16:50:00Z">
              <w:r>
                <w:rPr>
                  <w:rFonts w:eastAsia="等线"/>
                  <w:bCs/>
                  <w:iCs/>
                </w:rPr>
                <w:t xml:space="preserve">If the field is absent, the UE shall use </w:t>
              </w:r>
              <w:r>
                <w:rPr>
                  <w:rFonts w:eastAsia="等线"/>
                  <w:bCs/>
                  <w:i/>
                </w:rPr>
                <w:t>ssb-</w:t>
              </w:r>
            </w:ins>
            <w:ins w:id="3040" w:author="Huawei (David Lecompte)" w:date="2025-11-01T16:51:00Z">
              <w:r>
                <w:rPr>
                  <w:rFonts w:eastAsia="等线"/>
                  <w:bCs/>
                  <w:i/>
                </w:rPr>
                <w:t>Index-RSRP</w:t>
              </w:r>
            </w:ins>
            <w:ins w:id="3041" w:author="Huawei (David Lecompte)" w:date="2025-11-01T16:52:00Z">
              <w:r>
                <w:rPr>
                  <w:rFonts w:eastAsia="等线"/>
                  <w:bCs/>
                  <w:iCs/>
                </w:rPr>
                <w:t xml:space="preserve"> as report quantity</w:t>
              </w:r>
            </w:ins>
            <w:r>
              <w:rPr>
                <w:rFonts w:eastAsia="等线"/>
                <w:bCs/>
                <w:iCs/>
              </w:rPr>
              <w:t>.</w:t>
            </w:r>
          </w:p>
        </w:tc>
      </w:tr>
    </w:tbl>
    <w:p w14:paraId="57997A9A" w14:textId="77777777" w:rsidR="00260A10" w:rsidRDefault="00260A10"/>
    <w:p w14:paraId="360159A3" w14:textId="77777777" w:rsidR="00260A10" w:rsidRDefault="00AE0B8D">
      <w:r>
        <w:rPr>
          <w:b/>
        </w:rPr>
        <w:t>[Comments]</w:t>
      </w:r>
      <w:r>
        <w:t>:</w:t>
      </w:r>
    </w:p>
    <w:p w14:paraId="6CD88712" w14:textId="77777777" w:rsidR="00260A10" w:rsidRDefault="00260A10"/>
    <w:p w14:paraId="49C2BAF8" w14:textId="77777777" w:rsidR="00260A10" w:rsidRDefault="00AE0B8D">
      <w:pPr>
        <w:pStyle w:val="1"/>
        <w:rPr>
          <w:rFonts w:eastAsia="等线"/>
        </w:rPr>
      </w:pPr>
      <w:r>
        <w:rPr>
          <w:rFonts w:eastAsia="等线" w:hint="eastAsia"/>
        </w:rPr>
        <w:t>C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8029A8A" w14:textId="77777777">
        <w:tc>
          <w:tcPr>
            <w:tcW w:w="433" w:type="pct"/>
          </w:tcPr>
          <w:p w14:paraId="4E8B987B" w14:textId="77777777" w:rsidR="00260A10" w:rsidRDefault="00AE0B8D">
            <w:r>
              <w:t>RIL Id</w:t>
            </w:r>
          </w:p>
        </w:tc>
        <w:tc>
          <w:tcPr>
            <w:tcW w:w="425" w:type="pct"/>
          </w:tcPr>
          <w:p w14:paraId="5C657F19" w14:textId="77777777" w:rsidR="00260A10" w:rsidRDefault="00AE0B8D">
            <w:r>
              <w:t>WI</w:t>
            </w:r>
          </w:p>
        </w:tc>
        <w:tc>
          <w:tcPr>
            <w:tcW w:w="479" w:type="pct"/>
          </w:tcPr>
          <w:p w14:paraId="3CC9C8CF" w14:textId="77777777" w:rsidR="00260A10" w:rsidRDefault="00AE0B8D">
            <w:r>
              <w:t>Class</w:t>
            </w:r>
          </w:p>
        </w:tc>
        <w:tc>
          <w:tcPr>
            <w:tcW w:w="1253" w:type="pct"/>
          </w:tcPr>
          <w:p w14:paraId="2429882A" w14:textId="77777777" w:rsidR="00260A10" w:rsidRDefault="00AE0B8D">
            <w:r>
              <w:t>Title</w:t>
            </w:r>
          </w:p>
        </w:tc>
        <w:tc>
          <w:tcPr>
            <w:tcW w:w="520" w:type="pct"/>
          </w:tcPr>
          <w:p w14:paraId="68597A5D" w14:textId="77777777" w:rsidR="00260A10" w:rsidRDefault="00AE0B8D">
            <w:r>
              <w:t>Tdoc</w:t>
            </w:r>
          </w:p>
        </w:tc>
        <w:tc>
          <w:tcPr>
            <w:tcW w:w="699" w:type="pct"/>
          </w:tcPr>
          <w:p w14:paraId="4BB82A16" w14:textId="77777777" w:rsidR="00260A10" w:rsidRDefault="00AE0B8D">
            <w:r>
              <w:t>Delegate</w:t>
            </w:r>
          </w:p>
        </w:tc>
        <w:tc>
          <w:tcPr>
            <w:tcW w:w="445" w:type="pct"/>
          </w:tcPr>
          <w:p w14:paraId="733361D6" w14:textId="77777777" w:rsidR="00260A10" w:rsidRDefault="00AE0B8D">
            <w:r>
              <w:t>Misc</w:t>
            </w:r>
          </w:p>
        </w:tc>
        <w:tc>
          <w:tcPr>
            <w:tcW w:w="381" w:type="pct"/>
          </w:tcPr>
          <w:p w14:paraId="153D3266" w14:textId="77777777" w:rsidR="00260A10" w:rsidRDefault="00AE0B8D">
            <w:r>
              <w:t>File version</w:t>
            </w:r>
          </w:p>
        </w:tc>
        <w:tc>
          <w:tcPr>
            <w:tcW w:w="365" w:type="pct"/>
          </w:tcPr>
          <w:p w14:paraId="67C33CDB" w14:textId="77777777" w:rsidR="00260A10" w:rsidRDefault="00AE0B8D">
            <w:r>
              <w:t>Status</w:t>
            </w:r>
          </w:p>
        </w:tc>
      </w:tr>
      <w:tr w:rsidR="00260A10" w14:paraId="78847D52" w14:textId="77777777">
        <w:tc>
          <w:tcPr>
            <w:tcW w:w="433" w:type="pct"/>
          </w:tcPr>
          <w:p w14:paraId="26EF7913" w14:textId="77777777" w:rsidR="00260A10" w:rsidRDefault="00AE0B8D">
            <w:pPr>
              <w:rPr>
                <w:rFonts w:eastAsia="等线"/>
              </w:rPr>
            </w:pPr>
            <w:r>
              <w:rPr>
                <w:rFonts w:eastAsia="等线" w:hint="eastAsia"/>
              </w:rPr>
              <w:t>C162</w:t>
            </w:r>
          </w:p>
        </w:tc>
        <w:tc>
          <w:tcPr>
            <w:tcW w:w="425" w:type="pct"/>
          </w:tcPr>
          <w:p w14:paraId="4C0498AE" w14:textId="77777777" w:rsidR="00260A10" w:rsidRDefault="00AE0B8D">
            <w:pPr>
              <w:rPr>
                <w:rFonts w:eastAsia="等线"/>
              </w:rPr>
            </w:pPr>
            <w:r>
              <w:rPr>
                <w:rFonts w:eastAsia="等线"/>
              </w:rPr>
              <w:t>MOB</w:t>
            </w:r>
          </w:p>
        </w:tc>
        <w:tc>
          <w:tcPr>
            <w:tcW w:w="479" w:type="pct"/>
          </w:tcPr>
          <w:p w14:paraId="67622FB0" w14:textId="77777777" w:rsidR="00260A10" w:rsidRDefault="00AE0B8D">
            <w:pPr>
              <w:rPr>
                <w:rFonts w:eastAsia="等线"/>
              </w:rPr>
            </w:pPr>
            <w:r>
              <w:rPr>
                <w:rFonts w:eastAsia="等线" w:hint="eastAsia"/>
              </w:rPr>
              <w:t>1</w:t>
            </w:r>
          </w:p>
        </w:tc>
        <w:tc>
          <w:tcPr>
            <w:tcW w:w="1253" w:type="pct"/>
          </w:tcPr>
          <w:p w14:paraId="3CCC6308" w14:textId="77777777" w:rsidR="00260A10" w:rsidRDefault="00AE0B8D">
            <w:pPr>
              <w:rPr>
                <w:rFonts w:eastAsia="等线"/>
              </w:rPr>
            </w:pPr>
            <w:r>
              <w:rPr>
                <w:rFonts w:eastAsia="等线" w:hint="eastAsia"/>
              </w:rPr>
              <w:t>Issue on the name and place of the</w:t>
            </w:r>
            <w:r>
              <w:t xml:space="preserve"> </w:t>
            </w:r>
            <w:r>
              <w:rPr>
                <w:rFonts w:eastAsia="等线"/>
              </w:rPr>
              <w:t xml:space="preserve">candidateSpecificOffsetS </w:t>
            </w:r>
            <w:r>
              <w:rPr>
                <w:iCs/>
              </w:rPr>
              <w:t>field description</w:t>
            </w:r>
          </w:p>
        </w:tc>
        <w:tc>
          <w:tcPr>
            <w:tcW w:w="520" w:type="pct"/>
          </w:tcPr>
          <w:p w14:paraId="07FFF98F" w14:textId="77777777" w:rsidR="00260A10" w:rsidRDefault="00260A10">
            <w:pPr>
              <w:rPr>
                <w:rFonts w:eastAsia="等线"/>
              </w:rPr>
            </w:pPr>
          </w:p>
        </w:tc>
        <w:tc>
          <w:tcPr>
            <w:tcW w:w="699" w:type="pct"/>
          </w:tcPr>
          <w:p w14:paraId="021599A7" w14:textId="77777777" w:rsidR="00260A10" w:rsidRDefault="00AE0B8D">
            <w:pPr>
              <w:rPr>
                <w:rFonts w:eastAsia="等线"/>
              </w:rPr>
            </w:pPr>
            <w:r>
              <w:rPr>
                <w:rFonts w:eastAsia="等线" w:hint="eastAsia"/>
              </w:rPr>
              <w:t>Rui</w:t>
            </w:r>
          </w:p>
          <w:p w14:paraId="11B43FB6" w14:textId="77777777" w:rsidR="00260A10" w:rsidRDefault="00AE0B8D">
            <w:pPr>
              <w:rPr>
                <w:rFonts w:eastAsia="等线"/>
              </w:rPr>
            </w:pPr>
            <w:r>
              <w:rPr>
                <w:rFonts w:eastAsia="等线" w:hint="eastAsia"/>
              </w:rPr>
              <w:t>(CATT)</w:t>
            </w:r>
          </w:p>
        </w:tc>
        <w:tc>
          <w:tcPr>
            <w:tcW w:w="445" w:type="pct"/>
          </w:tcPr>
          <w:p w14:paraId="4AFCEAC2" w14:textId="77777777" w:rsidR="00260A10" w:rsidRDefault="00260A10"/>
        </w:tc>
        <w:tc>
          <w:tcPr>
            <w:tcW w:w="381" w:type="pct"/>
          </w:tcPr>
          <w:p w14:paraId="63C6E373" w14:textId="77777777" w:rsidR="00260A10" w:rsidRDefault="00AE0B8D">
            <w:pPr>
              <w:rPr>
                <w:rFonts w:eastAsia="等线"/>
              </w:rPr>
            </w:pPr>
            <w:r>
              <w:rPr>
                <w:rFonts w:eastAsia="等线" w:hint="eastAsia"/>
              </w:rPr>
              <w:t>V005</w:t>
            </w:r>
          </w:p>
        </w:tc>
        <w:tc>
          <w:tcPr>
            <w:tcW w:w="365" w:type="pct"/>
          </w:tcPr>
          <w:p w14:paraId="60109DD9" w14:textId="77777777" w:rsidR="00260A10" w:rsidRDefault="00AE0B8D">
            <w:r>
              <w:t>Agreed</w:t>
            </w:r>
          </w:p>
        </w:tc>
      </w:tr>
    </w:tbl>
    <w:p w14:paraId="0DC8BDC9" w14:textId="77777777" w:rsidR="00260A10" w:rsidRDefault="00AE0B8D">
      <w:pPr>
        <w:pStyle w:val="af3"/>
      </w:pPr>
      <w:r>
        <w:rPr>
          <w:b/>
        </w:rPr>
        <w:br/>
        <w:t>[Description]</w:t>
      </w:r>
      <w:r>
        <w:t>:</w:t>
      </w:r>
      <w:r>
        <w:rPr>
          <w:rFonts w:eastAsia="等线" w:hint="eastAsia"/>
        </w:rPr>
        <w:t xml:space="preserve"> </w:t>
      </w:r>
    </w:p>
    <w:p w14:paraId="69257965" w14:textId="77777777" w:rsidR="00260A10" w:rsidRDefault="00AE0B8D">
      <w:pPr>
        <w:pStyle w:val="af3"/>
        <w:rPr>
          <w:rFonts w:eastAsia="等线"/>
        </w:rPr>
      </w:pPr>
      <w:r>
        <w:rPr>
          <w:rFonts w:eastAsia="等线" w:hint="eastAsia"/>
        </w:rPr>
        <w:lastRenderedPageBreak/>
        <w:t>Two issue to address,</w:t>
      </w:r>
    </w:p>
    <w:p w14:paraId="5DAF0C6E" w14:textId="77777777" w:rsidR="00260A10" w:rsidRDefault="00AE0B8D">
      <w:pPr>
        <w:pStyle w:val="af3"/>
        <w:numPr>
          <w:ilvl w:val="0"/>
          <w:numId w:val="63"/>
        </w:numPr>
        <w:rPr>
          <w:rFonts w:eastAsia="等线"/>
        </w:rPr>
      </w:pPr>
      <w:r>
        <w:rPr>
          <w:rFonts w:eastAsia="等线" w:hint="eastAsia"/>
        </w:rPr>
        <w:t xml:space="preserve">it is not suitable to used candidate in the the name of </w:t>
      </w:r>
      <w:r>
        <w:rPr>
          <w:rFonts w:eastAsia="等线"/>
          <w:b/>
          <w:i/>
        </w:rPr>
        <w:t>candidateSpecificOffsetS</w:t>
      </w:r>
      <w:r>
        <w:rPr>
          <w:rFonts w:eastAsia="等线" w:hint="eastAsia"/>
        </w:rPr>
        <w:t xml:space="preserve"> as it is used for </w:t>
      </w:r>
      <w:r>
        <w:rPr>
          <w:rFonts w:eastAsia="等线"/>
        </w:rPr>
        <w:t>serving</w:t>
      </w:r>
      <w:r>
        <w:rPr>
          <w:rFonts w:eastAsia="等线" w:hint="eastAsia"/>
        </w:rPr>
        <w:t xml:space="preserve"> cell</w:t>
      </w:r>
    </w:p>
    <w:p w14:paraId="1F7CB1A7" w14:textId="77777777" w:rsidR="00260A10" w:rsidRDefault="00AE0B8D">
      <w:pPr>
        <w:pStyle w:val="af3"/>
        <w:numPr>
          <w:ilvl w:val="0"/>
          <w:numId w:val="63"/>
        </w:numPr>
        <w:rPr>
          <w:rFonts w:eastAsia="等线"/>
        </w:rPr>
      </w:pPr>
      <w:r>
        <w:rPr>
          <w:rFonts w:eastAsia="等线" w:hint="eastAsia"/>
        </w:rPr>
        <w:t>the</w:t>
      </w:r>
      <w:r>
        <w:rPr>
          <w:iCs/>
        </w:rPr>
        <w:t xml:space="preserve"> field description</w:t>
      </w:r>
      <w:r>
        <w:rPr>
          <w:rFonts w:eastAsia="等线" w:hint="eastAsia"/>
          <w:iCs/>
        </w:rPr>
        <w:t xml:space="preserve"> should be under</w:t>
      </w:r>
      <w:r>
        <w:rPr>
          <w:i/>
          <w:szCs w:val="22"/>
          <w:lang w:eastAsia="sv-SE"/>
        </w:rPr>
        <w:t xml:space="preserve"> LTM-CSI-ReportConfig</w:t>
      </w:r>
      <w:r>
        <w:rPr>
          <w:rFonts w:eastAsia="等线" w:hint="eastAsia"/>
          <w:i/>
          <w:szCs w:val="22"/>
        </w:rPr>
        <w:t xml:space="preserve"> </w:t>
      </w:r>
      <w:r>
        <w:rPr>
          <w:rFonts w:eastAsia="等线" w:hint="eastAsia"/>
          <w:szCs w:val="22"/>
        </w:rPr>
        <w:t xml:space="preserve">but not </w:t>
      </w:r>
      <w:r>
        <w:t>LTM-CandidateReportConfig</w:t>
      </w:r>
    </w:p>
    <w:p w14:paraId="0DB81768" w14:textId="77777777" w:rsidR="00260A10" w:rsidRDefault="00AE0B8D">
      <w:pPr>
        <w:pStyle w:val="af3"/>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60A10" w14:paraId="7FE33C32" w14:textId="77777777">
        <w:tc>
          <w:tcPr>
            <w:tcW w:w="5000" w:type="pct"/>
            <w:tcBorders>
              <w:top w:val="single" w:sz="4" w:space="0" w:color="auto"/>
              <w:left w:val="single" w:sz="4" w:space="0" w:color="auto"/>
              <w:bottom w:val="single" w:sz="4" w:space="0" w:color="auto"/>
              <w:right w:val="single" w:sz="4" w:space="0" w:color="auto"/>
            </w:tcBorders>
          </w:tcPr>
          <w:p w14:paraId="6A66AC0C" w14:textId="77777777" w:rsidR="00260A10" w:rsidRDefault="00AE0B8D">
            <w:pPr>
              <w:pStyle w:val="TAH"/>
              <w:rPr>
                <w:szCs w:val="22"/>
                <w:lang w:eastAsia="sv-SE"/>
              </w:rPr>
            </w:pPr>
            <w:r>
              <w:rPr>
                <w:i/>
                <w:szCs w:val="22"/>
                <w:lang w:eastAsia="sv-SE"/>
              </w:rPr>
              <w:t xml:space="preserve">LTM-CSI-ReportConfig </w:t>
            </w:r>
            <w:r>
              <w:rPr>
                <w:szCs w:val="22"/>
                <w:lang w:eastAsia="sv-SE"/>
              </w:rPr>
              <w:t>field descriptions</w:t>
            </w:r>
          </w:p>
        </w:tc>
      </w:tr>
      <w:tr w:rsidR="00260A10" w14:paraId="54D154D3" w14:textId="77777777">
        <w:tc>
          <w:tcPr>
            <w:tcW w:w="5000" w:type="pct"/>
            <w:tcBorders>
              <w:top w:val="single" w:sz="4" w:space="0" w:color="auto"/>
              <w:left w:val="single" w:sz="4" w:space="0" w:color="auto"/>
              <w:bottom w:val="single" w:sz="4" w:space="0" w:color="auto"/>
              <w:right w:val="single" w:sz="4" w:space="0" w:color="auto"/>
            </w:tcBorders>
          </w:tcPr>
          <w:p w14:paraId="4B894353" w14:textId="77777777" w:rsidR="00260A10" w:rsidRDefault="00AE0B8D">
            <w:pPr>
              <w:pStyle w:val="TAH"/>
              <w:jc w:val="left"/>
              <w:rPr>
                <w:rFonts w:eastAsia="等线"/>
                <w:iCs/>
                <w:szCs w:val="22"/>
              </w:rPr>
            </w:pPr>
            <w:r>
              <w:rPr>
                <w:rFonts w:eastAsia="等线" w:hint="eastAsia"/>
                <w:i/>
                <w:szCs w:val="22"/>
              </w:rPr>
              <w:t>e</w:t>
            </w:r>
            <w:r>
              <w:rPr>
                <w:rFonts w:eastAsia="等线"/>
                <w:i/>
                <w:szCs w:val="22"/>
              </w:rPr>
              <w:t>ventId</w:t>
            </w:r>
          </w:p>
          <w:p w14:paraId="6BE8960D" w14:textId="77777777" w:rsidR="00260A10" w:rsidRDefault="00AE0B8D">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260A10" w14:paraId="790B1C30" w14:textId="77777777">
        <w:tc>
          <w:tcPr>
            <w:tcW w:w="5000" w:type="pct"/>
            <w:tcBorders>
              <w:top w:val="single" w:sz="4" w:space="0" w:color="auto"/>
              <w:left w:val="single" w:sz="4" w:space="0" w:color="auto"/>
              <w:bottom w:val="single" w:sz="4" w:space="0" w:color="auto"/>
              <w:right w:val="single" w:sz="4" w:space="0" w:color="auto"/>
            </w:tcBorders>
          </w:tcPr>
          <w:p w14:paraId="7DB01643" w14:textId="77777777" w:rsidR="00260A10" w:rsidRDefault="00AE0B8D">
            <w:pPr>
              <w:pStyle w:val="TAL"/>
              <w:rPr>
                <w:rFonts w:eastAsia="等线"/>
                <w:b/>
                <w:i/>
                <w:szCs w:val="22"/>
              </w:rPr>
            </w:pPr>
            <w:r>
              <w:rPr>
                <w:rFonts w:eastAsia="等线"/>
                <w:b/>
                <w:i/>
                <w:szCs w:val="22"/>
              </w:rPr>
              <w:t>hysteresis</w:t>
            </w:r>
          </w:p>
          <w:p w14:paraId="675312F5" w14:textId="77777777" w:rsidR="00260A10" w:rsidRDefault="00AE0B8D">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260A10" w14:paraId="5BC32578" w14:textId="77777777">
        <w:tc>
          <w:tcPr>
            <w:tcW w:w="5000" w:type="pct"/>
            <w:tcBorders>
              <w:top w:val="single" w:sz="4" w:space="0" w:color="auto"/>
              <w:left w:val="single" w:sz="4" w:space="0" w:color="auto"/>
              <w:bottom w:val="single" w:sz="4" w:space="0" w:color="auto"/>
              <w:right w:val="single" w:sz="4" w:space="0" w:color="auto"/>
            </w:tcBorders>
          </w:tcPr>
          <w:p w14:paraId="3A455FD0" w14:textId="77777777" w:rsidR="00260A10" w:rsidRDefault="00AE0B8D">
            <w:pPr>
              <w:pStyle w:val="TAL"/>
              <w:rPr>
                <w:rFonts w:eastAsia="等线"/>
                <w:b/>
                <w:i/>
                <w:szCs w:val="22"/>
              </w:rPr>
            </w:pPr>
            <w:r>
              <w:rPr>
                <w:rFonts w:eastAsia="等线"/>
                <w:b/>
                <w:i/>
                <w:szCs w:val="22"/>
              </w:rPr>
              <w:t>ltm-CandidateReportConfigList</w:t>
            </w:r>
          </w:p>
          <w:p w14:paraId="12798A81" w14:textId="77777777" w:rsidR="00260A10" w:rsidRDefault="00AE0B8D">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260A10" w14:paraId="3D65AA1F" w14:textId="77777777">
        <w:tc>
          <w:tcPr>
            <w:tcW w:w="5000" w:type="pct"/>
            <w:tcBorders>
              <w:top w:val="single" w:sz="4" w:space="0" w:color="auto"/>
              <w:left w:val="single" w:sz="4" w:space="0" w:color="auto"/>
              <w:bottom w:val="single" w:sz="4" w:space="0" w:color="auto"/>
              <w:right w:val="single" w:sz="4" w:space="0" w:color="auto"/>
            </w:tcBorders>
          </w:tcPr>
          <w:p w14:paraId="688145AE" w14:textId="77777777" w:rsidR="00260A10" w:rsidRDefault="00AE0B8D">
            <w:pPr>
              <w:pStyle w:val="TAL"/>
              <w:rPr>
                <w:rFonts w:eastAsia="等线"/>
                <w:b/>
                <w:i/>
                <w:szCs w:val="22"/>
              </w:rPr>
            </w:pPr>
            <w:r>
              <w:rPr>
                <w:rFonts w:eastAsia="等线"/>
                <w:b/>
                <w:i/>
                <w:szCs w:val="22"/>
              </w:rPr>
              <w:t>ltm-EventTriggeredPeriodicReport</w:t>
            </w:r>
          </w:p>
          <w:p w14:paraId="425B234A" w14:textId="77777777" w:rsidR="00260A10" w:rsidRDefault="00AE0B8D">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260A10" w14:paraId="473710B4" w14:textId="77777777">
        <w:tc>
          <w:tcPr>
            <w:tcW w:w="5000" w:type="pct"/>
            <w:tcBorders>
              <w:top w:val="single" w:sz="4" w:space="0" w:color="auto"/>
              <w:left w:val="single" w:sz="4" w:space="0" w:color="auto"/>
              <w:bottom w:val="single" w:sz="4" w:space="0" w:color="auto"/>
              <w:right w:val="single" w:sz="4" w:space="0" w:color="auto"/>
            </w:tcBorders>
          </w:tcPr>
          <w:p w14:paraId="003C31BF" w14:textId="77777777" w:rsidR="00260A10" w:rsidRDefault="00AE0B8D">
            <w:pPr>
              <w:pStyle w:val="TAL"/>
              <w:rPr>
                <w:rFonts w:eastAsia="等线"/>
                <w:b/>
                <w:i/>
                <w:szCs w:val="22"/>
              </w:rPr>
            </w:pPr>
            <w:r>
              <w:rPr>
                <w:rFonts w:eastAsia="等线"/>
                <w:b/>
                <w:i/>
                <w:szCs w:val="22"/>
              </w:rPr>
              <w:t>ltm-EventTriggeredReportContent</w:t>
            </w:r>
          </w:p>
          <w:p w14:paraId="204D0EA2" w14:textId="77777777" w:rsidR="00260A10" w:rsidRDefault="00AE0B8D">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3"/>
                <w:rFonts w:ascii="Times New Roman" w:hAnsi="Times New Roman"/>
              </w:rPr>
              <w:t xml:space="preserve"> </w:t>
            </w:r>
          </w:p>
        </w:tc>
      </w:tr>
      <w:tr w:rsidR="00260A10" w14:paraId="698B2942" w14:textId="77777777">
        <w:tc>
          <w:tcPr>
            <w:tcW w:w="5000" w:type="pct"/>
            <w:tcBorders>
              <w:top w:val="single" w:sz="4" w:space="0" w:color="auto"/>
              <w:left w:val="single" w:sz="4" w:space="0" w:color="auto"/>
              <w:bottom w:val="single" w:sz="4" w:space="0" w:color="auto"/>
              <w:right w:val="single" w:sz="4" w:space="0" w:color="auto"/>
            </w:tcBorders>
          </w:tcPr>
          <w:p w14:paraId="2688A5EE" w14:textId="77777777" w:rsidR="00260A10" w:rsidRDefault="00AE0B8D">
            <w:pPr>
              <w:pStyle w:val="TAL"/>
              <w:rPr>
                <w:rFonts w:eastAsia="等线"/>
                <w:b/>
                <w:i/>
                <w:szCs w:val="22"/>
              </w:rPr>
            </w:pPr>
            <w:r>
              <w:rPr>
                <w:rFonts w:eastAsia="等线"/>
                <w:b/>
                <w:i/>
                <w:szCs w:val="22"/>
              </w:rPr>
              <w:t>ltm-ReportConfigType</w:t>
            </w:r>
          </w:p>
          <w:p w14:paraId="63525B73" w14:textId="77777777" w:rsidR="00260A10" w:rsidRDefault="00AE0B8D">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260A10" w14:paraId="7D35CF41" w14:textId="77777777">
        <w:tc>
          <w:tcPr>
            <w:tcW w:w="5000" w:type="pct"/>
            <w:tcBorders>
              <w:top w:val="single" w:sz="4" w:space="0" w:color="auto"/>
              <w:left w:val="single" w:sz="4" w:space="0" w:color="auto"/>
              <w:bottom w:val="single" w:sz="4" w:space="0" w:color="auto"/>
              <w:right w:val="single" w:sz="4" w:space="0" w:color="auto"/>
            </w:tcBorders>
          </w:tcPr>
          <w:p w14:paraId="1ABACB0E" w14:textId="77777777" w:rsidR="00260A10" w:rsidRDefault="00AE0B8D">
            <w:pPr>
              <w:pStyle w:val="TAL"/>
              <w:rPr>
                <w:b/>
                <w:i/>
              </w:rPr>
            </w:pPr>
            <w:r>
              <w:rPr>
                <w:b/>
                <w:i/>
              </w:rPr>
              <w:t>ltm-ReportContent</w:t>
            </w:r>
          </w:p>
          <w:p w14:paraId="0B0C9827" w14:textId="77777777" w:rsidR="00260A10" w:rsidRDefault="00AE0B8D">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260A10" w14:paraId="4549651F" w14:textId="77777777">
        <w:tc>
          <w:tcPr>
            <w:tcW w:w="5000" w:type="pct"/>
            <w:tcBorders>
              <w:top w:val="single" w:sz="4" w:space="0" w:color="auto"/>
              <w:left w:val="single" w:sz="4" w:space="0" w:color="auto"/>
              <w:bottom w:val="single" w:sz="4" w:space="0" w:color="auto"/>
              <w:right w:val="single" w:sz="4" w:space="0" w:color="auto"/>
            </w:tcBorders>
          </w:tcPr>
          <w:p w14:paraId="145CEE92" w14:textId="77777777" w:rsidR="00260A10" w:rsidRDefault="00AE0B8D">
            <w:pPr>
              <w:pStyle w:val="TAL"/>
              <w:rPr>
                <w:rFonts w:eastAsia="等线"/>
                <w:b/>
                <w:i/>
              </w:rPr>
            </w:pPr>
            <w:r>
              <w:rPr>
                <w:rFonts w:eastAsia="等线" w:hint="eastAsia"/>
                <w:b/>
                <w:i/>
              </w:rPr>
              <w:t>l</w:t>
            </w:r>
            <w:r>
              <w:rPr>
                <w:rFonts w:eastAsia="等线"/>
                <w:b/>
                <w:i/>
              </w:rPr>
              <w:t>tm-ResourcesForChannelMeasurement, ltm-ResourceForInterferenceMeasurements</w:t>
            </w:r>
          </w:p>
          <w:p w14:paraId="4C39178D" w14:textId="77777777" w:rsidR="00260A10" w:rsidRDefault="00AE0B8D">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260A10" w14:paraId="41F362AB" w14:textId="77777777">
        <w:tc>
          <w:tcPr>
            <w:tcW w:w="5000" w:type="pct"/>
            <w:tcBorders>
              <w:top w:val="single" w:sz="4" w:space="0" w:color="auto"/>
              <w:left w:val="single" w:sz="4" w:space="0" w:color="auto"/>
              <w:bottom w:val="single" w:sz="4" w:space="0" w:color="auto"/>
              <w:right w:val="single" w:sz="4" w:space="0" w:color="auto"/>
            </w:tcBorders>
          </w:tcPr>
          <w:p w14:paraId="2BB93B7E" w14:textId="77777777" w:rsidR="00260A10" w:rsidRDefault="00AE0B8D">
            <w:pPr>
              <w:pStyle w:val="TAL"/>
              <w:rPr>
                <w:rFonts w:eastAsia="等线"/>
                <w:b/>
                <w:i/>
                <w:szCs w:val="22"/>
              </w:rPr>
            </w:pPr>
            <w:r>
              <w:rPr>
                <w:rFonts w:eastAsia="等线"/>
                <w:b/>
                <w:i/>
                <w:szCs w:val="22"/>
              </w:rPr>
              <w:t>ltm2-Threshold, ltm4-Threshold, ltm5-Threshold1, ltm5-Threshold2</w:t>
            </w:r>
          </w:p>
          <w:p w14:paraId="7C2C1375" w14:textId="77777777" w:rsidR="00260A10" w:rsidRDefault="00AE0B8D">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260A10" w14:paraId="0DCAB8BF" w14:textId="77777777">
        <w:tc>
          <w:tcPr>
            <w:tcW w:w="5000" w:type="pct"/>
            <w:tcBorders>
              <w:top w:val="single" w:sz="4" w:space="0" w:color="auto"/>
              <w:left w:val="single" w:sz="4" w:space="0" w:color="auto"/>
              <w:bottom w:val="single" w:sz="4" w:space="0" w:color="auto"/>
              <w:right w:val="single" w:sz="4" w:space="0" w:color="auto"/>
            </w:tcBorders>
          </w:tcPr>
          <w:p w14:paraId="311D1B01" w14:textId="77777777" w:rsidR="00260A10" w:rsidRDefault="00AE0B8D">
            <w:pPr>
              <w:pStyle w:val="TAL"/>
              <w:rPr>
                <w:rFonts w:eastAsia="等线"/>
                <w:b/>
                <w:i/>
                <w:szCs w:val="22"/>
              </w:rPr>
            </w:pPr>
            <w:r>
              <w:rPr>
                <w:rFonts w:eastAsia="等线"/>
                <w:b/>
                <w:i/>
                <w:szCs w:val="22"/>
              </w:rPr>
              <w:t>ltm3-Offset</w:t>
            </w:r>
          </w:p>
          <w:p w14:paraId="44A1C9E2" w14:textId="77777777" w:rsidR="00260A10" w:rsidRDefault="00AE0B8D">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260A10" w14:paraId="4CB0A8F4" w14:textId="77777777">
        <w:tc>
          <w:tcPr>
            <w:tcW w:w="5000" w:type="pct"/>
            <w:tcBorders>
              <w:top w:val="single" w:sz="4" w:space="0" w:color="auto"/>
              <w:left w:val="single" w:sz="4" w:space="0" w:color="auto"/>
              <w:bottom w:val="single" w:sz="4" w:space="0" w:color="auto"/>
              <w:right w:val="single" w:sz="4" w:space="0" w:color="auto"/>
            </w:tcBorders>
          </w:tcPr>
          <w:p w14:paraId="351E4277" w14:textId="77777777" w:rsidR="00260A10" w:rsidRDefault="00AE0B8D">
            <w:pPr>
              <w:pStyle w:val="TAL"/>
              <w:rPr>
                <w:rFonts w:eastAsia="等线"/>
                <w:b/>
                <w:i/>
                <w:szCs w:val="22"/>
              </w:rPr>
            </w:pPr>
            <w:r>
              <w:rPr>
                <w:rFonts w:eastAsia="等线" w:hint="eastAsia"/>
                <w:b/>
                <w:i/>
                <w:szCs w:val="22"/>
              </w:rPr>
              <w:t>r</w:t>
            </w:r>
            <w:r>
              <w:rPr>
                <w:rFonts w:eastAsia="等线"/>
                <w:b/>
                <w:i/>
                <w:szCs w:val="22"/>
              </w:rPr>
              <w:t>eportOnLeave</w:t>
            </w:r>
          </w:p>
          <w:p w14:paraId="64E8A938" w14:textId="77777777" w:rsidR="00260A10" w:rsidRDefault="00AE0B8D">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260A10" w14:paraId="06CE4323" w14:textId="77777777">
        <w:tc>
          <w:tcPr>
            <w:tcW w:w="5000" w:type="pct"/>
            <w:tcBorders>
              <w:top w:val="single" w:sz="4" w:space="0" w:color="auto"/>
              <w:left w:val="single" w:sz="4" w:space="0" w:color="auto"/>
              <w:bottom w:val="single" w:sz="4" w:space="0" w:color="auto"/>
              <w:right w:val="single" w:sz="4" w:space="0" w:color="auto"/>
            </w:tcBorders>
          </w:tcPr>
          <w:p w14:paraId="304E69CA" w14:textId="77777777" w:rsidR="00260A10" w:rsidRDefault="00AE0B8D">
            <w:pPr>
              <w:pStyle w:val="TAL"/>
              <w:rPr>
                <w:szCs w:val="22"/>
                <w:lang w:eastAsia="sv-SE"/>
              </w:rPr>
            </w:pPr>
            <w:r>
              <w:rPr>
                <w:b/>
                <w:i/>
                <w:szCs w:val="22"/>
                <w:lang w:eastAsia="sv-SE"/>
              </w:rPr>
              <w:t>reportSlotConfig</w:t>
            </w:r>
          </w:p>
          <w:p w14:paraId="4B3D395B" w14:textId="77777777" w:rsidR="00260A10" w:rsidRDefault="00AE0B8D">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260A10" w14:paraId="6E51F3BA" w14:textId="77777777">
        <w:tc>
          <w:tcPr>
            <w:tcW w:w="5000" w:type="pct"/>
            <w:tcBorders>
              <w:top w:val="single" w:sz="4" w:space="0" w:color="auto"/>
              <w:left w:val="single" w:sz="4" w:space="0" w:color="auto"/>
              <w:bottom w:val="single" w:sz="4" w:space="0" w:color="auto"/>
              <w:right w:val="single" w:sz="4" w:space="0" w:color="auto"/>
            </w:tcBorders>
          </w:tcPr>
          <w:p w14:paraId="31F2387C" w14:textId="77777777" w:rsidR="00260A10" w:rsidRDefault="00AE0B8D">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346DAB50" w14:textId="77777777" w:rsidR="00260A10" w:rsidRDefault="00AE0B8D">
            <w:pPr>
              <w:pStyle w:val="TAL"/>
              <w:rPr>
                <w:szCs w:val="22"/>
                <w:lang w:eastAsia="sv-SE"/>
              </w:rPr>
            </w:pPr>
            <w:r>
              <w:rPr>
                <w:szCs w:val="22"/>
                <w:lang w:eastAsia="sv-SE"/>
              </w:rPr>
              <w:t>Timing offset Y for semi persistent reporting using PUSCH and aperiodic reporting.</w:t>
            </w:r>
          </w:p>
        </w:tc>
      </w:tr>
      <w:tr w:rsidR="00260A10" w14:paraId="27A64B1B" w14:textId="77777777">
        <w:tc>
          <w:tcPr>
            <w:tcW w:w="5000" w:type="pct"/>
            <w:tcBorders>
              <w:top w:val="single" w:sz="4" w:space="0" w:color="auto"/>
              <w:left w:val="single" w:sz="4" w:space="0" w:color="auto"/>
              <w:bottom w:val="single" w:sz="4" w:space="0" w:color="auto"/>
              <w:right w:val="single" w:sz="4" w:space="0" w:color="auto"/>
            </w:tcBorders>
          </w:tcPr>
          <w:p w14:paraId="59001457" w14:textId="77777777" w:rsidR="00260A10" w:rsidRDefault="00AE0B8D">
            <w:pPr>
              <w:pStyle w:val="TAL"/>
              <w:rPr>
                <w:rFonts w:eastAsia="等线"/>
                <w:b/>
                <w:i/>
                <w:color w:val="FF0000"/>
              </w:rPr>
            </w:pPr>
            <w:r>
              <w:rPr>
                <w:rFonts w:eastAsia="等线"/>
                <w:b/>
                <w:i/>
                <w:color w:val="FF0000"/>
              </w:rPr>
              <w:t>servingSpecificOffset</w:t>
            </w:r>
          </w:p>
          <w:p w14:paraId="73192B7D" w14:textId="77777777" w:rsidR="00260A10" w:rsidRDefault="00AE0B8D">
            <w:pPr>
              <w:pStyle w:val="TAL"/>
              <w:rPr>
                <w:b/>
                <w:i/>
                <w:szCs w:val="22"/>
                <w:lang w:eastAsia="sv-SE"/>
              </w:rPr>
            </w:pPr>
            <w:r>
              <w:rPr>
                <w:rFonts w:eastAsia="等线" w:hint="eastAsia"/>
                <w:bCs/>
                <w:iCs/>
                <w:color w:val="FF0000"/>
                <w:lang w:val="en-US"/>
              </w:rPr>
              <w:t>O</w:t>
            </w:r>
            <w:r>
              <w:rPr>
                <w:rFonts w:eastAsia="等线"/>
                <w:bCs/>
                <w:iCs/>
                <w:color w:val="FF0000"/>
                <w:lang w:val="en-US"/>
              </w:rPr>
              <w:t>ffset for event condition that is applicable for all the reference signals belonging to serving cell. If the field is absent, the value '0dB' is applied.</w:t>
            </w:r>
          </w:p>
        </w:tc>
      </w:tr>
    </w:tbl>
    <w:p w14:paraId="319C057B" w14:textId="77777777" w:rsidR="00260A10" w:rsidRDefault="00260A10">
      <w:pPr>
        <w:pStyle w:val="af3"/>
        <w:rPr>
          <w:rFonts w:eastAsia="等线"/>
        </w:rPr>
      </w:pPr>
    </w:p>
    <w:p w14:paraId="498AFBC7" w14:textId="77777777" w:rsidR="00260A10" w:rsidRDefault="00260A10">
      <w:pPr>
        <w:pStyle w:val="af3"/>
        <w:rPr>
          <w:rFonts w:eastAsia="等线"/>
        </w:rPr>
      </w:pPr>
    </w:p>
    <w:p w14:paraId="73E9CEB1" w14:textId="77777777" w:rsidR="00260A10" w:rsidRDefault="00260A10">
      <w:pPr>
        <w:pStyle w:val="af3"/>
        <w:rPr>
          <w:rFonts w:eastAsia="等线"/>
        </w:rPr>
      </w:pPr>
    </w:p>
    <w:tbl>
      <w:tblPr>
        <w:tblStyle w:val="afffd"/>
        <w:tblW w:w="5000" w:type="pct"/>
        <w:tblInd w:w="-3" w:type="dxa"/>
        <w:tblLook w:val="04A0" w:firstRow="1" w:lastRow="0" w:firstColumn="1" w:lastColumn="0" w:noHBand="0" w:noVBand="1"/>
      </w:tblPr>
      <w:tblGrid>
        <w:gridCol w:w="14278"/>
      </w:tblGrid>
      <w:tr w:rsidR="00260A10" w14:paraId="25EF0AB9" w14:textId="77777777">
        <w:tc>
          <w:tcPr>
            <w:tcW w:w="5000" w:type="pct"/>
          </w:tcPr>
          <w:p w14:paraId="6BAB4E7D" w14:textId="77777777" w:rsidR="00260A10" w:rsidRDefault="00AE0B8D">
            <w:pPr>
              <w:pStyle w:val="TAH"/>
            </w:pPr>
            <w:r>
              <w:rPr>
                <w:i/>
              </w:rPr>
              <w:t xml:space="preserve">LTM-CandidateReportConfig </w:t>
            </w:r>
            <w:r>
              <w:rPr>
                <w:iCs/>
              </w:rPr>
              <w:t>field descriptions</w:t>
            </w:r>
          </w:p>
        </w:tc>
      </w:tr>
      <w:tr w:rsidR="00260A10" w14:paraId="78DBD2E6" w14:textId="77777777">
        <w:tc>
          <w:tcPr>
            <w:tcW w:w="5000" w:type="pct"/>
          </w:tcPr>
          <w:p w14:paraId="5E7B11AE" w14:textId="77777777" w:rsidR="00260A10" w:rsidRDefault="00AE0B8D">
            <w:pPr>
              <w:pStyle w:val="TAL"/>
              <w:rPr>
                <w:rFonts w:eastAsia="等线"/>
                <w:b/>
                <w:i/>
              </w:rPr>
            </w:pPr>
            <w:r>
              <w:rPr>
                <w:rFonts w:eastAsia="等线" w:hint="eastAsia"/>
                <w:b/>
                <w:i/>
              </w:rPr>
              <w:t>l</w:t>
            </w:r>
            <w:r>
              <w:rPr>
                <w:rFonts w:eastAsia="等线"/>
                <w:b/>
                <w:i/>
              </w:rPr>
              <w:t>tm-CandidateReportConfigId</w:t>
            </w:r>
          </w:p>
          <w:p w14:paraId="32621C13" w14:textId="77777777" w:rsidR="00260A10" w:rsidRDefault="00AE0B8D">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260A10" w14:paraId="6DFD8546" w14:textId="77777777">
        <w:tc>
          <w:tcPr>
            <w:tcW w:w="5000" w:type="pct"/>
          </w:tcPr>
          <w:p w14:paraId="2436C521" w14:textId="77777777" w:rsidR="00260A10" w:rsidRDefault="00AE0B8D">
            <w:pPr>
              <w:pStyle w:val="TAL"/>
              <w:rPr>
                <w:rFonts w:eastAsia="等线"/>
                <w:b/>
                <w:i/>
              </w:rPr>
            </w:pPr>
            <w:r>
              <w:rPr>
                <w:rFonts w:eastAsia="等线" w:hint="eastAsia"/>
                <w:b/>
                <w:i/>
              </w:rPr>
              <w:t>c</w:t>
            </w:r>
            <w:r>
              <w:rPr>
                <w:rFonts w:eastAsia="等线"/>
                <w:b/>
                <w:i/>
              </w:rPr>
              <w:t>andidateSpecificOffset</w:t>
            </w:r>
          </w:p>
          <w:p w14:paraId="64355B54" w14:textId="77777777" w:rsidR="00260A10" w:rsidRDefault="00AE0B8D">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260A10" w14:paraId="48307044" w14:textId="77777777">
        <w:tc>
          <w:tcPr>
            <w:tcW w:w="5000" w:type="pct"/>
          </w:tcPr>
          <w:p w14:paraId="31EEAD84" w14:textId="77777777" w:rsidR="00260A10" w:rsidRDefault="00AE0B8D">
            <w:pPr>
              <w:pStyle w:val="TAL"/>
              <w:rPr>
                <w:rFonts w:eastAsia="等线"/>
                <w:b/>
                <w:i/>
                <w:strike/>
                <w:color w:val="FF0000"/>
              </w:rPr>
            </w:pPr>
            <w:r>
              <w:rPr>
                <w:rFonts w:eastAsia="等线"/>
                <w:b/>
                <w:i/>
                <w:strike/>
                <w:color w:val="FF0000"/>
              </w:rPr>
              <w:t>candidateSpecificOffset</w:t>
            </w:r>
            <w:r>
              <w:rPr>
                <w:rFonts w:eastAsia="等线" w:hint="eastAsia"/>
                <w:b/>
                <w:i/>
                <w:strike/>
                <w:color w:val="FF0000"/>
              </w:rPr>
              <w:t>S</w:t>
            </w:r>
          </w:p>
          <w:p w14:paraId="2C8367C3" w14:textId="77777777" w:rsidR="00260A10" w:rsidRDefault="00AE0B8D">
            <w:pPr>
              <w:pStyle w:val="TAL"/>
              <w:rPr>
                <w:rFonts w:eastAsia="等线"/>
                <w:bCs/>
                <w:iCs/>
              </w:rPr>
            </w:pPr>
            <w:r>
              <w:rPr>
                <w:rFonts w:eastAsia="等线" w:hint="eastAsia"/>
                <w:bCs/>
                <w:iCs/>
                <w:strike/>
                <w:color w:val="FF0000"/>
              </w:rPr>
              <w:t>O</w:t>
            </w:r>
            <w:r>
              <w:rPr>
                <w:rFonts w:eastAsia="等线"/>
                <w:bCs/>
                <w:iCs/>
                <w:strike/>
                <w:color w:val="FF0000"/>
              </w:rPr>
              <w:t xml:space="preserve">ffset for event condition that is applicable for all the reference signals belonging to serving cell. If the field is absent, the value '0dB' is applied. </w:t>
            </w:r>
          </w:p>
        </w:tc>
      </w:tr>
    </w:tbl>
    <w:p w14:paraId="054FC509" w14:textId="77777777" w:rsidR="00260A10" w:rsidRDefault="00260A10">
      <w:pPr>
        <w:pStyle w:val="af3"/>
        <w:rPr>
          <w:rFonts w:eastAsia="等线"/>
        </w:rPr>
      </w:pPr>
    </w:p>
    <w:p w14:paraId="6046A610" w14:textId="77777777" w:rsidR="00260A10" w:rsidRDefault="00260A10">
      <w:pPr>
        <w:pStyle w:val="af3"/>
        <w:rPr>
          <w:rFonts w:eastAsia="等线"/>
        </w:rPr>
      </w:pPr>
    </w:p>
    <w:p w14:paraId="115D8BB5" w14:textId="77777777" w:rsidR="00260A10" w:rsidRDefault="00AE0B8D">
      <w:pPr>
        <w:rPr>
          <w:rFonts w:eastAsia="等线"/>
        </w:rPr>
      </w:pPr>
      <w:r>
        <w:rPr>
          <w:b/>
        </w:rPr>
        <w:t>[Comments]</w:t>
      </w:r>
      <w:r>
        <w:t>:</w:t>
      </w:r>
    </w:p>
    <w:p w14:paraId="4CC554B4" w14:textId="77777777" w:rsidR="00260A10" w:rsidRDefault="00260A10">
      <w:pPr>
        <w:rPr>
          <w:rFonts w:eastAsia="等线"/>
        </w:rPr>
      </w:pPr>
    </w:p>
    <w:p w14:paraId="494F4ED6" w14:textId="77777777" w:rsidR="00260A10" w:rsidRDefault="00AE0B8D">
      <w:pPr>
        <w:pStyle w:val="1"/>
        <w:rPr>
          <w:rFonts w:eastAsia="等线"/>
        </w:rPr>
      </w:pPr>
      <w:r>
        <w:rPr>
          <w:rFonts w:eastAsia="等线" w:hint="eastAsia"/>
        </w:rPr>
        <w:t>C16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76C01484" w14:textId="77777777">
        <w:tc>
          <w:tcPr>
            <w:tcW w:w="433" w:type="pct"/>
          </w:tcPr>
          <w:p w14:paraId="02905298" w14:textId="77777777" w:rsidR="00260A10" w:rsidRDefault="00AE0B8D">
            <w:r>
              <w:t>RIL Id</w:t>
            </w:r>
          </w:p>
        </w:tc>
        <w:tc>
          <w:tcPr>
            <w:tcW w:w="425" w:type="pct"/>
          </w:tcPr>
          <w:p w14:paraId="75BD4571" w14:textId="77777777" w:rsidR="00260A10" w:rsidRDefault="00AE0B8D">
            <w:r>
              <w:t>WI</w:t>
            </w:r>
          </w:p>
        </w:tc>
        <w:tc>
          <w:tcPr>
            <w:tcW w:w="479" w:type="pct"/>
          </w:tcPr>
          <w:p w14:paraId="791DF10B" w14:textId="77777777" w:rsidR="00260A10" w:rsidRDefault="00AE0B8D">
            <w:r>
              <w:t>Class</w:t>
            </w:r>
          </w:p>
        </w:tc>
        <w:tc>
          <w:tcPr>
            <w:tcW w:w="1253" w:type="pct"/>
          </w:tcPr>
          <w:p w14:paraId="0CB52078" w14:textId="77777777" w:rsidR="00260A10" w:rsidRDefault="00AE0B8D">
            <w:r>
              <w:t>Title</w:t>
            </w:r>
          </w:p>
        </w:tc>
        <w:tc>
          <w:tcPr>
            <w:tcW w:w="520" w:type="pct"/>
          </w:tcPr>
          <w:p w14:paraId="1BAB5D9C" w14:textId="77777777" w:rsidR="00260A10" w:rsidRDefault="00AE0B8D">
            <w:r>
              <w:t>Tdoc</w:t>
            </w:r>
          </w:p>
        </w:tc>
        <w:tc>
          <w:tcPr>
            <w:tcW w:w="699" w:type="pct"/>
          </w:tcPr>
          <w:p w14:paraId="1832DE20" w14:textId="77777777" w:rsidR="00260A10" w:rsidRDefault="00AE0B8D">
            <w:r>
              <w:t>Delegate</w:t>
            </w:r>
          </w:p>
        </w:tc>
        <w:tc>
          <w:tcPr>
            <w:tcW w:w="445" w:type="pct"/>
          </w:tcPr>
          <w:p w14:paraId="72802ACB" w14:textId="77777777" w:rsidR="00260A10" w:rsidRDefault="00AE0B8D">
            <w:r>
              <w:t>Misc</w:t>
            </w:r>
          </w:p>
        </w:tc>
        <w:tc>
          <w:tcPr>
            <w:tcW w:w="381" w:type="pct"/>
          </w:tcPr>
          <w:p w14:paraId="39F69E4A" w14:textId="77777777" w:rsidR="00260A10" w:rsidRDefault="00AE0B8D">
            <w:r>
              <w:t>File version</w:t>
            </w:r>
          </w:p>
        </w:tc>
        <w:tc>
          <w:tcPr>
            <w:tcW w:w="365" w:type="pct"/>
          </w:tcPr>
          <w:p w14:paraId="45234FFA" w14:textId="77777777" w:rsidR="00260A10" w:rsidRDefault="00AE0B8D">
            <w:r>
              <w:t>Status</w:t>
            </w:r>
          </w:p>
        </w:tc>
      </w:tr>
      <w:tr w:rsidR="00260A10" w14:paraId="54381382" w14:textId="77777777">
        <w:tc>
          <w:tcPr>
            <w:tcW w:w="433" w:type="pct"/>
          </w:tcPr>
          <w:p w14:paraId="41DFFEF8" w14:textId="77777777" w:rsidR="00260A10" w:rsidRDefault="00AE0B8D">
            <w:pPr>
              <w:rPr>
                <w:rFonts w:eastAsia="等线"/>
              </w:rPr>
            </w:pPr>
            <w:r>
              <w:rPr>
                <w:rFonts w:eastAsia="等线" w:hint="eastAsia"/>
              </w:rPr>
              <w:t>C168</w:t>
            </w:r>
          </w:p>
        </w:tc>
        <w:tc>
          <w:tcPr>
            <w:tcW w:w="425" w:type="pct"/>
          </w:tcPr>
          <w:p w14:paraId="4945430A" w14:textId="77777777" w:rsidR="00260A10" w:rsidRDefault="00AE0B8D">
            <w:pPr>
              <w:rPr>
                <w:rFonts w:eastAsia="等线"/>
              </w:rPr>
            </w:pPr>
            <w:r>
              <w:rPr>
                <w:rFonts w:eastAsia="等线"/>
              </w:rPr>
              <w:t>MOB</w:t>
            </w:r>
          </w:p>
        </w:tc>
        <w:tc>
          <w:tcPr>
            <w:tcW w:w="479" w:type="pct"/>
          </w:tcPr>
          <w:p w14:paraId="0129B366" w14:textId="77777777" w:rsidR="00260A10" w:rsidRDefault="00AE0B8D">
            <w:pPr>
              <w:rPr>
                <w:rFonts w:eastAsia="等线"/>
              </w:rPr>
            </w:pPr>
            <w:r>
              <w:rPr>
                <w:rFonts w:eastAsia="等线" w:hint="eastAsia"/>
              </w:rPr>
              <w:t>1</w:t>
            </w:r>
          </w:p>
        </w:tc>
        <w:tc>
          <w:tcPr>
            <w:tcW w:w="1253" w:type="pct"/>
          </w:tcPr>
          <w:p w14:paraId="37D3FE96" w14:textId="77777777" w:rsidR="00260A10" w:rsidRDefault="00AE0B8D">
            <w:pPr>
              <w:rPr>
                <w:rFonts w:eastAsia="等线"/>
              </w:rPr>
            </w:pPr>
            <w:r>
              <w:rPr>
                <w:rFonts w:eastAsia="等线" w:hint="eastAsia"/>
              </w:rPr>
              <w:t xml:space="preserve">CLTM case is missing in the filed description of </w:t>
            </w:r>
            <w:r>
              <w:rPr>
                <w:rFonts w:eastAsia="等线"/>
              </w:rPr>
              <w:t>ltm-ReportConfigType</w:t>
            </w:r>
          </w:p>
        </w:tc>
        <w:tc>
          <w:tcPr>
            <w:tcW w:w="520" w:type="pct"/>
          </w:tcPr>
          <w:p w14:paraId="5ADA929D" w14:textId="77777777" w:rsidR="00260A10" w:rsidRDefault="00260A10">
            <w:pPr>
              <w:rPr>
                <w:rFonts w:eastAsia="等线"/>
              </w:rPr>
            </w:pPr>
          </w:p>
        </w:tc>
        <w:tc>
          <w:tcPr>
            <w:tcW w:w="699" w:type="pct"/>
          </w:tcPr>
          <w:p w14:paraId="0E377957" w14:textId="77777777" w:rsidR="00260A10" w:rsidRDefault="00AE0B8D">
            <w:pPr>
              <w:rPr>
                <w:rFonts w:eastAsia="等线"/>
              </w:rPr>
            </w:pPr>
            <w:r>
              <w:rPr>
                <w:rFonts w:eastAsia="等线" w:hint="eastAsia"/>
              </w:rPr>
              <w:t>Rui</w:t>
            </w:r>
          </w:p>
          <w:p w14:paraId="0136AC17" w14:textId="77777777" w:rsidR="00260A10" w:rsidRDefault="00AE0B8D">
            <w:pPr>
              <w:rPr>
                <w:rFonts w:eastAsia="等线"/>
              </w:rPr>
            </w:pPr>
            <w:r>
              <w:rPr>
                <w:rFonts w:eastAsia="等线" w:hint="eastAsia"/>
              </w:rPr>
              <w:t>(CATT)</w:t>
            </w:r>
          </w:p>
        </w:tc>
        <w:tc>
          <w:tcPr>
            <w:tcW w:w="445" w:type="pct"/>
          </w:tcPr>
          <w:p w14:paraId="2974ABA6" w14:textId="77777777" w:rsidR="00260A10" w:rsidRDefault="00260A10"/>
        </w:tc>
        <w:tc>
          <w:tcPr>
            <w:tcW w:w="381" w:type="pct"/>
          </w:tcPr>
          <w:p w14:paraId="7BE9C91B" w14:textId="77777777" w:rsidR="00260A10" w:rsidRDefault="00AE0B8D">
            <w:pPr>
              <w:rPr>
                <w:rFonts w:eastAsia="等线"/>
              </w:rPr>
            </w:pPr>
            <w:r>
              <w:rPr>
                <w:rFonts w:eastAsia="等线" w:hint="eastAsia"/>
              </w:rPr>
              <w:t>V026</w:t>
            </w:r>
          </w:p>
        </w:tc>
        <w:tc>
          <w:tcPr>
            <w:tcW w:w="365" w:type="pct"/>
          </w:tcPr>
          <w:p w14:paraId="52D5194A" w14:textId="77777777" w:rsidR="00260A10" w:rsidRDefault="00260A10"/>
        </w:tc>
      </w:tr>
    </w:tbl>
    <w:p w14:paraId="06514416" w14:textId="77777777" w:rsidR="00260A10" w:rsidRDefault="00AE0B8D">
      <w:pPr>
        <w:pStyle w:val="af3"/>
        <w:rPr>
          <w:rFonts w:eastAsia="等线"/>
        </w:rPr>
      </w:pPr>
      <w:r>
        <w:rPr>
          <w:b/>
        </w:rPr>
        <w:br/>
        <w:t>[Description]</w:t>
      </w:r>
      <w:r>
        <w:t>:</w:t>
      </w:r>
    </w:p>
    <w:p w14:paraId="76ADBC02" w14:textId="77777777" w:rsidR="00260A10" w:rsidRDefault="00AE0B8D">
      <w:pPr>
        <w:pStyle w:val="TAL"/>
        <w:rPr>
          <w:rFonts w:eastAsia="等线"/>
          <w:b/>
          <w:i/>
          <w:szCs w:val="22"/>
        </w:rPr>
      </w:pPr>
      <w:r>
        <w:rPr>
          <w:rFonts w:eastAsia="等线"/>
          <w:b/>
          <w:i/>
          <w:szCs w:val="22"/>
        </w:rPr>
        <w:t>ltm-ReportConfigType</w:t>
      </w:r>
    </w:p>
    <w:p w14:paraId="02128587" w14:textId="77777777" w:rsidR="00260A10" w:rsidRDefault="00AE0B8D">
      <w:pPr>
        <w:pStyle w:val="af3"/>
        <w:rPr>
          <w:rFonts w:eastAsia="等线"/>
        </w:rPr>
      </w:pPr>
      <w:r>
        <w:rPr>
          <w:rFonts w:eastAsia="等线" w:hint="eastAsia"/>
          <w:bCs/>
          <w:iCs/>
          <w:szCs w:val="22"/>
        </w:rPr>
        <w:t>T</w:t>
      </w:r>
      <w:r>
        <w:rPr>
          <w:rFonts w:eastAsia="等线"/>
          <w:bCs/>
          <w:iCs/>
          <w:szCs w:val="22"/>
        </w:rPr>
        <w:t xml:space="preserve">his field specifies how the UE shall report the measurement results for LTM </w:t>
      </w:r>
      <w:r>
        <w:rPr>
          <w:rFonts w:eastAsia="等线"/>
          <w:bCs/>
          <w:iCs/>
          <w:szCs w:val="22"/>
          <w:highlight w:val="yellow"/>
        </w:rPr>
        <w:t>either by gNB-scheduled measurement report or by event-triggered measurement report by MAC CE</w:t>
      </w:r>
      <w:r>
        <w:rPr>
          <w:rFonts w:eastAsia="等线"/>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1B9935A1" w14:textId="77777777" w:rsidR="00260A10" w:rsidRDefault="00AE0B8D">
      <w:pPr>
        <w:pStyle w:val="af3"/>
        <w:rPr>
          <w:rFonts w:eastAsia="等线"/>
        </w:rPr>
      </w:pPr>
      <w:r>
        <w:rPr>
          <w:b/>
        </w:rPr>
        <w:t>[Proposed Change]</w:t>
      </w:r>
      <w:r>
        <w:t xml:space="preserve">: </w:t>
      </w:r>
    </w:p>
    <w:p w14:paraId="5FAB340F" w14:textId="77777777" w:rsidR="00260A10" w:rsidRDefault="00AE0B8D">
      <w:pPr>
        <w:pStyle w:val="af3"/>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Pr>
          <w:rFonts w:eastAsia="等线" w:hint="eastAsia"/>
          <w:bCs/>
          <w:iCs/>
          <w:color w:val="FF0000"/>
          <w:szCs w:val="22"/>
          <w:u w:val="single"/>
        </w:rPr>
        <w:t xml:space="preserve"> or specifies the execution </w:t>
      </w:r>
      <w:r>
        <w:rPr>
          <w:rFonts w:eastAsia="等线"/>
          <w:bCs/>
          <w:iCs/>
          <w:color w:val="FF0000"/>
          <w:szCs w:val="22"/>
          <w:u w:val="single"/>
        </w:rPr>
        <w:t>condition</w:t>
      </w:r>
      <w:r>
        <w:rPr>
          <w:rFonts w:eastAsia="等线" w:hint="eastAsia"/>
          <w:bCs/>
          <w:iCs/>
          <w:color w:val="FF0000"/>
          <w:szCs w:val="22"/>
          <w:u w:val="single"/>
        </w:rPr>
        <w:t xml:space="preserve"> for </w:t>
      </w:r>
      <w:r>
        <w:rPr>
          <w:rFonts w:eastAsia="等线"/>
          <w:bCs/>
          <w:iCs/>
          <w:color w:val="FF0000"/>
          <w:szCs w:val="22"/>
          <w:u w:val="single"/>
        </w:rPr>
        <w:t>conditional</w:t>
      </w:r>
      <w:r>
        <w:rPr>
          <w:rFonts w:eastAsia="等线" w:hint="eastAsia"/>
          <w:bCs/>
          <w:iCs/>
          <w:color w:val="FF0000"/>
          <w:szCs w:val="22"/>
          <w:u w:val="single"/>
        </w:rPr>
        <w:t xml:space="preserve"> LTM execution</w:t>
      </w:r>
      <w:r>
        <w:rPr>
          <w:rFonts w:eastAsia="等线"/>
          <w:bCs/>
          <w:iCs/>
          <w:szCs w:val="22"/>
        </w:rPr>
        <w:t>.</w:t>
      </w:r>
      <w:r>
        <w:t xml:space="preserve"> </w:t>
      </w:r>
      <w:r>
        <w:rPr>
          <w:rFonts w:eastAsia="等线"/>
          <w:bCs/>
          <w:iCs/>
          <w:szCs w:val="22"/>
        </w:rPr>
        <w:t>The UE shall ignore this field if LTM-CSI-ReportConfig is configured in a LTM-Candidate IE.</w:t>
      </w:r>
    </w:p>
    <w:p w14:paraId="45F91ABC" w14:textId="77777777" w:rsidR="00260A10" w:rsidRDefault="00AE0B8D">
      <w:r>
        <w:rPr>
          <w:b/>
        </w:rPr>
        <w:t>[Comments]</w:t>
      </w:r>
      <w:r>
        <w:t>:</w:t>
      </w:r>
    </w:p>
    <w:p w14:paraId="00837EBC" w14:textId="77777777" w:rsidR="00260A10" w:rsidRDefault="00260A10">
      <w:pPr>
        <w:rPr>
          <w:rFonts w:eastAsia="等线"/>
        </w:rPr>
      </w:pPr>
    </w:p>
    <w:p w14:paraId="4FA19D01" w14:textId="77777777" w:rsidR="00260A10" w:rsidRDefault="00AE0B8D">
      <w:pPr>
        <w:pStyle w:val="1"/>
        <w:rPr>
          <w:rFonts w:eastAsia="等线"/>
        </w:rPr>
      </w:pPr>
      <w:r>
        <w:rPr>
          <w:rFonts w:eastAsia="等线" w:hint="eastAsia"/>
        </w:rPr>
        <w:t>C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2E8E466" w14:textId="77777777">
        <w:tc>
          <w:tcPr>
            <w:tcW w:w="433" w:type="pct"/>
          </w:tcPr>
          <w:p w14:paraId="06111DBD" w14:textId="77777777" w:rsidR="00260A10" w:rsidRDefault="00AE0B8D">
            <w:r>
              <w:t>RIL Id</w:t>
            </w:r>
          </w:p>
        </w:tc>
        <w:tc>
          <w:tcPr>
            <w:tcW w:w="425" w:type="pct"/>
          </w:tcPr>
          <w:p w14:paraId="59AE8997" w14:textId="77777777" w:rsidR="00260A10" w:rsidRDefault="00AE0B8D">
            <w:r>
              <w:t>WI</w:t>
            </w:r>
          </w:p>
        </w:tc>
        <w:tc>
          <w:tcPr>
            <w:tcW w:w="479" w:type="pct"/>
          </w:tcPr>
          <w:p w14:paraId="17E14CF6" w14:textId="77777777" w:rsidR="00260A10" w:rsidRDefault="00AE0B8D">
            <w:r>
              <w:t>Class</w:t>
            </w:r>
          </w:p>
        </w:tc>
        <w:tc>
          <w:tcPr>
            <w:tcW w:w="1253" w:type="pct"/>
          </w:tcPr>
          <w:p w14:paraId="39522A72" w14:textId="77777777" w:rsidR="00260A10" w:rsidRDefault="00AE0B8D">
            <w:r>
              <w:t>Title</w:t>
            </w:r>
          </w:p>
        </w:tc>
        <w:tc>
          <w:tcPr>
            <w:tcW w:w="520" w:type="pct"/>
          </w:tcPr>
          <w:p w14:paraId="20333048" w14:textId="77777777" w:rsidR="00260A10" w:rsidRDefault="00AE0B8D">
            <w:r>
              <w:t>Tdoc</w:t>
            </w:r>
          </w:p>
        </w:tc>
        <w:tc>
          <w:tcPr>
            <w:tcW w:w="699" w:type="pct"/>
          </w:tcPr>
          <w:p w14:paraId="66CFFDF7" w14:textId="77777777" w:rsidR="00260A10" w:rsidRDefault="00AE0B8D">
            <w:r>
              <w:t>Delegate</w:t>
            </w:r>
          </w:p>
        </w:tc>
        <w:tc>
          <w:tcPr>
            <w:tcW w:w="445" w:type="pct"/>
          </w:tcPr>
          <w:p w14:paraId="544ED554" w14:textId="77777777" w:rsidR="00260A10" w:rsidRDefault="00AE0B8D">
            <w:r>
              <w:t>Misc</w:t>
            </w:r>
          </w:p>
        </w:tc>
        <w:tc>
          <w:tcPr>
            <w:tcW w:w="381" w:type="pct"/>
          </w:tcPr>
          <w:p w14:paraId="6F5AE73B" w14:textId="77777777" w:rsidR="00260A10" w:rsidRDefault="00AE0B8D">
            <w:r>
              <w:t>File version</w:t>
            </w:r>
          </w:p>
        </w:tc>
        <w:tc>
          <w:tcPr>
            <w:tcW w:w="365" w:type="pct"/>
          </w:tcPr>
          <w:p w14:paraId="0D65BBF8" w14:textId="77777777" w:rsidR="00260A10" w:rsidRDefault="00AE0B8D">
            <w:r>
              <w:t>Status</w:t>
            </w:r>
          </w:p>
        </w:tc>
      </w:tr>
      <w:tr w:rsidR="00260A10" w14:paraId="2D26E3A0" w14:textId="77777777">
        <w:tc>
          <w:tcPr>
            <w:tcW w:w="433" w:type="pct"/>
          </w:tcPr>
          <w:p w14:paraId="0B8EE597" w14:textId="77777777" w:rsidR="00260A10" w:rsidRDefault="00AE0B8D">
            <w:pPr>
              <w:rPr>
                <w:rFonts w:eastAsia="等线"/>
              </w:rPr>
            </w:pPr>
            <w:r>
              <w:rPr>
                <w:rFonts w:eastAsia="等线" w:hint="eastAsia"/>
              </w:rPr>
              <w:t>C161</w:t>
            </w:r>
          </w:p>
        </w:tc>
        <w:tc>
          <w:tcPr>
            <w:tcW w:w="425" w:type="pct"/>
          </w:tcPr>
          <w:p w14:paraId="040A7EBE" w14:textId="77777777" w:rsidR="00260A10" w:rsidRDefault="00AE0B8D">
            <w:pPr>
              <w:rPr>
                <w:rFonts w:eastAsia="等线"/>
              </w:rPr>
            </w:pPr>
            <w:r>
              <w:rPr>
                <w:rFonts w:eastAsia="等线"/>
              </w:rPr>
              <w:t>MOB</w:t>
            </w:r>
          </w:p>
        </w:tc>
        <w:tc>
          <w:tcPr>
            <w:tcW w:w="479" w:type="pct"/>
          </w:tcPr>
          <w:p w14:paraId="21ACEAEF" w14:textId="77777777" w:rsidR="00260A10" w:rsidRDefault="00AE0B8D">
            <w:pPr>
              <w:rPr>
                <w:rFonts w:eastAsia="等线"/>
              </w:rPr>
            </w:pPr>
            <w:r>
              <w:rPr>
                <w:rFonts w:eastAsia="等线" w:hint="eastAsia"/>
              </w:rPr>
              <w:t>1</w:t>
            </w:r>
          </w:p>
        </w:tc>
        <w:tc>
          <w:tcPr>
            <w:tcW w:w="1253" w:type="pct"/>
          </w:tcPr>
          <w:p w14:paraId="01BD973D" w14:textId="77777777" w:rsidR="00260A10" w:rsidRDefault="00AE0B8D">
            <w:pPr>
              <w:rPr>
                <w:rFonts w:eastAsia="等线"/>
              </w:rPr>
            </w:pPr>
            <w:r>
              <w:rPr>
                <w:rFonts w:eastAsia="等线"/>
              </w:rPr>
              <w:t>A</w:t>
            </w:r>
            <w:r>
              <w:rPr>
                <w:rFonts w:eastAsia="等线" w:hint="eastAsia"/>
              </w:rPr>
              <w:t>mbiguity of the</w:t>
            </w:r>
            <w:r>
              <w:t xml:space="preserve"> </w:t>
            </w:r>
            <w:r>
              <w:rPr>
                <w:rFonts w:eastAsia="等线"/>
              </w:rPr>
              <w:t>reportQuantity</w:t>
            </w:r>
            <w:r>
              <w:rPr>
                <w:rFonts w:eastAsia="等线" w:hint="eastAsia"/>
              </w:rPr>
              <w:t xml:space="preserve"> </w:t>
            </w:r>
            <w:r>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615FAC6A" w14:textId="77777777" w:rsidR="00260A10" w:rsidRDefault="00260A10">
            <w:pPr>
              <w:rPr>
                <w:rFonts w:eastAsia="等线"/>
              </w:rPr>
            </w:pPr>
          </w:p>
        </w:tc>
        <w:tc>
          <w:tcPr>
            <w:tcW w:w="699" w:type="pct"/>
          </w:tcPr>
          <w:p w14:paraId="2E6653A0" w14:textId="77777777" w:rsidR="00260A10" w:rsidRDefault="00AE0B8D">
            <w:pPr>
              <w:rPr>
                <w:rFonts w:eastAsia="等线"/>
              </w:rPr>
            </w:pPr>
            <w:r>
              <w:rPr>
                <w:rFonts w:eastAsia="等线" w:hint="eastAsia"/>
              </w:rPr>
              <w:t>Rui</w:t>
            </w:r>
          </w:p>
          <w:p w14:paraId="26A2E7EF" w14:textId="77777777" w:rsidR="00260A10" w:rsidRDefault="00AE0B8D">
            <w:pPr>
              <w:rPr>
                <w:rFonts w:eastAsia="等线"/>
              </w:rPr>
            </w:pPr>
            <w:r>
              <w:rPr>
                <w:rFonts w:eastAsia="等线" w:hint="eastAsia"/>
              </w:rPr>
              <w:t>(CATT)</w:t>
            </w:r>
          </w:p>
        </w:tc>
        <w:tc>
          <w:tcPr>
            <w:tcW w:w="445" w:type="pct"/>
          </w:tcPr>
          <w:p w14:paraId="52A88840" w14:textId="77777777" w:rsidR="00260A10" w:rsidRDefault="00260A10"/>
        </w:tc>
        <w:tc>
          <w:tcPr>
            <w:tcW w:w="381" w:type="pct"/>
          </w:tcPr>
          <w:p w14:paraId="267FE395" w14:textId="77777777" w:rsidR="00260A10" w:rsidRDefault="00AE0B8D">
            <w:pPr>
              <w:rPr>
                <w:rFonts w:eastAsia="等线"/>
              </w:rPr>
            </w:pPr>
            <w:r>
              <w:rPr>
                <w:rFonts w:eastAsia="等线" w:hint="eastAsia"/>
              </w:rPr>
              <w:t>V005</w:t>
            </w:r>
          </w:p>
        </w:tc>
        <w:tc>
          <w:tcPr>
            <w:tcW w:w="365" w:type="pct"/>
          </w:tcPr>
          <w:p w14:paraId="134A86ED" w14:textId="77777777" w:rsidR="00260A10" w:rsidRDefault="00AE0B8D">
            <w:r>
              <w:t>Rejected</w:t>
            </w:r>
          </w:p>
        </w:tc>
      </w:tr>
    </w:tbl>
    <w:p w14:paraId="47F74D70" w14:textId="77777777" w:rsidR="00260A10" w:rsidRDefault="00AE0B8D">
      <w:pPr>
        <w:pStyle w:val="af3"/>
      </w:pPr>
      <w:r>
        <w:rPr>
          <w:b/>
        </w:rPr>
        <w:br/>
        <w:t>[Description]</w:t>
      </w:r>
      <w:r>
        <w:t>:</w:t>
      </w:r>
      <w:r>
        <w:rPr>
          <w:rFonts w:eastAsia="等线" w:hint="eastAsia"/>
        </w:rPr>
        <w:t xml:space="preserve"> </w:t>
      </w:r>
    </w:p>
    <w:p w14:paraId="75629322" w14:textId="77777777" w:rsidR="00260A10" w:rsidRDefault="00AE0B8D">
      <w:pPr>
        <w:pStyle w:val="af3"/>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61B36A33" w14:textId="77777777" w:rsidR="00260A10" w:rsidRDefault="00AE0B8D">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260A10" w14:paraId="3D7DA687" w14:textId="77777777">
        <w:tc>
          <w:tcPr>
            <w:tcW w:w="5000" w:type="pct"/>
          </w:tcPr>
          <w:p w14:paraId="3AFE011E" w14:textId="77777777" w:rsidR="00260A10" w:rsidRDefault="00AE0B8D">
            <w:pPr>
              <w:pStyle w:val="TAH"/>
            </w:pPr>
            <w:r>
              <w:rPr>
                <w:i/>
              </w:rPr>
              <w:t>LTM-ReportContent field descriptions</w:t>
            </w:r>
          </w:p>
        </w:tc>
      </w:tr>
      <w:tr w:rsidR="00260A10" w14:paraId="48E0D721" w14:textId="77777777">
        <w:tc>
          <w:tcPr>
            <w:tcW w:w="5000" w:type="pct"/>
          </w:tcPr>
          <w:p w14:paraId="186A5F96" w14:textId="77777777" w:rsidR="00260A10" w:rsidRDefault="00AE0B8D">
            <w:pPr>
              <w:pStyle w:val="TAL"/>
              <w:rPr>
                <w:b/>
                <w:i/>
              </w:rPr>
            </w:pPr>
            <w:r>
              <w:rPr>
                <w:b/>
                <w:i/>
              </w:rPr>
              <w:t>nrOfReportedCells</w:t>
            </w:r>
          </w:p>
          <w:p w14:paraId="43E1CF77" w14:textId="77777777" w:rsidR="00260A10" w:rsidRDefault="00AE0B8D">
            <w:pPr>
              <w:pStyle w:val="TAL"/>
            </w:pPr>
            <w:r>
              <w:t>This field defines how many cells are reported within a single L1 measurement report instance.</w:t>
            </w:r>
          </w:p>
        </w:tc>
      </w:tr>
      <w:tr w:rsidR="00260A10" w14:paraId="3E7FF86C" w14:textId="77777777">
        <w:tc>
          <w:tcPr>
            <w:tcW w:w="5000" w:type="pct"/>
          </w:tcPr>
          <w:p w14:paraId="74A9F117" w14:textId="77777777" w:rsidR="00260A10" w:rsidRDefault="00AE0B8D">
            <w:pPr>
              <w:pStyle w:val="TAL"/>
              <w:rPr>
                <w:b/>
                <w:i/>
              </w:rPr>
            </w:pPr>
            <w:r>
              <w:rPr>
                <w:b/>
                <w:i/>
              </w:rPr>
              <w:t>nrOfReportedRS-PerCell</w:t>
            </w:r>
          </w:p>
          <w:p w14:paraId="3692F2F9" w14:textId="77777777" w:rsidR="00260A10" w:rsidRDefault="00AE0B8D">
            <w:pPr>
              <w:pStyle w:val="TAL"/>
              <w:rPr>
                <w:bCs/>
                <w:iCs/>
              </w:rPr>
            </w:pPr>
            <w:r>
              <w:rPr>
                <w:bCs/>
                <w:iCs/>
              </w:rPr>
              <w:t>This field defines how many RSs per cell are reported within a single L1 measurement report instance.</w:t>
            </w:r>
          </w:p>
        </w:tc>
      </w:tr>
      <w:tr w:rsidR="00260A10" w14:paraId="1E4875A8" w14:textId="77777777">
        <w:tc>
          <w:tcPr>
            <w:tcW w:w="5000" w:type="pct"/>
          </w:tcPr>
          <w:p w14:paraId="4E6A2964" w14:textId="77777777" w:rsidR="00260A10" w:rsidRDefault="00AE0B8D">
            <w:pPr>
              <w:pStyle w:val="TAL"/>
              <w:rPr>
                <w:b/>
                <w:i/>
              </w:rPr>
            </w:pPr>
            <w:r>
              <w:rPr>
                <w:b/>
                <w:i/>
              </w:rPr>
              <w:t>spCellInclusion</w:t>
            </w:r>
          </w:p>
          <w:p w14:paraId="59C2B938" w14:textId="77777777" w:rsidR="00260A10" w:rsidRDefault="00AE0B8D">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260A10" w14:paraId="18278A36" w14:textId="77777777">
        <w:tc>
          <w:tcPr>
            <w:tcW w:w="5000" w:type="pct"/>
          </w:tcPr>
          <w:p w14:paraId="5CD67F7A" w14:textId="77777777" w:rsidR="00260A10" w:rsidRDefault="00AE0B8D">
            <w:pPr>
              <w:pStyle w:val="TAL"/>
              <w:rPr>
                <w:b/>
                <w:i/>
              </w:rPr>
            </w:pPr>
            <w:r>
              <w:rPr>
                <w:b/>
                <w:i/>
              </w:rPr>
              <w:t>reportQuantity</w:t>
            </w:r>
          </w:p>
          <w:p w14:paraId="2BE5562B" w14:textId="77777777" w:rsidR="00260A10" w:rsidRDefault="00AE0B8D">
            <w:pPr>
              <w:pStyle w:val="TAL"/>
              <w:rPr>
                <w:rFonts w:eastAsia="等线"/>
                <w:bCs/>
                <w:iCs/>
              </w:rPr>
            </w:pPr>
            <w:r>
              <w:rPr>
                <w:rFonts w:eastAsia="等线"/>
                <w:bCs/>
                <w:iCs/>
              </w:rPr>
              <w:t xml:space="preserve">Indicates the report quantity </w:t>
            </w:r>
            <w:r>
              <w:rPr>
                <w:rFonts w:eastAsia="等线"/>
                <w:bCs/>
                <w:iCs/>
                <w:strike/>
                <w:color w:val="FF0000"/>
              </w:rPr>
              <w:t>for the CSI report</w:t>
            </w:r>
            <w:r>
              <w:rPr>
                <w:rFonts w:eastAsia="等线"/>
                <w:bCs/>
                <w:iCs/>
              </w:rPr>
              <w:t>.</w:t>
            </w:r>
          </w:p>
        </w:tc>
      </w:tr>
    </w:tbl>
    <w:p w14:paraId="3FEE043F" w14:textId="77777777" w:rsidR="00260A10" w:rsidRDefault="00260A10">
      <w:pPr>
        <w:pStyle w:val="af3"/>
        <w:rPr>
          <w:rFonts w:eastAsia="等线"/>
        </w:rPr>
      </w:pPr>
    </w:p>
    <w:p w14:paraId="2925BB6E" w14:textId="77777777" w:rsidR="00260A10" w:rsidRDefault="00260A10">
      <w:pPr>
        <w:pStyle w:val="af3"/>
        <w:rPr>
          <w:rFonts w:eastAsia="等线"/>
        </w:rPr>
      </w:pPr>
    </w:p>
    <w:p w14:paraId="27943CEF" w14:textId="77777777" w:rsidR="00260A10" w:rsidRDefault="00AE0B8D">
      <w:r>
        <w:rPr>
          <w:b/>
        </w:rPr>
        <w:t>[Comments]</w:t>
      </w:r>
      <w:r>
        <w:t>:</w:t>
      </w:r>
    </w:p>
    <w:p w14:paraId="7CF26BB8" w14:textId="77777777" w:rsidR="00260A10" w:rsidRDefault="00AE0B8D">
      <w:pPr>
        <w:rPr>
          <w:rFonts w:eastAsia="等线"/>
        </w:rPr>
      </w:pPr>
      <w:r>
        <w:rPr>
          <w:rFonts w:eastAsia="等线"/>
        </w:rPr>
        <w:t>[Rapporteur] In the early CSI acquisition the UE sends a CSI report. There is no problem with current text.</w:t>
      </w:r>
    </w:p>
    <w:p w14:paraId="7B1B7C4F" w14:textId="77777777" w:rsidR="00260A10" w:rsidRDefault="00AE0B8D">
      <w:pPr>
        <w:rPr>
          <w:rFonts w:eastAsia="等线"/>
        </w:rPr>
      </w:pPr>
      <w:r>
        <w:rPr>
          <w:rFonts w:eastAsia="等线"/>
        </w:rPr>
        <w:t>[Huawei]: This is the report quantity "for this IE", so "for the CSI report" is useless, then what remains is "reportQuantiy indicates the report quantity", which is also useless. Suggest deleting this description.</w:t>
      </w:r>
    </w:p>
    <w:p w14:paraId="687CD650" w14:textId="77777777" w:rsidR="00260A10" w:rsidRDefault="00AE0B8D">
      <w:pPr>
        <w:pStyle w:val="1"/>
      </w:pPr>
      <w:r>
        <w:lastRenderedPageBreak/>
        <w:t>Z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A31404D" w14:textId="77777777">
        <w:tc>
          <w:tcPr>
            <w:tcW w:w="433" w:type="pct"/>
          </w:tcPr>
          <w:p w14:paraId="18369F65" w14:textId="77777777" w:rsidR="00260A10" w:rsidRDefault="00AE0B8D">
            <w:r>
              <w:t>RIL Id</w:t>
            </w:r>
          </w:p>
        </w:tc>
        <w:tc>
          <w:tcPr>
            <w:tcW w:w="425" w:type="pct"/>
          </w:tcPr>
          <w:p w14:paraId="028DA17D" w14:textId="77777777" w:rsidR="00260A10" w:rsidRDefault="00AE0B8D">
            <w:r>
              <w:t>WI</w:t>
            </w:r>
          </w:p>
        </w:tc>
        <w:tc>
          <w:tcPr>
            <w:tcW w:w="479" w:type="pct"/>
          </w:tcPr>
          <w:p w14:paraId="0E78E9F1" w14:textId="77777777" w:rsidR="00260A10" w:rsidRDefault="00AE0B8D">
            <w:r>
              <w:t>Class</w:t>
            </w:r>
          </w:p>
        </w:tc>
        <w:tc>
          <w:tcPr>
            <w:tcW w:w="1253" w:type="pct"/>
          </w:tcPr>
          <w:p w14:paraId="4FB37880" w14:textId="77777777" w:rsidR="00260A10" w:rsidRDefault="00AE0B8D">
            <w:r>
              <w:t>Title</w:t>
            </w:r>
          </w:p>
        </w:tc>
        <w:tc>
          <w:tcPr>
            <w:tcW w:w="520" w:type="pct"/>
          </w:tcPr>
          <w:p w14:paraId="3322AEF3" w14:textId="77777777" w:rsidR="00260A10" w:rsidRDefault="00AE0B8D">
            <w:r>
              <w:t>Tdoc</w:t>
            </w:r>
          </w:p>
        </w:tc>
        <w:tc>
          <w:tcPr>
            <w:tcW w:w="699" w:type="pct"/>
          </w:tcPr>
          <w:p w14:paraId="549E820F" w14:textId="77777777" w:rsidR="00260A10" w:rsidRDefault="00AE0B8D">
            <w:r>
              <w:t>Delegate</w:t>
            </w:r>
          </w:p>
        </w:tc>
        <w:tc>
          <w:tcPr>
            <w:tcW w:w="445" w:type="pct"/>
          </w:tcPr>
          <w:p w14:paraId="5FF054DC" w14:textId="77777777" w:rsidR="00260A10" w:rsidRDefault="00AE0B8D">
            <w:r>
              <w:t>Misc</w:t>
            </w:r>
          </w:p>
        </w:tc>
        <w:tc>
          <w:tcPr>
            <w:tcW w:w="381" w:type="pct"/>
          </w:tcPr>
          <w:p w14:paraId="21F46CD7" w14:textId="77777777" w:rsidR="00260A10" w:rsidRDefault="00AE0B8D">
            <w:r>
              <w:t>File version</w:t>
            </w:r>
          </w:p>
        </w:tc>
        <w:tc>
          <w:tcPr>
            <w:tcW w:w="365" w:type="pct"/>
          </w:tcPr>
          <w:p w14:paraId="390043AE" w14:textId="77777777" w:rsidR="00260A10" w:rsidRDefault="00AE0B8D">
            <w:r>
              <w:t>Status</w:t>
            </w:r>
          </w:p>
        </w:tc>
      </w:tr>
      <w:tr w:rsidR="00260A10" w14:paraId="7BC36523" w14:textId="77777777">
        <w:tc>
          <w:tcPr>
            <w:tcW w:w="433" w:type="pct"/>
          </w:tcPr>
          <w:p w14:paraId="2E7CBEDD" w14:textId="77777777" w:rsidR="00260A10" w:rsidRDefault="00AE0B8D">
            <w:r>
              <w:t>Z162</w:t>
            </w:r>
          </w:p>
        </w:tc>
        <w:tc>
          <w:tcPr>
            <w:tcW w:w="425" w:type="pct"/>
          </w:tcPr>
          <w:p w14:paraId="02B2E58D" w14:textId="77777777" w:rsidR="00260A10" w:rsidRDefault="00AE0B8D">
            <w:pPr>
              <w:rPr>
                <w:rFonts w:eastAsia="等线"/>
              </w:rPr>
            </w:pPr>
            <w:r>
              <w:rPr>
                <w:rFonts w:eastAsia="等线" w:hint="eastAsia"/>
              </w:rPr>
              <w:t>M</w:t>
            </w:r>
            <w:r>
              <w:rPr>
                <w:rFonts w:eastAsia="等线"/>
              </w:rPr>
              <w:t>OB</w:t>
            </w:r>
          </w:p>
        </w:tc>
        <w:tc>
          <w:tcPr>
            <w:tcW w:w="479" w:type="pct"/>
          </w:tcPr>
          <w:p w14:paraId="241D0DB8" w14:textId="77777777" w:rsidR="00260A10" w:rsidRDefault="00AE0B8D">
            <w:pPr>
              <w:rPr>
                <w:rFonts w:eastAsia="等线"/>
              </w:rPr>
            </w:pPr>
            <w:r>
              <w:rPr>
                <w:rFonts w:eastAsia="等线" w:hint="eastAsia"/>
              </w:rPr>
              <w:t>1</w:t>
            </w:r>
          </w:p>
        </w:tc>
        <w:tc>
          <w:tcPr>
            <w:tcW w:w="1253" w:type="pct"/>
          </w:tcPr>
          <w:p w14:paraId="09A407DE" w14:textId="77777777" w:rsidR="00260A10" w:rsidRDefault="00AE0B8D">
            <w:pPr>
              <w:rPr>
                <w:rFonts w:eastAsia="等线"/>
              </w:rPr>
            </w:pPr>
            <w:r>
              <w:rPr>
                <w:rFonts w:eastAsia="等线"/>
              </w:rPr>
              <w:t xml:space="preserve">Clarification on the conditional presence of </w:t>
            </w:r>
            <w:r>
              <w:t>allowReportAnyBeam</w:t>
            </w:r>
          </w:p>
        </w:tc>
        <w:tc>
          <w:tcPr>
            <w:tcW w:w="520" w:type="pct"/>
          </w:tcPr>
          <w:p w14:paraId="74CE86B8" w14:textId="77777777" w:rsidR="00260A10" w:rsidRDefault="00260A10">
            <w:pPr>
              <w:rPr>
                <w:rFonts w:eastAsia="等线"/>
              </w:rPr>
            </w:pPr>
          </w:p>
        </w:tc>
        <w:tc>
          <w:tcPr>
            <w:tcW w:w="699" w:type="pct"/>
          </w:tcPr>
          <w:p w14:paraId="32132E17" w14:textId="77777777" w:rsidR="00260A10" w:rsidRDefault="00AE0B8D">
            <w:pPr>
              <w:rPr>
                <w:rFonts w:eastAsia="等线"/>
              </w:rPr>
            </w:pPr>
            <w:r>
              <w:t>ZTE (Mengjie Zhang)</w:t>
            </w:r>
          </w:p>
        </w:tc>
        <w:tc>
          <w:tcPr>
            <w:tcW w:w="445" w:type="pct"/>
          </w:tcPr>
          <w:p w14:paraId="24DBFBC1" w14:textId="77777777" w:rsidR="00260A10" w:rsidRDefault="00260A10"/>
        </w:tc>
        <w:tc>
          <w:tcPr>
            <w:tcW w:w="381" w:type="pct"/>
          </w:tcPr>
          <w:p w14:paraId="2655D4F6" w14:textId="77777777" w:rsidR="00260A10" w:rsidRDefault="00AE0B8D">
            <w:r>
              <w:t>V009</w:t>
            </w:r>
          </w:p>
        </w:tc>
        <w:tc>
          <w:tcPr>
            <w:tcW w:w="365" w:type="pct"/>
          </w:tcPr>
          <w:p w14:paraId="45D79D89" w14:textId="77777777" w:rsidR="00260A10" w:rsidRDefault="00AE0B8D">
            <w:r>
              <w:t>Rejected</w:t>
            </w:r>
          </w:p>
        </w:tc>
      </w:tr>
    </w:tbl>
    <w:p w14:paraId="120BDDCA" w14:textId="77777777" w:rsidR="00260A10" w:rsidRDefault="00AE0B8D">
      <w:pPr>
        <w:pStyle w:val="af3"/>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6C483B6A" w14:textId="77777777" w:rsidR="00260A10" w:rsidRDefault="00AE0B8D">
      <w:pPr>
        <w:pStyle w:val="af3"/>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260A10" w14:paraId="63BB7375" w14:textId="77777777">
        <w:tc>
          <w:tcPr>
            <w:tcW w:w="1421" w:type="pct"/>
            <w:tcBorders>
              <w:top w:val="single" w:sz="4" w:space="0" w:color="auto"/>
              <w:left w:val="single" w:sz="4" w:space="0" w:color="auto"/>
              <w:bottom w:val="single" w:sz="4" w:space="0" w:color="auto"/>
              <w:right w:val="single" w:sz="4" w:space="0" w:color="auto"/>
            </w:tcBorders>
          </w:tcPr>
          <w:p w14:paraId="2A1C31B8" w14:textId="77777777" w:rsidR="00260A10" w:rsidRDefault="00AE0B8D">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16AC1C04" w14:textId="77777777" w:rsidR="00260A10" w:rsidRDefault="00AE0B8D">
            <w:pPr>
              <w:pStyle w:val="TAH"/>
              <w:rPr>
                <w:szCs w:val="22"/>
                <w:lang w:eastAsia="sv-SE"/>
              </w:rPr>
            </w:pPr>
            <w:r>
              <w:rPr>
                <w:szCs w:val="22"/>
                <w:lang w:eastAsia="sv-SE"/>
              </w:rPr>
              <w:t>Explanation</w:t>
            </w:r>
          </w:p>
        </w:tc>
      </w:tr>
      <w:tr w:rsidR="00260A10" w14:paraId="22B7A973" w14:textId="77777777">
        <w:tc>
          <w:tcPr>
            <w:tcW w:w="1421" w:type="pct"/>
            <w:tcBorders>
              <w:top w:val="single" w:sz="4" w:space="0" w:color="auto"/>
              <w:left w:val="single" w:sz="4" w:space="0" w:color="auto"/>
              <w:bottom w:val="single" w:sz="4" w:space="0" w:color="auto"/>
              <w:right w:val="single" w:sz="4" w:space="0" w:color="auto"/>
            </w:tcBorders>
          </w:tcPr>
          <w:p w14:paraId="29493D93" w14:textId="77777777" w:rsidR="00260A10" w:rsidRDefault="00AE0B8D">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79CC03B8" w14:textId="77777777" w:rsidR="00260A10" w:rsidRDefault="00AE0B8D">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3042" w:author="ZTE" w:date="2025-09-23T19:02:00Z">
              <w:r>
                <w:rPr>
                  <w:rFonts w:ascii="Times New Roman" w:hAnsi="Times New Roman"/>
                  <w:b w:val="0"/>
                  <w:sz w:val="20"/>
                </w:rPr>
                <w:t xml:space="preserve"> </w:t>
              </w:r>
              <w:r>
                <w:rPr>
                  <w:rFonts w:eastAsia="等线"/>
                  <w:b w:val="0"/>
                  <w:bCs/>
                  <w:iCs/>
                  <w:szCs w:val="22"/>
                </w:rPr>
                <w:t xml:space="preserve">and the associated </w:t>
              </w:r>
              <w:r>
                <w:rPr>
                  <w:rFonts w:eastAsia="等线"/>
                  <w:b w:val="0"/>
                  <w:bCs/>
                  <w:i/>
                  <w:iCs/>
                  <w:szCs w:val="22"/>
                </w:rPr>
                <w:t>ltm-EventTriggeredReportContent</w:t>
              </w:r>
              <w:r>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260A10" w14:paraId="0C64D61B" w14:textId="77777777">
        <w:tc>
          <w:tcPr>
            <w:tcW w:w="1421" w:type="pct"/>
            <w:tcBorders>
              <w:top w:val="single" w:sz="4" w:space="0" w:color="auto"/>
              <w:left w:val="single" w:sz="4" w:space="0" w:color="auto"/>
              <w:bottom w:val="single" w:sz="4" w:space="0" w:color="auto"/>
              <w:right w:val="single" w:sz="4" w:space="0" w:color="auto"/>
            </w:tcBorders>
          </w:tcPr>
          <w:p w14:paraId="7AEC6123" w14:textId="77777777" w:rsidR="00260A10" w:rsidRDefault="00AE0B8D">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59577D0A" w14:textId="77777777" w:rsidR="00260A10" w:rsidRDefault="00AE0B8D">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260A10" w14:paraId="21E8A517" w14:textId="77777777">
        <w:tc>
          <w:tcPr>
            <w:tcW w:w="1421" w:type="pct"/>
            <w:tcBorders>
              <w:top w:val="single" w:sz="4" w:space="0" w:color="auto"/>
              <w:left w:val="single" w:sz="4" w:space="0" w:color="auto"/>
              <w:bottom w:val="single" w:sz="4" w:space="0" w:color="auto"/>
              <w:right w:val="single" w:sz="4" w:space="0" w:color="auto"/>
            </w:tcBorders>
          </w:tcPr>
          <w:p w14:paraId="13768BC0" w14:textId="77777777" w:rsidR="00260A10" w:rsidRDefault="00AE0B8D">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45DBF23B" w14:textId="77777777" w:rsidR="00260A10" w:rsidRDefault="00AE0B8D">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5122D28" w14:textId="77777777" w:rsidR="00260A10" w:rsidRDefault="00260A10">
      <w:pPr>
        <w:rPr>
          <w:b/>
        </w:rPr>
      </w:pPr>
    </w:p>
    <w:p w14:paraId="555B5483" w14:textId="77777777" w:rsidR="00260A10" w:rsidRDefault="00AE0B8D">
      <w:r>
        <w:rPr>
          <w:b/>
        </w:rPr>
        <w:t>[Comments]</w:t>
      </w:r>
      <w:r>
        <w:t>:</w:t>
      </w:r>
    </w:p>
    <w:p w14:paraId="2BC5FE88" w14:textId="77777777" w:rsidR="00260A10" w:rsidRDefault="00AE0B8D">
      <w:r>
        <w:t>[Rapporteur] To me it does not make any sense to configure LTM2 as execution condition for LTM. To which candidate cell the UE will switch if the UE only evaluate the serving cell?</w:t>
      </w:r>
    </w:p>
    <w:p w14:paraId="65C2722F"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FD3EFAF" w14:textId="77777777">
        <w:tc>
          <w:tcPr>
            <w:tcW w:w="433" w:type="pct"/>
          </w:tcPr>
          <w:p w14:paraId="6FA3598D" w14:textId="77777777" w:rsidR="00260A10" w:rsidRDefault="00AE0B8D">
            <w:r>
              <w:t>RIL Id</w:t>
            </w:r>
          </w:p>
        </w:tc>
        <w:tc>
          <w:tcPr>
            <w:tcW w:w="425" w:type="pct"/>
          </w:tcPr>
          <w:p w14:paraId="68AF6650" w14:textId="77777777" w:rsidR="00260A10" w:rsidRDefault="00AE0B8D">
            <w:r>
              <w:t>WI</w:t>
            </w:r>
          </w:p>
        </w:tc>
        <w:tc>
          <w:tcPr>
            <w:tcW w:w="479" w:type="pct"/>
          </w:tcPr>
          <w:p w14:paraId="2BF50113" w14:textId="77777777" w:rsidR="00260A10" w:rsidRDefault="00AE0B8D">
            <w:r>
              <w:t>Class</w:t>
            </w:r>
          </w:p>
        </w:tc>
        <w:tc>
          <w:tcPr>
            <w:tcW w:w="1253" w:type="pct"/>
          </w:tcPr>
          <w:p w14:paraId="713712F6" w14:textId="77777777" w:rsidR="00260A10" w:rsidRDefault="00AE0B8D">
            <w:r>
              <w:t>Title</w:t>
            </w:r>
          </w:p>
        </w:tc>
        <w:tc>
          <w:tcPr>
            <w:tcW w:w="520" w:type="pct"/>
          </w:tcPr>
          <w:p w14:paraId="68DF5822" w14:textId="77777777" w:rsidR="00260A10" w:rsidRDefault="00AE0B8D">
            <w:r>
              <w:t>Tdoc</w:t>
            </w:r>
          </w:p>
        </w:tc>
        <w:tc>
          <w:tcPr>
            <w:tcW w:w="699" w:type="pct"/>
          </w:tcPr>
          <w:p w14:paraId="5B44F86D" w14:textId="77777777" w:rsidR="00260A10" w:rsidRDefault="00AE0B8D">
            <w:r>
              <w:t>Delegate</w:t>
            </w:r>
          </w:p>
        </w:tc>
        <w:tc>
          <w:tcPr>
            <w:tcW w:w="445" w:type="pct"/>
          </w:tcPr>
          <w:p w14:paraId="7FFB52E6" w14:textId="77777777" w:rsidR="00260A10" w:rsidRDefault="00AE0B8D">
            <w:r>
              <w:t>Misc</w:t>
            </w:r>
          </w:p>
        </w:tc>
        <w:tc>
          <w:tcPr>
            <w:tcW w:w="381" w:type="pct"/>
          </w:tcPr>
          <w:p w14:paraId="67A83192" w14:textId="77777777" w:rsidR="00260A10" w:rsidRDefault="00AE0B8D">
            <w:r>
              <w:t>File version</w:t>
            </w:r>
          </w:p>
        </w:tc>
        <w:tc>
          <w:tcPr>
            <w:tcW w:w="365" w:type="pct"/>
          </w:tcPr>
          <w:p w14:paraId="3A829D29" w14:textId="77777777" w:rsidR="00260A10" w:rsidRDefault="00AE0B8D">
            <w:r>
              <w:t>Status</w:t>
            </w:r>
          </w:p>
        </w:tc>
      </w:tr>
      <w:tr w:rsidR="00260A10" w14:paraId="0C1BEEAF" w14:textId="77777777">
        <w:tc>
          <w:tcPr>
            <w:tcW w:w="433" w:type="pct"/>
          </w:tcPr>
          <w:p w14:paraId="409ED27C" w14:textId="77777777" w:rsidR="00260A10" w:rsidRDefault="00AE0B8D">
            <w:r>
              <w:t>V402</w:t>
            </w:r>
          </w:p>
        </w:tc>
        <w:tc>
          <w:tcPr>
            <w:tcW w:w="425" w:type="pct"/>
          </w:tcPr>
          <w:p w14:paraId="27FDA495" w14:textId="77777777" w:rsidR="00260A10" w:rsidRDefault="00AE0B8D">
            <w:pPr>
              <w:rPr>
                <w:rFonts w:eastAsia="等线"/>
              </w:rPr>
            </w:pPr>
            <w:r>
              <w:rPr>
                <w:rFonts w:eastAsia="等线" w:hint="eastAsia"/>
              </w:rPr>
              <w:t>M</w:t>
            </w:r>
            <w:r>
              <w:rPr>
                <w:rFonts w:eastAsia="等线"/>
              </w:rPr>
              <w:t>OB</w:t>
            </w:r>
          </w:p>
        </w:tc>
        <w:tc>
          <w:tcPr>
            <w:tcW w:w="479" w:type="pct"/>
          </w:tcPr>
          <w:p w14:paraId="489FB12F" w14:textId="77777777" w:rsidR="00260A10" w:rsidRDefault="00AE0B8D">
            <w:pPr>
              <w:rPr>
                <w:rFonts w:eastAsia="等线"/>
              </w:rPr>
            </w:pPr>
            <w:r>
              <w:rPr>
                <w:rFonts w:eastAsia="等线"/>
              </w:rPr>
              <w:t>2</w:t>
            </w:r>
          </w:p>
        </w:tc>
        <w:tc>
          <w:tcPr>
            <w:tcW w:w="1253" w:type="pct"/>
          </w:tcPr>
          <w:p w14:paraId="315D35BC" w14:textId="77777777" w:rsidR="00260A10" w:rsidRDefault="00AE0B8D">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5FE34915" w14:textId="77777777" w:rsidR="00260A10" w:rsidRDefault="00260A10"/>
        </w:tc>
        <w:tc>
          <w:tcPr>
            <w:tcW w:w="699" w:type="pct"/>
          </w:tcPr>
          <w:p w14:paraId="2D779807" w14:textId="77777777" w:rsidR="00260A10" w:rsidRDefault="00AE0B8D">
            <w:r>
              <w:t>vivo</w:t>
            </w:r>
          </w:p>
          <w:p w14:paraId="600FFF83" w14:textId="77777777" w:rsidR="00260A10" w:rsidRDefault="00AE0B8D">
            <w:r>
              <w:t>(Jing Liang)</w:t>
            </w:r>
          </w:p>
        </w:tc>
        <w:tc>
          <w:tcPr>
            <w:tcW w:w="445" w:type="pct"/>
          </w:tcPr>
          <w:p w14:paraId="60CA1C8E" w14:textId="77777777" w:rsidR="00260A10" w:rsidRDefault="00260A10"/>
        </w:tc>
        <w:tc>
          <w:tcPr>
            <w:tcW w:w="381" w:type="pct"/>
          </w:tcPr>
          <w:p w14:paraId="44B656DE" w14:textId="77777777" w:rsidR="00260A10" w:rsidRDefault="00AE0B8D">
            <w:r>
              <w:t>V007</w:t>
            </w:r>
          </w:p>
        </w:tc>
        <w:tc>
          <w:tcPr>
            <w:tcW w:w="365" w:type="pct"/>
          </w:tcPr>
          <w:p w14:paraId="222F4FFA" w14:textId="77777777" w:rsidR="00260A10" w:rsidRDefault="00AE0B8D">
            <w:r>
              <w:t>Agreed</w:t>
            </w:r>
          </w:p>
        </w:tc>
      </w:tr>
    </w:tbl>
    <w:p w14:paraId="26A06048" w14:textId="77777777" w:rsidR="00260A10" w:rsidRDefault="00AE0B8D">
      <w:pPr>
        <w:rPr>
          <w:rFonts w:eastAsia="等线"/>
        </w:rPr>
      </w:pPr>
      <w:r>
        <w:rPr>
          <w:b/>
        </w:rPr>
        <w:br/>
        <w:t>[Description]</w:t>
      </w:r>
      <w:r>
        <w:t>: RRC parameters newly agreed by RAN1 which is ‘</w:t>
      </w:r>
      <w:r>
        <w:rPr>
          <w:i/>
          <w:iCs/>
        </w:rPr>
        <w:t xml:space="preserve">repetition’ </w:t>
      </w:r>
      <w:r>
        <w:t>is missed according to higher layers parameters list from RAN1 (LS in R1-2506626).</w:t>
      </w:r>
    </w:p>
    <w:p w14:paraId="719A602D" w14:textId="77777777" w:rsidR="00260A10" w:rsidRDefault="00AE0B8D">
      <w:r>
        <w:rPr>
          <w:b/>
        </w:rPr>
        <w:t>[Proposed Change]</w:t>
      </w:r>
      <w:r>
        <w:t>: Introduce a new RRC parameters ‘</w:t>
      </w:r>
      <w:r>
        <w:rPr>
          <w:i/>
          <w:iCs/>
        </w:rPr>
        <w:t xml:space="preserve">repetition’ </w:t>
      </w:r>
      <w:r>
        <w:t>under the parent IE</w:t>
      </w:r>
      <w:r>
        <w:rPr>
          <w:i/>
          <w:iCs/>
        </w:rPr>
        <w:t xml:space="preserve"> LTM-NZP-CSI-RS-ResourceSet</w:t>
      </w:r>
      <w:r>
        <w:t>.</w:t>
      </w:r>
    </w:p>
    <w:p w14:paraId="4A689D20" w14:textId="77777777" w:rsidR="00260A10" w:rsidRDefault="00AE0B8D">
      <w:r>
        <w:rPr>
          <w:b/>
        </w:rPr>
        <w:lastRenderedPageBreak/>
        <w:t>[Comments]</w:t>
      </w:r>
      <w:r>
        <w:t>:</w:t>
      </w:r>
    </w:p>
    <w:p w14:paraId="2A60BB5A" w14:textId="77777777" w:rsidR="00260A10" w:rsidRDefault="00AE0B8D">
      <w:r>
        <w:t>[Rapporteur] I already plan to implement the new RAN1 parameter in the next version of the RRC CR. No contribution needed</w:t>
      </w:r>
    </w:p>
    <w:p w14:paraId="5C0046A8" w14:textId="77777777" w:rsidR="00260A10" w:rsidRDefault="00AE0B8D">
      <w:pPr>
        <w:pStyle w:val="1"/>
        <w:rPr>
          <w:rFonts w:eastAsia="等线"/>
        </w:rPr>
      </w:pPr>
      <w:r>
        <w:rPr>
          <w:rFonts w:eastAsia="等线" w:hint="eastAsia"/>
        </w:rPr>
        <w:t>C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F1B121E" w14:textId="77777777">
        <w:tc>
          <w:tcPr>
            <w:tcW w:w="433" w:type="pct"/>
          </w:tcPr>
          <w:p w14:paraId="11A38881" w14:textId="77777777" w:rsidR="00260A10" w:rsidRDefault="00AE0B8D">
            <w:r>
              <w:t>RIL Id</w:t>
            </w:r>
          </w:p>
        </w:tc>
        <w:tc>
          <w:tcPr>
            <w:tcW w:w="425" w:type="pct"/>
          </w:tcPr>
          <w:p w14:paraId="49B87ECD" w14:textId="77777777" w:rsidR="00260A10" w:rsidRDefault="00AE0B8D">
            <w:r>
              <w:t>WI</w:t>
            </w:r>
          </w:p>
        </w:tc>
        <w:tc>
          <w:tcPr>
            <w:tcW w:w="479" w:type="pct"/>
          </w:tcPr>
          <w:p w14:paraId="45E55251" w14:textId="77777777" w:rsidR="00260A10" w:rsidRDefault="00AE0B8D">
            <w:r>
              <w:t>Class</w:t>
            </w:r>
          </w:p>
        </w:tc>
        <w:tc>
          <w:tcPr>
            <w:tcW w:w="1253" w:type="pct"/>
          </w:tcPr>
          <w:p w14:paraId="0993D116" w14:textId="77777777" w:rsidR="00260A10" w:rsidRDefault="00AE0B8D">
            <w:r>
              <w:t>Title</w:t>
            </w:r>
          </w:p>
        </w:tc>
        <w:tc>
          <w:tcPr>
            <w:tcW w:w="520" w:type="pct"/>
          </w:tcPr>
          <w:p w14:paraId="06C8DC70" w14:textId="77777777" w:rsidR="00260A10" w:rsidRDefault="00AE0B8D">
            <w:r>
              <w:t>Tdoc</w:t>
            </w:r>
          </w:p>
        </w:tc>
        <w:tc>
          <w:tcPr>
            <w:tcW w:w="699" w:type="pct"/>
          </w:tcPr>
          <w:p w14:paraId="62BD64F1" w14:textId="77777777" w:rsidR="00260A10" w:rsidRDefault="00AE0B8D">
            <w:r>
              <w:t>Delegate</w:t>
            </w:r>
          </w:p>
        </w:tc>
        <w:tc>
          <w:tcPr>
            <w:tcW w:w="445" w:type="pct"/>
          </w:tcPr>
          <w:p w14:paraId="16D64A7E" w14:textId="77777777" w:rsidR="00260A10" w:rsidRDefault="00AE0B8D">
            <w:r>
              <w:t>Misc</w:t>
            </w:r>
          </w:p>
        </w:tc>
        <w:tc>
          <w:tcPr>
            <w:tcW w:w="381" w:type="pct"/>
          </w:tcPr>
          <w:p w14:paraId="35F48E8E" w14:textId="77777777" w:rsidR="00260A10" w:rsidRDefault="00AE0B8D">
            <w:r>
              <w:t>File version</w:t>
            </w:r>
          </w:p>
        </w:tc>
        <w:tc>
          <w:tcPr>
            <w:tcW w:w="365" w:type="pct"/>
          </w:tcPr>
          <w:p w14:paraId="020D9BB5" w14:textId="77777777" w:rsidR="00260A10" w:rsidRDefault="00AE0B8D">
            <w:r>
              <w:t>Status</w:t>
            </w:r>
          </w:p>
        </w:tc>
      </w:tr>
      <w:tr w:rsidR="00260A10" w14:paraId="6154A19D" w14:textId="77777777">
        <w:tc>
          <w:tcPr>
            <w:tcW w:w="433" w:type="pct"/>
          </w:tcPr>
          <w:p w14:paraId="2C92FEEA" w14:textId="77777777" w:rsidR="00260A10" w:rsidRDefault="00AE0B8D">
            <w:pPr>
              <w:rPr>
                <w:rFonts w:eastAsia="等线"/>
              </w:rPr>
            </w:pPr>
            <w:r>
              <w:rPr>
                <w:rFonts w:eastAsia="等线" w:hint="eastAsia"/>
              </w:rPr>
              <w:t>C163</w:t>
            </w:r>
          </w:p>
        </w:tc>
        <w:tc>
          <w:tcPr>
            <w:tcW w:w="425" w:type="pct"/>
          </w:tcPr>
          <w:p w14:paraId="1E4A24B6" w14:textId="77777777" w:rsidR="00260A10" w:rsidRDefault="00AE0B8D">
            <w:pPr>
              <w:rPr>
                <w:rFonts w:eastAsia="等线"/>
              </w:rPr>
            </w:pPr>
            <w:r>
              <w:rPr>
                <w:rFonts w:eastAsia="等线"/>
              </w:rPr>
              <w:t>MOB</w:t>
            </w:r>
          </w:p>
        </w:tc>
        <w:tc>
          <w:tcPr>
            <w:tcW w:w="479" w:type="pct"/>
          </w:tcPr>
          <w:p w14:paraId="1D6F1B75" w14:textId="77777777" w:rsidR="00260A10" w:rsidRDefault="00AE0B8D">
            <w:pPr>
              <w:rPr>
                <w:rFonts w:eastAsia="等线"/>
              </w:rPr>
            </w:pPr>
            <w:r>
              <w:rPr>
                <w:rFonts w:eastAsia="等线" w:hint="eastAsia"/>
              </w:rPr>
              <w:t>1</w:t>
            </w:r>
          </w:p>
        </w:tc>
        <w:tc>
          <w:tcPr>
            <w:tcW w:w="1253" w:type="pct"/>
          </w:tcPr>
          <w:p w14:paraId="4A7D19F7" w14:textId="77777777" w:rsidR="00260A10" w:rsidRDefault="00AE0B8D">
            <w:pPr>
              <w:rPr>
                <w:rFonts w:eastAsia="等线"/>
              </w:rPr>
            </w:pPr>
            <w:r>
              <w:rPr>
                <w:rFonts w:eastAsia="等线"/>
              </w:rPr>
              <w:t>W</w:t>
            </w:r>
            <w:r>
              <w:rPr>
                <w:rFonts w:eastAsia="等线" w:hint="eastAsia"/>
              </w:rPr>
              <w:t xml:space="preserve">rong fields in the </w:t>
            </w:r>
            <w:r>
              <w:rPr>
                <w:rFonts w:eastAsia="等线"/>
              </w:rPr>
              <w:t>LTM-CSI-IM-ResourceSet field descriptions</w:t>
            </w:r>
          </w:p>
        </w:tc>
        <w:tc>
          <w:tcPr>
            <w:tcW w:w="520" w:type="pct"/>
          </w:tcPr>
          <w:p w14:paraId="3C59F6FE" w14:textId="77777777" w:rsidR="00260A10" w:rsidRDefault="00260A10">
            <w:pPr>
              <w:rPr>
                <w:rFonts w:eastAsia="等线"/>
              </w:rPr>
            </w:pPr>
          </w:p>
        </w:tc>
        <w:tc>
          <w:tcPr>
            <w:tcW w:w="699" w:type="pct"/>
          </w:tcPr>
          <w:p w14:paraId="62653514" w14:textId="77777777" w:rsidR="00260A10" w:rsidRDefault="00AE0B8D">
            <w:pPr>
              <w:rPr>
                <w:rFonts w:eastAsia="等线"/>
              </w:rPr>
            </w:pPr>
            <w:r>
              <w:rPr>
                <w:rFonts w:eastAsia="等线" w:hint="eastAsia"/>
              </w:rPr>
              <w:t>Rui</w:t>
            </w:r>
          </w:p>
          <w:p w14:paraId="5FB2330E" w14:textId="77777777" w:rsidR="00260A10" w:rsidRDefault="00AE0B8D">
            <w:pPr>
              <w:rPr>
                <w:rFonts w:eastAsia="等线"/>
              </w:rPr>
            </w:pPr>
            <w:r>
              <w:rPr>
                <w:rFonts w:eastAsia="等线" w:hint="eastAsia"/>
              </w:rPr>
              <w:t>(CATT)</w:t>
            </w:r>
          </w:p>
        </w:tc>
        <w:tc>
          <w:tcPr>
            <w:tcW w:w="445" w:type="pct"/>
          </w:tcPr>
          <w:p w14:paraId="525D846A" w14:textId="77777777" w:rsidR="00260A10" w:rsidRDefault="00260A10"/>
        </w:tc>
        <w:tc>
          <w:tcPr>
            <w:tcW w:w="381" w:type="pct"/>
          </w:tcPr>
          <w:p w14:paraId="68ADB8A9" w14:textId="77777777" w:rsidR="00260A10" w:rsidRDefault="00AE0B8D">
            <w:pPr>
              <w:rPr>
                <w:rFonts w:eastAsia="等线"/>
              </w:rPr>
            </w:pPr>
            <w:r>
              <w:rPr>
                <w:rFonts w:eastAsia="等线" w:hint="eastAsia"/>
              </w:rPr>
              <w:t>V005</w:t>
            </w:r>
          </w:p>
        </w:tc>
        <w:tc>
          <w:tcPr>
            <w:tcW w:w="365" w:type="pct"/>
          </w:tcPr>
          <w:p w14:paraId="6B9229A5" w14:textId="77777777" w:rsidR="00260A10" w:rsidRDefault="00AE0B8D">
            <w:r>
              <w:t>Agreed</w:t>
            </w:r>
          </w:p>
        </w:tc>
      </w:tr>
    </w:tbl>
    <w:p w14:paraId="06C8FBD9" w14:textId="77777777" w:rsidR="00260A10" w:rsidRDefault="00AE0B8D">
      <w:pPr>
        <w:pStyle w:val="af3"/>
      </w:pPr>
      <w:r>
        <w:rPr>
          <w:b/>
        </w:rPr>
        <w:br/>
        <w:t>[Description]</w:t>
      </w:r>
      <w:r>
        <w:t>:</w:t>
      </w:r>
      <w:r>
        <w:rPr>
          <w:rFonts w:eastAsia="等线" w:hint="eastAsia"/>
        </w:rPr>
        <w:t xml:space="preserve"> </w:t>
      </w:r>
    </w:p>
    <w:p w14:paraId="67727850" w14:textId="77777777" w:rsidR="00260A10" w:rsidRDefault="00AE0B8D">
      <w:pPr>
        <w:pStyle w:val="af3"/>
        <w:rPr>
          <w:rFonts w:eastAsia="等线"/>
        </w:rPr>
      </w:pPr>
      <w:r>
        <w:rPr>
          <w:rFonts w:eastAsia="等线"/>
        </w:rPr>
        <w:t>T</w:t>
      </w:r>
      <w:r>
        <w:rPr>
          <w:rFonts w:eastAsia="等线" w:hint="eastAsia"/>
        </w:rPr>
        <w:t xml:space="preserve">here is no field </w:t>
      </w:r>
      <w:r>
        <w:rPr>
          <w:rFonts w:eastAsia="等线"/>
        </w:rPr>
        <w:t>ltm-CSI-IM-ResourceList</w:t>
      </w:r>
      <w:r>
        <w:rPr>
          <w:rFonts w:eastAsia="等线" w:hint="eastAsia"/>
        </w:rPr>
        <w:t xml:space="preserve"> in </w:t>
      </w:r>
      <w:r>
        <w:rPr>
          <w:i/>
        </w:rPr>
        <w:t>LTM-CSI-IM-ResourceSet</w:t>
      </w:r>
      <w:r>
        <w:rPr>
          <w:rFonts w:eastAsia="等线" w:hint="eastAsia"/>
        </w:rPr>
        <w:t>, it should be</w:t>
      </w:r>
      <w:r>
        <w:rPr>
          <w:rFonts w:eastAsia="等线" w:hint="eastAsia"/>
          <w:i/>
        </w:rPr>
        <w:t xml:space="preserve"> </w:t>
      </w:r>
      <w:r>
        <w:rPr>
          <w:rFonts w:ascii="Courier New" w:hAnsi="Courier New"/>
          <w:sz w:val="16"/>
          <w:lang w:eastAsia="en-GB"/>
        </w:rPr>
        <w:t>ltm-CSI-IM-ResourceSetId</w:t>
      </w:r>
      <w:r>
        <w:rPr>
          <w:rFonts w:ascii="Courier New" w:eastAsia="等线" w:hAnsi="Courier New" w:hint="eastAsia"/>
          <w:sz w:val="16"/>
        </w:rPr>
        <w:t xml:space="preserve"> </w:t>
      </w:r>
      <w:r>
        <w:rPr>
          <w:rFonts w:eastAsia="等线" w:hint="eastAsia"/>
        </w:rPr>
        <w:t xml:space="preserve">and </w:t>
      </w:r>
      <w:r>
        <w:rPr>
          <w:rFonts w:ascii="Courier New" w:hAnsi="Courier New"/>
          <w:sz w:val="16"/>
          <w:lang w:eastAsia="en-GB"/>
        </w:rPr>
        <w:t>ltm-CandidateId</w:t>
      </w:r>
    </w:p>
    <w:p w14:paraId="2D7E9604" w14:textId="77777777" w:rsidR="00260A10" w:rsidRDefault="00AE0B8D">
      <w:pPr>
        <w:pStyle w:val="af3"/>
        <w:rPr>
          <w:rFonts w:eastAsia="等线"/>
        </w:rPr>
      </w:pPr>
      <w:r>
        <w:rPr>
          <w:rFonts w:eastAsia="等线" w:hint="eastAsia"/>
        </w:rPr>
        <w:t>.</w:t>
      </w:r>
    </w:p>
    <w:p w14:paraId="6C4DE214" w14:textId="77777777" w:rsidR="00260A10" w:rsidRDefault="00AE0B8D">
      <w:pPr>
        <w:pStyle w:val="af3"/>
        <w:rPr>
          <w:rFonts w:eastAsia="等线"/>
        </w:rPr>
      </w:pPr>
      <w:r>
        <w:rPr>
          <w:b/>
        </w:rPr>
        <w:t>[Proposed Change]</w:t>
      </w:r>
      <w:r>
        <w:t xml:space="preserve">: </w:t>
      </w:r>
    </w:p>
    <w:p w14:paraId="02E7162D" w14:textId="77777777" w:rsidR="00260A10" w:rsidRDefault="00260A10">
      <w:pPr>
        <w:pStyle w:val="af3"/>
        <w:rPr>
          <w:rFonts w:eastAsia="等线"/>
        </w:rPr>
      </w:pPr>
    </w:p>
    <w:p w14:paraId="764A6807" w14:textId="77777777" w:rsidR="00260A10" w:rsidRDefault="00260A10">
      <w:pPr>
        <w:pStyle w:val="af3"/>
        <w:rPr>
          <w:rFonts w:eastAsia="等线"/>
        </w:rPr>
      </w:pPr>
    </w:p>
    <w:p w14:paraId="1F85D0C7" w14:textId="77777777" w:rsidR="00260A10" w:rsidRDefault="00AE0B8D">
      <w:pPr>
        <w:rPr>
          <w:rFonts w:eastAsia="等线"/>
        </w:rPr>
      </w:pPr>
      <w:r>
        <w:rPr>
          <w:b/>
        </w:rPr>
        <w:t>[Comments]</w:t>
      </w:r>
      <w:r>
        <w:t>:</w:t>
      </w:r>
    </w:p>
    <w:p w14:paraId="6BA732D7" w14:textId="77777777" w:rsidR="00260A10" w:rsidRDefault="00AE0B8D">
      <w:pPr>
        <w:pStyle w:val="1"/>
      </w:pPr>
      <w:r>
        <w:t>H200</w:t>
      </w:r>
    </w:p>
    <w:p w14:paraId="08564610" w14:textId="77777777" w:rsidR="00260A10" w:rsidRDefault="00260A1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260A10" w14:paraId="52F5D0C2" w14:textId="77777777">
        <w:tc>
          <w:tcPr>
            <w:tcW w:w="863" w:type="dxa"/>
          </w:tcPr>
          <w:p w14:paraId="70CA9320" w14:textId="77777777" w:rsidR="00260A10" w:rsidRDefault="00AE0B8D">
            <w:r>
              <w:t>RIL Id</w:t>
            </w:r>
          </w:p>
        </w:tc>
        <w:tc>
          <w:tcPr>
            <w:tcW w:w="784" w:type="dxa"/>
          </w:tcPr>
          <w:p w14:paraId="267B1F20" w14:textId="77777777" w:rsidR="00260A10" w:rsidRDefault="00AE0B8D">
            <w:r>
              <w:t>WI</w:t>
            </w:r>
          </w:p>
        </w:tc>
        <w:tc>
          <w:tcPr>
            <w:tcW w:w="924" w:type="dxa"/>
          </w:tcPr>
          <w:p w14:paraId="5C65C2B3" w14:textId="77777777" w:rsidR="00260A10" w:rsidRDefault="00AE0B8D">
            <w:r>
              <w:t>Class</w:t>
            </w:r>
          </w:p>
        </w:tc>
        <w:tc>
          <w:tcPr>
            <w:tcW w:w="2039" w:type="dxa"/>
          </w:tcPr>
          <w:p w14:paraId="46EB3015" w14:textId="77777777" w:rsidR="00260A10" w:rsidRDefault="00AE0B8D">
            <w:r>
              <w:t>Title</w:t>
            </w:r>
          </w:p>
        </w:tc>
        <w:tc>
          <w:tcPr>
            <w:tcW w:w="977" w:type="dxa"/>
          </w:tcPr>
          <w:p w14:paraId="47A0746A" w14:textId="77777777" w:rsidR="00260A10" w:rsidRDefault="00AE0B8D">
            <w:r>
              <w:t>Tdoc</w:t>
            </w:r>
          </w:p>
        </w:tc>
        <w:tc>
          <w:tcPr>
            <w:tcW w:w="1156" w:type="dxa"/>
          </w:tcPr>
          <w:p w14:paraId="719ED7BA" w14:textId="77777777" w:rsidR="00260A10" w:rsidRDefault="00AE0B8D">
            <w:r>
              <w:t>Delegate</w:t>
            </w:r>
          </w:p>
        </w:tc>
        <w:tc>
          <w:tcPr>
            <w:tcW w:w="648" w:type="dxa"/>
          </w:tcPr>
          <w:p w14:paraId="75C6F6E0" w14:textId="77777777" w:rsidR="00260A10" w:rsidRDefault="00AE0B8D">
            <w:r>
              <w:t>Misc</w:t>
            </w:r>
          </w:p>
        </w:tc>
        <w:tc>
          <w:tcPr>
            <w:tcW w:w="873" w:type="dxa"/>
          </w:tcPr>
          <w:p w14:paraId="6CF9D666" w14:textId="77777777" w:rsidR="00260A10" w:rsidRDefault="00AE0B8D">
            <w:r>
              <w:t>File version</w:t>
            </w:r>
          </w:p>
        </w:tc>
        <w:tc>
          <w:tcPr>
            <w:tcW w:w="1139" w:type="dxa"/>
          </w:tcPr>
          <w:p w14:paraId="47A2FDF7" w14:textId="77777777" w:rsidR="00260A10" w:rsidRDefault="00AE0B8D">
            <w:r>
              <w:t>Status</w:t>
            </w:r>
          </w:p>
        </w:tc>
      </w:tr>
      <w:tr w:rsidR="00260A10" w14:paraId="1987D7D6" w14:textId="77777777">
        <w:tc>
          <w:tcPr>
            <w:tcW w:w="863" w:type="dxa"/>
          </w:tcPr>
          <w:p w14:paraId="3B568F20" w14:textId="77777777" w:rsidR="00260A10" w:rsidRDefault="00AE0B8D">
            <w:pPr>
              <w:rPr>
                <w:rFonts w:eastAsia="等线"/>
              </w:rPr>
            </w:pPr>
            <w:r>
              <w:rPr>
                <w:rFonts w:eastAsia="等线" w:hint="eastAsia"/>
              </w:rPr>
              <w:t>H</w:t>
            </w:r>
            <w:r>
              <w:rPr>
                <w:rFonts w:eastAsia="等线"/>
              </w:rPr>
              <w:t>200</w:t>
            </w:r>
          </w:p>
        </w:tc>
        <w:tc>
          <w:tcPr>
            <w:tcW w:w="784" w:type="dxa"/>
          </w:tcPr>
          <w:p w14:paraId="02BD80A4" w14:textId="77777777" w:rsidR="00260A10" w:rsidRDefault="00AE0B8D">
            <w:pPr>
              <w:rPr>
                <w:rFonts w:eastAsia="等线"/>
              </w:rPr>
            </w:pPr>
            <w:r>
              <w:rPr>
                <w:rFonts w:eastAsia="等线" w:hint="eastAsia"/>
              </w:rPr>
              <w:t>X</w:t>
            </w:r>
            <w:r>
              <w:rPr>
                <w:rFonts w:eastAsia="等线"/>
              </w:rPr>
              <w:t>R</w:t>
            </w:r>
          </w:p>
        </w:tc>
        <w:tc>
          <w:tcPr>
            <w:tcW w:w="924" w:type="dxa"/>
          </w:tcPr>
          <w:p w14:paraId="3AFCC807" w14:textId="77777777" w:rsidR="00260A10" w:rsidRDefault="00AE0B8D">
            <w:pPr>
              <w:rPr>
                <w:rFonts w:eastAsia="等线"/>
              </w:rPr>
            </w:pPr>
            <w:r>
              <w:rPr>
                <w:rFonts w:eastAsia="等线" w:hint="eastAsia"/>
              </w:rPr>
              <w:t>2</w:t>
            </w:r>
          </w:p>
        </w:tc>
        <w:tc>
          <w:tcPr>
            <w:tcW w:w="2039" w:type="dxa"/>
          </w:tcPr>
          <w:p w14:paraId="0E929415" w14:textId="77777777" w:rsidR="00260A10" w:rsidRDefault="00AE0B8D">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2847A473" w14:textId="77777777" w:rsidR="00260A10" w:rsidRDefault="00260A10">
            <w:pPr>
              <w:rPr>
                <w:rFonts w:eastAsia="等线"/>
              </w:rPr>
            </w:pPr>
          </w:p>
        </w:tc>
        <w:tc>
          <w:tcPr>
            <w:tcW w:w="1156" w:type="dxa"/>
          </w:tcPr>
          <w:p w14:paraId="5F7C99CE" w14:textId="77777777" w:rsidR="00260A10" w:rsidRDefault="00AE0B8D">
            <w:pPr>
              <w:rPr>
                <w:rFonts w:eastAsia="等线"/>
              </w:rPr>
            </w:pPr>
            <w:r>
              <w:rPr>
                <w:rFonts w:eastAsia="等线" w:hint="eastAsia"/>
              </w:rPr>
              <w:t>Y</w:t>
            </w:r>
            <w:r>
              <w:rPr>
                <w:rFonts w:eastAsia="等线"/>
              </w:rPr>
              <w:t>inghao Guo (Huawei)</w:t>
            </w:r>
          </w:p>
        </w:tc>
        <w:tc>
          <w:tcPr>
            <w:tcW w:w="648" w:type="dxa"/>
          </w:tcPr>
          <w:p w14:paraId="4A255F5C" w14:textId="77777777" w:rsidR="00260A10" w:rsidRDefault="00260A10"/>
        </w:tc>
        <w:tc>
          <w:tcPr>
            <w:tcW w:w="873" w:type="dxa"/>
          </w:tcPr>
          <w:p w14:paraId="16C81900" w14:textId="77777777" w:rsidR="00260A10" w:rsidRDefault="00AE0B8D">
            <w:pPr>
              <w:rPr>
                <w:rFonts w:eastAsia="等线"/>
              </w:rPr>
            </w:pPr>
            <w:r>
              <w:rPr>
                <w:rFonts w:eastAsia="等线"/>
              </w:rPr>
              <w:t>V03</w:t>
            </w:r>
          </w:p>
        </w:tc>
        <w:tc>
          <w:tcPr>
            <w:tcW w:w="1139" w:type="dxa"/>
          </w:tcPr>
          <w:p w14:paraId="1573E0E8" w14:textId="77777777" w:rsidR="00260A10" w:rsidRDefault="00AE0B8D">
            <w:pPr>
              <w:rPr>
                <w:rFonts w:eastAsia="等线"/>
              </w:rPr>
            </w:pPr>
            <w:r>
              <w:rPr>
                <w:rFonts w:eastAsia="等线" w:hint="eastAsia"/>
              </w:rPr>
              <w:t>P</w:t>
            </w:r>
            <w:r>
              <w:rPr>
                <w:rFonts w:eastAsia="等线"/>
              </w:rPr>
              <w:t>ropAgree</w:t>
            </w:r>
          </w:p>
        </w:tc>
      </w:tr>
    </w:tbl>
    <w:p w14:paraId="0B6FDF06" w14:textId="77777777" w:rsidR="00260A10" w:rsidRDefault="00260A10">
      <w:pPr>
        <w:rPr>
          <w:rFonts w:eastAsia="等线"/>
          <w:b/>
          <w:bCs/>
          <w:i/>
          <w:iCs/>
        </w:rPr>
      </w:pPr>
    </w:p>
    <w:p w14:paraId="5DCB9815" w14:textId="77777777" w:rsidR="00260A10" w:rsidRDefault="00AE0B8D">
      <w:pPr>
        <w:pStyle w:val="af3"/>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66965297" w14:textId="77777777" w:rsidR="00260A10" w:rsidRDefault="00AE0B8D">
      <w:pPr>
        <w:pStyle w:val="af3"/>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2FEB5973" w14:textId="77777777" w:rsidR="00260A10" w:rsidRDefault="00AE0B8D">
      <w:pPr>
        <w:rPr>
          <w:rFonts w:eastAsia="等线"/>
        </w:rPr>
      </w:pPr>
      <w:r>
        <w:rPr>
          <w:b/>
        </w:rPr>
        <w:t>[Comments]</w:t>
      </w:r>
      <w:r>
        <w:t>:</w:t>
      </w:r>
    </w:p>
    <w:p w14:paraId="72D36E83" w14:textId="77777777" w:rsidR="00260A10" w:rsidRDefault="00260A10">
      <w:pPr>
        <w:rPr>
          <w:rFonts w:eastAsia="等线"/>
        </w:rPr>
      </w:pPr>
    </w:p>
    <w:p w14:paraId="34437A59" w14:textId="77777777" w:rsidR="00260A10" w:rsidRDefault="00AE0B8D">
      <w:pPr>
        <w:pStyle w:val="1"/>
      </w:pPr>
      <w:r>
        <w:rPr>
          <w:rFonts w:ascii="等线" w:eastAsia="等线" w:hAnsi="等线" w:hint="eastAsia"/>
        </w:rPr>
        <w:t>V</w:t>
      </w:r>
      <w:r>
        <w:t>051</w:t>
      </w:r>
    </w:p>
    <w:p w14:paraId="1BB96B3F" w14:textId="77777777" w:rsidR="00260A10" w:rsidRDefault="00260A1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260A10" w14:paraId="35090F01" w14:textId="77777777">
        <w:tc>
          <w:tcPr>
            <w:tcW w:w="863" w:type="dxa"/>
          </w:tcPr>
          <w:p w14:paraId="33540B3B" w14:textId="77777777" w:rsidR="00260A10" w:rsidRDefault="00AE0B8D">
            <w:r>
              <w:t>RIL Id</w:t>
            </w:r>
          </w:p>
        </w:tc>
        <w:tc>
          <w:tcPr>
            <w:tcW w:w="784" w:type="dxa"/>
          </w:tcPr>
          <w:p w14:paraId="3A3FAAE1" w14:textId="77777777" w:rsidR="00260A10" w:rsidRDefault="00AE0B8D">
            <w:r>
              <w:t>WI</w:t>
            </w:r>
          </w:p>
        </w:tc>
        <w:tc>
          <w:tcPr>
            <w:tcW w:w="924" w:type="dxa"/>
          </w:tcPr>
          <w:p w14:paraId="378B486A" w14:textId="77777777" w:rsidR="00260A10" w:rsidRDefault="00AE0B8D">
            <w:r>
              <w:t>Class</w:t>
            </w:r>
          </w:p>
        </w:tc>
        <w:tc>
          <w:tcPr>
            <w:tcW w:w="2039" w:type="dxa"/>
          </w:tcPr>
          <w:p w14:paraId="7565D9B4" w14:textId="77777777" w:rsidR="00260A10" w:rsidRDefault="00AE0B8D">
            <w:r>
              <w:t>Title</w:t>
            </w:r>
          </w:p>
        </w:tc>
        <w:tc>
          <w:tcPr>
            <w:tcW w:w="977" w:type="dxa"/>
          </w:tcPr>
          <w:p w14:paraId="5F5DCE5E" w14:textId="77777777" w:rsidR="00260A10" w:rsidRDefault="00AE0B8D">
            <w:r>
              <w:t>Tdoc</w:t>
            </w:r>
          </w:p>
        </w:tc>
        <w:tc>
          <w:tcPr>
            <w:tcW w:w="1283" w:type="dxa"/>
          </w:tcPr>
          <w:p w14:paraId="2CC2CF48" w14:textId="77777777" w:rsidR="00260A10" w:rsidRDefault="00AE0B8D">
            <w:r>
              <w:t>Delegate</w:t>
            </w:r>
          </w:p>
        </w:tc>
        <w:tc>
          <w:tcPr>
            <w:tcW w:w="648" w:type="dxa"/>
          </w:tcPr>
          <w:p w14:paraId="4896BC8C" w14:textId="77777777" w:rsidR="00260A10" w:rsidRDefault="00AE0B8D">
            <w:r>
              <w:t>Misc</w:t>
            </w:r>
          </w:p>
        </w:tc>
        <w:tc>
          <w:tcPr>
            <w:tcW w:w="873" w:type="dxa"/>
          </w:tcPr>
          <w:p w14:paraId="59CC13F6" w14:textId="77777777" w:rsidR="00260A10" w:rsidRDefault="00AE0B8D">
            <w:r>
              <w:t>File version</w:t>
            </w:r>
          </w:p>
        </w:tc>
        <w:tc>
          <w:tcPr>
            <w:tcW w:w="1139" w:type="dxa"/>
          </w:tcPr>
          <w:p w14:paraId="05269AB0" w14:textId="77777777" w:rsidR="00260A10" w:rsidRDefault="00AE0B8D">
            <w:r>
              <w:t>Status</w:t>
            </w:r>
          </w:p>
        </w:tc>
      </w:tr>
      <w:tr w:rsidR="00260A10" w14:paraId="3E716519" w14:textId="77777777">
        <w:tc>
          <w:tcPr>
            <w:tcW w:w="863" w:type="dxa"/>
          </w:tcPr>
          <w:p w14:paraId="379174A0" w14:textId="77777777" w:rsidR="00260A10" w:rsidRDefault="00AE0B8D">
            <w:r>
              <w:t>V051</w:t>
            </w:r>
          </w:p>
        </w:tc>
        <w:tc>
          <w:tcPr>
            <w:tcW w:w="784" w:type="dxa"/>
          </w:tcPr>
          <w:p w14:paraId="6234011A" w14:textId="77777777" w:rsidR="00260A10" w:rsidRDefault="00AE0B8D">
            <w:r>
              <w:t>XR</w:t>
            </w:r>
          </w:p>
        </w:tc>
        <w:tc>
          <w:tcPr>
            <w:tcW w:w="924" w:type="dxa"/>
          </w:tcPr>
          <w:p w14:paraId="001B40A1" w14:textId="77777777" w:rsidR="00260A10" w:rsidRDefault="00AE0B8D">
            <w:r>
              <w:t>1</w:t>
            </w:r>
          </w:p>
        </w:tc>
        <w:tc>
          <w:tcPr>
            <w:tcW w:w="2039" w:type="dxa"/>
          </w:tcPr>
          <w:p w14:paraId="308B0F78" w14:textId="77777777" w:rsidR="00260A10" w:rsidRDefault="00AE0B8D">
            <w:r>
              <w:t>Restriction on ul-RateQueryConfigList-r19</w:t>
            </w:r>
          </w:p>
        </w:tc>
        <w:tc>
          <w:tcPr>
            <w:tcW w:w="977" w:type="dxa"/>
          </w:tcPr>
          <w:p w14:paraId="61DD4429" w14:textId="77777777" w:rsidR="00260A10" w:rsidRDefault="00260A10"/>
        </w:tc>
        <w:tc>
          <w:tcPr>
            <w:tcW w:w="1283" w:type="dxa"/>
          </w:tcPr>
          <w:p w14:paraId="008CD1C2" w14:textId="77777777" w:rsidR="00260A10" w:rsidRDefault="00AE0B8D">
            <w:r>
              <w:t>Vivo(Chenli)</w:t>
            </w:r>
          </w:p>
        </w:tc>
        <w:tc>
          <w:tcPr>
            <w:tcW w:w="648" w:type="dxa"/>
          </w:tcPr>
          <w:p w14:paraId="3557B26E" w14:textId="77777777" w:rsidR="00260A10" w:rsidRDefault="00260A10"/>
        </w:tc>
        <w:tc>
          <w:tcPr>
            <w:tcW w:w="873" w:type="dxa"/>
          </w:tcPr>
          <w:p w14:paraId="0064ED39" w14:textId="77777777" w:rsidR="00260A10" w:rsidRDefault="00AE0B8D">
            <w:r>
              <w:t>V002</w:t>
            </w:r>
          </w:p>
        </w:tc>
        <w:tc>
          <w:tcPr>
            <w:tcW w:w="1139" w:type="dxa"/>
          </w:tcPr>
          <w:p w14:paraId="3AED58B8" w14:textId="77777777" w:rsidR="00260A10" w:rsidRDefault="00AE0B8D">
            <w:r>
              <w:t>PropRej</w:t>
            </w:r>
          </w:p>
        </w:tc>
      </w:tr>
    </w:tbl>
    <w:p w14:paraId="1F403CE3" w14:textId="77777777" w:rsidR="00260A10" w:rsidRDefault="00260A10">
      <w:pPr>
        <w:rPr>
          <w:rFonts w:eastAsia="等线"/>
          <w:b/>
          <w:bCs/>
          <w:i/>
          <w:iCs/>
        </w:rPr>
      </w:pPr>
    </w:p>
    <w:p w14:paraId="7E6C8AE8" w14:textId="77777777" w:rsidR="00260A10" w:rsidRDefault="00AE0B8D">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2519DA33" w14:textId="77777777" w:rsidR="00260A10" w:rsidRDefault="00AE0B8D">
      <w:pPr>
        <w:pStyle w:val="af3"/>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260A10" w14:paraId="6556A4A8" w14:textId="77777777">
        <w:tc>
          <w:tcPr>
            <w:tcW w:w="9493" w:type="dxa"/>
            <w:tcBorders>
              <w:top w:val="single" w:sz="4" w:space="0" w:color="auto"/>
              <w:left w:val="single" w:sz="4" w:space="0" w:color="auto"/>
              <w:bottom w:val="single" w:sz="4" w:space="0" w:color="auto"/>
              <w:right w:val="single" w:sz="4" w:space="0" w:color="auto"/>
            </w:tcBorders>
          </w:tcPr>
          <w:p w14:paraId="6BD48A00" w14:textId="77777777" w:rsidR="00260A10" w:rsidRDefault="00AE0B8D">
            <w:pPr>
              <w:pStyle w:val="TAL"/>
              <w:ind w:left="422" w:hanging="422"/>
              <w:rPr>
                <w:b/>
                <w:i/>
                <w:szCs w:val="22"/>
              </w:rPr>
            </w:pPr>
            <w:r>
              <w:rPr>
                <w:b/>
                <w:i/>
                <w:szCs w:val="22"/>
              </w:rPr>
              <w:t>ul-RateControlConfigList</w:t>
            </w:r>
          </w:p>
          <w:p w14:paraId="53BF1A09" w14:textId="77777777" w:rsidR="00260A10" w:rsidRDefault="00AE0B8D">
            <w:pPr>
              <w:pStyle w:val="TAL"/>
              <w:ind w:left="420" w:hanging="420"/>
              <w:rPr>
                <w:rFonts w:eastAsia="等线"/>
                <w:bCs/>
                <w:iCs/>
                <w:szCs w:val="22"/>
              </w:rPr>
            </w:pPr>
            <w:r>
              <w:rPr>
                <w:rFonts w:eastAsia="等线"/>
                <w:bCs/>
                <w:iCs/>
                <w:szCs w:val="22"/>
              </w:rPr>
              <w:t>Includes the list of QoS flows for which the UL rate control is supported.</w:t>
            </w:r>
          </w:p>
        </w:tc>
      </w:tr>
      <w:tr w:rsidR="00260A10" w14:paraId="542673EE" w14:textId="77777777">
        <w:tc>
          <w:tcPr>
            <w:tcW w:w="9493" w:type="dxa"/>
            <w:tcBorders>
              <w:top w:val="single" w:sz="4" w:space="0" w:color="auto"/>
              <w:left w:val="single" w:sz="4" w:space="0" w:color="auto"/>
              <w:bottom w:val="single" w:sz="4" w:space="0" w:color="auto"/>
              <w:right w:val="single" w:sz="4" w:space="0" w:color="auto"/>
            </w:tcBorders>
          </w:tcPr>
          <w:p w14:paraId="47F7B59F" w14:textId="77777777" w:rsidR="00260A10" w:rsidRDefault="00AE0B8D">
            <w:pPr>
              <w:pStyle w:val="TAL"/>
              <w:ind w:left="422" w:hanging="422"/>
              <w:rPr>
                <w:b/>
                <w:i/>
                <w:szCs w:val="22"/>
              </w:rPr>
            </w:pPr>
            <w:r>
              <w:rPr>
                <w:b/>
                <w:i/>
                <w:szCs w:val="22"/>
              </w:rPr>
              <w:t>ul-RateQueryConfigList</w:t>
            </w:r>
          </w:p>
          <w:p w14:paraId="04FF6085" w14:textId="77777777" w:rsidR="00260A10" w:rsidRDefault="00AE0B8D">
            <w:pPr>
              <w:pStyle w:val="TAL"/>
              <w:ind w:left="29" w:hanging="29"/>
              <w:rPr>
                <w:b/>
                <w:i/>
                <w:szCs w:val="22"/>
              </w:rPr>
            </w:pPr>
            <w:r>
              <w:rPr>
                <w:rFonts w:eastAsia="等线"/>
                <w:bCs/>
                <w:iCs/>
                <w:szCs w:val="22"/>
              </w:rPr>
              <w:t>Includes the list of QoS flows for which the UL rate query is supported.</w:t>
            </w:r>
            <w:ins w:id="3043" w:author="vivo-Chenli" w:date="2025-09-26T05:48:00Z">
              <w:r>
                <w:t xml:space="preserve"> The QoS flow(s) configured in rate query should be the subset of QoS flow</w:t>
              </w:r>
            </w:ins>
            <w:ins w:id="3044" w:author="vivo-Chenli" w:date="2025-09-26T05:49:00Z">
              <w:r>
                <w:t>(s)</w:t>
              </w:r>
            </w:ins>
            <w:ins w:id="3045" w:author="vivo-Chenli" w:date="2025-09-26T05:48:00Z">
              <w:r>
                <w:t xml:space="preserve"> configured for rate control.</w:t>
              </w:r>
            </w:ins>
          </w:p>
        </w:tc>
      </w:tr>
    </w:tbl>
    <w:p w14:paraId="623A5257" w14:textId="77777777" w:rsidR="00260A10" w:rsidRDefault="00260A10">
      <w:pPr>
        <w:spacing w:after="120"/>
      </w:pPr>
    </w:p>
    <w:p w14:paraId="7275CE7C" w14:textId="77777777" w:rsidR="00260A10" w:rsidRDefault="00AE0B8D">
      <w:r>
        <w:rPr>
          <w:b/>
        </w:rPr>
        <w:t>[Comments]</w:t>
      </w:r>
      <w:r>
        <w:t>: [Rapp] Note that the issue was already proposed during the post meeting email discussion. And comment was received that this is not necessary</w:t>
      </w:r>
    </w:p>
    <w:p w14:paraId="2C7F670E" w14:textId="77777777" w:rsidR="00260A10" w:rsidRDefault="00AE0B8D">
      <w:pPr>
        <w:pStyle w:val="1"/>
        <w:rPr>
          <w:rFonts w:eastAsia="宋体"/>
          <w:lang w:val="en-US"/>
        </w:rPr>
      </w:pPr>
      <w:r>
        <w:rPr>
          <w:rFonts w:eastAsia="宋体" w:hint="eastAsia"/>
          <w:lang w:val="en-US"/>
        </w:rPr>
        <w:lastRenderedPageBreak/>
        <w:t>Z201</w:t>
      </w:r>
    </w:p>
    <w:p w14:paraId="2EA14F3E" w14:textId="77777777" w:rsidR="00260A10" w:rsidRDefault="00260A10"/>
    <w:tbl>
      <w:tblPr>
        <w:tblStyle w:val="afff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260A10" w14:paraId="27160701" w14:textId="77777777">
        <w:tc>
          <w:tcPr>
            <w:tcW w:w="863" w:type="dxa"/>
          </w:tcPr>
          <w:p w14:paraId="7D69B81D" w14:textId="77777777" w:rsidR="00260A10" w:rsidRDefault="00AE0B8D">
            <w:r>
              <w:t>RIL Id</w:t>
            </w:r>
          </w:p>
        </w:tc>
        <w:tc>
          <w:tcPr>
            <w:tcW w:w="784" w:type="dxa"/>
          </w:tcPr>
          <w:p w14:paraId="5BC93262" w14:textId="77777777" w:rsidR="00260A10" w:rsidRDefault="00AE0B8D">
            <w:r>
              <w:t>WI</w:t>
            </w:r>
          </w:p>
        </w:tc>
        <w:tc>
          <w:tcPr>
            <w:tcW w:w="924" w:type="dxa"/>
          </w:tcPr>
          <w:p w14:paraId="509ED190" w14:textId="77777777" w:rsidR="00260A10" w:rsidRDefault="00AE0B8D">
            <w:r>
              <w:t>Class</w:t>
            </w:r>
          </w:p>
        </w:tc>
        <w:tc>
          <w:tcPr>
            <w:tcW w:w="2039" w:type="dxa"/>
          </w:tcPr>
          <w:p w14:paraId="77DA53BB" w14:textId="77777777" w:rsidR="00260A10" w:rsidRDefault="00AE0B8D">
            <w:r>
              <w:t>Title</w:t>
            </w:r>
          </w:p>
        </w:tc>
        <w:tc>
          <w:tcPr>
            <w:tcW w:w="977" w:type="dxa"/>
          </w:tcPr>
          <w:p w14:paraId="0DCB25A5" w14:textId="77777777" w:rsidR="00260A10" w:rsidRDefault="00AE0B8D">
            <w:r>
              <w:t>Tdoc</w:t>
            </w:r>
          </w:p>
        </w:tc>
        <w:tc>
          <w:tcPr>
            <w:tcW w:w="1156" w:type="dxa"/>
          </w:tcPr>
          <w:p w14:paraId="456FF665" w14:textId="77777777" w:rsidR="00260A10" w:rsidRDefault="00AE0B8D">
            <w:r>
              <w:t>Delegate</w:t>
            </w:r>
          </w:p>
        </w:tc>
        <w:tc>
          <w:tcPr>
            <w:tcW w:w="648" w:type="dxa"/>
          </w:tcPr>
          <w:p w14:paraId="734C5728" w14:textId="77777777" w:rsidR="00260A10" w:rsidRDefault="00AE0B8D">
            <w:r>
              <w:t>Misc</w:t>
            </w:r>
          </w:p>
        </w:tc>
        <w:tc>
          <w:tcPr>
            <w:tcW w:w="873" w:type="dxa"/>
          </w:tcPr>
          <w:p w14:paraId="52B88AE6" w14:textId="77777777" w:rsidR="00260A10" w:rsidRDefault="00AE0B8D">
            <w:r>
              <w:t>File version</w:t>
            </w:r>
          </w:p>
        </w:tc>
        <w:tc>
          <w:tcPr>
            <w:tcW w:w="1139" w:type="dxa"/>
          </w:tcPr>
          <w:p w14:paraId="0CB56CA7" w14:textId="77777777" w:rsidR="00260A10" w:rsidRDefault="00AE0B8D">
            <w:r>
              <w:t>Status</w:t>
            </w:r>
          </w:p>
        </w:tc>
      </w:tr>
      <w:tr w:rsidR="00260A10" w14:paraId="7B3E88D7" w14:textId="77777777">
        <w:tc>
          <w:tcPr>
            <w:tcW w:w="863" w:type="dxa"/>
          </w:tcPr>
          <w:p w14:paraId="13177E05" w14:textId="77777777" w:rsidR="00260A10" w:rsidRDefault="00AE0B8D">
            <w:r>
              <w:rPr>
                <w:rFonts w:eastAsia="宋体" w:hint="eastAsia"/>
              </w:rPr>
              <w:t>Z202</w:t>
            </w:r>
          </w:p>
        </w:tc>
        <w:tc>
          <w:tcPr>
            <w:tcW w:w="784" w:type="dxa"/>
          </w:tcPr>
          <w:p w14:paraId="074A3254" w14:textId="77777777" w:rsidR="00260A10" w:rsidRDefault="00AE0B8D">
            <w:r>
              <w:t>XR</w:t>
            </w:r>
          </w:p>
        </w:tc>
        <w:tc>
          <w:tcPr>
            <w:tcW w:w="924" w:type="dxa"/>
          </w:tcPr>
          <w:p w14:paraId="44796FF2" w14:textId="77777777" w:rsidR="00260A10" w:rsidRDefault="00AE0B8D">
            <w:r>
              <w:t>1</w:t>
            </w:r>
          </w:p>
        </w:tc>
        <w:tc>
          <w:tcPr>
            <w:tcW w:w="2039" w:type="dxa"/>
          </w:tcPr>
          <w:p w14:paraId="01C86FEF" w14:textId="77777777" w:rsidR="00260A10" w:rsidRDefault="00AE0B8D">
            <w:pPr>
              <w:keepNext/>
              <w:keepLines/>
              <w:spacing w:after="0"/>
              <w:rPr>
                <w:ins w:id="3046"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017ACF36" w14:textId="77777777" w:rsidR="00260A10" w:rsidRDefault="00260A10">
            <w:pPr>
              <w:rPr>
                <w:rFonts w:eastAsia="等线"/>
              </w:rPr>
            </w:pPr>
          </w:p>
        </w:tc>
        <w:tc>
          <w:tcPr>
            <w:tcW w:w="977" w:type="dxa"/>
          </w:tcPr>
          <w:p w14:paraId="5F6C049D" w14:textId="77777777" w:rsidR="00260A10" w:rsidRDefault="00260A10"/>
        </w:tc>
        <w:tc>
          <w:tcPr>
            <w:tcW w:w="1156" w:type="dxa"/>
          </w:tcPr>
          <w:p w14:paraId="4DF9DC23" w14:textId="77777777" w:rsidR="00260A10" w:rsidRDefault="00AE0B8D">
            <w:r>
              <w:rPr>
                <w:rFonts w:eastAsia="宋体" w:hint="eastAsia"/>
              </w:rPr>
              <w:t>ZTE</w:t>
            </w:r>
            <w:r>
              <w:t>(</w:t>
            </w:r>
            <w:r>
              <w:rPr>
                <w:rFonts w:eastAsia="宋体" w:hint="eastAsia"/>
              </w:rPr>
              <w:t>Eswar</w:t>
            </w:r>
            <w:r>
              <w:t>)</w:t>
            </w:r>
          </w:p>
        </w:tc>
        <w:tc>
          <w:tcPr>
            <w:tcW w:w="648" w:type="dxa"/>
          </w:tcPr>
          <w:p w14:paraId="057F0109" w14:textId="77777777" w:rsidR="00260A10" w:rsidRDefault="00260A10"/>
        </w:tc>
        <w:tc>
          <w:tcPr>
            <w:tcW w:w="873" w:type="dxa"/>
          </w:tcPr>
          <w:p w14:paraId="74577355" w14:textId="77777777" w:rsidR="00260A10" w:rsidRDefault="00AE0B8D">
            <w:pPr>
              <w:rPr>
                <w:rFonts w:eastAsia="宋体"/>
              </w:rPr>
            </w:pPr>
            <w:r>
              <w:t>V0</w:t>
            </w:r>
            <w:r>
              <w:rPr>
                <w:rFonts w:eastAsia="宋体" w:hint="eastAsia"/>
              </w:rPr>
              <w:t>10</w:t>
            </w:r>
          </w:p>
        </w:tc>
        <w:tc>
          <w:tcPr>
            <w:tcW w:w="1139" w:type="dxa"/>
          </w:tcPr>
          <w:p w14:paraId="59F08581" w14:textId="77777777" w:rsidR="00260A10" w:rsidRDefault="00AE0B8D">
            <w:r>
              <w:t>Duplicate</w:t>
            </w:r>
          </w:p>
        </w:tc>
      </w:tr>
    </w:tbl>
    <w:p w14:paraId="29149E49" w14:textId="77777777" w:rsidR="00260A10" w:rsidRDefault="00260A10">
      <w:pPr>
        <w:rPr>
          <w:rFonts w:eastAsia="等线"/>
          <w:b/>
          <w:bCs/>
          <w:i/>
          <w:iCs/>
        </w:rPr>
      </w:pPr>
    </w:p>
    <w:p w14:paraId="17092BDE" w14:textId="77777777" w:rsidR="00260A10" w:rsidRDefault="00AE0B8D">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55E492DA" w14:textId="77777777" w:rsidR="00260A10" w:rsidRDefault="00AE0B8D">
      <w:pPr>
        <w:pStyle w:val="af3"/>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260A10" w14:paraId="5D14413B" w14:textId="77777777">
        <w:tc>
          <w:tcPr>
            <w:tcW w:w="0" w:type="auto"/>
            <w:tcBorders>
              <w:top w:val="single" w:sz="4" w:space="0" w:color="auto"/>
              <w:left w:val="single" w:sz="4" w:space="0" w:color="auto"/>
              <w:bottom w:val="single" w:sz="4" w:space="0" w:color="auto"/>
              <w:right w:val="single" w:sz="4" w:space="0" w:color="auto"/>
            </w:tcBorders>
          </w:tcPr>
          <w:p w14:paraId="3CE29FAB" w14:textId="77777777" w:rsidR="00260A10" w:rsidRDefault="00AE0B8D">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260A10" w14:paraId="32F19BCB" w14:textId="77777777">
        <w:tc>
          <w:tcPr>
            <w:tcW w:w="0" w:type="auto"/>
            <w:tcBorders>
              <w:top w:val="single" w:sz="4" w:space="0" w:color="auto"/>
              <w:left w:val="single" w:sz="4" w:space="0" w:color="auto"/>
              <w:bottom w:val="single" w:sz="4" w:space="0" w:color="auto"/>
              <w:right w:val="single" w:sz="4" w:space="0" w:color="auto"/>
            </w:tcBorders>
          </w:tcPr>
          <w:p w14:paraId="6D1753AA" w14:textId="77777777" w:rsidR="00260A10" w:rsidRDefault="00AE0B8D">
            <w:pPr>
              <w:keepNext/>
              <w:keepLines/>
              <w:spacing w:after="0"/>
              <w:rPr>
                <w:rFonts w:ascii="Arial" w:eastAsia="宋体" w:hAnsi="Arial"/>
                <w:sz w:val="18"/>
                <w:lang w:val="en-US"/>
              </w:rPr>
            </w:pPr>
            <w:r>
              <w:rPr>
                <w:rFonts w:ascii="Arial" w:eastAsia="宋体" w:hAnsi="Arial" w:hint="eastAsia"/>
                <w:sz w:val="18"/>
                <w:lang w:val="en-US"/>
              </w:rPr>
              <w:t>...</w:t>
            </w:r>
          </w:p>
        </w:tc>
      </w:tr>
      <w:tr w:rsidR="00260A10" w14:paraId="69D5F269" w14:textId="77777777">
        <w:tc>
          <w:tcPr>
            <w:tcW w:w="0" w:type="auto"/>
            <w:tcBorders>
              <w:top w:val="single" w:sz="4" w:space="0" w:color="auto"/>
              <w:left w:val="single" w:sz="4" w:space="0" w:color="auto"/>
              <w:bottom w:val="single" w:sz="4" w:space="0" w:color="auto"/>
              <w:right w:val="single" w:sz="4" w:space="0" w:color="auto"/>
            </w:tcBorders>
          </w:tcPr>
          <w:p w14:paraId="79F277F6" w14:textId="77777777" w:rsidR="00260A10" w:rsidRDefault="00AE0B8D">
            <w:pPr>
              <w:keepNext/>
              <w:keepLines/>
              <w:spacing w:after="0"/>
              <w:rPr>
                <w:rFonts w:ascii="Arial" w:hAnsi="Arial"/>
                <w:b/>
                <w:i/>
                <w:sz w:val="18"/>
                <w:szCs w:val="22"/>
              </w:rPr>
            </w:pPr>
            <w:r>
              <w:rPr>
                <w:rFonts w:ascii="Arial" w:hAnsi="Arial"/>
                <w:b/>
                <w:i/>
                <w:sz w:val="18"/>
                <w:szCs w:val="22"/>
              </w:rPr>
              <w:t>ul-RateQueryProhibitTimer</w:t>
            </w:r>
          </w:p>
          <w:p w14:paraId="65F10191" w14:textId="77777777" w:rsidR="00260A10" w:rsidRDefault="00AE0B8D">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3047"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4FC1A513" w14:textId="77777777" w:rsidR="00260A10" w:rsidRDefault="00260A10">
      <w:pPr>
        <w:pStyle w:val="B3"/>
        <w:ind w:left="0" w:firstLine="0"/>
        <w:rPr>
          <w:lang w:val="en-US"/>
        </w:rPr>
      </w:pPr>
    </w:p>
    <w:p w14:paraId="52E69834" w14:textId="77777777" w:rsidR="00260A10" w:rsidRDefault="00AE0B8D">
      <w:r>
        <w:rPr>
          <w:b/>
        </w:rPr>
        <w:t>[Comments]</w:t>
      </w:r>
      <w:r>
        <w:t>: [Rapp] Samsung made the same comment in S039.</w:t>
      </w:r>
    </w:p>
    <w:p w14:paraId="7369D59C" w14:textId="77777777" w:rsidR="00260A10" w:rsidRDefault="00AE0B8D">
      <w:pPr>
        <w:pStyle w:val="1"/>
      </w:pPr>
      <w:r>
        <w:t>S039</w:t>
      </w:r>
    </w:p>
    <w:p w14:paraId="3E34AFE4" w14:textId="77777777" w:rsidR="00260A10" w:rsidRDefault="00260A10"/>
    <w:tbl>
      <w:tblPr>
        <w:tblStyle w:val="afff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260A10" w14:paraId="1506CAB7" w14:textId="77777777">
        <w:tc>
          <w:tcPr>
            <w:tcW w:w="863" w:type="dxa"/>
          </w:tcPr>
          <w:p w14:paraId="064C9F2A" w14:textId="77777777" w:rsidR="00260A10" w:rsidRDefault="00AE0B8D">
            <w:r>
              <w:t>RIL Id</w:t>
            </w:r>
          </w:p>
        </w:tc>
        <w:tc>
          <w:tcPr>
            <w:tcW w:w="784" w:type="dxa"/>
          </w:tcPr>
          <w:p w14:paraId="4482BFDC" w14:textId="77777777" w:rsidR="00260A10" w:rsidRDefault="00AE0B8D">
            <w:r>
              <w:t>WI</w:t>
            </w:r>
          </w:p>
        </w:tc>
        <w:tc>
          <w:tcPr>
            <w:tcW w:w="924" w:type="dxa"/>
          </w:tcPr>
          <w:p w14:paraId="67073E33" w14:textId="77777777" w:rsidR="00260A10" w:rsidRDefault="00AE0B8D">
            <w:r>
              <w:t>Class</w:t>
            </w:r>
          </w:p>
        </w:tc>
        <w:tc>
          <w:tcPr>
            <w:tcW w:w="2039" w:type="dxa"/>
          </w:tcPr>
          <w:p w14:paraId="1BEA1E38" w14:textId="77777777" w:rsidR="00260A10" w:rsidRDefault="00AE0B8D">
            <w:r>
              <w:t>Title</w:t>
            </w:r>
          </w:p>
        </w:tc>
        <w:tc>
          <w:tcPr>
            <w:tcW w:w="977" w:type="dxa"/>
          </w:tcPr>
          <w:p w14:paraId="7F960F33" w14:textId="77777777" w:rsidR="00260A10" w:rsidRDefault="00AE0B8D">
            <w:r>
              <w:t>Tdoc</w:t>
            </w:r>
          </w:p>
        </w:tc>
        <w:tc>
          <w:tcPr>
            <w:tcW w:w="1156" w:type="dxa"/>
          </w:tcPr>
          <w:p w14:paraId="3AD214F5" w14:textId="77777777" w:rsidR="00260A10" w:rsidRDefault="00AE0B8D">
            <w:r>
              <w:t>Delegate</w:t>
            </w:r>
          </w:p>
        </w:tc>
        <w:tc>
          <w:tcPr>
            <w:tcW w:w="648" w:type="dxa"/>
          </w:tcPr>
          <w:p w14:paraId="287AD764" w14:textId="77777777" w:rsidR="00260A10" w:rsidRDefault="00AE0B8D">
            <w:r>
              <w:t>Misc</w:t>
            </w:r>
          </w:p>
        </w:tc>
        <w:tc>
          <w:tcPr>
            <w:tcW w:w="873" w:type="dxa"/>
          </w:tcPr>
          <w:p w14:paraId="0BA5EFBF" w14:textId="77777777" w:rsidR="00260A10" w:rsidRDefault="00AE0B8D">
            <w:r>
              <w:t>File version</w:t>
            </w:r>
          </w:p>
        </w:tc>
        <w:tc>
          <w:tcPr>
            <w:tcW w:w="1139" w:type="dxa"/>
          </w:tcPr>
          <w:p w14:paraId="77EB32BF" w14:textId="77777777" w:rsidR="00260A10" w:rsidRDefault="00AE0B8D">
            <w:r>
              <w:t>Status</w:t>
            </w:r>
          </w:p>
        </w:tc>
      </w:tr>
      <w:tr w:rsidR="00260A10" w14:paraId="5FE2A22F" w14:textId="77777777">
        <w:tc>
          <w:tcPr>
            <w:tcW w:w="863" w:type="dxa"/>
          </w:tcPr>
          <w:p w14:paraId="409B9596" w14:textId="77777777" w:rsidR="00260A10" w:rsidRDefault="00AE0B8D">
            <w:r>
              <w:t>S039</w:t>
            </w:r>
          </w:p>
        </w:tc>
        <w:tc>
          <w:tcPr>
            <w:tcW w:w="784" w:type="dxa"/>
          </w:tcPr>
          <w:p w14:paraId="2BC683CB" w14:textId="77777777" w:rsidR="00260A10" w:rsidRDefault="00AE0B8D">
            <w:r>
              <w:t>XR</w:t>
            </w:r>
          </w:p>
        </w:tc>
        <w:tc>
          <w:tcPr>
            <w:tcW w:w="924" w:type="dxa"/>
          </w:tcPr>
          <w:p w14:paraId="79BAD696" w14:textId="77777777" w:rsidR="00260A10" w:rsidRDefault="00AE0B8D">
            <w:r>
              <w:t>1</w:t>
            </w:r>
          </w:p>
        </w:tc>
        <w:tc>
          <w:tcPr>
            <w:tcW w:w="2039" w:type="dxa"/>
          </w:tcPr>
          <w:p w14:paraId="0FC74283" w14:textId="77777777" w:rsidR="00260A10" w:rsidRDefault="00AE0B8D">
            <w:r>
              <w:t>Correction on ul-RateQueryProhibitTimer</w:t>
            </w:r>
          </w:p>
        </w:tc>
        <w:tc>
          <w:tcPr>
            <w:tcW w:w="977" w:type="dxa"/>
          </w:tcPr>
          <w:p w14:paraId="6A4F6564" w14:textId="77777777" w:rsidR="00260A10" w:rsidRDefault="00260A10"/>
        </w:tc>
        <w:tc>
          <w:tcPr>
            <w:tcW w:w="1156" w:type="dxa"/>
          </w:tcPr>
          <w:p w14:paraId="02F1AA50" w14:textId="77777777" w:rsidR="00260A10" w:rsidRDefault="00AE0B8D">
            <w:r>
              <w:t>Vinay (Samsung)</w:t>
            </w:r>
          </w:p>
        </w:tc>
        <w:tc>
          <w:tcPr>
            <w:tcW w:w="648" w:type="dxa"/>
          </w:tcPr>
          <w:p w14:paraId="0C1F71A5" w14:textId="77777777" w:rsidR="00260A10" w:rsidRDefault="00260A10"/>
        </w:tc>
        <w:tc>
          <w:tcPr>
            <w:tcW w:w="873" w:type="dxa"/>
          </w:tcPr>
          <w:p w14:paraId="2D576B5C" w14:textId="77777777" w:rsidR="00260A10" w:rsidRDefault="00AE0B8D">
            <w:r>
              <w:t>V07</w:t>
            </w:r>
          </w:p>
        </w:tc>
        <w:tc>
          <w:tcPr>
            <w:tcW w:w="1139" w:type="dxa"/>
          </w:tcPr>
          <w:p w14:paraId="0DBE7D89" w14:textId="77777777" w:rsidR="00260A10" w:rsidRDefault="00AE0B8D">
            <w:pPr>
              <w:rPr>
                <w:rFonts w:eastAsia="等线"/>
              </w:rPr>
            </w:pPr>
            <w:r>
              <w:rPr>
                <w:rFonts w:eastAsia="等线" w:hint="eastAsia"/>
              </w:rPr>
              <w:t>P</w:t>
            </w:r>
            <w:r>
              <w:rPr>
                <w:rFonts w:eastAsia="等线"/>
              </w:rPr>
              <w:t>ropAgree</w:t>
            </w:r>
          </w:p>
        </w:tc>
      </w:tr>
    </w:tbl>
    <w:p w14:paraId="1474CA1E" w14:textId="77777777" w:rsidR="00260A10" w:rsidRDefault="00260A10">
      <w:pPr>
        <w:rPr>
          <w:rFonts w:eastAsia="等线"/>
          <w:b/>
          <w:bCs/>
        </w:rPr>
      </w:pPr>
    </w:p>
    <w:p w14:paraId="5F7AA562" w14:textId="77777777" w:rsidR="00260A10" w:rsidRDefault="00AE0B8D">
      <w:pPr>
        <w:pStyle w:val="af3"/>
        <w:rPr>
          <w:rFonts w:eastAsia="等线"/>
        </w:rPr>
      </w:pPr>
      <w:r>
        <w:rPr>
          <w:b/>
        </w:rPr>
        <w:t>[Description]</w:t>
      </w:r>
      <w:r>
        <w:t xml:space="preserve">: </w:t>
      </w:r>
    </w:p>
    <w:p w14:paraId="7F277B30" w14:textId="77777777" w:rsidR="00260A10" w:rsidRDefault="00AE0B8D">
      <w:pPr>
        <w:pStyle w:val="af3"/>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28ADD16E" w14:textId="77777777" w:rsidR="00260A10" w:rsidRDefault="00AE0B8D">
      <w:pPr>
        <w:pStyle w:val="af3"/>
        <w:numPr>
          <w:ilvl w:val="0"/>
          <w:numId w:val="64"/>
        </w:numPr>
        <w:textAlignment w:val="auto"/>
        <w:rPr>
          <w:lang w:val="en-US"/>
        </w:rPr>
      </w:pPr>
      <w:r>
        <w:rPr>
          <w:lang w:val="en-US"/>
        </w:rPr>
        <w:lastRenderedPageBreak/>
        <w:t>Typo (“date”)</w:t>
      </w:r>
    </w:p>
    <w:p w14:paraId="2F483F81" w14:textId="77777777" w:rsidR="00260A10" w:rsidRDefault="00AE0B8D">
      <w:pPr>
        <w:pStyle w:val="TAL"/>
        <w:rPr>
          <w:b/>
          <w:i/>
          <w:szCs w:val="22"/>
        </w:rPr>
      </w:pPr>
      <w:r>
        <w:rPr>
          <w:b/>
          <w:i/>
          <w:szCs w:val="22"/>
        </w:rPr>
        <w:t>ul-RateQueryProhibitTimer</w:t>
      </w:r>
    </w:p>
    <w:p w14:paraId="01B909D7" w14:textId="77777777" w:rsidR="00260A10" w:rsidRDefault="00AE0B8D">
      <w:pPr>
        <w:pStyle w:val="af3"/>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32BB25A5" w14:textId="77777777" w:rsidR="00260A10" w:rsidRDefault="00AE0B8D">
      <w:pPr>
        <w:pStyle w:val="af3"/>
        <w:rPr>
          <w:lang w:val="en-US"/>
        </w:rPr>
      </w:pPr>
      <w:r>
        <w:rPr>
          <w:b/>
        </w:rPr>
        <w:t>[Proposed Change]</w:t>
      </w:r>
      <w:r>
        <w:t xml:space="preserve">: </w:t>
      </w:r>
      <w:r>
        <w:rPr>
          <w:lang w:val="en-US"/>
        </w:rPr>
        <w:t>Corrected description and typo in FD as follows:</w:t>
      </w:r>
    </w:p>
    <w:tbl>
      <w:tblPr>
        <w:tblStyle w:val="afffd"/>
        <w:tblW w:w="0" w:type="auto"/>
        <w:tblInd w:w="-3" w:type="dxa"/>
        <w:tblLook w:val="04A0" w:firstRow="1" w:lastRow="0" w:firstColumn="1" w:lastColumn="0" w:noHBand="0" w:noVBand="1"/>
      </w:tblPr>
      <w:tblGrid>
        <w:gridCol w:w="9629"/>
      </w:tblGrid>
      <w:tr w:rsidR="00260A10" w14:paraId="3A855134" w14:textId="77777777">
        <w:tc>
          <w:tcPr>
            <w:tcW w:w="9629" w:type="dxa"/>
          </w:tcPr>
          <w:p w14:paraId="509FE8AF" w14:textId="77777777" w:rsidR="00260A10" w:rsidRDefault="00AE0B8D">
            <w:pPr>
              <w:pStyle w:val="TAL"/>
              <w:rPr>
                <w:b/>
                <w:i/>
                <w:szCs w:val="22"/>
              </w:rPr>
            </w:pPr>
            <w:r>
              <w:rPr>
                <w:b/>
                <w:i/>
                <w:szCs w:val="22"/>
              </w:rPr>
              <w:t>ul-RateQueryProhibitTimer</w:t>
            </w:r>
          </w:p>
          <w:p w14:paraId="21AE65D5" w14:textId="77777777" w:rsidR="00260A10" w:rsidRDefault="00AE0B8D">
            <w:pPr>
              <w:pStyle w:val="af3"/>
            </w:pPr>
            <w:r>
              <w:rPr>
                <w:rFonts w:eastAsia="等线" w:hint="eastAsia"/>
                <w:bCs/>
                <w:iCs/>
                <w:szCs w:val="22"/>
              </w:rPr>
              <w:t>T</w:t>
            </w:r>
            <w:r>
              <w:rPr>
                <w:rFonts w:eastAsia="等线"/>
                <w:bCs/>
                <w:iCs/>
                <w:szCs w:val="22"/>
              </w:rPr>
              <w:t xml:space="preserve">his timer is used for uplink </w:t>
            </w:r>
            <w:del w:id="3048" w:author="Samsung(Vinay)" w:date="2025-09-28T21:47:00Z">
              <w:r>
                <w:rPr>
                  <w:rFonts w:eastAsia="等线"/>
                  <w:bCs/>
                  <w:iCs/>
                  <w:szCs w:val="22"/>
                </w:rPr>
                <w:delText xml:space="preserve">date </w:delText>
              </w:r>
            </w:del>
            <w:ins w:id="3049" w:author="Samsung(Vinay)" w:date="2025-09-28T21:47:00Z">
              <w:r>
                <w:rPr>
                  <w:rFonts w:eastAsia="等线"/>
                  <w:bCs/>
                  <w:iCs/>
                  <w:szCs w:val="22"/>
                </w:rPr>
                <w:t xml:space="preserve">bit </w:t>
              </w:r>
            </w:ins>
            <w:r>
              <w:rPr>
                <w:rFonts w:eastAsia="等线"/>
                <w:bCs/>
                <w:iCs/>
                <w:szCs w:val="22"/>
              </w:rPr>
              <w:t xml:space="preserve">rate query </w:t>
            </w:r>
            <w:del w:id="3050"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278913E8" w14:textId="77777777" w:rsidR="00260A10" w:rsidRDefault="00260A10">
      <w:pPr>
        <w:pStyle w:val="af3"/>
        <w:rPr>
          <w:lang w:val="en-US"/>
        </w:rPr>
      </w:pPr>
    </w:p>
    <w:p w14:paraId="50CD60DB" w14:textId="77777777" w:rsidR="00260A10" w:rsidRDefault="00AE0B8D">
      <w:r>
        <w:rPr>
          <w:b/>
        </w:rPr>
        <w:t>[Comments]</w:t>
      </w:r>
      <w:r>
        <w:t>: [Rapp] OK, make sense</w:t>
      </w:r>
    </w:p>
    <w:p w14:paraId="72098686" w14:textId="77777777" w:rsidR="00260A10" w:rsidRDefault="00AE0B8D">
      <w:pPr>
        <w:pStyle w:val="1"/>
        <w:rPr>
          <w:rFonts w:eastAsia="等线"/>
        </w:rPr>
      </w:pPr>
      <w:r>
        <w:rPr>
          <w:rFonts w:eastAsia="等线" w:hint="eastAsia"/>
        </w:rPr>
        <w:t>C18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260A10" w14:paraId="490E69ED" w14:textId="77777777">
        <w:tc>
          <w:tcPr>
            <w:tcW w:w="433" w:type="pct"/>
          </w:tcPr>
          <w:p w14:paraId="727AC221" w14:textId="77777777" w:rsidR="00260A10" w:rsidRDefault="00AE0B8D">
            <w:r>
              <w:t>RIL Id</w:t>
            </w:r>
          </w:p>
        </w:tc>
        <w:tc>
          <w:tcPr>
            <w:tcW w:w="425" w:type="pct"/>
          </w:tcPr>
          <w:p w14:paraId="6A766B24" w14:textId="77777777" w:rsidR="00260A10" w:rsidRDefault="00AE0B8D">
            <w:r>
              <w:t>WI</w:t>
            </w:r>
          </w:p>
        </w:tc>
        <w:tc>
          <w:tcPr>
            <w:tcW w:w="479" w:type="pct"/>
          </w:tcPr>
          <w:p w14:paraId="5BF9275B" w14:textId="77777777" w:rsidR="00260A10" w:rsidRDefault="00AE0B8D">
            <w:r>
              <w:t>Class</w:t>
            </w:r>
          </w:p>
        </w:tc>
        <w:tc>
          <w:tcPr>
            <w:tcW w:w="1253" w:type="pct"/>
          </w:tcPr>
          <w:p w14:paraId="0067C1C1" w14:textId="77777777" w:rsidR="00260A10" w:rsidRDefault="00AE0B8D">
            <w:r>
              <w:t>Title</w:t>
            </w:r>
          </w:p>
        </w:tc>
        <w:tc>
          <w:tcPr>
            <w:tcW w:w="520" w:type="pct"/>
          </w:tcPr>
          <w:p w14:paraId="2780A79C" w14:textId="77777777" w:rsidR="00260A10" w:rsidRDefault="00AE0B8D">
            <w:r>
              <w:t>Tdoc</w:t>
            </w:r>
          </w:p>
        </w:tc>
        <w:tc>
          <w:tcPr>
            <w:tcW w:w="699" w:type="pct"/>
          </w:tcPr>
          <w:p w14:paraId="0DAAE2BE" w14:textId="77777777" w:rsidR="00260A10" w:rsidRDefault="00AE0B8D">
            <w:r>
              <w:t>Delegate</w:t>
            </w:r>
          </w:p>
        </w:tc>
        <w:tc>
          <w:tcPr>
            <w:tcW w:w="445" w:type="pct"/>
          </w:tcPr>
          <w:p w14:paraId="6FC9576E" w14:textId="77777777" w:rsidR="00260A10" w:rsidRDefault="00AE0B8D">
            <w:r>
              <w:t>Misc</w:t>
            </w:r>
          </w:p>
        </w:tc>
        <w:tc>
          <w:tcPr>
            <w:tcW w:w="381" w:type="pct"/>
          </w:tcPr>
          <w:p w14:paraId="1A2C10F2" w14:textId="77777777" w:rsidR="00260A10" w:rsidRDefault="00AE0B8D">
            <w:r>
              <w:t>File version</w:t>
            </w:r>
          </w:p>
        </w:tc>
        <w:tc>
          <w:tcPr>
            <w:tcW w:w="365" w:type="pct"/>
          </w:tcPr>
          <w:p w14:paraId="2792E2AA" w14:textId="77777777" w:rsidR="00260A10" w:rsidRDefault="00AE0B8D">
            <w:r>
              <w:t>Status</w:t>
            </w:r>
          </w:p>
        </w:tc>
      </w:tr>
      <w:tr w:rsidR="00260A10" w14:paraId="68E251D7" w14:textId="77777777">
        <w:tc>
          <w:tcPr>
            <w:tcW w:w="433" w:type="pct"/>
          </w:tcPr>
          <w:p w14:paraId="49027E97" w14:textId="77777777" w:rsidR="00260A10" w:rsidRDefault="00AE0B8D">
            <w:pPr>
              <w:rPr>
                <w:rFonts w:eastAsia="等线"/>
              </w:rPr>
            </w:pPr>
            <w:r>
              <w:rPr>
                <w:rFonts w:eastAsia="等线" w:hint="eastAsia"/>
              </w:rPr>
              <w:t>C184</w:t>
            </w:r>
          </w:p>
        </w:tc>
        <w:tc>
          <w:tcPr>
            <w:tcW w:w="425" w:type="pct"/>
          </w:tcPr>
          <w:p w14:paraId="7FBF4A5B" w14:textId="77777777" w:rsidR="00260A10" w:rsidRDefault="00AE0B8D">
            <w:pPr>
              <w:rPr>
                <w:rFonts w:eastAsia="等线"/>
              </w:rPr>
            </w:pPr>
            <w:r>
              <w:rPr>
                <w:rFonts w:eastAsia="等线"/>
              </w:rPr>
              <w:t>NES</w:t>
            </w:r>
          </w:p>
        </w:tc>
        <w:tc>
          <w:tcPr>
            <w:tcW w:w="479" w:type="pct"/>
          </w:tcPr>
          <w:p w14:paraId="68948DA7" w14:textId="77777777" w:rsidR="00260A10" w:rsidRDefault="00AE0B8D">
            <w:pPr>
              <w:rPr>
                <w:rFonts w:eastAsia="等线"/>
              </w:rPr>
            </w:pPr>
            <w:r>
              <w:rPr>
                <w:rFonts w:eastAsia="等线" w:hint="eastAsia"/>
              </w:rPr>
              <w:t>1</w:t>
            </w:r>
          </w:p>
        </w:tc>
        <w:tc>
          <w:tcPr>
            <w:tcW w:w="1253" w:type="pct"/>
          </w:tcPr>
          <w:p w14:paraId="260B1E9B" w14:textId="77777777" w:rsidR="00260A10" w:rsidRDefault="00AE0B8D">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13A1D91B" w14:textId="77777777" w:rsidR="00260A10" w:rsidRDefault="00260A10">
            <w:pPr>
              <w:rPr>
                <w:rFonts w:eastAsia="等线"/>
              </w:rPr>
            </w:pPr>
          </w:p>
        </w:tc>
        <w:tc>
          <w:tcPr>
            <w:tcW w:w="699" w:type="pct"/>
          </w:tcPr>
          <w:p w14:paraId="4312AE82" w14:textId="77777777" w:rsidR="00260A10" w:rsidRDefault="00AE0B8D">
            <w:pPr>
              <w:rPr>
                <w:rFonts w:eastAsia="等线"/>
              </w:rPr>
            </w:pPr>
            <w:r>
              <w:rPr>
                <w:rFonts w:eastAsia="等线" w:hint="eastAsia"/>
              </w:rPr>
              <w:t>Rui</w:t>
            </w:r>
          </w:p>
          <w:p w14:paraId="3EBD98ED" w14:textId="77777777" w:rsidR="00260A10" w:rsidRDefault="00AE0B8D">
            <w:pPr>
              <w:rPr>
                <w:rFonts w:eastAsia="等线"/>
              </w:rPr>
            </w:pPr>
            <w:r>
              <w:rPr>
                <w:rFonts w:eastAsia="等线" w:hint="eastAsia"/>
              </w:rPr>
              <w:t>(CATT)</w:t>
            </w:r>
          </w:p>
        </w:tc>
        <w:tc>
          <w:tcPr>
            <w:tcW w:w="445" w:type="pct"/>
          </w:tcPr>
          <w:p w14:paraId="0AA0A4ED" w14:textId="77777777" w:rsidR="00260A10" w:rsidRDefault="00260A10"/>
        </w:tc>
        <w:tc>
          <w:tcPr>
            <w:tcW w:w="381" w:type="pct"/>
          </w:tcPr>
          <w:p w14:paraId="4FE3CFFE" w14:textId="77777777" w:rsidR="00260A10" w:rsidRDefault="00AE0B8D">
            <w:pPr>
              <w:rPr>
                <w:rFonts w:eastAsia="等线"/>
              </w:rPr>
            </w:pPr>
            <w:r>
              <w:rPr>
                <w:rFonts w:eastAsia="等线" w:hint="eastAsia"/>
              </w:rPr>
              <w:t>V008</w:t>
            </w:r>
          </w:p>
        </w:tc>
        <w:tc>
          <w:tcPr>
            <w:tcW w:w="365" w:type="pct"/>
          </w:tcPr>
          <w:p w14:paraId="71AF3071" w14:textId="77777777" w:rsidR="00260A10" w:rsidRDefault="00AE0B8D">
            <w:ins w:id="3051" w:author="Rapporteur" w:date="2025-09-29T18:09:00Z">
              <w:r>
                <w:t>PropReject</w:t>
              </w:r>
            </w:ins>
          </w:p>
        </w:tc>
      </w:tr>
    </w:tbl>
    <w:p w14:paraId="4D6A896F" w14:textId="77777777" w:rsidR="00260A10" w:rsidRDefault="00AE0B8D">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0B27497C" w14:textId="77777777" w:rsidR="00260A10" w:rsidRDefault="00260A10">
      <w:pPr>
        <w:pStyle w:val="af3"/>
        <w:rPr>
          <w:rFonts w:eastAsia="等线"/>
        </w:rPr>
      </w:pPr>
    </w:p>
    <w:p w14:paraId="7D3ACB92" w14:textId="77777777" w:rsidR="00260A10" w:rsidRDefault="00260A10">
      <w:pPr>
        <w:pStyle w:val="af3"/>
        <w:rPr>
          <w:rFonts w:eastAsia="等线"/>
        </w:rPr>
      </w:pPr>
    </w:p>
    <w:p w14:paraId="53A0A2B7" w14:textId="77777777" w:rsidR="00260A10" w:rsidRDefault="00AE0B8D">
      <w:pPr>
        <w:pStyle w:val="af3"/>
        <w:rPr>
          <w:rFonts w:eastAsia="等线"/>
        </w:rPr>
      </w:pPr>
      <w:r>
        <w:rPr>
          <w:b/>
        </w:rPr>
        <w:t>[Proposed Change]</w:t>
      </w:r>
      <w:r>
        <w:t xml:space="preserve">: </w:t>
      </w:r>
    </w:p>
    <w:p w14:paraId="548F17ED" w14:textId="77777777" w:rsidR="00260A10" w:rsidRDefault="00260A10">
      <w:pPr>
        <w:rPr>
          <w:rFonts w:eastAsia="等线"/>
          <w:b/>
        </w:rPr>
      </w:pPr>
    </w:p>
    <w:p w14:paraId="1095C9F3" w14:textId="77777777" w:rsidR="00260A10" w:rsidRDefault="00AE0B8D">
      <w:pPr>
        <w:rPr>
          <w:ins w:id="3052" w:author="Rapporteur" w:date="2025-09-29T18:10:00Z"/>
        </w:rPr>
      </w:pPr>
      <w:r>
        <w:rPr>
          <w:b/>
        </w:rPr>
        <w:t>[Comments]</w:t>
      </w:r>
      <w:r>
        <w:t xml:space="preserve">: </w:t>
      </w:r>
    </w:p>
    <w:p w14:paraId="5D712380" w14:textId="77777777" w:rsidR="00260A10" w:rsidRDefault="00260A10"/>
    <w:p w14:paraId="586BD67E" w14:textId="77777777" w:rsidR="00260A10" w:rsidRDefault="00AE0B8D">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3C107651" w14:textId="77777777" w:rsidR="00260A10" w:rsidRDefault="00AE0B8D">
      <w:pPr>
        <w:pStyle w:val="affff7"/>
        <w:numPr>
          <w:ilvl w:val="0"/>
          <w:numId w:val="65"/>
        </w:numPr>
        <w:rPr>
          <w:bCs/>
          <w:iCs/>
          <w:szCs w:val="22"/>
          <w:lang w:eastAsia="sv-SE"/>
        </w:rPr>
      </w:pPr>
      <w:r>
        <w:rPr>
          <w:bCs/>
          <w:iCs/>
          <w:szCs w:val="22"/>
          <w:lang w:eastAsia="sv-SE"/>
        </w:rPr>
        <w:lastRenderedPageBreak/>
        <w:t>The UE first determines SMTC according to periodicity of OD-SSB indicated by MAC-CE.</w:t>
      </w:r>
    </w:p>
    <w:p w14:paraId="5E97D365" w14:textId="77777777" w:rsidR="00260A10" w:rsidRDefault="00AE0B8D">
      <w:pPr>
        <w:pStyle w:val="affff7"/>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0195BEF5" w14:textId="77777777" w:rsidR="00260A10" w:rsidRDefault="00AE0B8D">
      <w:pPr>
        <w:rPr>
          <w:ins w:id="3053" w:author="Rapporteur" w:date="2025-09-29T18:10:00Z"/>
          <w:rFonts w:eastAsia="等线"/>
        </w:rPr>
      </w:pPr>
      <w:ins w:id="3054" w:author="Rapporteur" w:date="2025-09-29T18:10:00Z">
        <w:r>
          <w:t xml:space="preserve">[Rapporteur]:  The existing field </w:t>
        </w:r>
        <w:r>
          <w:rPr>
            <w:i/>
            <w:iCs/>
          </w:rPr>
          <w:t>ssb-ToMeasure</w:t>
        </w:r>
        <w:r>
          <w:rPr>
            <w:rFonts w:eastAsia="等线" w:hint="eastAsia"/>
          </w:rPr>
          <w:t xml:space="preserve"> </w:t>
        </w:r>
        <w:r>
          <w:rPr>
            <w:rFonts w:eastAsia="等线"/>
          </w:rPr>
          <w:t>is for the legacy always on SSB case and for e.g. mobility. The OD-SSB is used only for serving</w:t>
        </w:r>
      </w:ins>
      <w:ins w:id="3055" w:author="Rapporteur" w:date="2025-09-29T18:11:00Z">
        <w:r>
          <w:rPr>
            <w:rFonts w:eastAsia="等线"/>
          </w:rPr>
          <w:t xml:space="preserve"> </w:t>
        </w:r>
      </w:ins>
      <w:ins w:id="3056" w:author="Rapporteur" w:date="2025-09-29T18:10:00Z">
        <w:r>
          <w:rPr>
            <w:rFonts w:eastAsia="等线"/>
          </w:rPr>
          <w:t>cell measurements of a configured SCell, and for those measurements the position in burst is defined, only for the OD-SSB occasions. RAN2 has agreed not to optimize any neighbo</w:t>
        </w:r>
      </w:ins>
      <w:ins w:id="3057" w:author="Rapporteur" w:date="2025-09-29T18:11:00Z">
        <w:r>
          <w:rPr>
            <w:rFonts w:eastAsia="等线"/>
          </w:rPr>
          <w:t>u</w:t>
        </w:r>
      </w:ins>
      <w:ins w:id="3058" w:author="Rapporteur" w:date="2025-09-29T18:10:00Z">
        <w:r>
          <w:rPr>
            <w:rFonts w:eastAsia="等线"/>
          </w:rPr>
          <w:t xml:space="preserve">rcell measurements due to OD-SSB hence the legacy parameter </w:t>
        </w:r>
      </w:ins>
      <w:ins w:id="3059" w:author="Rapporteur" w:date="2025-09-29T18:11:00Z">
        <w:r>
          <w:rPr>
            <w:rFonts w:eastAsia="等线"/>
          </w:rPr>
          <w:t>sh</w:t>
        </w:r>
      </w:ins>
      <w:ins w:id="3060" w:author="Rapporteur" w:date="2025-09-29T18:10:00Z">
        <w:r>
          <w:rPr>
            <w:rFonts w:eastAsia="等线"/>
          </w:rPr>
          <w:t>ould not be changed.</w:t>
        </w:r>
      </w:ins>
    </w:p>
    <w:p w14:paraId="68CB7ABE" w14:textId="77777777" w:rsidR="00260A10" w:rsidRDefault="00AE0B8D">
      <w:pPr>
        <w:pStyle w:val="1"/>
        <w:rPr>
          <w:rFonts w:eastAsia="等线"/>
        </w:rPr>
      </w:pPr>
      <w:r>
        <w:rPr>
          <w:rFonts w:eastAsia="等线" w:hint="eastAsia"/>
        </w:rPr>
        <w:t>H</w:t>
      </w:r>
      <w:r>
        <w:rPr>
          <w:rFonts w:eastAsia="等线"/>
        </w:rPr>
        <w:t>12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33E12732" w14:textId="77777777">
        <w:tc>
          <w:tcPr>
            <w:tcW w:w="433" w:type="pct"/>
          </w:tcPr>
          <w:p w14:paraId="6130BEA3" w14:textId="77777777" w:rsidR="00260A10" w:rsidRDefault="00AE0B8D">
            <w:r>
              <w:t>RIL Id</w:t>
            </w:r>
          </w:p>
        </w:tc>
        <w:tc>
          <w:tcPr>
            <w:tcW w:w="425" w:type="pct"/>
          </w:tcPr>
          <w:p w14:paraId="260E62EF" w14:textId="77777777" w:rsidR="00260A10" w:rsidRDefault="00AE0B8D">
            <w:r>
              <w:t>WI</w:t>
            </w:r>
          </w:p>
        </w:tc>
        <w:tc>
          <w:tcPr>
            <w:tcW w:w="479" w:type="pct"/>
          </w:tcPr>
          <w:p w14:paraId="10F63DFF" w14:textId="77777777" w:rsidR="00260A10" w:rsidRDefault="00AE0B8D">
            <w:r>
              <w:t>Class</w:t>
            </w:r>
          </w:p>
        </w:tc>
        <w:tc>
          <w:tcPr>
            <w:tcW w:w="1253" w:type="pct"/>
          </w:tcPr>
          <w:p w14:paraId="51B52AF0" w14:textId="77777777" w:rsidR="00260A10" w:rsidRDefault="00AE0B8D">
            <w:r>
              <w:t>Title</w:t>
            </w:r>
          </w:p>
        </w:tc>
        <w:tc>
          <w:tcPr>
            <w:tcW w:w="520" w:type="pct"/>
          </w:tcPr>
          <w:p w14:paraId="2E3D2815" w14:textId="77777777" w:rsidR="00260A10" w:rsidRDefault="00AE0B8D">
            <w:r>
              <w:t>Tdoc</w:t>
            </w:r>
          </w:p>
        </w:tc>
        <w:tc>
          <w:tcPr>
            <w:tcW w:w="699" w:type="pct"/>
          </w:tcPr>
          <w:p w14:paraId="7B3780DF" w14:textId="77777777" w:rsidR="00260A10" w:rsidRDefault="00AE0B8D">
            <w:r>
              <w:t>Delegate</w:t>
            </w:r>
          </w:p>
        </w:tc>
        <w:tc>
          <w:tcPr>
            <w:tcW w:w="445" w:type="pct"/>
          </w:tcPr>
          <w:p w14:paraId="1B57E3A6" w14:textId="77777777" w:rsidR="00260A10" w:rsidRDefault="00AE0B8D">
            <w:r>
              <w:t>Misc</w:t>
            </w:r>
          </w:p>
        </w:tc>
        <w:tc>
          <w:tcPr>
            <w:tcW w:w="381" w:type="pct"/>
          </w:tcPr>
          <w:p w14:paraId="15C51BB8" w14:textId="77777777" w:rsidR="00260A10" w:rsidRDefault="00AE0B8D">
            <w:r>
              <w:t>File version</w:t>
            </w:r>
          </w:p>
        </w:tc>
        <w:tc>
          <w:tcPr>
            <w:tcW w:w="365" w:type="pct"/>
          </w:tcPr>
          <w:p w14:paraId="45C50F1A" w14:textId="77777777" w:rsidR="00260A10" w:rsidRDefault="00AE0B8D">
            <w:r>
              <w:t>Status</w:t>
            </w:r>
          </w:p>
        </w:tc>
      </w:tr>
      <w:tr w:rsidR="00260A10" w14:paraId="4764C0DE" w14:textId="77777777">
        <w:tc>
          <w:tcPr>
            <w:tcW w:w="433" w:type="pct"/>
          </w:tcPr>
          <w:p w14:paraId="5FA97F54" w14:textId="77777777" w:rsidR="00260A10" w:rsidRDefault="00AE0B8D">
            <w:pPr>
              <w:rPr>
                <w:rFonts w:eastAsia="等线"/>
              </w:rPr>
            </w:pPr>
            <w:r>
              <w:rPr>
                <w:rFonts w:eastAsia="等线"/>
              </w:rPr>
              <w:t>H126</w:t>
            </w:r>
          </w:p>
        </w:tc>
        <w:tc>
          <w:tcPr>
            <w:tcW w:w="425" w:type="pct"/>
          </w:tcPr>
          <w:p w14:paraId="0486B560" w14:textId="77777777" w:rsidR="00260A10" w:rsidRDefault="00AE0B8D">
            <w:pPr>
              <w:rPr>
                <w:rFonts w:eastAsia="等线"/>
              </w:rPr>
            </w:pPr>
            <w:r>
              <w:rPr>
                <w:rFonts w:eastAsia="等线"/>
              </w:rPr>
              <w:t>NES</w:t>
            </w:r>
          </w:p>
        </w:tc>
        <w:tc>
          <w:tcPr>
            <w:tcW w:w="479" w:type="pct"/>
          </w:tcPr>
          <w:p w14:paraId="3EE8E104" w14:textId="77777777" w:rsidR="00260A10" w:rsidRDefault="00AE0B8D">
            <w:pPr>
              <w:rPr>
                <w:rFonts w:eastAsia="等线"/>
              </w:rPr>
            </w:pPr>
            <w:r>
              <w:rPr>
                <w:rFonts w:eastAsia="等线" w:hint="eastAsia"/>
              </w:rPr>
              <w:t>1</w:t>
            </w:r>
          </w:p>
        </w:tc>
        <w:tc>
          <w:tcPr>
            <w:tcW w:w="1253" w:type="pct"/>
          </w:tcPr>
          <w:p w14:paraId="070D38B0" w14:textId="77777777" w:rsidR="00260A10" w:rsidRDefault="00AE0B8D">
            <w:pPr>
              <w:rPr>
                <w:rFonts w:eastAsia="等线"/>
              </w:rPr>
            </w:pPr>
            <w:r>
              <w:rPr>
                <w:rFonts w:eastAsia="等线"/>
              </w:rPr>
              <w:t>Serving cell OD-SSB measurements for deactivated SCell</w:t>
            </w:r>
          </w:p>
        </w:tc>
        <w:tc>
          <w:tcPr>
            <w:tcW w:w="520" w:type="pct"/>
          </w:tcPr>
          <w:p w14:paraId="21447070" w14:textId="77777777" w:rsidR="00260A10" w:rsidRDefault="00AE0B8D">
            <w:pPr>
              <w:rPr>
                <w:rFonts w:eastAsia="等线"/>
              </w:rPr>
            </w:pPr>
            <w:r>
              <w:rPr>
                <w:rFonts w:eastAsia="等线" w:hint="eastAsia"/>
              </w:rPr>
              <w:t>R</w:t>
            </w:r>
            <w:r>
              <w:rPr>
                <w:rFonts w:eastAsia="等线"/>
              </w:rPr>
              <w:t>2-25xxxxx</w:t>
            </w:r>
          </w:p>
        </w:tc>
        <w:tc>
          <w:tcPr>
            <w:tcW w:w="699" w:type="pct"/>
          </w:tcPr>
          <w:p w14:paraId="599A2A83" w14:textId="77777777" w:rsidR="00260A10" w:rsidRDefault="00AE0B8D">
            <w:pPr>
              <w:rPr>
                <w:rFonts w:eastAsia="等线"/>
              </w:rPr>
            </w:pPr>
            <w:r>
              <w:rPr>
                <w:rFonts w:eastAsia="等线"/>
              </w:rPr>
              <w:t>Huawei (Lili)</w:t>
            </w:r>
          </w:p>
        </w:tc>
        <w:tc>
          <w:tcPr>
            <w:tcW w:w="445" w:type="pct"/>
          </w:tcPr>
          <w:p w14:paraId="0A5DDBC7" w14:textId="77777777" w:rsidR="00260A10" w:rsidRDefault="00260A10"/>
        </w:tc>
        <w:tc>
          <w:tcPr>
            <w:tcW w:w="381" w:type="pct"/>
          </w:tcPr>
          <w:p w14:paraId="4DC52241" w14:textId="77777777" w:rsidR="00260A10" w:rsidRDefault="00AE0B8D">
            <w:pPr>
              <w:rPr>
                <w:rFonts w:eastAsia="等线"/>
              </w:rPr>
            </w:pPr>
            <w:r>
              <w:rPr>
                <w:rFonts w:eastAsia="等线" w:hint="eastAsia"/>
              </w:rPr>
              <w:t>V0</w:t>
            </w:r>
            <w:r>
              <w:rPr>
                <w:rFonts w:eastAsia="等线"/>
              </w:rPr>
              <w:t>12</w:t>
            </w:r>
          </w:p>
        </w:tc>
        <w:tc>
          <w:tcPr>
            <w:tcW w:w="365" w:type="pct"/>
          </w:tcPr>
          <w:p w14:paraId="1EC003F6" w14:textId="77777777" w:rsidR="00260A10" w:rsidRDefault="00AE0B8D">
            <w:ins w:id="3061" w:author="Rapporteur" w:date="2025-09-29T18:15:00Z">
              <w:r>
                <w:t>PropAgree</w:t>
              </w:r>
            </w:ins>
          </w:p>
        </w:tc>
      </w:tr>
    </w:tbl>
    <w:p w14:paraId="7F47EFF1" w14:textId="77777777" w:rsidR="00260A10" w:rsidRDefault="00AE0B8D">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05CCF4F4" w14:textId="77777777" w:rsidR="00260A10" w:rsidRDefault="00AE0B8D">
      <w:pPr>
        <w:pStyle w:val="af3"/>
      </w:pPr>
      <w:r>
        <w:rPr>
          <w:b/>
        </w:rPr>
        <w:t>[Proposed Change]</w:t>
      </w:r>
      <w:r>
        <w:t xml:space="preserve">: </w:t>
      </w:r>
    </w:p>
    <w:p w14:paraId="22DDE69F" w14:textId="77777777" w:rsidR="00260A10" w:rsidRDefault="00AE0B8D">
      <w:pPr>
        <w:pStyle w:val="TAL"/>
        <w:rPr>
          <w:szCs w:val="22"/>
          <w:lang w:eastAsia="en-GB"/>
        </w:rPr>
      </w:pPr>
      <w:bookmarkStart w:id="3062" w:name="_Hlk209196458"/>
      <w:r>
        <w:rPr>
          <w:b/>
          <w:i/>
          <w:szCs w:val="22"/>
          <w:lang w:eastAsia="en-GB"/>
        </w:rPr>
        <w:t>measCycleSCell</w:t>
      </w:r>
    </w:p>
    <w:bookmarkEnd w:id="3062"/>
    <w:p w14:paraId="35E51B28" w14:textId="77777777" w:rsidR="00260A10" w:rsidRDefault="00AE0B8D">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63" w:author="Huawei (Lili)" w:date="2025-09-19T17:48:00Z">
        <w:r>
          <w:rPr>
            <w:szCs w:val="22"/>
            <w:lang w:eastAsia="en-GB"/>
          </w:rPr>
          <w:t>This field is ignored for on-demand SSB measurements during fast measurement window.</w:t>
        </w:r>
      </w:ins>
    </w:p>
    <w:p w14:paraId="314FAC9E" w14:textId="77777777" w:rsidR="00260A10" w:rsidRDefault="00AE0B8D">
      <w:r>
        <w:rPr>
          <w:b/>
        </w:rPr>
        <w:t>[Comments]</w:t>
      </w:r>
      <w:r>
        <w:t>:</w:t>
      </w:r>
    </w:p>
    <w:p w14:paraId="589DF021" w14:textId="77777777" w:rsidR="00260A10" w:rsidRDefault="00AE0B8D">
      <w:pPr>
        <w:rPr>
          <w:iCs/>
        </w:rPr>
      </w:pPr>
      <w:r>
        <w:rPr>
          <w:iCs/>
        </w:rPr>
        <w:t xml:space="preserve">[Apple] We have same understanding as Huawei on RAN4 agreement. But we think maybe the first sentence has covered it because it has a reference to 38.133. </w:t>
      </w:r>
    </w:p>
    <w:p w14:paraId="3E120DCF" w14:textId="77777777" w:rsidR="00260A10" w:rsidRDefault="00AE0B8D">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55A8A6A6" w14:textId="77777777" w:rsidR="00260A10" w:rsidRDefault="00AE0B8D">
      <w:ins w:id="3064" w:author="Rapporteur" w:date="2025-09-29T18:16:00Z">
        <w:r>
          <w:t>[Rapporteur]: The proposed change will be captured in the rapporteur CR to the next meeting</w:t>
        </w:r>
      </w:ins>
    </w:p>
    <w:p w14:paraId="420E1016" w14:textId="77777777" w:rsidR="00260A10" w:rsidRDefault="00260A10"/>
    <w:p w14:paraId="308BF768" w14:textId="77777777" w:rsidR="00260A10" w:rsidRDefault="00260A10">
      <w:pPr>
        <w:rPr>
          <w:rFonts w:eastAsia="等线"/>
          <w:b/>
          <w:bCs/>
        </w:rPr>
      </w:pPr>
    </w:p>
    <w:p w14:paraId="049F1B57" w14:textId="77777777" w:rsidR="00260A10" w:rsidRDefault="00AE0B8D">
      <w:pPr>
        <w:pStyle w:val="1"/>
        <w:rPr>
          <w:rFonts w:eastAsiaTheme="minorEastAsia"/>
        </w:rPr>
      </w:pPr>
      <w:r>
        <w:lastRenderedPageBreak/>
        <w:t>S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6FBC27C" w14:textId="77777777">
        <w:tc>
          <w:tcPr>
            <w:tcW w:w="967" w:type="dxa"/>
          </w:tcPr>
          <w:p w14:paraId="66E881D0" w14:textId="77777777" w:rsidR="00260A10" w:rsidRDefault="00AE0B8D">
            <w:r>
              <w:t>RIL Id</w:t>
            </w:r>
          </w:p>
        </w:tc>
        <w:tc>
          <w:tcPr>
            <w:tcW w:w="948" w:type="dxa"/>
          </w:tcPr>
          <w:p w14:paraId="00C90506" w14:textId="77777777" w:rsidR="00260A10" w:rsidRDefault="00AE0B8D">
            <w:r>
              <w:t>WI</w:t>
            </w:r>
          </w:p>
        </w:tc>
        <w:tc>
          <w:tcPr>
            <w:tcW w:w="1068" w:type="dxa"/>
          </w:tcPr>
          <w:p w14:paraId="3AD25F58" w14:textId="77777777" w:rsidR="00260A10" w:rsidRDefault="00AE0B8D">
            <w:r>
              <w:t>Class</w:t>
            </w:r>
          </w:p>
        </w:tc>
        <w:tc>
          <w:tcPr>
            <w:tcW w:w="2797" w:type="dxa"/>
          </w:tcPr>
          <w:p w14:paraId="33A0743C" w14:textId="77777777" w:rsidR="00260A10" w:rsidRDefault="00AE0B8D">
            <w:r>
              <w:t>Title</w:t>
            </w:r>
          </w:p>
        </w:tc>
        <w:tc>
          <w:tcPr>
            <w:tcW w:w="1161" w:type="dxa"/>
          </w:tcPr>
          <w:p w14:paraId="2D97E8C1" w14:textId="77777777" w:rsidR="00260A10" w:rsidRDefault="00AE0B8D">
            <w:r>
              <w:t>Tdoc</w:t>
            </w:r>
          </w:p>
        </w:tc>
        <w:tc>
          <w:tcPr>
            <w:tcW w:w="1559" w:type="dxa"/>
          </w:tcPr>
          <w:p w14:paraId="37C90E7A" w14:textId="77777777" w:rsidR="00260A10" w:rsidRDefault="00AE0B8D">
            <w:r>
              <w:t>Delegate</w:t>
            </w:r>
          </w:p>
        </w:tc>
        <w:tc>
          <w:tcPr>
            <w:tcW w:w="993" w:type="dxa"/>
          </w:tcPr>
          <w:p w14:paraId="373D3A68" w14:textId="77777777" w:rsidR="00260A10" w:rsidRDefault="00AE0B8D">
            <w:r>
              <w:t>Misc</w:t>
            </w:r>
          </w:p>
        </w:tc>
        <w:tc>
          <w:tcPr>
            <w:tcW w:w="850" w:type="dxa"/>
          </w:tcPr>
          <w:p w14:paraId="42F68AB0" w14:textId="77777777" w:rsidR="00260A10" w:rsidRDefault="00AE0B8D">
            <w:r>
              <w:t>File version</w:t>
            </w:r>
          </w:p>
        </w:tc>
        <w:tc>
          <w:tcPr>
            <w:tcW w:w="814" w:type="dxa"/>
          </w:tcPr>
          <w:p w14:paraId="073352CA" w14:textId="77777777" w:rsidR="00260A10" w:rsidRDefault="00AE0B8D">
            <w:r>
              <w:t>Status</w:t>
            </w:r>
          </w:p>
        </w:tc>
      </w:tr>
      <w:tr w:rsidR="00260A10" w14:paraId="367C4E1E" w14:textId="77777777">
        <w:tc>
          <w:tcPr>
            <w:tcW w:w="967" w:type="dxa"/>
          </w:tcPr>
          <w:p w14:paraId="1360E43E" w14:textId="77777777" w:rsidR="00260A10" w:rsidRDefault="00AE0B8D">
            <w:pPr>
              <w:rPr>
                <w:rFonts w:eastAsiaTheme="minorEastAsia"/>
              </w:rPr>
            </w:pPr>
            <w:r>
              <w:t>S027</w:t>
            </w:r>
          </w:p>
        </w:tc>
        <w:tc>
          <w:tcPr>
            <w:tcW w:w="948" w:type="dxa"/>
          </w:tcPr>
          <w:p w14:paraId="0720E629" w14:textId="77777777" w:rsidR="00260A10" w:rsidRDefault="00AE0B8D">
            <w:r>
              <w:rPr>
                <w:sz w:val="18"/>
                <w:szCs w:val="18"/>
              </w:rPr>
              <w:t>NTN</w:t>
            </w:r>
          </w:p>
        </w:tc>
        <w:tc>
          <w:tcPr>
            <w:tcW w:w="1068" w:type="dxa"/>
          </w:tcPr>
          <w:p w14:paraId="142A58E3" w14:textId="77777777" w:rsidR="00260A10" w:rsidRDefault="00AE0B8D">
            <w:pPr>
              <w:rPr>
                <w:rFonts w:eastAsia="等线"/>
              </w:rPr>
            </w:pPr>
            <w:r>
              <w:rPr>
                <w:rFonts w:eastAsia="等线" w:hint="eastAsia"/>
              </w:rPr>
              <w:t>1</w:t>
            </w:r>
          </w:p>
        </w:tc>
        <w:tc>
          <w:tcPr>
            <w:tcW w:w="2797" w:type="dxa"/>
          </w:tcPr>
          <w:p w14:paraId="37A0B377" w14:textId="77777777" w:rsidR="00260A10" w:rsidRDefault="00AE0B8D">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2B119C25" w14:textId="77777777" w:rsidR="00260A10" w:rsidRDefault="00260A10">
            <w:pPr>
              <w:rPr>
                <w:rFonts w:eastAsia="等线"/>
              </w:rPr>
            </w:pPr>
          </w:p>
        </w:tc>
        <w:tc>
          <w:tcPr>
            <w:tcW w:w="1559" w:type="dxa"/>
          </w:tcPr>
          <w:p w14:paraId="5DA00EF5" w14:textId="77777777" w:rsidR="00260A10" w:rsidRDefault="00AE0B8D">
            <w:pPr>
              <w:rPr>
                <w:rFonts w:eastAsia="等线"/>
              </w:rPr>
            </w:pPr>
            <w:r>
              <w:rPr>
                <w:rFonts w:eastAsia="等线"/>
              </w:rPr>
              <w:t>Samsung (Shiyang)</w:t>
            </w:r>
          </w:p>
        </w:tc>
        <w:tc>
          <w:tcPr>
            <w:tcW w:w="993" w:type="dxa"/>
          </w:tcPr>
          <w:p w14:paraId="606AACD6" w14:textId="77777777" w:rsidR="00260A10" w:rsidRDefault="00260A10"/>
        </w:tc>
        <w:tc>
          <w:tcPr>
            <w:tcW w:w="850" w:type="dxa"/>
          </w:tcPr>
          <w:p w14:paraId="777573CB" w14:textId="77777777" w:rsidR="00260A10" w:rsidRDefault="00AE0B8D">
            <w:pPr>
              <w:rPr>
                <w:rFonts w:eastAsiaTheme="minorEastAsia"/>
              </w:rPr>
            </w:pPr>
            <w:r>
              <w:t>v011</w:t>
            </w:r>
          </w:p>
        </w:tc>
        <w:tc>
          <w:tcPr>
            <w:tcW w:w="814" w:type="dxa"/>
          </w:tcPr>
          <w:p w14:paraId="6FE81BB8" w14:textId="77777777" w:rsidR="00260A10" w:rsidRDefault="00AE0B8D">
            <w:r>
              <w:t>Agreed</w:t>
            </w:r>
          </w:p>
        </w:tc>
      </w:tr>
    </w:tbl>
    <w:p w14:paraId="59CD9A81" w14:textId="77777777" w:rsidR="00260A10" w:rsidRDefault="00AE0B8D">
      <w:pPr>
        <w:pStyle w:val="af3"/>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FAD3D40" w14:textId="77777777" w:rsidR="00260A10" w:rsidRDefault="00AE0B8D">
      <w:pPr>
        <w:pStyle w:val="af3"/>
      </w:pPr>
      <w:r>
        <w:rPr>
          <w:b/>
        </w:rPr>
        <w:t>[Proposed Change]</w:t>
      </w:r>
      <w:r>
        <w:t xml:space="preserve">: </w:t>
      </w:r>
    </w:p>
    <w:p w14:paraId="741399C9" w14:textId="77777777" w:rsidR="00260A10" w:rsidRDefault="00AE0B8D">
      <w:pPr>
        <w:pStyle w:val="af3"/>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2EFFB68C" w14:textId="77777777" w:rsidR="00260A10" w:rsidRDefault="00AE0B8D">
      <w:pPr>
        <w:pStyle w:val="TAL"/>
        <w:rPr>
          <w:b/>
          <w:i/>
          <w:szCs w:val="22"/>
          <w:lang w:eastAsia="en-GB"/>
        </w:rPr>
      </w:pPr>
      <w:r>
        <w:rPr>
          <w:b/>
          <w:i/>
          <w:szCs w:val="22"/>
          <w:lang w:eastAsia="en-GB"/>
        </w:rPr>
        <w:t>smtc4list, smtc5list</w:t>
      </w:r>
    </w:p>
    <w:p w14:paraId="230ADC5F" w14:textId="77777777" w:rsidR="00260A10" w:rsidRDefault="00AE0B8D">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65" w:author="Samsung (Shiyang Leng)" w:date="2025-09-22T13:50:00Z">
        <w:r>
          <w:rPr>
            <w:bCs/>
            <w:iCs/>
            <w:szCs w:val="22"/>
            <w:lang w:eastAsia="en-GB"/>
          </w:rPr>
          <w:delText>may include</w:delText>
        </w:r>
      </w:del>
      <w:ins w:id="3066"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B4F53C" w14:textId="77777777" w:rsidR="00260A10" w:rsidRDefault="00AE0B8D">
      <w:r>
        <w:rPr>
          <w:b/>
        </w:rPr>
        <w:t>[Comments]</w:t>
      </w:r>
      <w:r>
        <w:t>:</w:t>
      </w:r>
    </w:p>
    <w:p w14:paraId="2330FF00" w14:textId="77777777" w:rsidR="00260A10" w:rsidRDefault="00AE0B8D">
      <w:pPr>
        <w:pStyle w:val="1"/>
        <w:rPr>
          <w:rFonts w:eastAsia="等线"/>
        </w:rPr>
      </w:pPr>
      <w:r>
        <w:rPr>
          <w:rFonts w:eastAsia="等线"/>
        </w:rPr>
        <w:t>E02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04585AE" w14:textId="77777777">
        <w:tc>
          <w:tcPr>
            <w:tcW w:w="433" w:type="pct"/>
          </w:tcPr>
          <w:p w14:paraId="29B374C0" w14:textId="77777777" w:rsidR="00260A10" w:rsidRDefault="00AE0B8D">
            <w:r>
              <w:t>RIL Id</w:t>
            </w:r>
          </w:p>
        </w:tc>
        <w:tc>
          <w:tcPr>
            <w:tcW w:w="425" w:type="pct"/>
          </w:tcPr>
          <w:p w14:paraId="6492A3BE" w14:textId="77777777" w:rsidR="00260A10" w:rsidRDefault="00AE0B8D">
            <w:r>
              <w:t>WI</w:t>
            </w:r>
          </w:p>
        </w:tc>
        <w:tc>
          <w:tcPr>
            <w:tcW w:w="479" w:type="pct"/>
          </w:tcPr>
          <w:p w14:paraId="68A0A07D" w14:textId="77777777" w:rsidR="00260A10" w:rsidRDefault="00AE0B8D">
            <w:r>
              <w:t>Class</w:t>
            </w:r>
          </w:p>
        </w:tc>
        <w:tc>
          <w:tcPr>
            <w:tcW w:w="1253" w:type="pct"/>
          </w:tcPr>
          <w:p w14:paraId="7539CDE6" w14:textId="77777777" w:rsidR="00260A10" w:rsidRDefault="00AE0B8D">
            <w:r>
              <w:t>Title</w:t>
            </w:r>
          </w:p>
        </w:tc>
        <w:tc>
          <w:tcPr>
            <w:tcW w:w="520" w:type="pct"/>
          </w:tcPr>
          <w:p w14:paraId="459CDF60" w14:textId="77777777" w:rsidR="00260A10" w:rsidRDefault="00AE0B8D">
            <w:r>
              <w:t>Tdoc</w:t>
            </w:r>
          </w:p>
        </w:tc>
        <w:tc>
          <w:tcPr>
            <w:tcW w:w="699" w:type="pct"/>
          </w:tcPr>
          <w:p w14:paraId="2E32323A" w14:textId="77777777" w:rsidR="00260A10" w:rsidRDefault="00AE0B8D">
            <w:r>
              <w:t>Delegate</w:t>
            </w:r>
          </w:p>
        </w:tc>
        <w:tc>
          <w:tcPr>
            <w:tcW w:w="445" w:type="pct"/>
          </w:tcPr>
          <w:p w14:paraId="56BDB86E" w14:textId="77777777" w:rsidR="00260A10" w:rsidRDefault="00AE0B8D">
            <w:r>
              <w:t>Misc</w:t>
            </w:r>
          </w:p>
        </w:tc>
        <w:tc>
          <w:tcPr>
            <w:tcW w:w="381" w:type="pct"/>
          </w:tcPr>
          <w:p w14:paraId="47593A3D" w14:textId="77777777" w:rsidR="00260A10" w:rsidRDefault="00AE0B8D">
            <w:r>
              <w:t>File version</w:t>
            </w:r>
          </w:p>
        </w:tc>
        <w:tc>
          <w:tcPr>
            <w:tcW w:w="365" w:type="pct"/>
          </w:tcPr>
          <w:p w14:paraId="451C0DAD" w14:textId="77777777" w:rsidR="00260A10" w:rsidRDefault="00AE0B8D">
            <w:r>
              <w:t>Status</w:t>
            </w:r>
          </w:p>
        </w:tc>
      </w:tr>
      <w:tr w:rsidR="00260A10" w14:paraId="27A2C12C" w14:textId="77777777">
        <w:tc>
          <w:tcPr>
            <w:tcW w:w="433" w:type="pct"/>
          </w:tcPr>
          <w:p w14:paraId="66264A43" w14:textId="77777777" w:rsidR="00260A10" w:rsidRDefault="00AE0B8D">
            <w:pPr>
              <w:rPr>
                <w:rFonts w:eastAsia="等线"/>
              </w:rPr>
            </w:pPr>
            <w:r>
              <w:rPr>
                <w:rFonts w:eastAsia="等线"/>
              </w:rPr>
              <w:t>E025</w:t>
            </w:r>
          </w:p>
        </w:tc>
        <w:tc>
          <w:tcPr>
            <w:tcW w:w="425" w:type="pct"/>
          </w:tcPr>
          <w:p w14:paraId="65FBD550" w14:textId="77777777" w:rsidR="00260A10" w:rsidRDefault="00AE0B8D">
            <w:pPr>
              <w:rPr>
                <w:rFonts w:eastAsia="等线"/>
              </w:rPr>
            </w:pPr>
            <w:r>
              <w:rPr>
                <w:rFonts w:eastAsia="等线"/>
              </w:rPr>
              <w:t>NES</w:t>
            </w:r>
          </w:p>
        </w:tc>
        <w:tc>
          <w:tcPr>
            <w:tcW w:w="479" w:type="pct"/>
          </w:tcPr>
          <w:p w14:paraId="09334A43" w14:textId="77777777" w:rsidR="00260A10" w:rsidRDefault="00AE0B8D">
            <w:pPr>
              <w:rPr>
                <w:rFonts w:eastAsia="等线"/>
              </w:rPr>
            </w:pPr>
            <w:r>
              <w:rPr>
                <w:rFonts w:eastAsia="等线" w:hint="eastAsia"/>
              </w:rPr>
              <w:t>1</w:t>
            </w:r>
          </w:p>
        </w:tc>
        <w:tc>
          <w:tcPr>
            <w:tcW w:w="1253" w:type="pct"/>
          </w:tcPr>
          <w:p w14:paraId="0FB4AAE9" w14:textId="77777777" w:rsidR="00260A10" w:rsidRDefault="00AE0B8D">
            <w:pPr>
              <w:rPr>
                <w:rFonts w:eastAsia="等线"/>
              </w:rPr>
            </w:pPr>
            <w:r>
              <w:rPr>
                <w:rFonts w:eastAsia="等线"/>
              </w:rPr>
              <w:t xml:space="preserve">It is unclear what is the Case1 with respect of the SSBless Scell. </w:t>
            </w:r>
          </w:p>
        </w:tc>
        <w:tc>
          <w:tcPr>
            <w:tcW w:w="520" w:type="pct"/>
          </w:tcPr>
          <w:p w14:paraId="210D5376" w14:textId="77777777" w:rsidR="00260A10" w:rsidRDefault="00AE0B8D">
            <w:pPr>
              <w:rPr>
                <w:rFonts w:eastAsia="等线"/>
              </w:rPr>
            </w:pPr>
            <w:r>
              <w:rPr>
                <w:rFonts w:eastAsia="等线"/>
              </w:rPr>
              <w:t>yes</w:t>
            </w:r>
          </w:p>
        </w:tc>
        <w:tc>
          <w:tcPr>
            <w:tcW w:w="699" w:type="pct"/>
          </w:tcPr>
          <w:p w14:paraId="17478CCB" w14:textId="77777777" w:rsidR="00260A10" w:rsidRDefault="00AE0B8D">
            <w:pPr>
              <w:rPr>
                <w:rFonts w:eastAsia="等线"/>
              </w:rPr>
            </w:pPr>
            <w:r>
              <w:rPr>
                <w:rFonts w:eastAsia="等线"/>
              </w:rPr>
              <w:t>Helka-Liina Määttänen</w:t>
            </w:r>
          </w:p>
          <w:p w14:paraId="2EF100B1" w14:textId="77777777" w:rsidR="00260A10" w:rsidRDefault="00AE0B8D">
            <w:pPr>
              <w:rPr>
                <w:rFonts w:eastAsia="等线"/>
              </w:rPr>
            </w:pPr>
            <w:r>
              <w:rPr>
                <w:rFonts w:eastAsia="等线" w:hint="eastAsia"/>
              </w:rPr>
              <w:t>(</w:t>
            </w:r>
            <w:r>
              <w:rPr>
                <w:rFonts w:eastAsia="等线"/>
              </w:rPr>
              <w:t>ER</w:t>
            </w:r>
            <w:r>
              <w:rPr>
                <w:rFonts w:eastAsia="等线" w:hint="eastAsia"/>
              </w:rPr>
              <w:t>)</w:t>
            </w:r>
          </w:p>
        </w:tc>
        <w:tc>
          <w:tcPr>
            <w:tcW w:w="445" w:type="pct"/>
          </w:tcPr>
          <w:p w14:paraId="6EB461F0" w14:textId="77777777" w:rsidR="00260A10" w:rsidRDefault="00260A10"/>
        </w:tc>
        <w:tc>
          <w:tcPr>
            <w:tcW w:w="381" w:type="pct"/>
          </w:tcPr>
          <w:p w14:paraId="191E13A6" w14:textId="77777777" w:rsidR="00260A10" w:rsidRDefault="00AE0B8D">
            <w:pPr>
              <w:rPr>
                <w:rFonts w:eastAsia="等线"/>
              </w:rPr>
            </w:pPr>
            <w:r>
              <w:rPr>
                <w:rFonts w:eastAsia="等线" w:hint="eastAsia"/>
              </w:rPr>
              <w:t>V</w:t>
            </w:r>
            <w:r>
              <w:rPr>
                <w:rFonts w:eastAsia="等线"/>
              </w:rPr>
              <w:t>019</w:t>
            </w:r>
          </w:p>
        </w:tc>
        <w:tc>
          <w:tcPr>
            <w:tcW w:w="365" w:type="pct"/>
          </w:tcPr>
          <w:p w14:paraId="31E48A84" w14:textId="77777777" w:rsidR="00260A10" w:rsidRDefault="00AE0B8D">
            <w:ins w:id="3067" w:author="Rapporteur" w:date="2025-09-30T00:52:00Z">
              <w:r>
                <w:t>ToDo</w:t>
              </w:r>
            </w:ins>
          </w:p>
        </w:tc>
      </w:tr>
    </w:tbl>
    <w:p w14:paraId="29D978F2" w14:textId="77777777" w:rsidR="00260A10" w:rsidRDefault="00AE0B8D">
      <w:pPr>
        <w:pStyle w:val="af3"/>
        <w:rPr>
          <w:rFonts w:eastAsia="等线"/>
        </w:rPr>
      </w:pPr>
      <w:r>
        <w:rPr>
          <w:b/>
        </w:rPr>
        <w:br/>
        <w:t>[Description]</w:t>
      </w:r>
      <w:r>
        <w:t>:</w:t>
      </w:r>
      <w:r>
        <w:rPr>
          <w:rFonts w:eastAsia="等线"/>
        </w:rPr>
        <w:t xml:space="preserve"> In IE </w:t>
      </w:r>
      <w:r>
        <w:t>MeasObjectNR</w:t>
      </w:r>
    </w:p>
    <w:p w14:paraId="1701AC17" w14:textId="77777777" w:rsidR="00260A10" w:rsidRDefault="00AE0B8D">
      <w:pPr>
        <w:pStyle w:val="PL"/>
        <w:rPr>
          <w:color w:val="808080"/>
        </w:rPr>
      </w:pPr>
      <w:r>
        <w:t xml:space="preserve">ssbFrequency                        ARFCN-ValueNR                                                   </w:t>
      </w:r>
      <w:r>
        <w:rPr>
          <w:color w:val="993366"/>
        </w:rPr>
        <w:t>OPTIONAL</w:t>
      </w:r>
      <w:r>
        <w:t xml:space="preserve">,   </w:t>
      </w:r>
      <w:r>
        <w:rPr>
          <w:color w:val="808080"/>
        </w:rPr>
        <w:t>-- Cond SSBorAssociatedSSB2</w:t>
      </w:r>
    </w:p>
    <w:p w14:paraId="3633AF78" w14:textId="77777777" w:rsidR="00260A10" w:rsidRDefault="00260A10">
      <w:pPr>
        <w:pStyle w:val="TAL"/>
        <w:rPr>
          <w:rFonts w:cs="Arial"/>
          <w:b/>
          <w:i/>
          <w:iCs/>
          <w:szCs w:val="18"/>
          <w:lang w:eastAsia="sv-SE"/>
        </w:rPr>
      </w:pPr>
    </w:p>
    <w:p w14:paraId="77DF6283" w14:textId="77777777" w:rsidR="00260A10" w:rsidRDefault="00AE0B8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4FD32636" w14:textId="77777777" w:rsidR="00260A10" w:rsidRDefault="00260A10">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2665D633" w14:textId="77777777">
        <w:tc>
          <w:tcPr>
            <w:tcW w:w="4027" w:type="dxa"/>
            <w:tcBorders>
              <w:top w:val="single" w:sz="4" w:space="0" w:color="auto"/>
              <w:left w:val="single" w:sz="4" w:space="0" w:color="auto"/>
              <w:bottom w:val="single" w:sz="4" w:space="0" w:color="auto"/>
              <w:right w:val="single" w:sz="4" w:space="0" w:color="auto"/>
            </w:tcBorders>
          </w:tcPr>
          <w:p w14:paraId="726DD1BC" w14:textId="77777777" w:rsidR="00260A10" w:rsidRDefault="00AE0B8D">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7A141D9E" w14:textId="77777777" w:rsidR="00260A10" w:rsidRDefault="00AE0B8D">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0C12E0E" w14:textId="77777777" w:rsidR="00260A10" w:rsidRDefault="00AE0B8D">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E10D270" w14:textId="77777777" w:rsidR="00260A10" w:rsidRDefault="00AE0B8D">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BD72F41" w14:textId="77777777" w:rsidR="00260A10" w:rsidRDefault="00260A10">
      <w:pPr>
        <w:pStyle w:val="af3"/>
        <w:rPr>
          <w:bCs/>
        </w:rPr>
      </w:pPr>
    </w:p>
    <w:p w14:paraId="793CAA73" w14:textId="77777777" w:rsidR="00260A10" w:rsidRDefault="00AE0B8D">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763F5D0" w14:textId="77777777" w:rsidR="00260A10" w:rsidRDefault="00AE0B8D">
      <w:pPr>
        <w:pStyle w:val="af3"/>
        <w:rPr>
          <w:bCs/>
        </w:rPr>
      </w:pPr>
      <w:r>
        <w:rPr>
          <w:bCs/>
        </w:rPr>
        <w:t xml:space="preserve">For Rel-19, Case 1, the scell is not associated with legacy SSB but only OD-SSB and absoluteFrequencySSB should be absent. Presence of servingcell MO is unclear in this case. </w:t>
      </w:r>
    </w:p>
    <w:p w14:paraId="40DA05F4" w14:textId="77777777" w:rsidR="00260A10" w:rsidRDefault="00AE0B8D">
      <w:pPr>
        <w:pStyle w:val="af3"/>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7232FDF" w14:textId="77777777" w:rsidR="00260A10" w:rsidRDefault="00AE0B8D">
      <w:pPr>
        <w:pStyle w:val="af3"/>
      </w:pPr>
      <w:r>
        <w:rPr>
          <w:b/>
        </w:rPr>
        <w:t>[Proposed Change]</w:t>
      </w:r>
      <w:r>
        <w:t xml:space="preserve">: </w:t>
      </w:r>
    </w:p>
    <w:p w14:paraId="6BF02366" w14:textId="77777777" w:rsidR="00260A10" w:rsidRDefault="00AE0B8D">
      <w:pPr>
        <w:pStyle w:val="af3"/>
      </w:pPr>
      <w:r>
        <w:t>Case1 relation to SSB-less needs to be clarified and the condition needs to be updated accordingly.</w:t>
      </w:r>
    </w:p>
    <w:p w14:paraId="768AF264" w14:textId="77777777" w:rsidR="00260A10" w:rsidRDefault="00AE0B8D">
      <w:pPr>
        <w:rPr>
          <w:rFonts w:eastAsia="Malgun Gothic"/>
          <w:lang w:eastAsia="ko-KR"/>
        </w:rPr>
      </w:pPr>
      <w:r>
        <w:rPr>
          <w:b/>
        </w:rPr>
        <w:t>[Comments]</w:t>
      </w:r>
      <w:r>
        <w:t>:</w:t>
      </w:r>
    </w:p>
    <w:p w14:paraId="4B81ED93" w14:textId="77777777" w:rsidR="00260A10" w:rsidRDefault="00AE0B8D">
      <w:r>
        <w:t>[Apple] We agree the issue raised by Ericsson. We can disuss how to resolve it in upcoing RAN2 meeting. Our current view is that the following spec impacts are needed:</w:t>
      </w:r>
    </w:p>
    <w:p w14:paraId="5283F4FF" w14:textId="77777777" w:rsidR="00260A10" w:rsidRDefault="00AE0B8D">
      <w:r>
        <w:rPr>
          <w:noProof/>
        </w:rPr>
        <w:drawing>
          <wp:inline distT="0" distB="0" distL="0" distR="0" wp14:anchorId="1D1CEB3B" wp14:editId="7978FD76">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2"/>
                    <a:stretch>
                      <a:fillRect/>
                    </a:stretch>
                  </pic:blipFill>
                  <pic:spPr>
                    <a:xfrm>
                      <a:off x="0" y="0"/>
                      <a:ext cx="6641660" cy="1261316"/>
                    </a:xfrm>
                    <a:prstGeom prst="rect">
                      <a:avLst/>
                    </a:prstGeom>
                  </pic:spPr>
                </pic:pic>
              </a:graphicData>
            </a:graphic>
          </wp:inline>
        </w:drawing>
      </w:r>
    </w:p>
    <w:p w14:paraId="2B5AB740" w14:textId="77777777" w:rsidR="00260A10" w:rsidRDefault="00AE0B8D">
      <w:pPr>
        <w:pStyle w:val="af3"/>
      </w:pPr>
      <w:ins w:id="3068" w:author="Rapporteur" w:date="2025-09-30T00:52:00Z">
        <w:r>
          <w:t>[Rapporteur] This requires further discussion in the next meeting.</w:t>
        </w:r>
      </w:ins>
    </w:p>
    <w:p w14:paraId="5234D935" w14:textId="77777777" w:rsidR="00260A10" w:rsidRDefault="00260A10">
      <w:pPr>
        <w:rPr>
          <w:rFonts w:eastAsia="Malgun Gothic"/>
          <w:lang w:eastAsia="ko-KR"/>
        </w:rPr>
      </w:pPr>
    </w:p>
    <w:p w14:paraId="507DA09E" w14:textId="77777777" w:rsidR="00260A10" w:rsidRDefault="00260A10"/>
    <w:p w14:paraId="7E87A97B" w14:textId="77777777" w:rsidR="00260A10" w:rsidRDefault="00260A10">
      <w:pPr>
        <w:rPr>
          <w:rFonts w:eastAsia="Malgun Gothic"/>
          <w:lang w:eastAsia="ko-KR"/>
        </w:rPr>
      </w:pPr>
    </w:p>
    <w:p w14:paraId="357DDCF4" w14:textId="77777777" w:rsidR="00260A10" w:rsidRDefault="00AE0B8D">
      <w:pPr>
        <w:pStyle w:val="1"/>
      </w:pPr>
      <w:r>
        <w:lastRenderedPageBreak/>
        <w:t>N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86CBDAF" w14:textId="77777777">
        <w:tc>
          <w:tcPr>
            <w:tcW w:w="967" w:type="dxa"/>
          </w:tcPr>
          <w:p w14:paraId="38924D7D" w14:textId="77777777" w:rsidR="00260A10" w:rsidRDefault="00AE0B8D">
            <w:r>
              <w:t>RIL Id</w:t>
            </w:r>
          </w:p>
        </w:tc>
        <w:tc>
          <w:tcPr>
            <w:tcW w:w="948" w:type="dxa"/>
          </w:tcPr>
          <w:p w14:paraId="5FB38DDF" w14:textId="77777777" w:rsidR="00260A10" w:rsidRDefault="00AE0B8D">
            <w:r>
              <w:t>WI</w:t>
            </w:r>
          </w:p>
        </w:tc>
        <w:tc>
          <w:tcPr>
            <w:tcW w:w="1068" w:type="dxa"/>
          </w:tcPr>
          <w:p w14:paraId="06569F93" w14:textId="77777777" w:rsidR="00260A10" w:rsidRDefault="00AE0B8D">
            <w:r>
              <w:t>Class</w:t>
            </w:r>
          </w:p>
        </w:tc>
        <w:tc>
          <w:tcPr>
            <w:tcW w:w="2797" w:type="dxa"/>
          </w:tcPr>
          <w:p w14:paraId="44346BAC" w14:textId="77777777" w:rsidR="00260A10" w:rsidRDefault="00AE0B8D">
            <w:r>
              <w:t>Title</w:t>
            </w:r>
          </w:p>
        </w:tc>
        <w:tc>
          <w:tcPr>
            <w:tcW w:w="1161" w:type="dxa"/>
          </w:tcPr>
          <w:p w14:paraId="2A1371D7" w14:textId="77777777" w:rsidR="00260A10" w:rsidRDefault="00AE0B8D">
            <w:r>
              <w:t>Tdoc</w:t>
            </w:r>
          </w:p>
        </w:tc>
        <w:tc>
          <w:tcPr>
            <w:tcW w:w="1559" w:type="dxa"/>
          </w:tcPr>
          <w:p w14:paraId="4702FC1A" w14:textId="77777777" w:rsidR="00260A10" w:rsidRDefault="00AE0B8D">
            <w:r>
              <w:t>Delegate</w:t>
            </w:r>
          </w:p>
        </w:tc>
        <w:tc>
          <w:tcPr>
            <w:tcW w:w="993" w:type="dxa"/>
          </w:tcPr>
          <w:p w14:paraId="588E57B9" w14:textId="77777777" w:rsidR="00260A10" w:rsidRDefault="00AE0B8D">
            <w:r>
              <w:t>Misc</w:t>
            </w:r>
          </w:p>
        </w:tc>
        <w:tc>
          <w:tcPr>
            <w:tcW w:w="850" w:type="dxa"/>
          </w:tcPr>
          <w:p w14:paraId="67C82BB9" w14:textId="77777777" w:rsidR="00260A10" w:rsidRDefault="00AE0B8D">
            <w:r>
              <w:t>File version</w:t>
            </w:r>
          </w:p>
        </w:tc>
        <w:tc>
          <w:tcPr>
            <w:tcW w:w="814" w:type="dxa"/>
          </w:tcPr>
          <w:p w14:paraId="0542380B" w14:textId="77777777" w:rsidR="00260A10" w:rsidRDefault="00AE0B8D">
            <w:r>
              <w:t>Status</w:t>
            </w:r>
          </w:p>
        </w:tc>
      </w:tr>
      <w:tr w:rsidR="00260A10" w14:paraId="2098ACD3" w14:textId="77777777">
        <w:tc>
          <w:tcPr>
            <w:tcW w:w="967" w:type="dxa"/>
          </w:tcPr>
          <w:p w14:paraId="5EB5CB8C" w14:textId="77777777" w:rsidR="00260A10" w:rsidRDefault="00AE0B8D">
            <w:r>
              <w:t>N045</w:t>
            </w:r>
          </w:p>
        </w:tc>
        <w:tc>
          <w:tcPr>
            <w:tcW w:w="948" w:type="dxa"/>
          </w:tcPr>
          <w:p w14:paraId="7F4EA60D" w14:textId="77777777" w:rsidR="00260A10" w:rsidRDefault="00AE0B8D">
            <w:r>
              <w:t>SONMDT</w:t>
            </w:r>
          </w:p>
        </w:tc>
        <w:tc>
          <w:tcPr>
            <w:tcW w:w="1068" w:type="dxa"/>
          </w:tcPr>
          <w:p w14:paraId="07454C05" w14:textId="77777777" w:rsidR="00260A10" w:rsidRDefault="00AE0B8D">
            <w:r>
              <w:t>1</w:t>
            </w:r>
          </w:p>
        </w:tc>
        <w:tc>
          <w:tcPr>
            <w:tcW w:w="2797" w:type="dxa"/>
          </w:tcPr>
          <w:p w14:paraId="088202B5" w14:textId="77777777" w:rsidR="00260A10" w:rsidRDefault="00AE0B8D">
            <w:r>
              <w:t>Definition of distanceFromReference2 in MeasResults IE</w:t>
            </w:r>
          </w:p>
        </w:tc>
        <w:tc>
          <w:tcPr>
            <w:tcW w:w="1161" w:type="dxa"/>
          </w:tcPr>
          <w:p w14:paraId="7EAE97A4" w14:textId="77777777" w:rsidR="00260A10" w:rsidRDefault="00260A10"/>
        </w:tc>
        <w:tc>
          <w:tcPr>
            <w:tcW w:w="1559" w:type="dxa"/>
          </w:tcPr>
          <w:p w14:paraId="0AFC7022" w14:textId="77777777" w:rsidR="00260A10" w:rsidRDefault="00AE0B8D">
            <w:r>
              <w:t>Nokia (Mani)</w:t>
            </w:r>
          </w:p>
        </w:tc>
        <w:tc>
          <w:tcPr>
            <w:tcW w:w="993" w:type="dxa"/>
          </w:tcPr>
          <w:p w14:paraId="11667E14" w14:textId="77777777" w:rsidR="00260A10" w:rsidRDefault="00260A10"/>
        </w:tc>
        <w:tc>
          <w:tcPr>
            <w:tcW w:w="850" w:type="dxa"/>
          </w:tcPr>
          <w:p w14:paraId="23FF81CF" w14:textId="77777777" w:rsidR="00260A10" w:rsidRDefault="00AE0B8D">
            <w:r>
              <w:t>V005</w:t>
            </w:r>
          </w:p>
        </w:tc>
        <w:tc>
          <w:tcPr>
            <w:tcW w:w="814" w:type="dxa"/>
          </w:tcPr>
          <w:p w14:paraId="1C23B30D" w14:textId="77777777" w:rsidR="00260A10" w:rsidRDefault="00AE0B8D">
            <w:r>
              <w:t>Agreed</w:t>
            </w:r>
          </w:p>
        </w:tc>
      </w:tr>
    </w:tbl>
    <w:p w14:paraId="1C2AEFD9" w14:textId="77777777" w:rsidR="00260A10" w:rsidRDefault="00AE0B8D">
      <w:pPr>
        <w:pStyle w:val="af3"/>
      </w:pPr>
      <w:r>
        <w:rPr>
          <w:b/>
        </w:rPr>
        <w:br/>
        <w:t>[Description]</w:t>
      </w:r>
      <w:r>
        <w:t>: The definition of distanceFromReference2 in MeasResults IE is not accurate.</w:t>
      </w:r>
    </w:p>
    <w:p w14:paraId="36401F77" w14:textId="77777777" w:rsidR="00260A10" w:rsidRDefault="00AE0B8D">
      <w:pPr>
        <w:pStyle w:val="af3"/>
      </w:pPr>
      <w:r>
        <w:rPr>
          <w:b/>
        </w:rPr>
        <w:t>[Proposed Change]</w:t>
      </w:r>
      <w:r>
        <w:t xml:space="preserve">: </w:t>
      </w:r>
    </w:p>
    <w:p w14:paraId="5503E495" w14:textId="77777777" w:rsidR="00260A10" w:rsidRDefault="00AE0B8D">
      <w:pPr>
        <w:pStyle w:val="TAL"/>
        <w:rPr>
          <w:rFonts w:eastAsia="等线"/>
          <w:b/>
          <w:i/>
        </w:rPr>
      </w:pPr>
      <w:r>
        <w:rPr>
          <w:rFonts w:eastAsia="等线"/>
          <w:b/>
          <w:i/>
        </w:rPr>
        <w:t>distanceFromReference2</w:t>
      </w:r>
    </w:p>
    <w:p w14:paraId="1165057E" w14:textId="77777777" w:rsidR="00260A10" w:rsidRDefault="00AE0B8D">
      <w:pPr>
        <w:pStyle w:val="af3"/>
      </w:pPr>
      <w:r>
        <w:rPr>
          <w:lang w:eastAsia="sv-SE"/>
        </w:rPr>
        <w:t xml:space="preserve">This field indicates the </w:t>
      </w:r>
      <w:del w:id="3069" w:author="Nokia (Mani)" w:date="2025-09-21T17:52:00Z">
        <w:r>
          <w:rPr>
            <w:rFonts w:eastAsia="等线"/>
          </w:rPr>
          <w:delText xml:space="preserve">measured </w:delText>
        </w:r>
      </w:del>
      <w:r>
        <w:rPr>
          <w:rFonts w:eastAsia="等线"/>
        </w:rPr>
        <w:t xml:space="preserve">distance between UE and the moving reference locations of associated neighbour cell if the conditional handover </w:t>
      </w:r>
      <w:ins w:id="3070" w:author="Nokia (Mani)" w:date="2025-09-21T17:52: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3071" w:author="Nokia (Mani)" w:date="2025-09-21T17:52:00Z">
        <w:r>
          <w:t xml:space="preserve">measured </w:t>
        </w:r>
      </w:ins>
      <w:r>
        <w:t xml:space="preserve">distance shall be rounded down to the nearest </w:t>
      </w:r>
      <w:ins w:id="3072" w:author="Nokia (Mani)" w:date="2025-09-21T17:53:00Z">
        <w:r>
          <w:t xml:space="preserve">lower </w:t>
        </w:r>
      </w:ins>
      <w:r>
        <w:t>step value</w:t>
      </w:r>
      <w:del w:id="3073" w:author="Nokia (Mani)" w:date="2025-09-21T17:53:00Z">
        <w:r>
          <w:delText xml:space="preserve"> </w:delText>
        </w:r>
        <w:r>
          <w:rPr>
            <w:rFonts w:eastAsia="等线"/>
          </w:rPr>
          <w:delText>(i.e., FLOOR(actual distance[m] / 50))</w:delText>
        </w:r>
      </w:del>
      <w:r>
        <w:t xml:space="preserve">. </w:t>
      </w:r>
      <w:ins w:id="3074"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B9072AF" w14:textId="77777777" w:rsidR="00260A10" w:rsidRDefault="00AE0B8D">
      <w:r>
        <w:rPr>
          <w:b/>
        </w:rPr>
        <w:t>[Comments]</w:t>
      </w:r>
      <w:r>
        <w:t>:</w:t>
      </w:r>
    </w:p>
    <w:p w14:paraId="1F8CA175" w14:textId="77777777" w:rsidR="00260A10" w:rsidRDefault="00AE0B8D">
      <w:r>
        <w:t>[Samsung] Same comment as above. We think that current text is better. Floor function is applicable for all real numbers. So it should cover the case within 50m also (though it is not practical for NTN)</w:t>
      </w:r>
    </w:p>
    <w:p w14:paraId="711ABEF9" w14:textId="77777777" w:rsidR="00260A10" w:rsidRDefault="00AE0B8D">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2A1D3C83" w14:textId="77777777" w:rsidR="00260A10" w:rsidRDefault="00260A10">
      <w:pPr>
        <w:rPr>
          <w:rFonts w:eastAsiaTheme="minorEastAsia"/>
        </w:rPr>
      </w:pPr>
    </w:p>
    <w:p w14:paraId="3EA73034" w14:textId="77777777" w:rsidR="00260A10" w:rsidRDefault="00260A10"/>
    <w:p w14:paraId="2EF100BA" w14:textId="77777777" w:rsidR="00260A10" w:rsidRDefault="00AE0B8D">
      <w:pPr>
        <w:pStyle w:val="1"/>
      </w:pPr>
      <w:r>
        <w:t>Z4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D2B1E2" w14:textId="77777777">
        <w:tc>
          <w:tcPr>
            <w:tcW w:w="967" w:type="dxa"/>
          </w:tcPr>
          <w:p w14:paraId="6EB59E22" w14:textId="77777777" w:rsidR="00260A10" w:rsidRDefault="00AE0B8D">
            <w:r>
              <w:t>RIL Id</w:t>
            </w:r>
          </w:p>
        </w:tc>
        <w:tc>
          <w:tcPr>
            <w:tcW w:w="948" w:type="dxa"/>
          </w:tcPr>
          <w:p w14:paraId="488071E4" w14:textId="77777777" w:rsidR="00260A10" w:rsidRDefault="00AE0B8D">
            <w:r>
              <w:t>WI</w:t>
            </w:r>
          </w:p>
        </w:tc>
        <w:tc>
          <w:tcPr>
            <w:tcW w:w="1068" w:type="dxa"/>
          </w:tcPr>
          <w:p w14:paraId="029E151E" w14:textId="77777777" w:rsidR="00260A10" w:rsidRDefault="00AE0B8D">
            <w:r>
              <w:t>Class</w:t>
            </w:r>
          </w:p>
        </w:tc>
        <w:tc>
          <w:tcPr>
            <w:tcW w:w="2797" w:type="dxa"/>
          </w:tcPr>
          <w:p w14:paraId="059CD8D9" w14:textId="77777777" w:rsidR="00260A10" w:rsidRDefault="00AE0B8D">
            <w:r>
              <w:t>Title</w:t>
            </w:r>
          </w:p>
        </w:tc>
        <w:tc>
          <w:tcPr>
            <w:tcW w:w="1161" w:type="dxa"/>
          </w:tcPr>
          <w:p w14:paraId="6D37B21B" w14:textId="77777777" w:rsidR="00260A10" w:rsidRDefault="00AE0B8D">
            <w:r>
              <w:t>Tdoc</w:t>
            </w:r>
          </w:p>
        </w:tc>
        <w:tc>
          <w:tcPr>
            <w:tcW w:w="1559" w:type="dxa"/>
          </w:tcPr>
          <w:p w14:paraId="0CB8AC45" w14:textId="77777777" w:rsidR="00260A10" w:rsidRDefault="00AE0B8D">
            <w:r>
              <w:t>Delegate</w:t>
            </w:r>
          </w:p>
        </w:tc>
        <w:tc>
          <w:tcPr>
            <w:tcW w:w="993" w:type="dxa"/>
          </w:tcPr>
          <w:p w14:paraId="23B585A5" w14:textId="77777777" w:rsidR="00260A10" w:rsidRDefault="00AE0B8D">
            <w:r>
              <w:t>Misc</w:t>
            </w:r>
          </w:p>
        </w:tc>
        <w:tc>
          <w:tcPr>
            <w:tcW w:w="850" w:type="dxa"/>
          </w:tcPr>
          <w:p w14:paraId="05D4D5B9" w14:textId="77777777" w:rsidR="00260A10" w:rsidRDefault="00AE0B8D">
            <w:r>
              <w:t>File version</w:t>
            </w:r>
          </w:p>
        </w:tc>
        <w:tc>
          <w:tcPr>
            <w:tcW w:w="814" w:type="dxa"/>
          </w:tcPr>
          <w:p w14:paraId="5117D852" w14:textId="77777777" w:rsidR="00260A10" w:rsidRDefault="00AE0B8D">
            <w:r>
              <w:t>Status</w:t>
            </w:r>
          </w:p>
        </w:tc>
      </w:tr>
      <w:tr w:rsidR="00260A10" w14:paraId="3C422A09" w14:textId="77777777">
        <w:tc>
          <w:tcPr>
            <w:tcW w:w="967" w:type="dxa"/>
          </w:tcPr>
          <w:p w14:paraId="1FFEFAC1" w14:textId="77777777" w:rsidR="00260A10" w:rsidRDefault="00AE0B8D">
            <w:r>
              <w:lastRenderedPageBreak/>
              <w:t>Z415</w:t>
            </w:r>
          </w:p>
        </w:tc>
        <w:tc>
          <w:tcPr>
            <w:tcW w:w="948" w:type="dxa"/>
          </w:tcPr>
          <w:p w14:paraId="13E674D0" w14:textId="77777777" w:rsidR="00260A10" w:rsidRDefault="00AE0B8D">
            <w:r>
              <w:t>MIMO</w:t>
            </w:r>
          </w:p>
        </w:tc>
        <w:tc>
          <w:tcPr>
            <w:tcW w:w="1068" w:type="dxa"/>
          </w:tcPr>
          <w:p w14:paraId="0B1C19F8" w14:textId="77777777" w:rsidR="00260A10" w:rsidRDefault="00AE0B8D">
            <w:r>
              <w:t>2</w:t>
            </w:r>
          </w:p>
        </w:tc>
        <w:tc>
          <w:tcPr>
            <w:tcW w:w="2797" w:type="dxa"/>
          </w:tcPr>
          <w:p w14:paraId="501D00BB" w14:textId="77777777" w:rsidR="00260A10" w:rsidRDefault="00AE0B8D">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3B1E446" w14:textId="77777777" w:rsidR="00260A10" w:rsidRDefault="00260A10">
            <w:pPr>
              <w:pStyle w:val="TAL"/>
              <w:rPr>
                <w:b/>
                <w:i/>
                <w:szCs w:val="22"/>
                <w:lang w:eastAsia="sv-SE"/>
              </w:rPr>
            </w:pPr>
          </w:p>
          <w:p w14:paraId="5A8EF8D7" w14:textId="77777777" w:rsidR="00260A10" w:rsidRDefault="00260A10">
            <w:pPr>
              <w:rPr>
                <w:i/>
                <w:iCs/>
              </w:rPr>
            </w:pPr>
          </w:p>
        </w:tc>
        <w:tc>
          <w:tcPr>
            <w:tcW w:w="1161" w:type="dxa"/>
          </w:tcPr>
          <w:p w14:paraId="39ED3EC6" w14:textId="77777777" w:rsidR="00260A10" w:rsidRDefault="00260A10"/>
        </w:tc>
        <w:tc>
          <w:tcPr>
            <w:tcW w:w="1559" w:type="dxa"/>
          </w:tcPr>
          <w:p w14:paraId="5D8E16A2" w14:textId="77777777" w:rsidR="00260A10" w:rsidRDefault="00AE0B8D">
            <w:r>
              <w:t>ZTE (Wenting Li)</w:t>
            </w:r>
          </w:p>
        </w:tc>
        <w:tc>
          <w:tcPr>
            <w:tcW w:w="993" w:type="dxa"/>
          </w:tcPr>
          <w:p w14:paraId="2F07237D" w14:textId="77777777" w:rsidR="00260A10" w:rsidRDefault="00260A10"/>
        </w:tc>
        <w:tc>
          <w:tcPr>
            <w:tcW w:w="850" w:type="dxa"/>
          </w:tcPr>
          <w:p w14:paraId="3FE935B2" w14:textId="77777777" w:rsidR="00260A10" w:rsidRDefault="00AE0B8D">
            <w:r>
              <w:t>v008</w:t>
            </w:r>
          </w:p>
        </w:tc>
        <w:tc>
          <w:tcPr>
            <w:tcW w:w="814" w:type="dxa"/>
          </w:tcPr>
          <w:p w14:paraId="70BDCBD9" w14:textId="77777777" w:rsidR="00260A10" w:rsidRDefault="00AE0B8D">
            <w:r>
              <w:t>PropReject</w:t>
            </w:r>
          </w:p>
        </w:tc>
      </w:tr>
    </w:tbl>
    <w:p w14:paraId="51536BD1" w14:textId="77777777" w:rsidR="00260A10" w:rsidRDefault="00AE0B8D">
      <w:pPr>
        <w:pStyle w:val="TAL"/>
      </w:pPr>
      <w:r>
        <w:rPr>
          <w:b/>
        </w:rPr>
        <w:t>[Description]</w:t>
      </w:r>
      <w:r>
        <w:t>: Missed Parameter</w:t>
      </w:r>
    </w:p>
    <w:p w14:paraId="085C14E2" w14:textId="77777777" w:rsidR="00260A10" w:rsidRDefault="00260A10">
      <w:pPr>
        <w:pStyle w:val="TAL"/>
      </w:pPr>
    </w:p>
    <w:tbl>
      <w:tblPr>
        <w:tblW w:w="13262" w:type="dxa"/>
        <w:tblLayout w:type="fixed"/>
        <w:tblLook w:val="04A0" w:firstRow="1" w:lastRow="0" w:firstColumn="1" w:lastColumn="0" w:noHBand="0" w:noVBand="1"/>
      </w:tblPr>
      <w:tblGrid>
        <w:gridCol w:w="1628"/>
        <w:gridCol w:w="750"/>
        <w:gridCol w:w="8442"/>
        <w:gridCol w:w="2442"/>
      </w:tblGrid>
      <w:tr w:rsidR="00260A10" w14:paraId="759F24D3" w14:textId="77777777">
        <w:trPr>
          <w:trHeight w:val="960"/>
        </w:trPr>
        <w:tc>
          <w:tcPr>
            <w:tcW w:w="1281" w:type="dxa"/>
            <w:tcBorders>
              <w:top w:val="nil"/>
              <w:left w:val="nil"/>
              <w:bottom w:val="single" w:sz="4" w:space="0" w:color="auto"/>
              <w:right w:val="single" w:sz="4" w:space="0" w:color="auto"/>
            </w:tcBorders>
            <w:vAlign w:val="center"/>
          </w:tcPr>
          <w:p w14:paraId="4F99E16A" w14:textId="77777777" w:rsidR="00260A10" w:rsidRDefault="00AE0B8D">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D698C01" w14:textId="77777777" w:rsidR="00260A10" w:rsidRDefault="00AE0B8D">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352CDCCD" w14:textId="77777777" w:rsidR="00260A10" w:rsidRDefault="00AE0B8D">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151F8788" w14:textId="77777777" w:rsidR="00260A10" w:rsidRDefault="00AE0B8D">
            <w:pPr>
              <w:spacing w:after="0"/>
              <w:rPr>
                <w:rFonts w:ascii="Arial" w:hAnsi="Arial" w:cs="Arial"/>
                <w:color w:val="000000"/>
                <w:sz w:val="18"/>
                <w:szCs w:val="18"/>
              </w:rPr>
            </w:pPr>
            <w:r>
              <w:rPr>
                <w:rFonts w:ascii="Arial" w:hAnsi="Arial" w:cs="Arial"/>
                <w:color w:val="000000"/>
                <w:sz w:val="18"/>
                <w:szCs w:val="18"/>
              </w:rPr>
              <w:t>{enabled}</w:t>
            </w:r>
          </w:p>
        </w:tc>
      </w:tr>
    </w:tbl>
    <w:p w14:paraId="7554AA3C" w14:textId="77777777" w:rsidR="00260A10" w:rsidRDefault="00260A10">
      <w:pPr>
        <w:pStyle w:val="TAL"/>
      </w:pPr>
    </w:p>
    <w:p w14:paraId="4C13BC1A" w14:textId="77777777" w:rsidR="00260A10" w:rsidRDefault="00260A10">
      <w:pPr>
        <w:pStyle w:val="TAL"/>
        <w:rPr>
          <w:rFonts w:eastAsia="等线"/>
          <w:color w:val="000000"/>
        </w:rPr>
      </w:pPr>
    </w:p>
    <w:p w14:paraId="2C241879" w14:textId="77777777" w:rsidR="00260A10" w:rsidRDefault="00AE0B8D">
      <w:r>
        <w:rPr>
          <w:b/>
        </w:rPr>
        <w:t>[Proposed Change]</w:t>
      </w:r>
      <w:r>
        <w:t xml:space="preserve">: </w:t>
      </w:r>
    </w:p>
    <w:p w14:paraId="7FCBAA6D" w14:textId="77777777" w:rsidR="00260A10" w:rsidRDefault="00AE0B8D">
      <w:pPr>
        <w:pStyle w:val="PL"/>
      </w:pPr>
      <w:r>
        <w:t xml:space="preserve">NZP-CSI-RS-Resource ::=             </w:t>
      </w:r>
      <w:r>
        <w:rPr>
          <w:color w:val="993366"/>
        </w:rPr>
        <w:t>SEQUENCE</w:t>
      </w:r>
      <w:r>
        <w:t xml:space="preserve"> {</w:t>
      </w:r>
    </w:p>
    <w:p w14:paraId="43561AF2" w14:textId="77777777" w:rsidR="00260A10" w:rsidRDefault="00AE0B8D">
      <w:pPr>
        <w:pStyle w:val="PL"/>
      </w:pPr>
      <w:r>
        <w:t xml:space="preserve">    nzp-CSI-RS-ResourceId               NZP-CSI-RS-ResourceId,</w:t>
      </w:r>
    </w:p>
    <w:p w14:paraId="59549FC9" w14:textId="77777777" w:rsidR="00260A10" w:rsidRDefault="00AE0B8D">
      <w:pPr>
        <w:pStyle w:val="PL"/>
      </w:pPr>
      <w:r>
        <w:t xml:space="preserve">    resourceMapping                     CSI-RS-ResourceMapping,</w:t>
      </w:r>
    </w:p>
    <w:p w14:paraId="1E82D51D" w14:textId="77777777" w:rsidR="00260A10" w:rsidRDefault="00AE0B8D">
      <w:pPr>
        <w:pStyle w:val="PL"/>
      </w:pPr>
      <w:r>
        <w:t xml:space="preserve">    powerControlOffset                  </w:t>
      </w:r>
      <w:r>
        <w:rPr>
          <w:color w:val="993366"/>
        </w:rPr>
        <w:t>INTEGER</w:t>
      </w:r>
      <w:r>
        <w:t xml:space="preserve"> (-8..15),</w:t>
      </w:r>
    </w:p>
    <w:p w14:paraId="1C366D03" w14:textId="77777777" w:rsidR="00260A10" w:rsidRDefault="00AE0B8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F00DDC2" w14:textId="77777777" w:rsidR="00260A10" w:rsidRDefault="00AE0B8D">
      <w:pPr>
        <w:pStyle w:val="PL"/>
      </w:pPr>
      <w:r>
        <w:t xml:space="preserve">    scramblingID                        ScramblingId,</w:t>
      </w:r>
    </w:p>
    <w:p w14:paraId="0F485B3C" w14:textId="77777777" w:rsidR="00260A10" w:rsidRDefault="00AE0B8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5E0B4BB" w14:textId="77777777" w:rsidR="00260A10" w:rsidRDefault="00AE0B8D">
      <w:pPr>
        <w:pStyle w:val="PL"/>
        <w:rPr>
          <w:color w:val="808080"/>
        </w:rPr>
      </w:pPr>
      <w:r>
        <w:t xml:space="preserve">    qcl-InfoPeriodicCSI-RS              TCI-StateId                                     </w:t>
      </w:r>
      <w:r>
        <w:rPr>
          <w:color w:val="993366"/>
        </w:rPr>
        <w:t>OPTIONAL</w:t>
      </w:r>
      <w:r>
        <w:t xml:space="preserve">,   </w:t>
      </w:r>
      <w:r>
        <w:rPr>
          <w:color w:val="808080"/>
        </w:rPr>
        <w:t>-- Cond Periodic</w:t>
      </w:r>
    </w:p>
    <w:p w14:paraId="78826304" w14:textId="77777777" w:rsidR="00260A10" w:rsidRDefault="00AE0B8D">
      <w:pPr>
        <w:pStyle w:val="PL"/>
      </w:pPr>
      <w:r>
        <w:t xml:space="preserve">    ...,</w:t>
      </w:r>
    </w:p>
    <w:p w14:paraId="3D1D7EAC" w14:textId="77777777" w:rsidR="00260A10" w:rsidRDefault="00AE0B8D">
      <w:pPr>
        <w:pStyle w:val="PL"/>
      </w:pPr>
      <w:r>
        <w:t xml:space="preserve">    [[</w:t>
      </w:r>
    </w:p>
    <w:p w14:paraId="2F916DD1" w14:textId="77777777" w:rsidR="00260A10" w:rsidRDefault="00AE0B8D">
      <w:pPr>
        <w:pStyle w:val="PL"/>
        <w:rPr>
          <w:color w:val="808080"/>
        </w:rPr>
      </w:pPr>
      <w:r>
        <w:t xml:space="preserve">    subcarrierSpacing-r18               SubcarrierSpacing                               </w:t>
      </w:r>
      <w:r>
        <w:rPr>
          <w:color w:val="993366"/>
        </w:rPr>
        <w:t>OPTIONAL</w:t>
      </w:r>
      <w:r>
        <w:t xml:space="preserve">,   </w:t>
      </w:r>
      <w:r>
        <w:rPr>
          <w:color w:val="808080"/>
        </w:rPr>
        <w:t>-- Cond LTM</w:t>
      </w:r>
    </w:p>
    <w:p w14:paraId="792EC2E3" w14:textId="77777777" w:rsidR="00260A10" w:rsidRDefault="00AE0B8D">
      <w:pPr>
        <w:pStyle w:val="PL"/>
        <w:rPr>
          <w:color w:val="808080"/>
        </w:rPr>
      </w:pPr>
      <w:r>
        <w:t xml:space="preserve">    absoluteFrequencyPointA-r18         ARFCN-ValueNR                                   </w:t>
      </w:r>
      <w:r>
        <w:rPr>
          <w:color w:val="993366"/>
        </w:rPr>
        <w:t>OPTIONAL</w:t>
      </w:r>
      <w:r>
        <w:t xml:space="preserve">,   </w:t>
      </w:r>
      <w:r>
        <w:rPr>
          <w:color w:val="808080"/>
        </w:rPr>
        <w:t>-- Cond LTM</w:t>
      </w:r>
    </w:p>
    <w:p w14:paraId="11F7881C" w14:textId="77777777" w:rsidR="00260A10" w:rsidRDefault="00AE0B8D">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02D6792" w14:textId="77777777" w:rsidR="00260A10" w:rsidRDefault="00AE0B8D">
      <w:pPr>
        <w:pStyle w:val="PL"/>
      </w:pPr>
      <w:r>
        <w:t xml:space="preserve">    ]],</w:t>
      </w:r>
    </w:p>
    <w:p w14:paraId="48EB3E3B" w14:textId="77777777" w:rsidR="00260A10" w:rsidRDefault="00AE0B8D">
      <w:pPr>
        <w:pStyle w:val="PL"/>
      </w:pPr>
      <w:r>
        <w:t xml:space="preserve">    [[</w:t>
      </w:r>
    </w:p>
    <w:p w14:paraId="03BF3062" w14:textId="77777777" w:rsidR="00260A10" w:rsidRDefault="00AE0B8D">
      <w:pPr>
        <w:pStyle w:val="PL"/>
        <w:ind w:firstLine="390"/>
        <w:rPr>
          <w:ins w:id="3075" w:author="ZTE(Wenting)" w:date="2025-09-29T17:36:00Z"/>
          <w:color w:val="808080"/>
        </w:rPr>
      </w:pPr>
      <w:del w:id="3076"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58AFD600" w14:textId="77777777" w:rsidR="00260A10" w:rsidRDefault="00AE0B8D">
      <w:pPr>
        <w:pStyle w:val="PL"/>
        <w:ind w:firstLine="390"/>
        <w:rPr>
          <w:color w:val="808080"/>
        </w:rPr>
      </w:pPr>
      <w:ins w:id="3077"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6CB192E4" w14:textId="77777777" w:rsidR="00260A10" w:rsidRDefault="00AE0B8D">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735D2D4F" w14:textId="77777777" w:rsidR="00260A10" w:rsidRDefault="00AE0B8D">
      <w:pPr>
        <w:pStyle w:val="PL"/>
      </w:pPr>
      <w:r>
        <w:t xml:space="preserve">    ]]</w:t>
      </w:r>
    </w:p>
    <w:p w14:paraId="58A032E6" w14:textId="77777777" w:rsidR="00260A10" w:rsidRDefault="00AE0B8D">
      <w:pPr>
        <w:pStyle w:val="PL"/>
      </w:pPr>
      <w:r>
        <w:t>}</w:t>
      </w:r>
    </w:p>
    <w:p w14:paraId="14CD7D7F" w14:textId="77777777" w:rsidR="00260A10" w:rsidRDefault="00260A10">
      <w:pPr>
        <w:pStyle w:val="PL"/>
        <w:rPr>
          <w:ins w:id="3078"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132F5241" w14:textId="77777777">
        <w:trPr>
          <w:ins w:id="3079"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2A541FBE" w14:textId="77777777" w:rsidR="00260A10" w:rsidRDefault="00AE0B8D">
            <w:pPr>
              <w:pStyle w:val="TAL"/>
              <w:rPr>
                <w:ins w:id="3080" w:author="ZTE(Wenting)" w:date="2025-09-29T17:36:00Z"/>
                <w:szCs w:val="22"/>
                <w:lang w:eastAsia="sv-SE"/>
              </w:rPr>
            </w:pPr>
            <w:ins w:id="3081" w:author="ZTE(Wenting)" w:date="2025-09-29T17:36:00Z">
              <w:r>
                <w:rPr>
                  <w:b/>
                  <w:i/>
                  <w:szCs w:val="22"/>
                  <w:lang w:eastAsia="sv-SE"/>
                </w:rPr>
                <w:t>additionalOneSlotOffset</w:t>
              </w:r>
            </w:ins>
          </w:p>
          <w:p w14:paraId="7852951C" w14:textId="77777777" w:rsidR="00260A10" w:rsidRDefault="00AE0B8D">
            <w:pPr>
              <w:pStyle w:val="TAL"/>
              <w:rPr>
                <w:ins w:id="3082" w:author="ZTE(Wenting)" w:date="2025-09-29T17:36:00Z"/>
                <w:b/>
                <w:i/>
                <w:szCs w:val="22"/>
                <w:lang w:eastAsia="sv-SE"/>
              </w:rPr>
            </w:pPr>
            <w:ins w:id="3083"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19733D7D" w14:textId="77777777" w:rsidR="00260A10" w:rsidRDefault="00260A10">
      <w:pPr>
        <w:rPr>
          <w:del w:id="3084" w:author="ZTE(Wenting)" w:date="2025-09-29T17:36:00Z"/>
          <w:b/>
        </w:rPr>
      </w:pPr>
    </w:p>
    <w:p w14:paraId="750AAEE3" w14:textId="77777777" w:rsidR="00260A10" w:rsidRDefault="00AE0B8D">
      <w:r>
        <w:rPr>
          <w:b/>
        </w:rPr>
        <w:t>[Comments]</w:t>
      </w:r>
      <w:r>
        <w:t xml:space="preserve">: </w:t>
      </w:r>
    </w:p>
    <w:p w14:paraId="35E4296F" w14:textId="77777777" w:rsidR="00260A10" w:rsidRDefault="00AE0B8D">
      <w:pPr>
        <w:rPr>
          <w:ins w:id="3085" w:author="ZTE(Wenting)" w:date="2025-09-29T17:47:00Z"/>
        </w:rPr>
      </w:pPr>
      <w:r>
        <w:t>[Ericsson(Lian)] It is implemented in NZP-CSI-RS-ResourceSet as described in L1 parameters (not in NZP-CSI-RS-Resource).</w:t>
      </w:r>
    </w:p>
    <w:p w14:paraId="0D16619E" w14:textId="77777777" w:rsidR="00260A10" w:rsidRDefault="00260A10">
      <w:pPr>
        <w:rPr>
          <w:ins w:id="3086" w:author="ZTE(Wenting)" w:date="2025-09-29T17:47:00Z"/>
        </w:rPr>
      </w:pPr>
    </w:p>
    <w:p w14:paraId="2EAB9928" w14:textId="77777777" w:rsidR="00260A10" w:rsidRDefault="00AE0B8D">
      <w:pPr>
        <w:pStyle w:val="1"/>
      </w:pPr>
      <w:r>
        <w:lastRenderedPageBreak/>
        <w:t>N1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F3FC454" w14:textId="77777777">
        <w:tc>
          <w:tcPr>
            <w:tcW w:w="967" w:type="dxa"/>
          </w:tcPr>
          <w:p w14:paraId="081F5433" w14:textId="77777777" w:rsidR="00260A10" w:rsidRDefault="00AE0B8D">
            <w:r>
              <w:t>RIL Id</w:t>
            </w:r>
          </w:p>
        </w:tc>
        <w:tc>
          <w:tcPr>
            <w:tcW w:w="948" w:type="dxa"/>
          </w:tcPr>
          <w:p w14:paraId="34EDD2A3" w14:textId="77777777" w:rsidR="00260A10" w:rsidRDefault="00AE0B8D">
            <w:r>
              <w:t>WI</w:t>
            </w:r>
          </w:p>
        </w:tc>
        <w:tc>
          <w:tcPr>
            <w:tcW w:w="1068" w:type="dxa"/>
          </w:tcPr>
          <w:p w14:paraId="22B69434" w14:textId="77777777" w:rsidR="00260A10" w:rsidRDefault="00AE0B8D">
            <w:r>
              <w:t>Class</w:t>
            </w:r>
          </w:p>
        </w:tc>
        <w:tc>
          <w:tcPr>
            <w:tcW w:w="2797" w:type="dxa"/>
          </w:tcPr>
          <w:p w14:paraId="51605253" w14:textId="77777777" w:rsidR="00260A10" w:rsidRDefault="00AE0B8D">
            <w:r>
              <w:t>Title</w:t>
            </w:r>
          </w:p>
        </w:tc>
        <w:tc>
          <w:tcPr>
            <w:tcW w:w="1161" w:type="dxa"/>
          </w:tcPr>
          <w:p w14:paraId="77432645" w14:textId="77777777" w:rsidR="00260A10" w:rsidRDefault="00AE0B8D">
            <w:r>
              <w:t>Tdoc</w:t>
            </w:r>
          </w:p>
        </w:tc>
        <w:tc>
          <w:tcPr>
            <w:tcW w:w="1559" w:type="dxa"/>
          </w:tcPr>
          <w:p w14:paraId="66202963" w14:textId="77777777" w:rsidR="00260A10" w:rsidRDefault="00AE0B8D">
            <w:r>
              <w:t>Delegate</w:t>
            </w:r>
          </w:p>
        </w:tc>
        <w:tc>
          <w:tcPr>
            <w:tcW w:w="993" w:type="dxa"/>
          </w:tcPr>
          <w:p w14:paraId="7AE0B29F" w14:textId="77777777" w:rsidR="00260A10" w:rsidRDefault="00AE0B8D">
            <w:r>
              <w:t>Misc</w:t>
            </w:r>
          </w:p>
        </w:tc>
        <w:tc>
          <w:tcPr>
            <w:tcW w:w="850" w:type="dxa"/>
          </w:tcPr>
          <w:p w14:paraId="1931810A" w14:textId="77777777" w:rsidR="00260A10" w:rsidRDefault="00AE0B8D">
            <w:r>
              <w:t>File version</w:t>
            </w:r>
          </w:p>
        </w:tc>
        <w:tc>
          <w:tcPr>
            <w:tcW w:w="814" w:type="dxa"/>
          </w:tcPr>
          <w:p w14:paraId="1B30191A" w14:textId="77777777" w:rsidR="00260A10" w:rsidRDefault="00AE0B8D">
            <w:r>
              <w:t>Status</w:t>
            </w:r>
          </w:p>
        </w:tc>
      </w:tr>
      <w:tr w:rsidR="00260A10" w14:paraId="60F19978" w14:textId="77777777">
        <w:tc>
          <w:tcPr>
            <w:tcW w:w="967" w:type="dxa"/>
          </w:tcPr>
          <w:p w14:paraId="6C5B81BC" w14:textId="77777777" w:rsidR="00260A10" w:rsidRDefault="00AE0B8D">
            <w:r>
              <w:t>N121</w:t>
            </w:r>
          </w:p>
        </w:tc>
        <w:tc>
          <w:tcPr>
            <w:tcW w:w="948" w:type="dxa"/>
          </w:tcPr>
          <w:p w14:paraId="0D8D047B" w14:textId="77777777" w:rsidR="00260A10" w:rsidRDefault="00AE0B8D">
            <w:r>
              <w:t>MIMO</w:t>
            </w:r>
          </w:p>
        </w:tc>
        <w:tc>
          <w:tcPr>
            <w:tcW w:w="1068" w:type="dxa"/>
          </w:tcPr>
          <w:p w14:paraId="75F1ADD5" w14:textId="77777777" w:rsidR="00260A10" w:rsidRDefault="00AE0B8D">
            <w:r>
              <w:t>1</w:t>
            </w:r>
          </w:p>
        </w:tc>
        <w:tc>
          <w:tcPr>
            <w:tcW w:w="2797" w:type="dxa"/>
          </w:tcPr>
          <w:p w14:paraId="53A6CBB3" w14:textId="77777777" w:rsidR="00260A10" w:rsidRDefault="00AE0B8D">
            <w:r>
              <w:t xml:space="preserve">Applicable codebooks for </w:t>
            </w:r>
            <w:r>
              <w:rPr>
                <w:i/>
                <w:iCs/>
              </w:rPr>
              <w:t>additionalOneSlotOffset</w:t>
            </w:r>
          </w:p>
        </w:tc>
        <w:tc>
          <w:tcPr>
            <w:tcW w:w="1161" w:type="dxa"/>
          </w:tcPr>
          <w:p w14:paraId="40E16D84" w14:textId="77777777" w:rsidR="00260A10" w:rsidRDefault="00260A10"/>
        </w:tc>
        <w:tc>
          <w:tcPr>
            <w:tcW w:w="1559" w:type="dxa"/>
          </w:tcPr>
          <w:p w14:paraId="2333327A" w14:textId="77777777" w:rsidR="00260A10" w:rsidRDefault="00AE0B8D">
            <w:r>
              <w:t>Nokia (Andrew)</w:t>
            </w:r>
          </w:p>
        </w:tc>
        <w:tc>
          <w:tcPr>
            <w:tcW w:w="993" w:type="dxa"/>
          </w:tcPr>
          <w:p w14:paraId="7E243DC5" w14:textId="77777777" w:rsidR="00260A10" w:rsidRDefault="00260A10"/>
        </w:tc>
        <w:tc>
          <w:tcPr>
            <w:tcW w:w="850" w:type="dxa"/>
          </w:tcPr>
          <w:p w14:paraId="4F62AB65" w14:textId="77777777" w:rsidR="00260A10" w:rsidRDefault="00AE0B8D">
            <w:r>
              <w:t>v010</w:t>
            </w:r>
          </w:p>
        </w:tc>
        <w:tc>
          <w:tcPr>
            <w:tcW w:w="814" w:type="dxa"/>
          </w:tcPr>
          <w:p w14:paraId="17563310" w14:textId="77777777" w:rsidR="00260A10" w:rsidRDefault="00260A10"/>
        </w:tc>
      </w:tr>
    </w:tbl>
    <w:p w14:paraId="2F997453" w14:textId="77777777" w:rsidR="00260A10" w:rsidRDefault="00AE0B8D">
      <w:pPr>
        <w:pStyle w:val="af3"/>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2D1064ED" w14:textId="77777777" w:rsidR="00260A10" w:rsidRDefault="00AE0B8D">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68FCAA97" w14:textId="77777777" w:rsidR="00260A10" w:rsidRDefault="00AE0B8D">
      <w:pPr>
        <w:pStyle w:val="af3"/>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EB5E908" w14:textId="77777777">
        <w:tc>
          <w:tcPr>
            <w:tcW w:w="14173" w:type="dxa"/>
            <w:tcBorders>
              <w:top w:val="single" w:sz="4" w:space="0" w:color="auto"/>
              <w:left w:val="single" w:sz="4" w:space="0" w:color="auto"/>
              <w:bottom w:val="single" w:sz="4" w:space="0" w:color="auto"/>
              <w:right w:val="single" w:sz="4" w:space="0" w:color="auto"/>
            </w:tcBorders>
          </w:tcPr>
          <w:p w14:paraId="40296289" w14:textId="77777777" w:rsidR="00260A10" w:rsidRDefault="00AE0B8D">
            <w:pPr>
              <w:pStyle w:val="TAH"/>
              <w:rPr>
                <w:szCs w:val="22"/>
                <w:lang w:eastAsia="sv-SE"/>
              </w:rPr>
            </w:pPr>
            <w:r>
              <w:rPr>
                <w:i/>
                <w:szCs w:val="22"/>
                <w:lang w:eastAsia="sv-SE"/>
              </w:rPr>
              <w:t xml:space="preserve">NZP-CSI-RS-Resource </w:t>
            </w:r>
            <w:r>
              <w:rPr>
                <w:szCs w:val="22"/>
                <w:lang w:eastAsia="sv-SE"/>
              </w:rPr>
              <w:t>field descriptions</w:t>
            </w:r>
          </w:p>
        </w:tc>
      </w:tr>
      <w:tr w:rsidR="00260A10" w14:paraId="4BF3536F" w14:textId="77777777">
        <w:tc>
          <w:tcPr>
            <w:tcW w:w="14173" w:type="dxa"/>
            <w:tcBorders>
              <w:top w:val="single" w:sz="4" w:space="0" w:color="auto"/>
              <w:left w:val="single" w:sz="4" w:space="0" w:color="auto"/>
              <w:bottom w:val="single" w:sz="4" w:space="0" w:color="auto"/>
              <w:right w:val="single" w:sz="4" w:space="0" w:color="auto"/>
            </w:tcBorders>
          </w:tcPr>
          <w:p w14:paraId="73B9816A" w14:textId="77777777" w:rsidR="00260A10" w:rsidRDefault="00AE0B8D">
            <w:pPr>
              <w:pStyle w:val="TAL"/>
              <w:rPr>
                <w:szCs w:val="22"/>
                <w:lang w:eastAsia="sv-SE"/>
              </w:rPr>
            </w:pPr>
            <w:r>
              <w:rPr>
                <w:b/>
                <w:i/>
                <w:szCs w:val="22"/>
                <w:lang w:eastAsia="sv-SE"/>
              </w:rPr>
              <w:t>additionalOneSlotOffset</w:t>
            </w:r>
          </w:p>
          <w:p w14:paraId="2EA6B17A" w14:textId="77777777" w:rsidR="00260A10" w:rsidRDefault="00AE0B8D">
            <w:pPr>
              <w:pStyle w:val="TAL"/>
              <w:rPr>
                <w:b/>
                <w:i/>
                <w:szCs w:val="22"/>
                <w:lang w:eastAsia="sv-SE"/>
              </w:rPr>
            </w:pPr>
            <w:r>
              <w:rPr>
                <w:szCs w:val="22"/>
                <w:lang w:eastAsia="sv-SE"/>
              </w:rPr>
              <w:t xml:space="preserve">See TS 38.214 [19], clause 5.2.2.3.1. This field is only configured for codebook </w:t>
            </w:r>
            <w:ins w:id="3087"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50D4B96B" w14:textId="77777777" w:rsidR="00260A10" w:rsidRDefault="00260A10">
      <w:pPr>
        <w:rPr>
          <w:bCs/>
        </w:rPr>
      </w:pPr>
    </w:p>
    <w:p w14:paraId="0BDA0D86" w14:textId="77777777" w:rsidR="00260A10" w:rsidRDefault="00AE0B8D">
      <w:r>
        <w:rPr>
          <w:b/>
        </w:rPr>
        <w:t>[Comments]</w:t>
      </w:r>
      <w:r>
        <w:t xml:space="preserve">: </w:t>
      </w:r>
    </w:p>
    <w:p w14:paraId="47458461" w14:textId="77777777" w:rsidR="00260A10" w:rsidRDefault="00AE0B8D">
      <w:pPr>
        <w:pStyle w:val="1"/>
      </w:pPr>
      <w:r>
        <w:t>Z4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F1E2F81" w14:textId="77777777">
        <w:tc>
          <w:tcPr>
            <w:tcW w:w="967" w:type="dxa"/>
          </w:tcPr>
          <w:p w14:paraId="50F447A4" w14:textId="77777777" w:rsidR="00260A10" w:rsidRDefault="00AE0B8D">
            <w:r>
              <w:t>RIL Id</w:t>
            </w:r>
          </w:p>
        </w:tc>
        <w:tc>
          <w:tcPr>
            <w:tcW w:w="948" w:type="dxa"/>
          </w:tcPr>
          <w:p w14:paraId="466D4694" w14:textId="77777777" w:rsidR="00260A10" w:rsidRDefault="00AE0B8D">
            <w:r>
              <w:t>WI</w:t>
            </w:r>
          </w:p>
        </w:tc>
        <w:tc>
          <w:tcPr>
            <w:tcW w:w="1068" w:type="dxa"/>
          </w:tcPr>
          <w:p w14:paraId="69397A19" w14:textId="77777777" w:rsidR="00260A10" w:rsidRDefault="00AE0B8D">
            <w:r>
              <w:t>Class</w:t>
            </w:r>
          </w:p>
        </w:tc>
        <w:tc>
          <w:tcPr>
            <w:tcW w:w="2797" w:type="dxa"/>
          </w:tcPr>
          <w:p w14:paraId="5D0E0538" w14:textId="77777777" w:rsidR="00260A10" w:rsidRDefault="00AE0B8D">
            <w:r>
              <w:t>Title</w:t>
            </w:r>
          </w:p>
        </w:tc>
        <w:tc>
          <w:tcPr>
            <w:tcW w:w="1161" w:type="dxa"/>
          </w:tcPr>
          <w:p w14:paraId="7DEB2402" w14:textId="77777777" w:rsidR="00260A10" w:rsidRDefault="00AE0B8D">
            <w:r>
              <w:t>Tdoc</w:t>
            </w:r>
          </w:p>
        </w:tc>
        <w:tc>
          <w:tcPr>
            <w:tcW w:w="1559" w:type="dxa"/>
          </w:tcPr>
          <w:p w14:paraId="40D16BCB" w14:textId="77777777" w:rsidR="00260A10" w:rsidRDefault="00AE0B8D">
            <w:r>
              <w:t>Delegate</w:t>
            </w:r>
          </w:p>
        </w:tc>
        <w:tc>
          <w:tcPr>
            <w:tcW w:w="993" w:type="dxa"/>
          </w:tcPr>
          <w:p w14:paraId="3D212962" w14:textId="77777777" w:rsidR="00260A10" w:rsidRDefault="00AE0B8D">
            <w:r>
              <w:t>Misc</w:t>
            </w:r>
          </w:p>
        </w:tc>
        <w:tc>
          <w:tcPr>
            <w:tcW w:w="850" w:type="dxa"/>
          </w:tcPr>
          <w:p w14:paraId="3C3D57E3" w14:textId="77777777" w:rsidR="00260A10" w:rsidRDefault="00AE0B8D">
            <w:r>
              <w:t>File version</w:t>
            </w:r>
          </w:p>
        </w:tc>
        <w:tc>
          <w:tcPr>
            <w:tcW w:w="814" w:type="dxa"/>
          </w:tcPr>
          <w:p w14:paraId="18617DA7" w14:textId="77777777" w:rsidR="00260A10" w:rsidRDefault="00AE0B8D">
            <w:r>
              <w:t>Status</w:t>
            </w:r>
          </w:p>
        </w:tc>
      </w:tr>
      <w:tr w:rsidR="00260A10" w14:paraId="2E00B253" w14:textId="77777777">
        <w:tc>
          <w:tcPr>
            <w:tcW w:w="967" w:type="dxa"/>
          </w:tcPr>
          <w:p w14:paraId="74115EC6" w14:textId="77777777" w:rsidR="00260A10" w:rsidRDefault="00AE0B8D">
            <w:r>
              <w:t>Z409</w:t>
            </w:r>
          </w:p>
        </w:tc>
        <w:tc>
          <w:tcPr>
            <w:tcW w:w="948" w:type="dxa"/>
          </w:tcPr>
          <w:p w14:paraId="596DB5F5" w14:textId="77777777" w:rsidR="00260A10" w:rsidRDefault="00AE0B8D">
            <w:r>
              <w:t>MIMO</w:t>
            </w:r>
          </w:p>
        </w:tc>
        <w:tc>
          <w:tcPr>
            <w:tcW w:w="1068" w:type="dxa"/>
          </w:tcPr>
          <w:p w14:paraId="60EA64B9" w14:textId="77777777" w:rsidR="00260A10" w:rsidRDefault="00AE0B8D">
            <w:r>
              <w:t>2</w:t>
            </w:r>
          </w:p>
        </w:tc>
        <w:tc>
          <w:tcPr>
            <w:tcW w:w="2797" w:type="dxa"/>
          </w:tcPr>
          <w:p w14:paraId="1B26FC8E" w14:textId="77777777" w:rsidR="00260A10" w:rsidRDefault="00260A10">
            <w:pPr>
              <w:pStyle w:val="TAL"/>
              <w:rPr>
                <w:b/>
                <w:i/>
                <w:szCs w:val="22"/>
                <w:lang w:eastAsia="sv-SE"/>
              </w:rPr>
            </w:pPr>
          </w:p>
          <w:p w14:paraId="41B383EA" w14:textId="77777777" w:rsidR="00260A10" w:rsidRDefault="00AE0B8D">
            <w:pPr>
              <w:pStyle w:val="TAL"/>
              <w:rPr>
                <w:i/>
                <w:iCs/>
              </w:rPr>
            </w:pPr>
            <w:r>
              <w:rPr>
                <w:iCs/>
              </w:rPr>
              <w:t>Change the ASN.1 coding for the</w:t>
            </w:r>
            <w:r>
              <w:rPr>
                <w:i/>
                <w:iCs/>
              </w:rPr>
              <w:t xml:space="preserve"> </w:t>
            </w:r>
            <w:r>
              <w:t xml:space="preserve">additionalOneSlotOffsetDoppler-r19      </w:t>
            </w:r>
          </w:p>
        </w:tc>
        <w:tc>
          <w:tcPr>
            <w:tcW w:w="1161" w:type="dxa"/>
          </w:tcPr>
          <w:p w14:paraId="1ED887EB" w14:textId="77777777" w:rsidR="00260A10" w:rsidRDefault="00260A10"/>
        </w:tc>
        <w:tc>
          <w:tcPr>
            <w:tcW w:w="1559" w:type="dxa"/>
          </w:tcPr>
          <w:p w14:paraId="73E30907" w14:textId="77777777" w:rsidR="00260A10" w:rsidRDefault="00AE0B8D">
            <w:r>
              <w:t>ZTE (Wenting Li)</w:t>
            </w:r>
          </w:p>
        </w:tc>
        <w:tc>
          <w:tcPr>
            <w:tcW w:w="993" w:type="dxa"/>
          </w:tcPr>
          <w:p w14:paraId="67DE3665" w14:textId="77777777" w:rsidR="00260A10" w:rsidRDefault="00260A10"/>
        </w:tc>
        <w:tc>
          <w:tcPr>
            <w:tcW w:w="850" w:type="dxa"/>
          </w:tcPr>
          <w:p w14:paraId="52D9AD43" w14:textId="77777777" w:rsidR="00260A10" w:rsidRDefault="00AE0B8D">
            <w:r>
              <w:t>v008</w:t>
            </w:r>
          </w:p>
        </w:tc>
        <w:tc>
          <w:tcPr>
            <w:tcW w:w="814" w:type="dxa"/>
          </w:tcPr>
          <w:p w14:paraId="03D8C4C0" w14:textId="77777777" w:rsidR="00260A10" w:rsidRDefault="00AE0B8D">
            <w:r>
              <w:t>PropReject</w:t>
            </w:r>
          </w:p>
        </w:tc>
      </w:tr>
    </w:tbl>
    <w:p w14:paraId="6BC5D2F2" w14:textId="77777777" w:rsidR="00260A10" w:rsidRDefault="00AE0B8D">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260A10" w14:paraId="22946DB1" w14:textId="77777777">
        <w:trPr>
          <w:trHeight w:val="960"/>
        </w:trPr>
        <w:tc>
          <w:tcPr>
            <w:tcW w:w="1166" w:type="dxa"/>
            <w:tcBorders>
              <w:top w:val="nil"/>
              <w:left w:val="nil"/>
              <w:bottom w:val="single" w:sz="4" w:space="0" w:color="auto"/>
              <w:right w:val="single" w:sz="4" w:space="0" w:color="auto"/>
            </w:tcBorders>
            <w:vAlign w:val="center"/>
          </w:tcPr>
          <w:p w14:paraId="1F3A81FB" w14:textId="77777777" w:rsidR="00260A10" w:rsidRDefault="00AE0B8D">
            <w:pPr>
              <w:rPr>
                <w:rFonts w:ascii="Arial" w:hAnsi="Arial" w:cs="Arial"/>
                <w:color w:val="000000"/>
                <w:sz w:val="18"/>
                <w:szCs w:val="18"/>
              </w:rPr>
            </w:pPr>
            <w:r>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tcPr>
          <w:p w14:paraId="22993B99" w14:textId="77777777" w:rsidR="00260A10" w:rsidRDefault="00AE0B8D">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6B902602" w14:textId="77777777" w:rsidR="00260A10" w:rsidRDefault="00AE0B8D">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140F1B3B" w14:textId="77777777" w:rsidR="00260A10" w:rsidRDefault="00AE0B8D">
            <w:pPr>
              <w:rPr>
                <w:rFonts w:ascii="Arial" w:hAnsi="Arial" w:cs="Arial"/>
                <w:color w:val="000000"/>
                <w:sz w:val="18"/>
                <w:szCs w:val="18"/>
              </w:rPr>
            </w:pPr>
            <w:r>
              <w:rPr>
                <w:rFonts w:ascii="Arial" w:hAnsi="Arial" w:cs="Arial"/>
                <w:color w:val="000000"/>
                <w:sz w:val="18"/>
                <w:szCs w:val="18"/>
              </w:rPr>
              <w:t>{enabled}</w:t>
            </w:r>
          </w:p>
        </w:tc>
      </w:tr>
    </w:tbl>
    <w:p w14:paraId="3340EF2D" w14:textId="77777777" w:rsidR="00260A10" w:rsidRDefault="00260A10">
      <w:pPr>
        <w:rPr>
          <w:rFonts w:ascii="Times-Roman" w:hAnsi="Times-Roman"/>
          <w:color w:val="000000"/>
        </w:rPr>
      </w:pPr>
    </w:p>
    <w:tbl>
      <w:tblPr>
        <w:tblStyle w:val="afffd"/>
        <w:tblW w:w="0" w:type="auto"/>
        <w:tblInd w:w="-3" w:type="dxa"/>
        <w:tblLook w:val="04A0" w:firstRow="1" w:lastRow="0" w:firstColumn="1" w:lastColumn="0" w:noHBand="0" w:noVBand="1"/>
      </w:tblPr>
      <w:tblGrid>
        <w:gridCol w:w="9350"/>
      </w:tblGrid>
      <w:tr w:rsidR="00260A10" w14:paraId="55B023F4" w14:textId="77777777">
        <w:tc>
          <w:tcPr>
            <w:tcW w:w="9350" w:type="dxa"/>
          </w:tcPr>
          <w:p w14:paraId="5D245CF3" w14:textId="77777777" w:rsidR="00260A10" w:rsidRDefault="00AE0B8D">
            <w:pPr>
              <w:pStyle w:val="PL"/>
            </w:pPr>
            <w:r>
              <w:t xml:space="preserve">    [[</w:t>
            </w:r>
          </w:p>
          <w:p w14:paraId="570EBAAE" w14:textId="77777777" w:rsidR="00260A10" w:rsidRDefault="00AE0B8D">
            <w:pPr>
              <w:pStyle w:val="PL"/>
            </w:pPr>
            <w:r>
              <w:t xml:space="preserve">    kdopp-r19                           </w:t>
            </w:r>
            <w:r>
              <w:rPr>
                <w:color w:val="993366"/>
              </w:rPr>
              <w:t>SEQUENCE</w:t>
            </w:r>
            <w:r>
              <w:t xml:space="preserve"> {</w:t>
            </w:r>
          </w:p>
          <w:p w14:paraId="6B1C8E55" w14:textId="77777777" w:rsidR="00260A10" w:rsidRDefault="00AE0B8D">
            <w:pPr>
              <w:pStyle w:val="PL"/>
              <w:rPr>
                <w:color w:val="808080"/>
              </w:rPr>
            </w:pPr>
            <w:r>
              <w:t xml:space="preserve">            numberOfResourceGroups-r19           </w:t>
            </w:r>
            <w:r>
              <w:rPr>
                <w:color w:val="993366"/>
              </w:rPr>
              <w:t>ENUMERATED</w:t>
            </w:r>
            <w:r>
              <w:t xml:space="preserve"> {n4, n8, n12},</w:t>
            </w:r>
          </w:p>
          <w:p w14:paraId="418D4D03" w14:textId="77777777" w:rsidR="00260A10" w:rsidRDefault="00AE0B8D">
            <w:pPr>
              <w:pStyle w:val="PL"/>
              <w:rPr>
                <w:color w:val="808080"/>
              </w:rPr>
            </w:pPr>
            <w:r>
              <w:t xml:space="preserve">            numberOfResourcesPerGroup-r19        </w:t>
            </w:r>
            <w:r>
              <w:rPr>
                <w:color w:val="993366"/>
              </w:rPr>
              <w:t>ENUMERATED</w:t>
            </w:r>
            <w:r>
              <w:t xml:space="preserve"> {n2, n3, n4}</w:t>
            </w:r>
          </w:p>
          <w:p w14:paraId="64D048C6" w14:textId="77777777" w:rsidR="00260A10" w:rsidRDefault="00AE0B8D">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2584C838" w14:textId="77777777" w:rsidR="00260A10" w:rsidRDefault="00AE0B8D">
            <w:pPr>
              <w:pStyle w:val="PL"/>
            </w:pPr>
            <w:r>
              <w:t xml:space="preserve">    additionalOneSlotOffsetDoppler-r19      </w:t>
            </w:r>
            <w:r>
              <w:rPr>
                <w:color w:val="993366"/>
              </w:rPr>
              <w:t>CHOICE</w:t>
            </w:r>
            <w:r>
              <w:t xml:space="preserve"> {</w:t>
            </w:r>
          </w:p>
          <w:p w14:paraId="7201E295" w14:textId="77777777" w:rsidR="00260A10" w:rsidRDefault="00AE0B8D">
            <w:pPr>
              <w:pStyle w:val="PL"/>
            </w:pPr>
            <w:r>
              <w:t xml:space="preserve">            resourceGroup4                          </w:t>
            </w:r>
            <w:r>
              <w:rPr>
                <w:color w:val="993366"/>
              </w:rPr>
              <w:t>BIT</w:t>
            </w:r>
            <w:r>
              <w:t xml:space="preserve"> </w:t>
            </w:r>
            <w:r>
              <w:rPr>
                <w:color w:val="993366"/>
              </w:rPr>
              <w:t>STRING</w:t>
            </w:r>
            <w:r>
              <w:t>(</w:t>
            </w:r>
            <w:r>
              <w:rPr>
                <w:color w:val="993366"/>
              </w:rPr>
              <w:t>SIZE</w:t>
            </w:r>
            <w:r>
              <w:t>(4)),</w:t>
            </w:r>
          </w:p>
          <w:p w14:paraId="4D5E70F4" w14:textId="77777777" w:rsidR="00260A10" w:rsidRDefault="00AE0B8D">
            <w:pPr>
              <w:pStyle w:val="PL"/>
            </w:pPr>
            <w:r>
              <w:t xml:space="preserve">            resourceGroup8                          </w:t>
            </w:r>
            <w:r>
              <w:rPr>
                <w:color w:val="993366"/>
              </w:rPr>
              <w:t>BIT</w:t>
            </w:r>
            <w:r>
              <w:t xml:space="preserve"> </w:t>
            </w:r>
            <w:r>
              <w:rPr>
                <w:color w:val="993366"/>
              </w:rPr>
              <w:t>STRING</w:t>
            </w:r>
            <w:r>
              <w:t>(</w:t>
            </w:r>
            <w:r>
              <w:rPr>
                <w:color w:val="993366"/>
              </w:rPr>
              <w:t>SIZE</w:t>
            </w:r>
            <w:r>
              <w:t>(8)),</w:t>
            </w:r>
          </w:p>
          <w:p w14:paraId="3B202006" w14:textId="77777777" w:rsidR="00260A10" w:rsidRDefault="00AE0B8D">
            <w:pPr>
              <w:pStyle w:val="PL"/>
            </w:pPr>
            <w:r>
              <w:t xml:space="preserve">            resourceGroup12                         </w:t>
            </w:r>
            <w:r>
              <w:rPr>
                <w:color w:val="993366"/>
              </w:rPr>
              <w:t>BIT</w:t>
            </w:r>
            <w:r>
              <w:t xml:space="preserve"> </w:t>
            </w:r>
            <w:r>
              <w:rPr>
                <w:color w:val="993366"/>
              </w:rPr>
              <w:t>STRING</w:t>
            </w:r>
            <w:r>
              <w:t>(</w:t>
            </w:r>
            <w:r>
              <w:rPr>
                <w:color w:val="993366"/>
              </w:rPr>
              <w:t>SIZE</w:t>
            </w:r>
            <w:r>
              <w:t>(12))</w:t>
            </w:r>
          </w:p>
          <w:p w14:paraId="5A7968C9" w14:textId="77777777" w:rsidR="00260A10" w:rsidRDefault="00AE0B8D">
            <w:pPr>
              <w:pStyle w:val="PL"/>
              <w:rPr>
                <w:color w:val="808080"/>
              </w:rPr>
            </w:pPr>
            <w:r>
              <w:t xml:space="preserve">        }   </w:t>
            </w:r>
            <w:r>
              <w:rPr>
                <w:color w:val="993366"/>
              </w:rPr>
              <w:t>OPTIONAL</w:t>
            </w:r>
            <w:r>
              <w:t xml:space="preserve">    </w:t>
            </w:r>
            <w:r>
              <w:rPr>
                <w:color w:val="808080"/>
              </w:rPr>
              <w:t>-- Need R</w:t>
            </w:r>
          </w:p>
          <w:p w14:paraId="7EB5C25B" w14:textId="77777777" w:rsidR="00260A10" w:rsidRDefault="00AE0B8D">
            <w:pPr>
              <w:pStyle w:val="PL"/>
              <w:rPr>
                <w:color w:val="808080"/>
              </w:rPr>
            </w:pPr>
            <w:r>
              <w:t>Editor’s note: FFS on how to define additionalOneSlotOffsetDoppler as a list.</w:t>
            </w:r>
          </w:p>
          <w:p w14:paraId="1DEE0702" w14:textId="77777777" w:rsidR="00260A10" w:rsidRDefault="00AE0B8D">
            <w:pPr>
              <w:pStyle w:val="PL"/>
            </w:pPr>
            <w:r>
              <w:t xml:space="preserve">    ]]</w:t>
            </w:r>
          </w:p>
          <w:p w14:paraId="4F8FAB6C" w14:textId="77777777" w:rsidR="00260A10" w:rsidRDefault="00260A10">
            <w:pPr>
              <w:rPr>
                <w:rFonts w:ascii="Times-Roman" w:hAnsi="Times-Roman"/>
                <w:color w:val="000000"/>
              </w:rPr>
            </w:pPr>
          </w:p>
        </w:tc>
      </w:tr>
    </w:tbl>
    <w:p w14:paraId="616019AF" w14:textId="77777777" w:rsidR="00260A10" w:rsidRDefault="00AE0B8D">
      <w:r>
        <w:t>However, RAN1’s intention is not to define this parameter per Group, instead this parameter is for all of the groups. Thus there is no need to define this parameter as a list.</w:t>
      </w:r>
    </w:p>
    <w:p w14:paraId="3EC64ACE" w14:textId="77777777" w:rsidR="00260A10" w:rsidRDefault="00AE0B8D">
      <w:r>
        <w:rPr>
          <w:b/>
        </w:rPr>
        <w:t>[Proposed Change]</w:t>
      </w:r>
      <w:r>
        <w:t xml:space="preserve">: </w:t>
      </w:r>
      <w:r>
        <w:rPr>
          <w:rFonts w:eastAsia="宋体"/>
        </w:rPr>
        <w:t xml:space="preserve">No need to define </w:t>
      </w:r>
      <w:r>
        <w:t xml:space="preserve">additionalOneSlotOffsetDoppler-r19 as a list, instead it should be define as </w:t>
      </w:r>
      <w:r>
        <w:rPr>
          <w:color w:val="993366"/>
        </w:rPr>
        <w:t>ENUMERATED</w:t>
      </w:r>
      <w:r>
        <w:t xml:space="preserve"> {enabled} and applied for all groups.</w:t>
      </w:r>
    </w:p>
    <w:p w14:paraId="5830A0D1" w14:textId="77777777" w:rsidR="00260A10" w:rsidRDefault="00AE0B8D">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5C9665EA" w14:textId="77777777" w:rsidR="00260A10" w:rsidRDefault="00260A10">
      <w:pPr>
        <w:ind w:firstLine="315"/>
      </w:pPr>
    </w:p>
    <w:p w14:paraId="10D0A2BE" w14:textId="77777777" w:rsidR="00260A10" w:rsidRDefault="00AE0B8D">
      <w:r>
        <w:rPr>
          <w:b/>
        </w:rPr>
        <w:t>[Comments]</w:t>
      </w:r>
      <w:r>
        <w:t xml:space="preserve">: </w:t>
      </w:r>
    </w:p>
    <w:p w14:paraId="2F00199B" w14:textId="77777777" w:rsidR="00260A10" w:rsidRDefault="00AE0B8D">
      <w:r>
        <w:t>[Ericsson(Lian)] This was hanging for many meetings when RAN2 at the end decided to insert this parameter prer group. It seems better to raise this directly in RAN1 to get a clear direction in RAN2.</w:t>
      </w:r>
    </w:p>
    <w:p w14:paraId="31E32D32" w14:textId="77777777" w:rsidR="00260A10" w:rsidRDefault="00AE0B8D">
      <w:r>
        <w:t>[Nokia (Andrew)] We also think this is defined incorrectly right now but are not completely sure whether ZTE’s proposal is the intended way either. Perhaps RAN2 can ask RAN1 to clarify.</w:t>
      </w:r>
    </w:p>
    <w:p w14:paraId="7349A17D" w14:textId="77777777" w:rsidR="00260A10" w:rsidRDefault="00AE0B8D">
      <w:pPr>
        <w:pStyle w:val="1"/>
      </w:pPr>
      <w:r>
        <w:t>X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96071B3" w14:textId="77777777">
        <w:tc>
          <w:tcPr>
            <w:tcW w:w="967" w:type="dxa"/>
          </w:tcPr>
          <w:p w14:paraId="6AC53FCE" w14:textId="77777777" w:rsidR="00260A10" w:rsidRDefault="00AE0B8D">
            <w:r>
              <w:t>RIL Id</w:t>
            </w:r>
          </w:p>
        </w:tc>
        <w:tc>
          <w:tcPr>
            <w:tcW w:w="948" w:type="dxa"/>
          </w:tcPr>
          <w:p w14:paraId="2C2DA45E" w14:textId="77777777" w:rsidR="00260A10" w:rsidRDefault="00AE0B8D">
            <w:r>
              <w:t>WI</w:t>
            </w:r>
          </w:p>
        </w:tc>
        <w:tc>
          <w:tcPr>
            <w:tcW w:w="1068" w:type="dxa"/>
          </w:tcPr>
          <w:p w14:paraId="6E077E97" w14:textId="77777777" w:rsidR="00260A10" w:rsidRDefault="00AE0B8D">
            <w:r>
              <w:t>Class</w:t>
            </w:r>
          </w:p>
        </w:tc>
        <w:tc>
          <w:tcPr>
            <w:tcW w:w="2797" w:type="dxa"/>
          </w:tcPr>
          <w:p w14:paraId="30905BE5" w14:textId="77777777" w:rsidR="00260A10" w:rsidRDefault="00AE0B8D">
            <w:r>
              <w:t>Title</w:t>
            </w:r>
          </w:p>
        </w:tc>
        <w:tc>
          <w:tcPr>
            <w:tcW w:w="1161" w:type="dxa"/>
          </w:tcPr>
          <w:p w14:paraId="2D222F64" w14:textId="77777777" w:rsidR="00260A10" w:rsidRDefault="00AE0B8D">
            <w:r>
              <w:t>Tdoc</w:t>
            </w:r>
          </w:p>
        </w:tc>
        <w:tc>
          <w:tcPr>
            <w:tcW w:w="1559" w:type="dxa"/>
          </w:tcPr>
          <w:p w14:paraId="1380E8F2" w14:textId="77777777" w:rsidR="00260A10" w:rsidRDefault="00AE0B8D">
            <w:r>
              <w:t>Delegate</w:t>
            </w:r>
          </w:p>
        </w:tc>
        <w:tc>
          <w:tcPr>
            <w:tcW w:w="993" w:type="dxa"/>
          </w:tcPr>
          <w:p w14:paraId="537548AE" w14:textId="77777777" w:rsidR="00260A10" w:rsidRDefault="00AE0B8D">
            <w:r>
              <w:t>Misc</w:t>
            </w:r>
          </w:p>
        </w:tc>
        <w:tc>
          <w:tcPr>
            <w:tcW w:w="850" w:type="dxa"/>
          </w:tcPr>
          <w:p w14:paraId="557220F6" w14:textId="77777777" w:rsidR="00260A10" w:rsidRDefault="00AE0B8D">
            <w:r>
              <w:t>File version</w:t>
            </w:r>
          </w:p>
        </w:tc>
        <w:tc>
          <w:tcPr>
            <w:tcW w:w="814" w:type="dxa"/>
          </w:tcPr>
          <w:p w14:paraId="166770D6" w14:textId="77777777" w:rsidR="00260A10" w:rsidRDefault="00AE0B8D">
            <w:r>
              <w:t>Status</w:t>
            </w:r>
          </w:p>
        </w:tc>
      </w:tr>
      <w:tr w:rsidR="00260A10" w14:paraId="49EDE6C2" w14:textId="77777777">
        <w:tc>
          <w:tcPr>
            <w:tcW w:w="967" w:type="dxa"/>
          </w:tcPr>
          <w:p w14:paraId="23F69D19" w14:textId="77777777" w:rsidR="00260A10" w:rsidRDefault="00AE0B8D">
            <w:r>
              <w:t>X205</w:t>
            </w:r>
          </w:p>
        </w:tc>
        <w:tc>
          <w:tcPr>
            <w:tcW w:w="948" w:type="dxa"/>
          </w:tcPr>
          <w:p w14:paraId="46F57CFB" w14:textId="77777777" w:rsidR="00260A10" w:rsidRDefault="00AE0B8D">
            <w:pPr>
              <w:rPr>
                <w:rFonts w:eastAsia="等线"/>
              </w:rPr>
            </w:pPr>
            <w:r>
              <w:rPr>
                <w:rFonts w:eastAsia="等线" w:hint="eastAsia"/>
              </w:rPr>
              <w:t>N</w:t>
            </w:r>
            <w:r>
              <w:rPr>
                <w:rFonts w:eastAsia="等线"/>
              </w:rPr>
              <w:t>ES</w:t>
            </w:r>
          </w:p>
        </w:tc>
        <w:tc>
          <w:tcPr>
            <w:tcW w:w="1068" w:type="dxa"/>
          </w:tcPr>
          <w:p w14:paraId="52C88C2A" w14:textId="77777777" w:rsidR="00260A10" w:rsidRDefault="00AE0B8D">
            <w:pPr>
              <w:rPr>
                <w:rFonts w:eastAsia="等线"/>
              </w:rPr>
            </w:pPr>
            <w:r>
              <w:rPr>
                <w:rFonts w:eastAsia="等线"/>
              </w:rPr>
              <w:t>1</w:t>
            </w:r>
          </w:p>
        </w:tc>
        <w:tc>
          <w:tcPr>
            <w:tcW w:w="2797" w:type="dxa"/>
          </w:tcPr>
          <w:p w14:paraId="72B5FF12" w14:textId="77777777" w:rsidR="00260A10" w:rsidRDefault="00AE0B8D">
            <w:pPr>
              <w:rPr>
                <w:rFonts w:eastAsia="等线"/>
              </w:rPr>
            </w:pPr>
            <w:r>
              <w:rPr>
                <w:rFonts w:eastAsia="等线"/>
              </w:rPr>
              <w:t>How to configure od-ssb-PositionsInBurst</w:t>
            </w:r>
          </w:p>
        </w:tc>
        <w:tc>
          <w:tcPr>
            <w:tcW w:w="1161" w:type="dxa"/>
          </w:tcPr>
          <w:p w14:paraId="4B07513F" w14:textId="77777777" w:rsidR="00260A10" w:rsidRDefault="00AE0B8D">
            <w:pPr>
              <w:rPr>
                <w:rFonts w:eastAsia="等线"/>
              </w:rPr>
            </w:pPr>
            <w:r>
              <w:rPr>
                <w:rFonts w:eastAsia="等线" w:hint="eastAsia"/>
              </w:rPr>
              <w:t>R</w:t>
            </w:r>
            <w:r>
              <w:rPr>
                <w:rFonts w:eastAsia="等线"/>
              </w:rPr>
              <w:t>2-25xxxxx</w:t>
            </w:r>
          </w:p>
        </w:tc>
        <w:tc>
          <w:tcPr>
            <w:tcW w:w="1559" w:type="dxa"/>
          </w:tcPr>
          <w:p w14:paraId="72C4B387" w14:textId="77777777" w:rsidR="00260A10" w:rsidRDefault="00AE0B8D">
            <w:pPr>
              <w:rPr>
                <w:rFonts w:eastAsia="等线"/>
              </w:rPr>
            </w:pPr>
            <w:r>
              <w:rPr>
                <w:rFonts w:eastAsia="等线"/>
              </w:rPr>
              <w:t>Xiaomi (Li Zhao)</w:t>
            </w:r>
          </w:p>
        </w:tc>
        <w:tc>
          <w:tcPr>
            <w:tcW w:w="993" w:type="dxa"/>
          </w:tcPr>
          <w:p w14:paraId="7F28337B" w14:textId="77777777" w:rsidR="00260A10" w:rsidRDefault="00260A10"/>
        </w:tc>
        <w:tc>
          <w:tcPr>
            <w:tcW w:w="850" w:type="dxa"/>
          </w:tcPr>
          <w:p w14:paraId="444BF609" w14:textId="77777777" w:rsidR="00260A10" w:rsidRDefault="00AE0B8D">
            <w:r>
              <w:t>V015</w:t>
            </w:r>
          </w:p>
        </w:tc>
        <w:tc>
          <w:tcPr>
            <w:tcW w:w="814" w:type="dxa"/>
          </w:tcPr>
          <w:p w14:paraId="312A96F4" w14:textId="77777777" w:rsidR="00260A10" w:rsidRDefault="00AE0B8D">
            <w:r>
              <w:t>PropAgree</w:t>
            </w:r>
          </w:p>
        </w:tc>
      </w:tr>
    </w:tbl>
    <w:p w14:paraId="46BA6B54" w14:textId="77777777" w:rsidR="00260A10" w:rsidRDefault="00AE0B8D">
      <w:pPr>
        <w:pStyle w:val="af3"/>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Ind w:w="-3" w:type="dxa"/>
        <w:tblLook w:val="04A0" w:firstRow="1" w:lastRow="0" w:firstColumn="1" w:lastColumn="0" w:noHBand="0" w:noVBand="1"/>
      </w:tblPr>
      <w:tblGrid>
        <w:gridCol w:w="14281"/>
      </w:tblGrid>
      <w:tr w:rsidR="00260A10" w14:paraId="3AF8A957" w14:textId="77777777">
        <w:tc>
          <w:tcPr>
            <w:tcW w:w="14281" w:type="dxa"/>
          </w:tcPr>
          <w:p w14:paraId="78B460F6" w14:textId="77777777" w:rsidR="00260A10" w:rsidRDefault="00AE0B8D">
            <w:pPr>
              <w:pStyle w:val="af3"/>
            </w:pPr>
            <w:r>
              <w:t>For Case #2 (i.e., Always-on SSB is periodically transmitted on the cell), if absent, od-ssb-PositionsInBurst is the same as ssb-PositionsInBurst provided in ServingCellConfigCommon.</w:t>
            </w:r>
          </w:p>
        </w:tc>
      </w:tr>
    </w:tbl>
    <w:p w14:paraId="70853EB4" w14:textId="77777777" w:rsidR="00260A10" w:rsidRDefault="00260A10">
      <w:pPr>
        <w:pStyle w:val="af3"/>
      </w:pPr>
    </w:p>
    <w:tbl>
      <w:tblPr>
        <w:tblStyle w:val="afffd"/>
        <w:tblW w:w="0" w:type="auto"/>
        <w:tblInd w:w="-3" w:type="dxa"/>
        <w:tblLook w:val="04A0" w:firstRow="1" w:lastRow="0" w:firstColumn="1" w:lastColumn="0" w:noHBand="0" w:noVBand="1"/>
      </w:tblPr>
      <w:tblGrid>
        <w:gridCol w:w="14281"/>
      </w:tblGrid>
      <w:tr w:rsidR="00260A10" w14:paraId="4572D267" w14:textId="77777777">
        <w:tc>
          <w:tcPr>
            <w:tcW w:w="14281" w:type="dxa"/>
          </w:tcPr>
          <w:p w14:paraId="42C35FE6" w14:textId="77777777" w:rsidR="00260A10" w:rsidRDefault="00AE0B8D">
            <w:pPr>
              <w:pStyle w:val="af3"/>
            </w:pPr>
            <w:r>
              <w:t>Agreement (RAN1#120bis)</w:t>
            </w:r>
          </w:p>
          <w:p w14:paraId="5C42D298" w14:textId="77777777" w:rsidR="00260A10" w:rsidRDefault="00AE0B8D">
            <w:pPr>
              <w:pStyle w:val="af3"/>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0A95FB78" w14:textId="77777777" w:rsidR="00260A10" w:rsidRDefault="00AE0B8D">
            <w:pPr>
              <w:pStyle w:val="af3"/>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36DCF3CD" w14:textId="77777777" w:rsidR="00260A10" w:rsidRDefault="00AE0B8D">
            <w:pPr>
              <w:pStyle w:val="af3"/>
              <w:rPr>
                <w:color w:val="FF0000"/>
              </w:rPr>
            </w:pPr>
            <w:r>
              <w:rPr>
                <w:color w:val="FF0000"/>
              </w:rPr>
              <w:t>o</w:t>
            </w:r>
            <w:r>
              <w:rPr>
                <w:color w:val="FF0000"/>
              </w:rPr>
              <w:tab/>
              <w:t>The case where center frequency of AO-SSB and OD-SSB are different</w:t>
            </w:r>
          </w:p>
          <w:p w14:paraId="5581C4B5" w14:textId="77777777" w:rsidR="00260A10" w:rsidRDefault="00AE0B8D">
            <w:pPr>
              <w:pStyle w:val="af3"/>
              <w:rPr>
                <w:color w:val="FF0000"/>
              </w:rPr>
            </w:pPr>
            <w:r>
              <w:rPr>
                <w:color w:val="FF0000"/>
              </w:rPr>
              <w:t>o</w:t>
            </w:r>
            <w:r>
              <w:rPr>
                <w:color w:val="FF0000"/>
              </w:rPr>
              <w:tab/>
              <w:t>Case 1</w:t>
            </w:r>
          </w:p>
          <w:p w14:paraId="6E64274C" w14:textId="77777777" w:rsidR="00260A10" w:rsidRDefault="00AE0B8D">
            <w:pPr>
              <w:pStyle w:val="af3"/>
            </w:pPr>
            <w:r>
              <w:rPr>
                <w:rFonts w:hint="eastAsia"/>
              </w:rPr>
              <w:t>•</w:t>
            </w:r>
            <w:r>
              <w:tab/>
              <w:t>Number N of on-demand SSB bursts to be transmitted after on-demand SSB is indicated (i.e., od-ssb- nrofBurst)</w:t>
            </w:r>
          </w:p>
          <w:p w14:paraId="13447CC2" w14:textId="77777777" w:rsidR="00260A10" w:rsidRDefault="00AE0B8D">
            <w:pPr>
              <w:pStyle w:val="af3"/>
            </w:pPr>
            <w:r>
              <w:t>FFS: Additional restrictions</w:t>
            </w:r>
          </w:p>
        </w:tc>
      </w:tr>
    </w:tbl>
    <w:p w14:paraId="60FE8E89" w14:textId="77777777" w:rsidR="00260A10" w:rsidRDefault="00260A10">
      <w:pPr>
        <w:pStyle w:val="af3"/>
      </w:pPr>
    </w:p>
    <w:p w14:paraId="20AF04CC" w14:textId="77777777" w:rsidR="00260A10" w:rsidRDefault="00AE0B8D">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260A10" w14:paraId="5515156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557D694" w14:textId="77777777" w:rsidR="00260A10" w:rsidRDefault="00AE0B8D">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5CFEF1D" w14:textId="77777777" w:rsidR="00260A10" w:rsidRDefault="00AE0B8D">
            <w:pPr>
              <w:pStyle w:val="TAH"/>
              <w:rPr>
                <w:rFonts w:eastAsia="Calibri"/>
                <w:szCs w:val="22"/>
                <w:lang w:eastAsia="sv-SE"/>
              </w:rPr>
            </w:pPr>
            <w:r>
              <w:rPr>
                <w:rFonts w:eastAsia="Calibri"/>
                <w:szCs w:val="22"/>
                <w:lang w:eastAsia="sv-SE"/>
              </w:rPr>
              <w:t>Explanation</w:t>
            </w:r>
          </w:p>
        </w:tc>
      </w:tr>
      <w:tr w:rsidR="00260A10" w14:paraId="1BB461D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4E329E0" w14:textId="77777777" w:rsidR="00260A10" w:rsidRDefault="00AE0B8D">
            <w:pPr>
              <w:pStyle w:val="TAL"/>
              <w:rPr>
                <w:i/>
                <w:iCs/>
              </w:rPr>
            </w:pPr>
            <w:del w:id="3088" w:author="Xiaomi_Li Zhao" w:date="2025-09-22T11:54:00Z">
              <w:r>
                <w:rPr>
                  <w:i/>
                  <w:iCs/>
                </w:rPr>
                <w:delText>ODssbAOssb</w:delText>
              </w:r>
            </w:del>
            <w:ins w:id="3089"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39CA29DA" w14:textId="77777777" w:rsidR="00260A10" w:rsidRDefault="00AE0B8D">
            <w:pPr>
              <w:pStyle w:val="TAL"/>
            </w:pPr>
            <w:r>
              <w:t>The field is mandatory present,</w:t>
            </w:r>
            <w:del w:id="3090"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260A10" w14:paraId="3D772FA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21B5B09" w14:textId="77777777" w:rsidR="00260A10" w:rsidRDefault="00AE0B8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E805CDC" w14:textId="77777777" w:rsidR="00260A10" w:rsidRDefault="00AE0B8D">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06CCBD4" w14:textId="77777777" w:rsidR="00260A10" w:rsidRDefault="00260A10">
      <w:pPr>
        <w:pStyle w:val="af3"/>
        <w:rPr>
          <w:rFonts w:eastAsia="等线"/>
        </w:rPr>
      </w:pPr>
    </w:p>
    <w:p w14:paraId="08D43E8A" w14:textId="77777777" w:rsidR="00260A10" w:rsidRDefault="00AE0B8D">
      <w:pPr>
        <w:pStyle w:val="TAL"/>
        <w:rPr>
          <w:lang w:val="en-US" w:eastAsia="sv-SE"/>
        </w:rPr>
      </w:pPr>
      <w:r>
        <w:rPr>
          <w:b/>
          <w:i/>
          <w:lang w:val="en-US" w:eastAsia="sv-SE"/>
        </w:rPr>
        <w:t>od-ssb-PositionsInBurst</w:t>
      </w:r>
    </w:p>
    <w:p w14:paraId="516FE24A" w14:textId="77777777" w:rsidR="00260A10" w:rsidRDefault="00AE0B8D">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91" w:author="Xiaomi_Li Zhao" w:date="2025-09-22T11:55:00Z">
        <w:r>
          <w:rPr>
            <w:lang w:val="en-US" w:eastAsia="sv-SE"/>
          </w:rPr>
          <w:t xml:space="preserve"> This field is absent in case the </w:t>
        </w:r>
      </w:ins>
      <w:ins w:id="3092" w:author="Xiaomi_Li Zhao" w:date="2025-09-22T11:56:00Z">
        <w:r>
          <w:rPr>
            <w:bCs/>
            <w:i/>
            <w:lang w:val="en-US" w:eastAsia="sv-SE"/>
          </w:rPr>
          <w:t>od-ssb-absoluteFrequency</w:t>
        </w:r>
        <w:r>
          <w:rPr>
            <w:bCs/>
            <w:iCs/>
            <w:lang w:val="en-US" w:eastAsia="sv-SE"/>
          </w:rPr>
          <w:t xml:space="preserve"> is not configured</w:t>
        </w:r>
      </w:ins>
      <w:ins w:id="3093" w:author="Xiaomi_Li Zhao" w:date="2025-09-22T11:57:00Z">
        <w:r>
          <w:rPr>
            <w:bCs/>
            <w:iCs/>
            <w:lang w:val="en-US" w:eastAsia="sv-SE"/>
          </w:rPr>
          <w:t>.</w:t>
        </w:r>
      </w:ins>
    </w:p>
    <w:p w14:paraId="4C490687" w14:textId="77777777" w:rsidR="00260A10" w:rsidRDefault="00AE0B8D">
      <w:r>
        <w:rPr>
          <w:b/>
        </w:rPr>
        <w:t>[Comments]</w:t>
      </w:r>
      <w:r>
        <w:t>:</w:t>
      </w:r>
    </w:p>
    <w:p w14:paraId="288C341F" w14:textId="77777777" w:rsidR="00260A10" w:rsidRDefault="00AE0B8D">
      <w:pPr>
        <w:rPr>
          <w:ins w:id="3094" w:author="Rapporteur" w:date="2025-09-29T16:34:00Z"/>
          <w:iCs/>
        </w:rPr>
      </w:pPr>
      <w:r>
        <w:rPr>
          <w:iCs/>
        </w:rPr>
        <w:t>[Apple] Agree with the intention.</w:t>
      </w:r>
    </w:p>
    <w:p w14:paraId="25B86341" w14:textId="77777777" w:rsidR="00260A10" w:rsidRDefault="00AE0B8D">
      <w:pPr>
        <w:rPr>
          <w:ins w:id="3095" w:author="Rapporteur" w:date="2025-09-29T16:35:00Z"/>
          <w:iCs/>
        </w:rPr>
      </w:pPr>
      <w:ins w:id="3096" w:author="Rapporteur" w:date="2025-09-29T16:34:00Z">
        <w:r>
          <w:rPr>
            <w:iCs/>
          </w:rPr>
          <w:t>[Rapporteur]: The proposed change will be captured in the rapporteur CR to the next meeting</w:t>
        </w:r>
      </w:ins>
      <w:ins w:id="3097" w:author="Rapporteur" w:date="2025-09-29T16:35:00Z">
        <w:r>
          <w:rPr>
            <w:iCs/>
          </w:rPr>
          <w:t xml:space="preserve"> as follows:</w:t>
        </w:r>
      </w:ins>
    </w:p>
    <w:p w14:paraId="2DC46DDC" w14:textId="77777777" w:rsidR="00260A10" w:rsidRDefault="00260A10">
      <w:pPr>
        <w:rPr>
          <w:ins w:id="3098" w:author="Rapporteur" w:date="2025-09-29T16:35:00Z"/>
          <w:iCs/>
        </w:rPr>
      </w:pPr>
    </w:p>
    <w:p w14:paraId="63B76211" w14:textId="77777777" w:rsidR="00260A10" w:rsidRDefault="00260A10">
      <w:pPr>
        <w:rPr>
          <w:ins w:id="3099"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260A10" w14:paraId="384F51E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D3A1B84" w14:textId="77777777" w:rsidR="00260A10" w:rsidRDefault="00AE0B8D">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93E5BAB" w14:textId="77777777" w:rsidR="00260A10" w:rsidRDefault="00AE0B8D">
            <w:pPr>
              <w:pStyle w:val="TAH"/>
              <w:rPr>
                <w:rFonts w:eastAsia="Calibri"/>
                <w:szCs w:val="22"/>
                <w:lang w:eastAsia="sv-SE"/>
              </w:rPr>
            </w:pPr>
            <w:r>
              <w:rPr>
                <w:rFonts w:eastAsia="Calibri"/>
                <w:szCs w:val="22"/>
                <w:lang w:eastAsia="sv-SE"/>
              </w:rPr>
              <w:t>Explanation</w:t>
            </w:r>
          </w:p>
        </w:tc>
      </w:tr>
      <w:tr w:rsidR="00260A10" w14:paraId="0562D360"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055618" w14:textId="77777777" w:rsidR="00260A10" w:rsidRDefault="00AE0B8D">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25C4AE63" w14:textId="77777777" w:rsidR="00260A10" w:rsidRDefault="00AE0B8D">
            <w:pPr>
              <w:pStyle w:val="TAL"/>
            </w:pPr>
            <w:r>
              <w:t xml:space="preserve">The field is mandatory present, </w:t>
            </w:r>
            <w:del w:id="3100" w:author="Rapporteur" w:date="2025-09-29T16:37:00Z">
              <w:r>
                <w:delText xml:space="preserve">Need R, </w:delText>
              </w:r>
            </w:del>
            <w:r>
              <w:t xml:space="preserve">when </w:t>
            </w:r>
            <w:r>
              <w:rPr>
                <w:i/>
                <w:iCs/>
              </w:rPr>
              <w:t xml:space="preserve">absoluteFrequencySSB </w:t>
            </w:r>
            <w:r>
              <w:t xml:space="preserve">of the serving cell is absent. </w:t>
            </w:r>
            <w:ins w:id="3101"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260A10" w14:paraId="1A1996B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B53C153" w14:textId="77777777" w:rsidR="00260A10" w:rsidRDefault="00AE0B8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72C5084" w14:textId="77777777" w:rsidR="00260A10" w:rsidRDefault="00AE0B8D">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2B8D91A" w14:textId="77777777" w:rsidR="00260A10" w:rsidRDefault="00260A10">
      <w:pPr>
        <w:rPr>
          <w:ins w:id="3102" w:author="Rapporteur" w:date="2025-09-29T16:36:00Z"/>
        </w:rPr>
      </w:pPr>
    </w:p>
    <w:p w14:paraId="686DB1BB" w14:textId="77777777" w:rsidR="00260A10" w:rsidRDefault="00AE0B8D">
      <w:pPr>
        <w:rPr>
          <w:iCs/>
        </w:rPr>
      </w:pPr>
      <w:ins w:id="3103" w:author="Rapporteur" w:date="2025-09-29T16:38:00Z">
        <w:r>
          <w:rPr>
            <w:iCs/>
          </w:rPr>
          <w:t xml:space="preserve">This is since it would be better if we follow the principle that </w:t>
        </w:r>
      </w:ins>
      <w:ins w:id="3104" w:author="Rapporteur" w:date="2025-09-29T16:37:00Z">
        <w:r>
          <w:rPr>
            <w:iCs/>
          </w:rPr>
          <w:t xml:space="preserve">configuration conditions </w:t>
        </w:r>
      </w:ins>
      <w:ins w:id="3105" w:author="Rapporteur" w:date="2025-09-29T16:38:00Z">
        <w:r>
          <w:rPr>
            <w:iCs/>
          </w:rPr>
          <w:t xml:space="preserve">are not </w:t>
        </w:r>
      </w:ins>
      <w:ins w:id="3106" w:author="Rapporteur" w:date="2025-09-29T16:37:00Z">
        <w:r>
          <w:rPr>
            <w:iCs/>
          </w:rPr>
          <w:t xml:space="preserve">split between </w:t>
        </w:r>
      </w:ins>
      <w:ins w:id="3107" w:author="Rapporteur" w:date="2025-09-29T16:38:00Z">
        <w:r>
          <w:rPr>
            <w:iCs/>
          </w:rPr>
          <w:t xml:space="preserve">the </w:t>
        </w:r>
      </w:ins>
      <w:ins w:id="3108" w:author="Rapporteur" w:date="2025-09-29T16:37:00Z">
        <w:r>
          <w:rPr>
            <w:iCs/>
          </w:rPr>
          <w:t xml:space="preserve">field description and the condition. There </w:t>
        </w:r>
      </w:ins>
      <w:ins w:id="3109" w:author="Rapporteur" w:date="2025-09-29T16:39:00Z">
        <w:r>
          <w:rPr>
            <w:iCs/>
          </w:rPr>
          <w:t xml:space="preserve">is no need </w:t>
        </w:r>
      </w:ins>
      <w:ins w:id="3110" w:author="Rapporteur" w:date="2025-09-29T16:37:00Z">
        <w:r>
          <w:rPr>
            <w:iCs/>
          </w:rPr>
          <w:t>to change the nam</w:t>
        </w:r>
      </w:ins>
      <w:ins w:id="3111" w:author="Rapporteur" w:date="2025-09-29T16:39:00Z">
        <w:r>
          <w:rPr>
            <w:iCs/>
          </w:rPr>
          <w:t xml:space="preserve">ing </w:t>
        </w:r>
      </w:ins>
      <w:ins w:id="3112" w:author="Rapporteur" w:date="2025-09-29T16:37:00Z">
        <w:r>
          <w:rPr>
            <w:iCs/>
          </w:rPr>
          <w:t>of the cond</w:t>
        </w:r>
      </w:ins>
      <w:ins w:id="3113" w:author="Rapporteur" w:date="2025-09-29T16:39:00Z">
        <w:r>
          <w:rPr>
            <w:iCs/>
          </w:rPr>
          <w:t>ition</w:t>
        </w:r>
      </w:ins>
      <w:ins w:id="3114" w:author="Rapporteur" w:date="2025-09-29T16:37:00Z">
        <w:r>
          <w:rPr>
            <w:iCs/>
          </w:rPr>
          <w:t xml:space="preserve"> as </w:t>
        </w:r>
      </w:ins>
      <w:ins w:id="3115" w:author="Rapporteur" w:date="2025-09-29T16:40:00Z">
        <w:r>
          <w:rPr>
            <w:iCs/>
          </w:rPr>
          <w:t xml:space="preserve">it </w:t>
        </w:r>
      </w:ins>
      <w:ins w:id="3116" w:author="Rapporteur" w:date="2025-09-29T16:37:00Z">
        <w:r>
          <w:rPr>
            <w:iCs/>
          </w:rPr>
          <w:t>describes both.</w:t>
        </w:r>
      </w:ins>
    </w:p>
    <w:p w14:paraId="5348335E" w14:textId="77777777" w:rsidR="00260A10" w:rsidRDefault="00AE0B8D">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117" w:author="Rapporteur" w:date="2025-09-29T16:37:00Z">
        <w:r>
          <w:rPr>
            <w:iCs/>
          </w:rPr>
          <w:t>.</w:t>
        </w:r>
      </w:ins>
      <w:r>
        <w:rPr>
          <w:iCs/>
        </w:rPr>
        <w:t xml:space="preserve"> Is this the correct understanding? Should not the field be present in this case?</w:t>
      </w:r>
    </w:p>
    <w:p w14:paraId="13E76E39" w14:textId="77777777" w:rsidR="00260A10" w:rsidRDefault="00260A10"/>
    <w:p w14:paraId="307C48B7" w14:textId="77777777" w:rsidR="00260A10" w:rsidRDefault="00AE0B8D">
      <w:pPr>
        <w:pStyle w:val="1"/>
        <w:rPr>
          <w:rFonts w:eastAsia="Malgun Gothic"/>
          <w:lang w:eastAsia="ko-KR"/>
        </w:rPr>
      </w:pPr>
      <w:r>
        <w:t>S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EFA92CC" w14:textId="77777777">
        <w:tc>
          <w:tcPr>
            <w:tcW w:w="967" w:type="dxa"/>
          </w:tcPr>
          <w:p w14:paraId="2AFE5D50" w14:textId="77777777" w:rsidR="00260A10" w:rsidRDefault="00AE0B8D">
            <w:r>
              <w:t>RIL Id</w:t>
            </w:r>
          </w:p>
        </w:tc>
        <w:tc>
          <w:tcPr>
            <w:tcW w:w="948" w:type="dxa"/>
          </w:tcPr>
          <w:p w14:paraId="7B4E8ED1" w14:textId="77777777" w:rsidR="00260A10" w:rsidRDefault="00AE0B8D">
            <w:r>
              <w:t>WI</w:t>
            </w:r>
          </w:p>
        </w:tc>
        <w:tc>
          <w:tcPr>
            <w:tcW w:w="1068" w:type="dxa"/>
          </w:tcPr>
          <w:p w14:paraId="0FC9D014" w14:textId="77777777" w:rsidR="00260A10" w:rsidRDefault="00AE0B8D">
            <w:r>
              <w:t>Class</w:t>
            </w:r>
          </w:p>
        </w:tc>
        <w:tc>
          <w:tcPr>
            <w:tcW w:w="2797" w:type="dxa"/>
          </w:tcPr>
          <w:p w14:paraId="4C40552C" w14:textId="77777777" w:rsidR="00260A10" w:rsidRDefault="00AE0B8D">
            <w:r>
              <w:t>Title</w:t>
            </w:r>
          </w:p>
        </w:tc>
        <w:tc>
          <w:tcPr>
            <w:tcW w:w="1161" w:type="dxa"/>
          </w:tcPr>
          <w:p w14:paraId="5B1064E1" w14:textId="77777777" w:rsidR="00260A10" w:rsidRDefault="00AE0B8D">
            <w:r>
              <w:t>Tdoc</w:t>
            </w:r>
          </w:p>
        </w:tc>
        <w:tc>
          <w:tcPr>
            <w:tcW w:w="1559" w:type="dxa"/>
          </w:tcPr>
          <w:p w14:paraId="1EFAFB29" w14:textId="77777777" w:rsidR="00260A10" w:rsidRDefault="00AE0B8D">
            <w:r>
              <w:t>Delegate</w:t>
            </w:r>
          </w:p>
        </w:tc>
        <w:tc>
          <w:tcPr>
            <w:tcW w:w="993" w:type="dxa"/>
          </w:tcPr>
          <w:p w14:paraId="1D820B32" w14:textId="77777777" w:rsidR="00260A10" w:rsidRDefault="00AE0B8D">
            <w:r>
              <w:t>Misc</w:t>
            </w:r>
          </w:p>
        </w:tc>
        <w:tc>
          <w:tcPr>
            <w:tcW w:w="850" w:type="dxa"/>
          </w:tcPr>
          <w:p w14:paraId="20F43297" w14:textId="77777777" w:rsidR="00260A10" w:rsidRDefault="00AE0B8D">
            <w:r>
              <w:t>File version</w:t>
            </w:r>
          </w:p>
        </w:tc>
        <w:tc>
          <w:tcPr>
            <w:tcW w:w="814" w:type="dxa"/>
          </w:tcPr>
          <w:p w14:paraId="534591E3" w14:textId="77777777" w:rsidR="00260A10" w:rsidRDefault="00AE0B8D">
            <w:r>
              <w:t>Status</w:t>
            </w:r>
          </w:p>
        </w:tc>
      </w:tr>
      <w:tr w:rsidR="00260A10" w14:paraId="3C031C50" w14:textId="77777777">
        <w:tc>
          <w:tcPr>
            <w:tcW w:w="967" w:type="dxa"/>
          </w:tcPr>
          <w:p w14:paraId="5DDE7413" w14:textId="77777777" w:rsidR="00260A10" w:rsidRDefault="00AE0B8D">
            <w:pPr>
              <w:rPr>
                <w:rFonts w:eastAsia="Malgun Gothic"/>
                <w:lang w:eastAsia="ko-KR"/>
              </w:rPr>
            </w:pPr>
            <w:r>
              <w:t>S035</w:t>
            </w:r>
          </w:p>
        </w:tc>
        <w:tc>
          <w:tcPr>
            <w:tcW w:w="948" w:type="dxa"/>
          </w:tcPr>
          <w:p w14:paraId="3A17E02F" w14:textId="77777777" w:rsidR="00260A10" w:rsidRDefault="00AE0B8D">
            <w:pPr>
              <w:rPr>
                <w:rFonts w:eastAsia="等线"/>
              </w:rPr>
            </w:pPr>
            <w:r>
              <w:rPr>
                <w:rFonts w:eastAsia="等线"/>
              </w:rPr>
              <w:t>NES</w:t>
            </w:r>
          </w:p>
        </w:tc>
        <w:tc>
          <w:tcPr>
            <w:tcW w:w="1068" w:type="dxa"/>
          </w:tcPr>
          <w:p w14:paraId="41003867" w14:textId="77777777" w:rsidR="00260A10" w:rsidRDefault="00AE0B8D">
            <w:pPr>
              <w:rPr>
                <w:rFonts w:eastAsia="Malgun Gothic"/>
                <w:lang w:eastAsia="ko-KR"/>
              </w:rPr>
            </w:pPr>
            <w:r>
              <w:rPr>
                <w:rFonts w:eastAsia="Malgun Gothic"/>
                <w:lang w:eastAsia="ko-KR"/>
              </w:rPr>
              <w:t>2</w:t>
            </w:r>
          </w:p>
        </w:tc>
        <w:tc>
          <w:tcPr>
            <w:tcW w:w="2797" w:type="dxa"/>
          </w:tcPr>
          <w:p w14:paraId="40808C47" w14:textId="77777777" w:rsidR="00260A10" w:rsidRDefault="00AE0B8D">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E9256DD" w14:textId="77777777" w:rsidR="00260A10" w:rsidRDefault="00260A10">
            <w:pPr>
              <w:rPr>
                <w:rFonts w:eastAsia="Malgun Gothic"/>
                <w:lang w:eastAsia="ko-KR"/>
              </w:rPr>
            </w:pPr>
          </w:p>
        </w:tc>
        <w:tc>
          <w:tcPr>
            <w:tcW w:w="1559" w:type="dxa"/>
          </w:tcPr>
          <w:p w14:paraId="6F1B124E" w14:textId="77777777" w:rsidR="00260A10" w:rsidRDefault="00AE0B8D">
            <w:pPr>
              <w:rPr>
                <w:rFonts w:eastAsia="等线"/>
              </w:rPr>
            </w:pPr>
            <w:r>
              <w:rPr>
                <w:rFonts w:eastAsia="等线"/>
              </w:rPr>
              <w:t>Anil Agiwal (Samsung)</w:t>
            </w:r>
          </w:p>
        </w:tc>
        <w:tc>
          <w:tcPr>
            <w:tcW w:w="993" w:type="dxa"/>
          </w:tcPr>
          <w:p w14:paraId="7C9A391C" w14:textId="77777777" w:rsidR="00260A10" w:rsidRDefault="00260A10"/>
        </w:tc>
        <w:tc>
          <w:tcPr>
            <w:tcW w:w="850" w:type="dxa"/>
          </w:tcPr>
          <w:p w14:paraId="438DF443" w14:textId="77777777" w:rsidR="00260A10" w:rsidRDefault="00AE0B8D">
            <w:pPr>
              <w:rPr>
                <w:rFonts w:eastAsia="Malgun Gothic"/>
                <w:lang w:eastAsia="ko-KR"/>
              </w:rPr>
            </w:pPr>
            <w:r>
              <w:rPr>
                <w:rFonts w:eastAsia="Malgun Gothic"/>
                <w:lang w:eastAsia="ko-KR"/>
              </w:rPr>
              <w:t>V023</w:t>
            </w:r>
          </w:p>
        </w:tc>
        <w:tc>
          <w:tcPr>
            <w:tcW w:w="814" w:type="dxa"/>
          </w:tcPr>
          <w:p w14:paraId="37E08961" w14:textId="77777777" w:rsidR="00260A10" w:rsidRDefault="00AE0B8D">
            <w:ins w:id="3118" w:author="Rapporteur" w:date="2025-09-30T00:56:00Z">
              <w:r>
                <w:t>PropAgree</w:t>
              </w:r>
            </w:ins>
          </w:p>
        </w:tc>
      </w:tr>
    </w:tbl>
    <w:p w14:paraId="5E620D3D" w14:textId="77777777" w:rsidR="00260A10" w:rsidRDefault="00AE0B8D">
      <w:pPr>
        <w:overflowPunct/>
        <w:autoSpaceDE/>
        <w:autoSpaceDN/>
        <w:adjustRightInd/>
        <w:spacing w:after="0"/>
        <w:textAlignment w:val="auto"/>
      </w:pPr>
      <w:r>
        <w:rPr>
          <w:b/>
        </w:rPr>
        <w:br/>
        <w:t>[Description]</w:t>
      </w:r>
      <w:r>
        <w:t>:</w:t>
      </w:r>
    </w:p>
    <w:p w14:paraId="72A2D7BD" w14:textId="77777777" w:rsidR="00260A10" w:rsidRDefault="00260A10">
      <w:pPr>
        <w:overflowPunct/>
        <w:autoSpaceDE/>
        <w:autoSpaceDN/>
        <w:adjustRightInd/>
        <w:spacing w:after="0"/>
        <w:textAlignment w:val="auto"/>
        <w:rPr>
          <w:rFonts w:ascii="Calibri" w:hAnsi="Calibri" w:cs="Calibri"/>
          <w:color w:val="000000"/>
          <w:sz w:val="22"/>
          <w:szCs w:val="22"/>
        </w:rPr>
      </w:pPr>
    </w:p>
    <w:p w14:paraId="6C3B7427" w14:textId="77777777" w:rsidR="00260A10" w:rsidRDefault="00AE0B8D">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3FE3FE2B" w14:textId="77777777" w:rsidR="00260A10" w:rsidRDefault="00260A10">
      <w:pPr>
        <w:overflowPunct/>
        <w:autoSpaceDE/>
        <w:autoSpaceDN/>
        <w:adjustRightInd/>
        <w:spacing w:after="0"/>
        <w:textAlignment w:val="auto"/>
        <w:rPr>
          <w:rFonts w:ascii="Calibri" w:hAnsi="Calibri" w:cs="Calibri"/>
          <w:color w:val="000000"/>
          <w:sz w:val="22"/>
          <w:szCs w:val="22"/>
        </w:rPr>
      </w:pPr>
    </w:p>
    <w:p w14:paraId="289A9728" w14:textId="77777777" w:rsidR="00260A10" w:rsidRDefault="00AE0B8D">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4DA5A3B6" w14:textId="77777777" w:rsidR="00260A10" w:rsidRDefault="00260A10">
      <w:pPr>
        <w:overflowPunct/>
        <w:autoSpaceDE/>
        <w:autoSpaceDN/>
        <w:adjustRightInd/>
        <w:spacing w:after="0"/>
        <w:textAlignment w:val="auto"/>
        <w:rPr>
          <w:rFonts w:ascii="Calibri" w:hAnsi="Calibri" w:cs="Calibri"/>
          <w:color w:val="000000"/>
          <w:sz w:val="22"/>
          <w:szCs w:val="22"/>
          <w:lang w:val="en-US" w:eastAsia="en-US"/>
        </w:rPr>
      </w:pPr>
    </w:p>
    <w:p w14:paraId="66865036" w14:textId="77777777" w:rsidR="00260A10" w:rsidRDefault="00AE0B8D">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49C01251" w14:textId="77777777" w:rsidR="00260A10" w:rsidRDefault="00AE0B8D">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688B7A13" w14:textId="77777777" w:rsidR="00260A10" w:rsidRDefault="00260A10">
      <w:pPr>
        <w:overflowPunct/>
        <w:autoSpaceDE/>
        <w:autoSpaceDN/>
        <w:adjustRightInd/>
        <w:spacing w:after="0"/>
        <w:textAlignment w:val="auto"/>
        <w:rPr>
          <w:rFonts w:ascii="Calibri" w:hAnsi="Calibri" w:cs="Calibri"/>
          <w:color w:val="000000"/>
          <w:sz w:val="22"/>
          <w:szCs w:val="22"/>
          <w:lang w:val="en-US" w:eastAsia="en-US"/>
        </w:rPr>
      </w:pPr>
    </w:p>
    <w:p w14:paraId="49D72423" w14:textId="77777777" w:rsidR="00260A10" w:rsidRDefault="00AE0B8D">
      <w:r>
        <w:rPr>
          <w:b/>
        </w:rPr>
        <w:t>[Comments]</w:t>
      </w:r>
      <w:r>
        <w:t>:</w:t>
      </w:r>
    </w:p>
    <w:p w14:paraId="5D922882" w14:textId="77777777" w:rsidR="00260A10" w:rsidRDefault="00AE0B8D">
      <w:pPr>
        <w:rPr>
          <w:ins w:id="3119" w:author="Rapporteur" w:date="2025-09-30T00:56:00Z"/>
        </w:rPr>
      </w:pPr>
      <w:r>
        <w:lastRenderedPageBreak/>
        <w:t>[Apple] Can this issue be concluded by RAN2 or RAN1?</w:t>
      </w:r>
    </w:p>
    <w:p w14:paraId="4B28DC3E" w14:textId="77777777" w:rsidR="00260A10" w:rsidRDefault="00AE0B8D">
      <w:ins w:id="3120" w:author="Rapporteur" w:date="2025-09-30T00:56:00Z">
        <w:r>
          <w:t>[Rapporteur]: The proposed change will be captured in the rapporteur CR to the next meeting</w:t>
        </w:r>
      </w:ins>
      <w:r>
        <w:t xml:space="preserve"> </w:t>
      </w:r>
    </w:p>
    <w:p w14:paraId="79960844" w14:textId="77777777" w:rsidR="00260A10" w:rsidRDefault="00260A10">
      <w:pPr>
        <w:rPr>
          <w:rFonts w:eastAsia="Malgun Gothic"/>
          <w:lang w:eastAsia="ko-KR"/>
        </w:rPr>
      </w:pPr>
    </w:p>
    <w:p w14:paraId="0BC81F6D" w14:textId="77777777" w:rsidR="00260A10" w:rsidRDefault="00260A10">
      <w:pPr>
        <w:pStyle w:val="af3"/>
      </w:pPr>
    </w:p>
    <w:p w14:paraId="176A62B4" w14:textId="77777777" w:rsidR="00260A10" w:rsidRDefault="00AE0B8D">
      <w:pPr>
        <w:pStyle w:val="1"/>
        <w:rPr>
          <w:rFonts w:eastAsia="等线"/>
        </w:rPr>
      </w:pPr>
      <w:r>
        <w:rPr>
          <w:rFonts w:eastAsia="等线" w:hint="eastAsia"/>
        </w:rPr>
        <w:t>C18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260A10" w14:paraId="5C4D877C" w14:textId="77777777">
        <w:tc>
          <w:tcPr>
            <w:tcW w:w="433" w:type="pct"/>
          </w:tcPr>
          <w:p w14:paraId="67595F84" w14:textId="77777777" w:rsidR="00260A10" w:rsidRDefault="00AE0B8D">
            <w:r>
              <w:t>RIL Id</w:t>
            </w:r>
          </w:p>
        </w:tc>
        <w:tc>
          <w:tcPr>
            <w:tcW w:w="425" w:type="pct"/>
          </w:tcPr>
          <w:p w14:paraId="6AB239C5" w14:textId="77777777" w:rsidR="00260A10" w:rsidRDefault="00AE0B8D">
            <w:r>
              <w:t>WI</w:t>
            </w:r>
          </w:p>
        </w:tc>
        <w:tc>
          <w:tcPr>
            <w:tcW w:w="479" w:type="pct"/>
          </w:tcPr>
          <w:p w14:paraId="525F2D35" w14:textId="77777777" w:rsidR="00260A10" w:rsidRDefault="00AE0B8D">
            <w:r>
              <w:t>Class</w:t>
            </w:r>
          </w:p>
        </w:tc>
        <w:tc>
          <w:tcPr>
            <w:tcW w:w="1253" w:type="pct"/>
          </w:tcPr>
          <w:p w14:paraId="285620A6" w14:textId="77777777" w:rsidR="00260A10" w:rsidRDefault="00AE0B8D">
            <w:r>
              <w:t>Title</w:t>
            </w:r>
          </w:p>
        </w:tc>
        <w:tc>
          <w:tcPr>
            <w:tcW w:w="520" w:type="pct"/>
          </w:tcPr>
          <w:p w14:paraId="0B2F4458" w14:textId="77777777" w:rsidR="00260A10" w:rsidRDefault="00AE0B8D">
            <w:r>
              <w:t>Tdoc</w:t>
            </w:r>
          </w:p>
        </w:tc>
        <w:tc>
          <w:tcPr>
            <w:tcW w:w="699" w:type="pct"/>
          </w:tcPr>
          <w:p w14:paraId="2F5D94C0" w14:textId="77777777" w:rsidR="00260A10" w:rsidRDefault="00AE0B8D">
            <w:r>
              <w:t>Delegate</w:t>
            </w:r>
          </w:p>
        </w:tc>
        <w:tc>
          <w:tcPr>
            <w:tcW w:w="445" w:type="pct"/>
          </w:tcPr>
          <w:p w14:paraId="342046BE" w14:textId="77777777" w:rsidR="00260A10" w:rsidRDefault="00AE0B8D">
            <w:r>
              <w:t>Misc</w:t>
            </w:r>
          </w:p>
        </w:tc>
        <w:tc>
          <w:tcPr>
            <w:tcW w:w="381" w:type="pct"/>
          </w:tcPr>
          <w:p w14:paraId="5546BB51" w14:textId="77777777" w:rsidR="00260A10" w:rsidRDefault="00AE0B8D">
            <w:r>
              <w:t>File version</w:t>
            </w:r>
          </w:p>
        </w:tc>
        <w:tc>
          <w:tcPr>
            <w:tcW w:w="365" w:type="pct"/>
          </w:tcPr>
          <w:p w14:paraId="158CF988" w14:textId="77777777" w:rsidR="00260A10" w:rsidRDefault="00AE0B8D">
            <w:r>
              <w:t>Status</w:t>
            </w:r>
          </w:p>
        </w:tc>
      </w:tr>
      <w:tr w:rsidR="00260A10" w14:paraId="0EBF3CF1" w14:textId="77777777">
        <w:tc>
          <w:tcPr>
            <w:tcW w:w="433" w:type="pct"/>
          </w:tcPr>
          <w:p w14:paraId="255378EA" w14:textId="77777777" w:rsidR="00260A10" w:rsidRDefault="00AE0B8D">
            <w:pPr>
              <w:rPr>
                <w:rFonts w:eastAsia="等线"/>
              </w:rPr>
            </w:pPr>
            <w:r>
              <w:rPr>
                <w:rFonts w:eastAsia="等线" w:hint="eastAsia"/>
              </w:rPr>
              <w:t>C185</w:t>
            </w:r>
          </w:p>
        </w:tc>
        <w:tc>
          <w:tcPr>
            <w:tcW w:w="425" w:type="pct"/>
          </w:tcPr>
          <w:p w14:paraId="0E526CD2" w14:textId="77777777" w:rsidR="00260A10" w:rsidRDefault="00AE0B8D">
            <w:pPr>
              <w:rPr>
                <w:rFonts w:eastAsia="等线"/>
              </w:rPr>
            </w:pPr>
            <w:r>
              <w:rPr>
                <w:rFonts w:eastAsia="等线"/>
              </w:rPr>
              <w:t>NES</w:t>
            </w:r>
          </w:p>
        </w:tc>
        <w:tc>
          <w:tcPr>
            <w:tcW w:w="479" w:type="pct"/>
          </w:tcPr>
          <w:p w14:paraId="0B257687" w14:textId="77777777" w:rsidR="00260A10" w:rsidRDefault="00AE0B8D">
            <w:pPr>
              <w:rPr>
                <w:rFonts w:eastAsia="等线"/>
              </w:rPr>
            </w:pPr>
            <w:r>
              <w:rPr>
                <w:rFonts w:eastAsia="等线" w:hint="eastAsia"/>
              </w:rPr>
              <w:t>1</w:t>
            </w:r>
          </w:p>
        </w:tc>
        <w:tc>
          <w:tcPr>
            <w:tcW w:w="1253" w:type="pct"/>
          </w:tcPr>
          <w:p w14:paraId="3740E266" w14:textId="77777777" w:rsidR="00260A10" w:rsidRDefault="00AE0B8D">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4F3A3639" w14:textId="77777777" w:rsidR="00260A10" w:rsidRDefault="00260A10">
            <w:pPr>
              <w:rPr>
                <w:rFonts w:eastAsia="等线"/>
              </w:rPr>
            </w:pPr>
          </w:p>
        </w:tc>
        <w:tc>
          <w:tcPr>
            <w:tcW w:w="699" w:type="pct"/>
          </w:tcPr>
          <w:p w14:paraId="073F1A61" w14:textId="77777777" w:rsidR="00260A10" w:rsidRDefault="00AE0B8D">
            <w:pPr>
              <w:rPr>
                <w:rFonts w:eastAsia="等线"/>
              </w:rPr>
            </w:pPr>
            <w:r>
              <w:rPr>
                <w:rFonts w:eastAsia="等线" w:hint="eastAsia"/>
              </w:rPr>
              <w:t>Rui</w:t>
            </w:r>
          </w:p>
          <w:p w14:paraId="1AE39D68" w14:textId="77777777" w:rsidR="00260A10" w:rsidRDefault="00AE0B8D">
            <w:pPr>
              <w:rPr>
                <w:rFonts w:eastAsia="等线"/>
              </w:rPr>
            </w:pPr>
            <w:r>
              <w:rPr>
                <w:rFonts w:eastAsia="等线" w:hint="eastAsia"/>
              </w:rPr>
              <w:t>(CATT)</w:t>
            </w:r>
          </w:p>
        </w:tc>
        <w:tc>
          <w:tcPr>
            <w:tcW w:w="445" w:type="pct"/>
          </w:tcPr>
          <w:p w14:paraId="291A7207" w14:textId="77777777" w:rsidR="00260A10" w:rsidRDefault="00260A10"/>
        </w:tc>
        <w:tc>
          <w:tcPr>
            <w:tcW w:w="381" w:type="pct"/>
          </w:tcPr>
          <w:p w14:paraId="769548D0" w14:textId="77777777" w:rsidR="00260A10" w:rsidRDefault="00AE0B8D">
            <w:pPr>
              <w:rPr>
                <w:rFonts w:eastAsia="等线"/>
              </w:rPr>
            </w:pPr>
            <w:r>
              <w:rPr>
                <w:rFonts w:eastAsia="等线" w:hint="eastAsia"/>
              </w:rPr>
              <w:t>V008</w:t>
            </w:r>
          </w:p>
        </w:tc>
        <w:tc>
          <w:tcPr>
            <w:tcW w:w="365" w:type="pct"/>
          </w:tcPr>
          <w:p w14:paraId="58173E56" w14:textId="77777777" w:rsidR="00260A10" w:rsidRDefault="00AE0B8D">
            <w:ins w:id="3121" w:author="Rapporteur" w:date="2025-09-29T18:12:00Z">
              <w:r>
                <w:t>PropReject</w:t>
              </w:r>
            </w:ins>
          </w:p>
        </w:tc>
      </w:tr>
    </w:tbl>
    <w:p w14:paraId="599198E7" w14:textId="77777777" w:rsidR="00260A10" w:rsidRDefault="00AE0B8D">
      <w:pPr>
        <w:pStyle w:val="af3"/>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41A3CE54" w14:textId="77777777" w:rsidR="00260A10" w:rsidRDefault="00260A10">
      <w:pPr>
        <w:pStyle w:val="af3"/>
        <w:rPr>
          <w:rFonts w:eastAsia="等线"/>
        </w:rPr>
      </w:pPr>
    </w:p>
    <w:p w14:paraId="442F4262" w14:textId="77777777" w:rsidR="00260A10" w:rsidRDefault="00AE0B8D">
      <w:pPr>
        <w:pStyle w:val="af3"/>
        <w:rPr>
          <w:rFonts w:eastAsia="等线"/>
        </w:rPr>
      </w:pPr>
      <w:r>
        <w:rPr>
          <w:b/>
        </w:rPr>
        <w:t>[Proposed Change]</w:t>
      </w:r>
      <w:r>
        <w:t xml:space="preserve">: </w:t>
      </w:r>
    </w:p>
    <w:p w14:paraId="64128995" w14:textId="77777777" w:rsidR="00260A10" w:rsidRDefault="00260A10">
      <w:pPr>
        <w:rPr>
          <w:rFonts w:eastAsia="等线"/>
          <w:b/>
        </w:rPr>
      </w:pPr>
    </w:p>
    <w:p w14:paraId="36350D1E" w14:textId="77777777" w:rsidR="00260A10" w:rsidRDefault="00AE0B8D">
      <w:pPr>
        <w:rPr>
          <w:ins w:id="3122" w:author="Rapporteur" w:date="2025-09-29T18:12:00Z"/>
        </w:rPr>
      </w:pPr>
      <w:r>
        <w:rPr>
          <w:b/>
        </w:rPr>
        <w:t>[Comments]</w:t>
      </w:r>
      <w:r>
        <w:t xml:space="preserve">: </w:t>
      </w:r>
    </w:p>
    <w:p w14:paraId="2C4518A2" w14:textId="77777777" w:rsidR="00260A10" w:rsidRDefault="00AE0B8D">
      <w:ins w:id="3123" w:author="Rapporteur" w:date="2025-09-29T18:12:00Z">
        <w:r>
          <w:t>[Rapporteur]: There is no explicit agreement regarding this parameter in RAN2, but the intention was to make it possible to configure a separate common search space for Rel-19 NES UEs. So, it should not be removed.</w:t>
        </w:r>
      </w:ins>
    </w:p>
    <w:p w14:paraId="71CEC56E" w14:textId="77777777" w:rsidR="00260A10" w:rsidRDefault="00AE0B8D">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012B9A7" w14:textId="77777777">
        <w:tc>
          <w:tcPr>
            <w:tcW w:w="967" w:type="dxa"/>
          </w:tcPr>
          <w:p w14:paraId="24791136" w14:textId="77777777" w:rsidR="00260A10" w:rsidRDefault="00AE0B8D">
            <w:r>
              <w:t>RIL Id</w:t>
            </w:r>
          </w:p>
        </w:tc>
        <w:tc>
          <w:tcPr>
            <w:tcW w:w="948" w:type="dxa"/>
          </w:tcPr>
          <w:p w14:paraId="53960F05" w14:textId="77777777" w:rsidR="00260A10" w:rsidRDefault="00AE0B8D">
            <w:r>
              <w:t>WI</w:t>
            </w:r>
          </w:p>
        </w:tc>
        <w:tc>
          <w:tcPr>
            <w:tcW w:w="1068" w:type="dxa"/>
          </w:tcPr>
          <w:p w14:paraId="3ECB1AD1" w14:textId="77777777" w:rsidR="00260A10" w:rsidRDefault="00AE0B8D">
            <w:r>
              <w:t>Class</w:t>
            </w:r>
          </w:p>
        </w:tc>
        <w:tc>
          <w:tcPr>
            <w:tcW w:w="2797" w:type="dxa"/>
          </w:tcPr>
          <w:p w14:paraId="10D0A244" w14:textId="77777777" w:rsidR="00260A10" w:rsidRDefault="00AE0B8D">
            <w:r>
              <w:t>Title</w:t>
            </w:r>
          </w:p>
        </w:tc>
        <w:tc>
          <w:tcPr>
            <w:tcW w:w="1161" w:type="dxa"/>
          </w:tcPr>
          <w:p w14:paraId="2EEDB21E" w14:textId="77777777" w:rsidR="00260A10" w:rsidRDefault="00AE0B8D">
            <w:r>
              <w:t>Tdoc</w:t>
            </w:r>
          </w:p>
        </w:tc>
        <w:tc>
          <w:tcPr>
            <w:tcW w:w="1559" w:type="dxa"/>
          </w:tcPr>
          <w:p w14:paraId="6FD6F134" w14:textId="77777777" w:rsidR="00260A10" w:rsidRDefault="00AE0B8D">
            <w:r>
              <w:t>Delegate</w:t>
            </w:r>
          </w:p>
        </w:tc>
        <w:tc>
          <w:tcPr>
            <w:tcW w:w="993" w:type="dxa"/>
          </w:tcPr>
          <w:p w14:paraId="23F03C99" w14:textId="77777777" w:rsidR="00260A10" w:rsidRDefault="00AE0B8D">
            <w:r>
              <w:t>Misc</w:t>
            </w:r>
          </w:p>
        </w:tc>
        <w:tc>
          <w:tcPr>
            <w:tcW w:w="850" w:type="dxa"/>
          </w:tcPr>
          <w:p w14:paraId="525171DA" w14:textId="77777777" w:rsidR="00260A10" w:rsidRDefault="00AE0B8D">
            <w:r>
              <w:t>File version</w:t>
            </w:r>
          </w:p>
        </w:tc>
        <w:tc>
          <w:tcPr>
            <w:tcW w:w="814" w:type="dxa"/>
          </w:tcPr>
          <w:p w14:paraId="1989A1D9" w14:textId="77777777" w:rsidR="00260A10" w:rsidRDefault="00AE0B8D">
            <w:r>
              <w:t>Status</w:t>
            </w:r>
          </w:p>
        </w:tc>
      </w:tr>
      <w:tr w:rsidR="00260A10" w14:paraId="43037C98" w14:textId="77777777">
        <w:tc>
          <w:tcPr>
            <w:tcW w:w="967" w:type="dxa"/>
          </w:tcPr>
          <w:p w14:paraId="796921DE" w14:textId="77777777" w:rsidR="00260A10" w:rsidRDefault="00AE0B8D">
            <w:pPr>
              <w:rPr>
                <w:rFonts w:eastAsia="宋体"/>
              </w:rPr>
            </w:pPr>
            <w:r>
              <w:rPr>
                <w:rFonts w:eastAsia="宋体" w:hint="eastAsia"/>
              </w:rPr>
              <w:t>Z2</w:t>
            </w:r>
            <w:r>
              <w:rPr>
                <w:rFonts w:hint="eastAsia"/>
              </w:rPr>
              <w:t>5</w:t>
            </w:r>
            <w:r>
              <w:rPr>
                <w:rFonts w:eastAsia="宋体" w:hint="eastAsia"/>
              </w:rPr>
              <w:t>6</w:t>
            </w:r>
          </w:p>
        </w:tc>
        <w:tc>
          <w:tcPr>
            <w:tcW w:w="948" w:type="dxa"/>
          </w:tcPr>
          <w:p w14:paraId="5145388F" w14:textId="77777777" w:rsidR="00260A10" w:rsidRDefault="00AE0B8D">
            <w:r>
              <w:rPr>
                <w:sz w:val="18"/>
                <w:szCs w:val="18"/>
              </w:rPr>
              <w:t>NTN</w:t>
            </w:r>
          </w:p>
        </w:tc>
        <w:tc>
          <w:tcPr>
            <w:tcW w:w="1068" w:type="dxa"/>
          </w:tcPr>
          <w:p w14:paraId="6797A9FA" w14:textId="77777777" w:rsidR="00260A10" w:rsidRDefault="00AE0B8D">
            <w:pPr>
              <w:rPr>
                <w:rFonts w:eastAsia="等线"/>
              </w:rPr>
            </w:pPr>
            <w:r>
              <w:rPr>
                <w:rFonts w:eastAsia="等线" w:hint="eastAsia"/>
              </w:rPr>
              <w:t>2</w:t>
            </w:r>
          </w:p>
        </w:tc>
        <w:tc>
          <w:tcPr>
            <w:tcW w:w="2797" w:type="dxa"/>
          </w:tcPr>
          <w:p w14:paraId="4060C877" w14:textId="77777777" w:rsidR="00260A10" w:rsidRDefault="00AE0B8D">
            <w:pPr>
              <w:rPr>
                <w:rFonts w:eastAsia="等线"/>
              </w:rPr>
            </w:pPr>
            <w:r>
              <w:rPr>
                <w:rFonts w:eastAsia="等线" w:hint="eastAsia"/>
              </w:rPr>
              <w:t>Missing linked SS in paging search space configuration</w:t>
            </w:r>
          </w:p>
        </w:tc>
        <w:tc>
          <w:tcPr>
            <w:tcW w:w="1161" w:type="dxa"/>
          </w:tcPr>
          <w:p w14:paraId="5BF7659B" w14:textId="77777777" w:rsidR="00260A10" w:rsidRDefault="00AE0B8D">
            <w:pPr>
              <w:rPr>
                <w:rFonts w:eastAsia="等线"/>
              </w:rPr>
            </w:pPr>
            <w:r>
              <w:rPr>
                <w:rFonts w:eastAsia="等线" w:hint="eastAsia"/>
              </w:rPr>
              <w:t>None</w:t>
            </w:r>
          </w:p>
        </w:tc>
        <w:tc>
          <w:tcPr>
            <w:tcW w:w="1559" w:type="dxa"/>
          </w:tcPr>
          <w:p w14:paraId="3D01C61F" w14:textId="77777777" w:rsidR="00260A10" w:rsidRDefault="00AE0B8D">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81A72CD" w14:textId="77777777" w:rsidR="00260A10" w:rsidRDefault="00260A10"/>
        </w:tc>
        <w:tc>
          <w:tcPr>
            <w:tcW w:w="850" w:type="dxa"/>
          </w:tcPr>
          <w:p w14:paraId="79B2C649" w14:textId="77777777" w:rsidR="00260A10" w:rsidRDefault="00AE0B8D">
            <w:pPr>
              <w:rPr>
                <w:rFonts w:eastAsia="宋体"/>
              </w:rPr>
            </w:pPr>
            <w:r>
              <w:t>v0</w:t>
            </w:r>
            <w:r>
              <w:rPr>
                <w:rFonts w:eastAsia="宋体" w:hint="eastAsia"/>
              </w:rPr>
              <w:t>12</w:t>
            </w:r>
          </w:p>
        </w:tc>
        <w:tc>
          <w:tcPr>
            <w:tcW w:w="814" w:type="dxa"/>
          </w:tcPr>
          <w:p w14:paraId="5A6DD7FA" w14:textId="77777777" w:rsidR="00260A10" w:rsidRDefault="00AE0B8D">
            <w:r>
              <w:t>Rejected</w:t>
            </w:r>
          </w:p>
        </w:tc>
      </w:tr>
    </w:tbl>
    <w:p w14:paraId="77CFA6D6" w14:textId="77777777" w:rsidR="00260A10" w:rsidRDefault="00260A10"/>
    <w:p w14:paraId="744054DA" w14:textId="77777777" w:rsidR="00260A10" w:rsidRDefault="00AE0B8D">
      <w:pPr>
        <w:pStyle w:val="TAL"/>
        <w:rPr>
          <w:rFonts w:eastAsia="宋体"/>
          <w:bCs/>
          <w:iCs/>
          <w:szCs w:val="22"/>
          <w:lang w:val="en-US"/>
        </w:rPr>
      </w:pPr>
      <w:r>
        <w:rPr>
          <w:b/>
        </w:rPr>
        <w:lastRenderedPageBreak/>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63042BCD" w14:textId="77777777" w:rsidR="00260A10" w:rsidRDefault="00AE0B8D">
      <w:pPr>
        <w:pStyle w:val="TAL"/>
        <w:rPr>
          <w:rFonts w:eastAsia="宋体"/>
          <w:bCs/>
          <w:iCs/>
          <w:lang w:val="en-US"/>
        </w:rPr>
      </w:pPr>
      <w:r>
        <w:rPr>
          <w:rFonts w:eastAsia="宋体" w:hint="eastAsia"/>
          <w:bCs/>
          <w:iCs/>
          <w:szCs w:val="22"/>
          <w:lang w:val="en-US"/>
        </w:rPr>
        <w:t xml:space="preserve"> </w:t>
      </w:r>
    </w:p>
    <w:p w14:paraId="32113403" w14:textId="77777777" w:rsidR="00260A10" w:rsidRDefault="00AE0B8D">
      <w:pPr>
        <w:pStyle w:val="af3"/>
        <w:rPr>
          <w:rFonts w:eastAsia="宋体"/>
          <w:lang w:val="en-US"/>
        </w:rPr>
      </w:pPr>
      <w:r>
        <w:rPr>
          <w:b/>
        </w:rPr>
        <w:t>[Proposed Change]</w:t>
      </w:r>
      <w:r>
        <w:t xml:space="preserve">: </w:t>
      </w:r>
      <w:r>
        <w:rPr>
          <w:rFonts w:eastAsia="宋体" w:hint="eastAsia"/>
          <w:lang w:val="en-US"/>
        </w:rPr>
        <w:t>Add pagingSearchSpaceExt in PDCCH-ConfigCommon per below:</w:t>
      </w:r>
    </w:p>
    <w:p w14:paraId="59051714" w14:textId="77777777" w:rsidR="00260A10" w:rsidRDefault="00AE0B8D">
      <w:pPr>
        <w:pStyle w:val="TH"/>
      </w:pPr>
      <w:r>
        <w:rPr>
          <w:i/>
        </w:rPr>
        <w:t>PDCCH-ConfigCommon</w:t>
      </w:r>
      <w:r>
        <w:t xml:space="preserve"> information element</w:t>
      </w:r>
    </w:p>
    <w:p w14:paraId="335338C0" w14:textId="77777777" w:rsidR="00260A10" w:rsidRDefault="00AE0B8D">
      <w:pPr>
        <w:pStyle w:val="PL"/>
        <w:rPr>
          <w:color w:val="808080"/>
        </w:rPr>
      </w:pPr>
      <w:r>
        <w:rPr>
          <w:color w:val="808080"/>
        </w:rPr>
        <w:t>-- ASN1START</w:t>
      </w:r>
    </w:p>
    <w:p w14:paraId="1AB4F977" w14:textId="77777777" w:rsidR="00260A10" w:rsidRDefault="00AE0B8D">
      <w:pPr>
        <w:pStyle w:val="PL"/>
        <w:rPr>
          <w:color w:val="808080"/>
        </w:rPr>
      </w:pPr>
      <w:r>
        <w:rPr>
          <w:color w:val="808080"/>
        </w:rPr>
        <w:t>-- TAG-PDCCH-CONFIGCOMMON-START</w:t>
      </w:r>
    </w:p>
    <w:p w14:paraId="2BD30A4C" w14:textId="77777777" w:rsidR="00260A10" w:rsidRDefault="00260A10">
      <w:pPr>
        <w:pStyle w:val="PL"/>
      </w:pPr>
    </w:p>
    <w:p w14:paraId="5A3EC4B3" w14:textId="77777777" w:rsidR="00260A10" w:rsidRDefault="00AE0B8D">
      <w:pPr>
        <w:pStyle w:val="PL"/>
      </w:pPr>
      <w:r>
        <w:t xml:space="preserve">PDCCH-ConfigCommon ::=              </w:t>
      </w:r>
      <w:r>
        <w:rPr>
          <w:color w:val="993366"/>
        </w:rPr>
        <w:t>SEQUENCE</w:t>
      </w:r>
      <w:r>
        <w:t xml:space="preserve"> {</w:t>
      </w:r>
    </w:p>
    <w:p w14:paraId="350CDE9F" w14:textId="77777777" w:rsidR="00260A10" w:rsidRDefault="00AE0B8D">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9C53A33" w14:textId="77777777" w:rsidR="00260A10" w:rsidRDefault="00AE0B8D">
      <w:pPr>
        <w:pStyle w:val="PL"/>
        <w:rPr>
          <w:color w:val="808080"/>
        </w:rPr>
      </w:pPr>
      <w:r>
        <w:t xml:space="preserve">    commonControlResourceSet            ControlResourceSet                                      </w:t>
      </w:r>
      <w:r>
        <w:rPr>
          <w:color w:val="993366"/>
        </w:rPr>
        <w:t>OPTIONAL</w:t>
      </w:r>
      <w:r>
        <w:t xml:space="preserve">,   </w:t>
      </w:r>
      <w:r>
        <w:rPr>
          <w:color w:val="808080"/>
        </w:rPr>
        <w:t>-- Need R</w:t>
      </w:r>
    </w:p>
    <w:p w14:paraId="2E569876" w14:textId="77777777" w:rsidR="00260A10" w:rsidRDefault="00AE0B8D">
      <w:pPr>
        <w:pStyle w:val="PL"/>
        <w:rPr>
          <w:color w:val="808080"/>
        </w:rPr>
      </w:pPr>
      <w:r>
        <w:t xml:space="preserve">    searchSpaceZero                     SearchSpaceZero                                         </w:t>
      </w:r>
      <w:r>
        <w:rPr>
          <w:color w:val="993366"/>
        </w:rPr>
        <w:t>OPTIONAL</w:t>
      </w:r>
      <w:r>
        <w:t xml:space="preserve">,   </w:t>
      </w:r>
      <w:r>
        <w:rPr>
          <w:color w:val="808080"/>
        </w:rPr>
        <w:t>-- Cond InitialBWP-Only</w:t>
      </w:r>
    </w:p>
    <w:p w14:paraId="4B23A9DA" w14:textId="77777777" w:rsidR="00260A10" w:rsidRDefault="00AE0B8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237F8DF" w14:textId="77777777" w:rsidR="00260A10" w:rsidRDefault="00AE0B8D">
      <w:pPr>
        <w:pStyle w:val="PL"/>
        <w:rPr>
          <w:color w:val="808080"/>
        </w:rPr>
      </w:pPr>
      <w:r>
        <w:t xml:space="preserve">    searchSpaceSIB1                     SearchSpaceId                                           </w:t>
      </w:r>
      <w:r>
        <w:rPr>
          <w:color w:val="993366"/>
        </w:rPr>
        <w:t>OPTIONAL</w:t>
      </w:r>
      <w:r>
        <w:t xml:space="preserve">,   </w:t>
      </w:r>
      <w:r>
        <w:rPr>
          <w:color w:val="808080"/>
        </w:rPr>
        <w:t>-- Need S</w:t>
      </w:r>
    </w:p>
    <w:p w14:paraId="28535356" w14:textId="77777777" w:rsidR="00260A10" w:rsidRDefault="00AE0B8D">
      <w:pPr>
        <w:pStyle w:val="PL"/>
        <w:rPr>
          <w:color w:val="808080"/>
        </w:rPr>
      </w:pPr>
      <w:r>
        <w:t xml:space="preserve">    searchSpaceOtherSystemInformation   SearchSpaceId                                           </w:t>
      </w:r>
      <w:r>
        <w:rPr>
          <w:color w:val="993366"/>
        </w:rPr>
        <w:t>OPTIONAL</w:t>
      </w:r>
      <w:r>
        <w:t xml:space="preserve">,   </w:t>
      </w:r>
      <w:r>
        <w:rPr>
          <w:color w:val="808080"/>
        </w:rPr>
        <w:t>-- Need S</w:t>
      </w:r>
    </w:p>
    <w:p w14:paraId="1FB0D94B" w14:textId="77777777" w:rsidR="00260A10" w:rsidRDefault="00AE0B8D">
      <w:pPr>
        <w:pStyle w:val="PL"/>
        <w:rPr>
          <w:color w:val="808080"/>
        </w:rPr>
      </w:pPr>
      <w:r>
        <w:t xml:space="preserve">    pagingSearchSpace                   SearchSpaceId                                           </w:t>
      </w:r>
      <w:r>
        <w:rPr>
          <w:color w:val="993366"/>
        </w:rPr>
        <w:t>OPTIONAL</w:t>
      </w:r>
      <w:r>
        <w:t xml:space="preserve">,   </w:t>
      </w:r>
      <w:r>
        <w:rPr>
          <w:color w:val="808080"/>
        </w:rPr>
        <w:t>-- Need S</w:t>
      </w:r>
    </w:p>
    <w:p w14:paraId="5E8CDDEC" w14:textId="77777777" w:rsidR="00260A10" w:rsidRDefault="00AE0B8D">
      <w:pPr>
        <w:pStyle w:val="PL"/>
        <w:rPr>
          <w:color w:val="808080"/>
        </w:rPr>
      </w:pPr>
      <w:r>
        <w:t xml:space="preserve">    ra-SearchSpace                      SearchSpaceId                                           </w:t>
      </w:r>
      <w:r>
        <w:rPr>
          <w:color w:val="993366"/>
        </w:rPr>
        <w:t>OPTIONAL</w:t>
      </w:r>
      <w:r>
        <w:t xml:space="preserve">,   </w:t>
      </w:r>
      <w:r>
        <w:rPr>
          <w:color w:val="808080"/>
        </w:rPr>
        <w:t>-- Need S</w:t>
      </w:r>
    </w:p>
    <w:p w14:paraId="5D2A921B" w14:textId="77777777" w:rsidR="00260A10" w:rsidRDefault="00AE0B8D">
      <w:pPr>
        <w:pStyle w:val="PL"/>
      </w:pPr>
      <w:r>
        <w:t xml:space="preserve">    ...,</w:t>
      </w:r>
    </w:p>
    <w:p w14:paraId="4533FAD0" w14:textId="77777777" w:rsidR="00260A10" w:rsidRDefault="00AE0B8D">
      <w:pPr>
        <w:pStyle w:val="PL"/>
      </w:pPr>
      <w:r>
        <w:t xml:space="preserve">    [[</w:t>
      </w:r>
    </w:p>
    <w:p w14:paraId="7629D1B4" w14:textId="77777777" w:rsidR="00260A10" w:rsidRDefault="00AE0B8D">
      <w:pPr>
        <w:pStyle w:val="PL"/>
      </w:pPr>
      <w:r>
        <w:t xml:space="preserve">    firstPDCCH-MonitoringOccasionOfPO   </w:t>
      </w:r>
      <w:r>
        <w:rPr>
          <w:color w:val="993366"/>
        </w:rPr>
        <w:t>CHOICE</w:t>
      </w:r>
      <w:r>
        <w:t xml:space="preserve"> {</w:t>
      </w:r>
    </w:p>
    <w:p w14:paraId="3D5EE5EB" w14:textId="77777777" w:rsidR="00260A10" w:rsidRDefault="00AE0B8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CA7480D" w14:textId="77777777" w:rsidR="00260A10" w:rsidRDefault="00AE0B8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8841934" w14:textId="77777777" w:rsidR="00260A10" w:rsidRDefault="00AE0B8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EC7AABF" w14:textId="77777777" w:rsidR="00260A10" w:rsidRDefault="00AE0B8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EE2679" w14:textId="77777777" w:rsidR="00260A10" w:rsidRDefault="00AE0B8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746B591" w14:textId="77777777" w:rsidR="00260A10" w:rsidRDefault="00AE0B8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B04BB3" w14:textId="77777777" w:rsidR="00260A10" w:rsidRDefault="00AE0B8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C54EB91" w14:textId="77777777" w:rsidR="00260A10" w:rsidRDefault="00AE0B8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0DDF5D6" w14:textId="77777777" w:rsidR="00260A10" w:rsidRDefault="00AE0B8D">
      <w:pPr>
        <w:pStyle w:val="PL"/>
        <w:rPr>
          <w:color w:val="808080"/>
        </w:rPr>
      </w:pPr>
      <w:r>
        <w:t xml:space="preserve">    }                                                                                           </w:t>
      </w:r>
      <w:r>
        <w:rPr>
          <w:color w:val="993366"/>
        </w:rPr>
        <w:t>OPTIONAL</w:t>
      </w:r>
      <w:r>
        <w:t xml:space="preserve">    </w:t>
      </w:r>
      <w:r>
        <w:rPr>
          <w:color w:val="808080"/>
        </w:rPr>
        <w:t>-- Cond OtherBWP</w:t>
      </w:r>
    </w:p>
    <w:p w14:paraId="6E2CFC9D" w14:textId="77777777" w:rsidR="00260A10" w:rsidRDefault="00AE0B8D">
      <w:pPr>
        <w:pStyle w:val="PL"/>
      </w:pPr>
      <w:r>
        <w:t xml:space="preserve">    ]],</w:t>
      </w:r>
    </w:p>
    <w:p w14:paraId="4EE40620" w14:textId="77777777" w:rsidR="00260A10" w:rsidRDefault="00AE0B8D">
      <w:pPr>
        <w:pStyle w:val="PL"/>
        <w:rPr>
          <w:rFonts w:eastAsia="宋体"/>
          <w:i/>
          <w:iCs/>
          <w:lang w:val="en-US" w:eastAsia="zh-CN"/>
        </w:rPr>
      </w:pPr>
      <w:r>
        <w:rPr>
          <w:i/>
          <w:iCs/>
        </w:rPr>
        <w:t xml:space="preserve"> </w:t>
      </w:r>
      <w:r>
        <w:rPr>
          <w:rFonts w:eastAsia="宋体" w:hint="eastAsia"/>
          <w:i/>
          <w:iCs/>
          <w:lang w:val="en-US" w:eastAsia="zh-CN"/>
        </w:rPr>
        <w:t>[partailly omitted]</w:t>
      </w:r>
    </w:p>
    <w:p w14:paraId="1CCBD377" w14:textId="77777777" w:rsidR="00260A10" w:rsidRDefault="00AE0B8D">
      <w:pPr>
        <w:pStyle w:val="PL"/>
      </w:pPr>
      <w:r>
        <w:t xml:space="preserve">    [[</w:t>
      </w:r>
    </w:p>
    <w:p w14:paraId="527C4DE7" w14:textId="77777777" w:rsidR="00260A10" w:rsidRDefault="00AE0B8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C57050" w14:textId="77777777" w:rsidR="00260A10" w:rsidRDefault="00AE0B8D">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27254EE" w14:textId="77777777" w:rsidR="00260A10" w:rsidRDefault="00AE0B8D">
      <w:pPr>
        <w:pStyle w:val="PL"/>
        <w:rPr>
          <w:color w:val="808080"/>
        </w:rPr>
      </w:pPr>
      <w:r>
        <w:t xml:space="preserve">    searchSpaceMulticastMCCH-r18           SearchSpaceId                                         </w:t>
      </w:r>
      <w:r>
        <w:rPr>
          <w:color w:val="993366"/>
        </w:rPr>
        <w:t>OPTIONAL</w:t>
      </w:r>
      <w:r>
        <w:t xml:space="preserve">,   </w:t>
      </w:r>
      <w:r>
        <w:rPr>
          <w:color w:val="808080"/>
        </w:rPr>
        <w:t>-- Need R</w:t>
      </w:r>
    </w:p>
    <w:p w14:paraId="7730D3D9" w14:textId="77777777" w:rsidR="00260A10" w:rsidRDefault="00AE0B8D">
      <w:pPr>
        <w:pStyle w:val="PL"/>
        <w:ind w:firstLine="320"/>
        <w:rPr>
          <w:ins w:id="3124"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125" w:author="Rapp" w:date="2025-09-23T17:10:00Z">
        <w:r>
          <w:rPr>
            <w:rFonts w:eastAsia="宋体" w:hint="eastAsia"/>
            <w:lang w:val="en-US" w:eastAsia="zh-CN"/>
          </w:rPr>
          <w:t>,</w:t>
        </w:r>
      </w:ins>
    </w:p>
    <w:p w14:paraId="273C1E2D" w14:textId="77777777" w:rsidR="00260A10" w:rsidRDefault="00AE0B8D">
      <w:pPr>
        <w:pStyle w:val="PL"/>
        <w:ind w:firstLine="320"/>
        <w:rPr>
          <w:ins w:id="3126" w:author="Rapp" w:date="2025-09-23T17:10:00Z"/>
          <w:rFonts w:eastAsia="宋体"/>
          <w:lang w:val="en-US" w:eastAsia="zh-CN"/>
        </w:rPr>
      </w:pPr>
      <w:ins w:id="3127" w:author="Rapp" w:date="2025-09-23T17:10:00Z">
        <w:r>
          <w:rPr>
            <w:rFonts w:eastAsia="宋体" w:hint="eastAsia"/>
            <w:lang w:val="en-US" w:eastAsia="zh-CN"/>
          </w:rPr>
          <w:t>[[</w:t>
        </w:r>
      </w:ins>
    </w:p>
    <w:p w14:paraId="485E75CB" w14:textId="77777777" w:rsidR="00260A10" w:rsidRDefault="00AE0B8D">
      <w:pPr>
        <w:pStyle w:val="PL"/>
        <w:ind w:firstLine="320"/>
        <w:rPr>
          <w:ins w:id="3128" w:author="Rapp" w:date="2025-09-23T17:10:00Z"/>
          <w:rFonts w:eastAsia="宋体"/>
          <w:lang w:val="en-US" w:eastAsia="zh-CN"/>
        </w:rPr>
      </w:pPr>
      <w:ins w:id="3129"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130" w:author="Rapp" w:date="2025-09-23T17:11:00Z">
        <w:r>
          <w:rPr>
            <w:color w:val="808080"/>
          </w:rPr>
          <w:t>-- Cond Paging</w:t>
        </w:r>
      </w:ins>
      <w:ins w:id="3131" w:author="Rapp" w:date="2025-09-23T17:12:00Z">
        <w:r>
          <w:rPr>
            <w:rFonts w:eastAsia="宋体" w:hint="eastAsia"/>
            <w:color w:val="808080"/>
            <w:lang w:val="en-US" w:eastAsia="zh-CN"/>
          </w:rPr>
          <w:t>SearchSpace</w:t>
        </w:r>
      </w:ins>
    </w:p>
    <w:p w14:paraId="6AD9D797" w14:textId="77777777" w:rsidR="00260A10" w:rsidRDefault="00AE0B8D">
      <w:pPr>
        <w:pStyle w:val="PL"/>
        <w:ind w:firstLine="320"/>
        <w:rPr>
          <w:rFonts w:eastAsia="宋体"/>
          <w:lang w:val="en-US" w:eastAsia="zh-CN"/>
        </w:rPr>
      </w:pPr>
      <w:ins w:id="3132" w:author="Rapp" w:date="2025-09-23T17:10:00Z">
        <w:r>
          <w:rPr>
            <w:rFonts w:eastAsia="宋体" w:hint="eastAsia"/>
            <w:lang w:val="en-US" w:eastAsia="zh-CN"/>
          </w:rPr>
          <w:t>]]</w:t>
        </w:r>
      </w:ins>
    </w:p>
    <w:p w14:paraId="4230BCCF" w14:textId="77777777" w:rsidR="00260A10" w:rsidRDefault="00AE0B8D">
      <w:pPr>
        <w:pStyle w:val="PL"/>
        <w:rPr>
          <w:rFonts w:eastAsia="宋体"/>
          <w:lang w:val="en-US" w:eastAsia="zh-CN"/>
        </w:rPr>
      </w:pPr>
      <w:r>
        <w:t>}</w:t>
      </w:r>
    </w:p>
    <w:p w14:paraId="62C81BE7" w14:textId="77777777" w:rsidR="00260A10" w:rsidRDefault="00260A10">
      <w:pPr>
        <w:pStyle w:val="PL"/>
      </w:pPr>
    </w:p>
    <w:p w14:paraId="31E34A6E" w14:textId="77777777" w:rsidR="00260A10" w:rsidRDefault="00AE0B8D">
      <w:pPr>
        <w:pStyle w:val="PL"/>
        <w:rPr>
          <w:color w:val="808080"/>
        </w:rPr>
      </w:pPr>
      <w:r>
        <w:rPr>
          <w:color w:val="808080"/>
        </w:rPr>
        <w:t>-- TAG-PDCCH-CONFIGCOMMON-STOP</w:t>
      </w:r>
    </w:p>
    <w:p w14:paraId="77AB2BCF" w14:textId="77777777" w:rsidR="00260A10" w:rsidRDefault="00AE0B8D">
      <w:pPr>
        <w:pStyle w:val="PL"/>
        <w:rPr>
          <w:color w:val="808080"/>
        </w:rPr>
      </w:pPr>
      <w:r>
        <w:rPr>
          <w:color w:val="808080"/>
        </w:rPr>
        <w:t>-- ASN1STOP</w:t>
      </w:r>
    </w:p>
    <w:p w14:paraId="7CBC99D5" w14:textId="77777777" w:rsidR="00260A10" w:rsidRDefault="00260A1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7A625A3C" w14:textId="77777777">
        <w:tc>
          <w:tcPr>
            <w:tcW w:w="14173" w:type="dxa"/>
            <w:tcBorders>
              <w:top w:val="single" w:sz="4" w:space="0" w:color="auto"/>
              <w:left w:val="single" w:sz="4" w:space="0" w:color="auto"/>
              <w:bottom w:val="single" w:sz="4" w:space="0" w:color="auto"/>
              <w:right w:val="single" w:sz="4" w:space="0" w:color="auto"/>
            </w:tcBorders>
          </w:tcPr>
          <w:p w14:paraId="6A668753" w14:textId="77777777" w:rsidR="00260A10" w:rsidRDefault="00AE0B8D">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260A10" w14:paraId="68B742C1" w14:textId="77777777">
        <w:tc>
          <w:tcPr>
            <w:tcW w:w="14173" w:type="dxa"/>
            <w:tcBorders>
              <w:top w:val="single" w:sz="4" w:space="0" w:color="auto"/>
              <w:left w:val="single" w:sz="4" w:space="0" w:color="auto"/>
              <w:bottom w:val="single" w:sz="4" w:space="0" w:color="auto"/>
              <w:right w:val="single" w:sz="4" w:space="0" w:color="auto"/>
            </w:tcBorders>
          </w:tcPr>
          <w:p w14:paraId="2A2C9CE5" w14:textId="77777777" w:rsidR="00260A10" w:rsidRDefault="00AE0B8D">
            <w:pPr>
              <w:pStyle w:val="TAL"/>
              <w:rPr>
                <w:b/>
                <w:i/>
                <w:szCs w:val="22"/>
                <w:lang w:eastAsia="sv-SE"/>
              </w:rPr>
            </w:pPr>
            <w:r>
              <w:rPr>
                <w:b/>
                <w:i/>
                <w:szCs w:val="22"/>
                <w:lang w:eastAsia="sv-SE"/>
              </w:rPr>
              <w:t>applyIndicatedTCI-State</w:t>
            </w:r>
          </w:p>
          <w:p w14:paraId="0C8BC2A7" w14:textId="77777777" w:rsidR="00260A10" w:rsidRDefault="00AE0B8D">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260A10" w14:paraId="3C1E3FDD" w14:textId="77777777">
        <w:tc>
          <w:tcPr>
            <w:tcW w:w="14173" w:type="dxa"/>
            <w:tcBorders>
              <w:top w:val="single" w:sz="4" w:space="0" w:color="auto"/>
              <w:left w:val="single" w:sz="4" w:space="0" w:color="auto"/>
              <w:bottom w:val="single" w:sz="4" w:space="0" w:color="auto"/>
              <w:right w:val="single" w:sz="4" w:space="0" w:color="auto"/>
            </w:tcBorders>
          </w:tcPr>
          <w:p w14:paraId="5988C7E5" w14:textId="77777777" w:rsidR="00260A10" w:rsidRDefault="00AE0B8D">
            <w:pPr>
              <w:pStyle w:val="TAL"/>
              <w:rPr>
                <w:rFonts w:eastAsia="宋体"/>
                <w:szCs w:val="22"/>
                <w:lang w:eastAsia="sv-SE"/>
              </w:rPr>
            </w:pPr>
            <w:r>
              <w:rPr>
                <w:rFonts w:eastAsia="宋体"/>
                <w:b/>
                <w:i/>
                <w:szCs w:val="22"/>
                <w:lang w:eastAsia="sv-SE"/>
              </w:rPr>
              <w:t>commonControlResourceSet</w:t>
            </w:r>
          </w:p>
          <w:p w14:paraId="6F69779A" w14:textId="77777777" w:rsidR="00260A10" w:rsidRDefault="00AE0B8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260A10" w14:paraId="0262F7DF" w14:textId="77777777">
        <w:tc>
          <w:tcPr>
            <w:tcW w:w="14173" w:type="dxa"/>
            <w:tcBorders>
              <w:top w:val="single" w:sz="4" w:space="0" w:color="auto"/>
              <w:left w:val="single" w:sz="4" w:space="0" w:color="auto"/>
              <w:bottom w:val="single" w:sz="4" w:space="0" w:color="auto"/>
              <w:right w:val="single" w:sz="4" w:space="0" w:color="auto"/>
            </w:tcBorders>
          </w:tcPr>
          <w:p w14:paraId="6F84D0EE" w14:textId="77777777" w:rsidR="00260A10" w:rsidRDefault="00AE0B8D">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5503DE2" w14:textId="77777777" w:rsidR="00260A10" w:rsidRDefault="00AE0B8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60A10" w14:paraId="45B2DD5B" w14:textId="77777777">
        <w:tc>
          <w:tcPr>
            <w:tcW w:w="14173" w:type="dxa"/>
            <w:tcBorders>
              <w:top w:val="single" w:sz="4" w:space="0" w:color="auto"/>
              <w:left w:val="single" w:sz="4" w:space="0" w:color="auto"/>
              <w:bottom w:val="single" w:sz="4" w:space="0" w:color="auto"/>
              <w:right w:val="single" w:sz="4" w:space="0" w:color="auto"/>
            </w:tcBorders>
          </w:tcPr>
          <w:p w14:paraId="29CBE7A7" w14:textId="77777777" w:rsidR="00260A10" w:rsidRDefault="00AE0B8D">
            <w:pPr>
              <w:pStyle w:val="TAL"/>
              <w:rPr>
                <w:rFonts w:eastAsia="宋体"/>
                <w:szCs w:val="22"/>
                <w:lang w:eastAsia="sv-SE"/>
              </w:rPr>
            </w:pPr>
            <w:r>
              <w:rPr>
                <w:rFonts w:eastAsia="宋体"/>
                <w:b/>
                <w:i/>
                <w:szCs w:val="22"/>
                <w:lang w:eastAsia="sv-SE"/>
              </w:rPr>
              <w:t>controlResourceSetZero</w:t>
            </w:r>
          </w:p>
          <w:p w14:paraId="0E82A9A5" w14:textId="77777777" w:rsidR="00260A10" w:rsidRDefault="00AE0B8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260A10" w14:paraId="3AC5AD5F" w14:textId="77777777">
        <w:tc>
          <w:tcPr>
            <w:tcW w:w="14173" w:type="dxa"/>
            <w:tcBorders>
              <w:top w:val="single" w:sz="4" w:space="0" w:color="auto"/>
              <w:left w:val="single" w:sz="4" w:space="0" w:color="auto"/>
              <w:bottom w:val="single" w:sz="4" w:space="0" w:color="auto"/>
              <w:right w:val="single" w:sz="4" w:space="0" w:color="auto"/>
            </w:tcBorders>
          </w:tcPr>
          <w:p w14:paraId="79E2D1A8" w14:textId="77777777" w:rsidR="00260A10" w:rsidRDefault="00AE0B8D">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D9225ED" w14:textId="77777777" w:rsidR="00260A10" w:rsidRDefault="00AE0B8D">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260A10" w14:paraId="0FF96B74" w14:textId="77777777">
        <w:tc>
          <w:tcPr>
            <w:tcW w:w="14173" w:type="dxa"/>
            <w:tcBorders>
              <w:top w:val="single" w:sz="4" w:space="0" w:color="auto"/>
              <w:left w:val="single" w:sz="4" w:space="0" w:color="auto"/>
              <w:bottom w:val="single" w:sz="4" w:space="0" w:color="auto"/>
              <w:right w:val="single" w:sz="4" w:space="0" w:color="auto"/>
            </w:tcBorders>
          </w:tcPr>
          <w:p w14:paraId="4C98D8CC" w14:textId="77777777" w:rsidR="00260A10" w:rsidRDefault="00AE0B8D">
            <w:pPr>
              <w:pStyle w:val="TAL"/>
              <w:rPr>
                <w:b/>
                <w:i/>
                <w:lang w:eastAsia="sv-SE"/>
              </w:rPr>
            </w:pPr>
            <w:r>
              <w:rPr>
                <w:b/>
                <w:i/>
                <w:lang w:eastAsia="sv-SE"/>
              </w:rPr>
              <w:t>firstPDCCH-MonitoringOccasionOfPO</w:t>
            </w:r>
          </w:p>
          <w:p w14:paraId="1EC1E84C" w14:textId="77777777" w:rsidR="00260A10" w:rsidRDefault="00AE0B8D">
            <w:pPr>
              <w:pStyle w:val="TAL"/>
              <w:rPr>
                <w:rFonts w:eastAsia="宋体"/>
                <w:b/>
                <w:i/>
                <w:szCs w:val="22"/>
                <w:lang w:eastAsia="sv-SE"/>
              </w:rPr>
            </w:pPr>
            <w:r>
              <w:rPr>
                <w:lang w:eastAsia="sv-SE"/>
              </w:rPr>
              <w:t xml:space="preserve">Indicates the first PDCCH monitoring occasion of each PO of the PF on this BWP, see TS 38.304 [20]. </w:t>
            </w:r>
            <w:bookmarkStart w:id="313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133"/>
          </w:p>
        </w:tc>
      </w:tr>
      <w:tr w:rsidR="00260A10" w14:paraId="7FA6F87C" w14:textId="77777777">
        <w:tc>
          <w:tcPr>
            <w:tcW w:w="14173" w:type="dxa"/>
            <w:tcBorders>
              <w:top w:val="single" w:sz="4" w:space="0" w:color="auto"/>
              <w:left w:val="single" w:sz="4" w:space="0" w:color="auto"/>
              <w:bottom w:val="single" w:sz="4" w:space="0" w:color="auto"/>
              <w:right w:val="single" w:sz="4" w:space="0" w:color="auto"/>
            </w:tcBorders>
          </w:tcPr>
          <w:p w14:paraId="6E9BEB53" w14:textId="77777777" w:rsidR="00260A10" w:rsidRDefault="00AE0B8D">
            <w:pPr>
              <w:pStyle w:val="TAL"/>
              <w:rPr>
                <w:rFonts w:eastAsia="MS Mincho"/>
                <w:b/>
                <w:bCs/>
                <w:i/>
                <w:iCs/>
                <w:lang w:eastAsia="sv-SE"/>
              </w:rPr>
            </w:pPr>
            <w:r>
              <w:rPr>
                <w:rFonts w:eastAsia="MS Mincho"/>
                <w:b/>
                <w:bCs/>
                <w:i/>
                <w:iCs/>
                <w:lang w:eastAsia="sv-SE"/>
              </w:rPr>
              <w:t>followUnifiedTCI-State</w:t>
            </w:r>
          </w:p>
          <w:p w14:paraId="6E9FB31B" w14:textId="77777777" w:rsidR="00260A10" w:rsidRDefault="00AE0B8D">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260A10" w14:paraId="098654A5" w14:textId="77777777">
        <w:tc>
          <w:tcPr>
            <w:tcW w:w="14173" w:type="dxa"/>
            <w:tcBorders>
              <w:top w:val="single" w:sz="4" w:space="0" w:color="auto"/>
              <w:left w:val="single" w:sz="4" w:space="0" w:color="auto"/>
              <w:bottom w:val="single" w:sz="4" w:space="0" w:color="auto"/>
              <w:right w:val="single" w:sz="4" w:space="0" w:color="auto"/>
            </w:tcBorders>
          </w:tcPr>
          <w:p w14:paraId="4397999E" w14:textId="77777777" w:rsidR="00260A10" w:rsidRDefault="00AE0B8D">
            <w:pPr>
              <w:pStyle w:val="TAL"/>
              <w:rPr>
                <w:rFonts w:eastAsia="宋体"/>
                <w:szCs w:val="22"/>
                <w:lang w:val="en-US"/>
              </w:rPr>
            </w:pPr>
            <w:r>
              <w:rPr>
                <w:rFonts w:eastAsia="宋体"/>
                <w:b/>
                <w:i/>
                <w:szCs w:val="22"/>
                <w:lang w:eastAsia="sv-SE"/>
              </w:rPr>
              <w:t>pagingSearchSpace</w:t>
            </w:r>
            <w:ins w:id="3134" w:author="Rapp" w:date="2025-09-23T17:11:00Z">
              <w:r>
                <w:rPr>
                  <w:rFonts w:eastAsia="宋体" w:hint="eastAsia"/>
                  <w:b/>
                  <w:i/>
                  <w:szCs w:val="22"/>
                  <w:lang w:val="en-US"/>
                </w:rPr>
                <w:t>, pagingSearchSpaceExt</w:t>
              </w:r>
            </w:ins>
          </w:p>
          <w:p w14:paraId="29ED23E2" w14:textId="77777777" w:rsidR="00260A10" w:rsidRDefault="00AE0B8D">
            <w:pPr>
              <w:pStyle w:val="TAL"/>
              <w:rPr>
                <w:rFonts w:eastAsia="宋体"/>
                <w:szCs w:val="22"/>
                <w:lang w:eastAsia="sv-SE"/>
              </w:rPr>
            </w:pPr>
            <w:r>
              <w:rPr>
                <w:rFonts w:eastAsia="宋体"/>
                <w:szCs w:val="22"/>
                <w:lang w:eastAsia="sv-SE"/>
              </w:rPr>
              <w:t>ID</w:t>
            </w:r>
            <w:ins w:id="3135" w:author="Rapp" w:date="2025-09-23T17:17:00Z">
              <w:r>
                <w:rPr>
                  <w:rFonts w:eastAsia="宋体" w:hint="eastAsia"/>
                  <w:szCs w:val="22"/>
                  <w:lang w:val="en-US"/>
                </w:rPr>
                <w:t>(s)</w:t>
              </w:r>
            </w:ins>
            <w:r>
              <w:rPr>
                <w:rFonts w:eastAsia="宋体"/>
                <w:szCs w:val="22"/>
                <w:lang w:eastAsia="sv-SE"/>
              </w:rPr>
              <w:t xml:space="preserve"> of the search space</w:t>
            </w:r>
            <w:ins w:id="3136"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0169F29F" w14:textId="77777777" w:rsidR="00260A10" w:rsidRDefault="00260A10">
      <w:pPr>
        <w:rPr>
          <w:ins w:id="3137" w:author="Rapp" w:date="2025-09-23T17:12:00Z"/>
          <w:b/>
        </w:rPr>
      </w:pPr>
    </w:p>
    <w:p w14:paraId="588D6579" w14:textId="77777777" w:rsidR="00260A10" w:rsidRDefault="00AE0B8D">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60A10" w14:paraId="3E99B62C" w14:textId="77777777">
        <w:tc>
          <w:tcPr>
            <w:tcW w:w="3682" w:type="dxa"/>
            <w:tcBorders>
              <w:top w:val="single" w:sz="4" w:space="0" w:color="auto"/>
              <w:left w:val="single" w:sz="4" w:space="0" w:color="auto"/>
              <w:bottom w:val="single" w:sz="4" w:space="0" w:color="auto"/>
              <w:right w:val="single" w:sz="4" w:space="0" w:color="auto"/>
            </w:tcBorders>
          </w:tcPr>
          <w:p w14:paraId="437AB723" w14:textId="77777777" w:rsidR="00260A10" w:rsidRDefault="00AE0B8D">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5D09966" w14:textId="77777777" w:rsidR="00260A10" w:rsidRDefault="00AE0B8D">
            <w:pPr>
              <w:pStyle w:val="TAH"/>
              <w:rPr>
                <w:rFonts w:eastAsia="宋体"/>
                <w:szCs w:val="22"/>
                <w:lang w:eastAsia="sv-SE"/>
              </w:rPr>
            </w:pPr>
            <w:r>
              <w:rPr>
                <w:rFonts w:eastAsia="宋体"/>
                <w:szCs w:val="22"/>
                <w:lang w:eastAsia="sv-SE"/>
              </w:rPr>
              <w:t>Explanation</w:t>
            </w:r>
          </w:p>
        </w:tc>
      </w:tr>
      <w:tr w:rsidR="00260A10" w14:paraId="28BC8669" w14:textId="77777777">
        <w:tc>
          <w:tcPr>
            <w:tcW w:w="3682" w:type="dxa"/>
            <w:tcBorders>
              <w:top w:val="single" w:sz="4" w:space="0" w:color="auto"/>
              <w:left w:val="single" w:sz="4" w:space="0" w:color="auto"/>
              <w:bottom w:val="single" w:sz="4" w:space="0" w:color="auto"/>
              <w:right w:val="single" w:sz="4" w:space="0" w:color="auto"/>
            </w:tcBorders>
          </w:tcPr>
          <w:p w14:paraId="29EE80D7" w14:textId="77777777" w:rsidR="00260A10" w:rsidRDefault="00AE0B8D">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3DD17D31" w14:textId="77777777" w:rsidR="00260A10" w:rsidRDefault="00AE0B8D">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260A10" w14:paraId="255BCA0F" w14:textId="77777777">
        <w:tc>
          <w:tcPr>
            <w:tcW w:w="3682" w:type="dxa"/>
            <w:tcBorders>
              <w:top w:val="single" w:sz="4" w:space="0" w:color="auto"/>
              <w:left w:val="single" w:sz="4" w:space="0" w:color="auto"/>
              <w:bottom w:val="single" w:sz="4" w:space="0" w:color="auto"/>
              <w:right w:val="single" w:sz="4" w:space="0" w:color="auto"/>
            </w:tcBorders>
          </w:tcPr>
          <w:p w14:paraId="637D3A2B" w14:textId="77777777" w:rsidR="00260A10" w:rsidRDefault="00AE0B8D">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62D5D29" w14:textId="77777777" w:rsidR="00260A10" w:rsidRDefault="00AE0B8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260A10" w14:paraId="1B34B88F" w14:textId="77777777">
        <w:tc>
          <w:tcPr>
            <w:tcW w:w="3682" w:type="dxa"/>
            <w:tcBorders>
              <w:top w:val="single" w:sz="4" w:space="0" w:color="auto"/>
              <w:left w:val="single" w:sz="4" w:space="0" w:color="auto"/>
              <w:bottom w:val="single" w:sz="4" w:space="0" w:color="auto"/>
              <w:right w:val="single" w:sz="4" w:space="0" w:color="auto"/>
            </w:tcBorders>
          </w:tcPr>
          <w:p w14:paraId="4D6364F6" w14:textId="77777777" w:rsidR="00260A10" w:rsidRDefault="00AE0B8D">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924FE17" w14:textId="77777777" w:rsidR="00260A10" w:rsidRDefault="00AE0B8D">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260A10" w14:paraId="4E87F849" w14:textId="77777777">
        <w:tc>
          <w:tcPr>
            <w:tcW w:w="3682" w:type="dxa"/>
            <w:tcBorders>
              <w:top w:val="single" w:sz="4" w:space="0" w:color="auto"/>
              <w:left w:val="single" w:sz="4" w:space="0" w:color="auto"/>
              <w:bottom w:val="single" w:sz="4" w:space="0" w:color="auto"/>
              <w:right w:val="single" w:sz="4" w:space="0" w:color="auto"/>
            </w:tcBorders>
          </w:tcPr>
          <w:p w14:paraId="509917B2" w14:textId="77777777" w:rsidR="00260A10" w:rsidRDefault="00AE0B8D">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C2EE806" w14:textId="77777777" w:rsidR="00260A10" w:rsidRDefault="00AE0B8D">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260A10" w14:paraId="489E811E" w14:textId="77777777">
        <w:trPr>
          <w:ins w:id="3138"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4CD4A5" w14:textId="77777777" w:rsidR="00260A10" w:rsidRDefault="00AE0B8D">
            <w:pPr>
              <w:pStyle w:val="TAL"/>
              <w:rPr>
                <w:ins w:id="3139" w:author="Rapp" w:date="2025-09-23T17:12:00Z"/>
                <w:rFonts w:eastAsia="宋体"/>
                <w:i/>
                <w:lang w:eastAsia="sv-SE"/>
              </w:rPr>
            </w:pPr>
            <w:ins w:id="3140"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0B86ACC4" w14:textId="77777777" w:rsidR="00260A10" w:rsidRDefault="00AE0B8D">
            <w:pPr>
              <w:pStyle w:val="TAL"/>
              <w:rPr>
                <w:ins w:id="3141" w:author="Rapp" w:date="2025-09-23T17:12:00Z"/>
                <w:rFonts w:eastAsia="宋体"/>
                <w:lang w:val="en-US"/>
              </w:rPr>
            </w:pPr>
            <w:ins w:id="3142" w:author="Rapp" w:date="2025-09-23T17:12:00Z">
              <w:r>
                <w:rPr>
                  <w:rFonts w:eastAsia="宋体" w:hint="eastAsia"/>
                  <w:lang w:val="en-US"/>
                </w:rPr>
                <w:t>This field is option</w:t>
              </w:r>
            </w:ins>
            <w:ins w:id="3143" w:author="Rapp" w:date="2025-09-23T17:13:00Z">
              <w:r>
                <w:rPr>
                  <w:rFonts w:eastAsia="宋体" w:hint="eastAsia"/>
                  <w:lang w:val="en-US"/>
                </w:rPr>
                <w:t>al</w:t>
              </w:r>
            </w:ins>
            <w:ins w:id="3144" w:author="Rapp" w:date="2025-09-23T17:12:00Z">
              <w:r>
                <w:rPr>
                  <w:rFonts w:eastAsia="宋体" w:hint="eastAsia"/>
                  <w:lang w:val="en-US"/>
                </w:rPr>
                <w:t xml:space="preserve"> present</w:t>
              </w:r>
            </w:ins>
            <w:ins w:id="3145" w:author="Rapp" w:date="2025-09-23T17:14:00Z">
              <w:r>
                <w:rPr>
                  <w:rFonts w:eastAsia="宋体" w:hint="eastAsia"/>
                  <w:lang w:val="en-US"/>
                </w:rPr>
                <w:t>, need R,</w:t>
              </w:r>
            </w:ins>
            <w:ins w:id="3146" w:author="Rapp" w:date="2025-09-23T17:13:00Z">
              <w:r>
                <w:rPr>
                  <w:rFonts w:eastAsia="宋体" w:hint="eastAsia"/>
                  <w:lang w:val="en-US"/>
                </w:rPr>
                <w:t xml:space="preserve"> </w:t>
              </w:r>
            </w:ins>
            <w:ins w:id="3147" w:author="Rapp" w:date="2025-09-23T17:14:00Z">
              <w:r>
                <w:rPr>
                  <w:rFonts w:eastAsia="宋体" w:hint="eastAsia"/>
                  <w:lang w:val="en-US"/>
                </w:rPr>
                <w:t>if</w:t>
              </w:r>
            </w:ins>
            <w:ins w:id="3148" w:author="Rapp" w:date="2025-09-23T17:12:00Z">
              <w:r>
                <w:rPr>
                  <w:rFonts w:eastAsia="宋体" w:hint="eastAsia"/>
                  <w:lang w:val="en-US"/>
                </w:rPr>
                <w:t xml:space="preserve"> </w:t>
              </w:r>
            </w:ins>
            <w:ins w:id="3149" w:author="Rapp" w:date="2025-09-23T17:13:00Z">
              <w:r>
                <w:rPr>
                  <w:i/>
                  <w:iCs/>
                </w:rPr>
                <w:t>pagingSearchSpace</w:t>
              </w:r>
              <w:r>
                <w:rPr>
                  <w:rFonts w:eastAsia="宋体" w:hint="eastAsia"/>
                  <w:lang w:val="en-US"/>
                </w:rPr>
                <w:t xml:space="preserve"> is present</w:t>
              </w:r>
            </w:ins>
            <w:ins w:id="3150" w:author="Rapp" w:date="2025-09-23T17:14:00Z">
              <w:r>
                <w:rPr>
                  <w:rFonts w:eastAsia="宋体" w:hint="eastAsia"/>
                  <w:lang w:val="en-US"/>
                </w:rPr>
                <w:t>.</w:t>
              </w:r>
            </w:ins>
            <w:ins w:id="3151" w:author="Rapp" w:date="2025-09-23T17:13:00Z">
              <w:r>
                <w:rPr>
                  <w:rFonts w:eastAsia="宋体" w:hint="eastAsia"/>
                  <w:lang w:val="en-US"/>
                </w:rPr>
                <w:t xml:space="preserve"> </w:t>
              </w:r>
            </w:ins>
            <w:ins w:id="3152" w:author="Rapp" w:date="2025-09-23T17:14:00Z">
              <w:r>
                <w:rPr>
                  <w:rFonts w:eastAsia="宋体" w:hint="eastAsia"/>
                  <w:lang w:val="en-US"/>
                </w:rPr>
                <w:t>O</w:t>
              </w:r>
            </w:ins>
            <w:ins w:id="3153" w:author="Rapp" w:date="2025-09-23T17:13:00Z">
              <w:r>
                <w:rPr>
                  <w:rFonts w:eastAsia="宋体" w:hint="eastAsia"/>
                  <w:lang w:val="en-US"/>
                </w:rPr>
                <w:t xml:space="preserve">therwise </w:t>
              </w:r>
            </w:ins>
            <w:ins w:id="3154" w:author="Rapp" w:date="2025-09-23T17:14:00Z">
              <w:r>
                <w:rPr>
                  <w:rFonts w:eastAsia="宋体" w:hint="eastAsia"/>
                  <w:lang w:val="en-US"/>
                </w:rPr>
                <w:t xml:space="preserve">this field </w:t>
              </w:r>
            </w:ins>
            <w:ins w:id="3155" w:author="Rapp" w:date="2025-09-23T17:13:00Z">
              <w:r>
                <w:rPr>
                  <w:rFonts w:eastAsia="宋体" w:hint="eastAsia"/>
                  <w:lang w:val="en-US"/>
                </w:rPr>
                <w:t>is absent.</w:t>
              </w:r>
            </w:ins>
          </w:p>
        </w:tc>
      </w:tr>
    </w:tbl>
    <w:p w14:paraId="03CC324B" w14:textId="77777777" w:rsidR="00260A10" w:rsidRDefault="00260A10">
      <w:pPr>
        <w:rPr>
          <w:rFonts w:eastAsia="宋体"/>
          <w:b/>
          <w:lang w:val="en-US"/>
        </w:rPr>
      </w:pPr>
    </w:p>
    <w:p w14:paraId="4BB22B48" w14:textId="77777777" w:rsidR="00260A10" w:rsidRDefault="00AE0B8D">
      <w:r>
        <w:rPr>
          <w:b/>
        </w:rPr>
        <w:t>[Comments]</w:t>
      </w:r>
      <w:r>
        <w:t>:</w:t>
      </w:r>
    </w:p>
    <w:p w14:paraId="0D33404D" w14:textId="77777777" w:rsidR="00260A10" w:rsidRDefault="00AE0B8D">
      <w:pPr>
        <w:pStyle w:val="1"/>
        <w:rPr>
          <w:rFonts w:eastAsia="宋体"/>
          <w:lang w:val="en-US"/>
        </w:rPr>
      </w:pPr>
      <w:r>
        <w:rPr>
          <w:rFonts w:eastAsia="宋体" w:hint="eastAsia"/>
          <w:lang w:val="en-US"/>
        </w:rPr>
        <w:t>Z202</w:t>
      </w:r>
    </w:p>
    <w:p w14:paraId="023686F8" w14:textId="77777777" w:rsidR="00260A10" w:rsidRDefault="00260A10"/>
    <w:tbl>
      <w:tblPr>
        <w:tblStyle w:val="afff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260A10" w14:paraId="6272B8B5" w14:textId="77777777">
        <w:tc>
          <w:tcPr>
            <w:tcW w:w="863" w:type="dxa"/>
          </w:tcPr>
          <w:p w14:paraId="00E48607" w14:textId="77777777" w:rsidR="00260A10" w:rsidRDefault="00AE0B8D">
            <w:r>
              <w:t>RIL Id</w:t>
            </w:r>
          </w:p>
        </w:tc>
        <w:tc>
          <w:tcPr>
            <w:tcW w:w="784" w:type="dxa"/>
          </w:tcPr>
          <w:p w14:paraId="59F67B48" w14:textId="77777777" w:rsidR="00260A10" w:rsidRDefault="00AE0B8D">
            <w:r>
              <w:t>WI</w:t>
            </w:r>
          </w:p>
        </w:tc>
        <w:tc>
          <w:tcPr>
            <w:tcW w:w="924" w:type="dxa"/>
          </w:tcPr>
          <w:p w14:paraId="5FE46798" w14:textId="77777777" w:rsidR="00260A10" w:rsidRDefault="00AE0B8D">
            <w:r>
              <w:t>Class</w:t>
            </w:r>
          </w:p>
        </w:tc>
        <w:tc>
          <w:tcPr>
            <w:tcW w:w="2039" w:type="dxa"/>
          </w:tcPr>
          <w:p w14:paraId="58671546" w14:textId="77777777" w:rsidR="00260A10" w:rsidRDefault="00AE0B8D">
            <w:r>
              <w:t>Title</w:t>
            </w:r>
          </w:p>
        </w:tc>
        <w:tc>
          <w:tcPr>
            <w:tcW w:w="977" w:type="dxa"/>
          </w:tcPr>
          <w:p w14:paraId="05A7FD38" w14:textId="77777777" w:rsidR="00260A10" w:rsidRDefault="00AE0B8D">
            <w:r>
              <w:t>Tdoc</w:t>
            </w:r>
          </w:p>
        </w:tc>
        <w:tc>
          <w:tcPr>
            <w:tcW w:w="1156" w:type="dxa"/>
          </w:tcPr>
          <w:p w14:paraId="18A9F835" w14:textId="77777777" w:rsidR="00260A10" w:rsidRDefault="00AE0B8D">
            <w:r>
              <w:t>Delegate</w:t>
            </w:r>
          </w:p>
        </w:tc>
        <w:tc>
          <w:tcPr>
            <w:tcW w:w="648" w:type="dxa"/>
          </w:tcPr>
          <w:p w14:paraId="4BA3B8D5" w14:textId="77777777" w:rsidR="00260A10" w:rsidRDefault="00AE0B8D">
            <w:r>
              <w:t>Misc</w:t>
            </w:r>
          </w:p>
        </w:tc>
        <w:tc>
          <w:tcPr>
            <w:tcW w:w="873" w:type="dxa"/>
          </w:tcPr>
          <w:p w14:paraId="62F6AA54" w14:textId="77777777" w:rsidR="00260A10" w:rsidRDefault="00AE0B8D">
            <w:r>
              <w:t>File version</w:t>
            </w:r>
          </w:p>
        </w:tc>
        <w:tc>
          <w:tcPr>
            <w:tcW w:w="1139" w:type="dxa"/>
          </w:tcPr>
          <w:p w14:paraId="2BF14863" w14:textId="77777777" w:rsidR="00260A10" w:rsidRDefault="00AE0B8D">
            <w:r>
              <w:t>Status</w:t>
            </w:r>
          </w:p>
        </w:tc>
      </w:tr>
      <w:tr w:rsidR="00260A10" w14:paraId="18A90EC8" w14:textId="77777777">
        <w:tc>
          <w:tcPr>
            <w:tcW w:w="863" w:type="dxa"/>
          </w:tcPr>
          <w:p w14:paraId="6624E12D" w14:textId="77777777" w:rsidR="00260A10" w:rsidRDefault="00AE0B8D">
            <w:r>
              <w:rPr>
                <w:rFonts w:eastAsia="宋体" w:hint="eastAsia"/>
              </w:rPr>
              <w:t>Z203</w:t>
            </w:r>
          </w:p>
        </w:tc>
        <w:tc>
          <w:tcPr>
            <w:tcW w:w="784" w:type="dxa"/>
          </w:tcPr>
          <w:p w14:paraId="2FDF6AFE" w14:textId="77777777" w:rsidR="00260A10" w:rsidRDefault="00AE0B8D">
            <w:r>
              <w:t>XR</w:t>
            </w:r>
          </w:p>
        </w:tc>
        <w:tc>
          <w:tcPr>
            <w:tcW w:w="924" w:type="dxa"/>
          </w:tcPr>
          <w:p w14:paraId="29185E7A" w14:textId="77777777" w:rsidR="00260A10" w:rsidRDefault="00AE0B8D">
            <w:r>
              <w:t>1</w:t>
            </w:r>
          </w:p>
        </w:tc>
        <w:tc>
          <w:tcPr>
            <w:tcW w:w="2039" w:type="dxa"/>
          </w:tcPr>
          <w:p w14:paraId="26ED3DBF" w14:textId="77777777" w:rsidR="00260A10" w:rsidRDefault="00AE0B8D">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7666908A" w14:textId="77777777" w:rsidR="00260A10" w:rsidRDefault="00260A10"/>
        </w:tc>
        <w:tc>
          <w:tcPr>
            <w:tcW w:w="1156" w:type="dxa"/>
          </w:tcPr>
          <w:p w14:paraId="57C3FB43" w14:textId="77777777" w:rsidR="00260A10" w:rsidRDefault="00AE0B8D">
            <w:r>
              <w:rPr>
                <w:rFonts w:eastAsia="宋体" w:hint="eastAsia"/>
              </w:rPr>
              <w:t>ZTE</w:t>
            </w:r>
            <w:r>
              <w:t>(</w:t>
            </w:r>
            <w:r>
              <w:rPr>
                <w:rFonts w:eastAsia="宋体" w:hint="eastAsia"/>
              </w:rPr>
              <w:t>Eswar</w:t>
            </w:r>
            <w:r>
              <w:t>)</w:t>
            </w:r>
          </w:p>
        </w:tc>
        <w:tc>
          <w:tcPr>
            <w:tcW w:w="648" w:type="dxa"/>
          </w:tcPr>
          <w:p w14:paraId="148B2038" w14:textId="77777777" w:rsidR="00260A10" w:rsidRDefault="00260A10"/>
        </w:tc>
        <w:tc>
          <w:tcPr>
            <w:tcW w:w="873" w:type="dxa"/>
          </w:tcPr>
          <w:p w14:paraId="385FC6E2" w14:textId="77777777" w:rsidR="00260A10" w:rsidRDefault="00AE0B8D">
            <w:pPr>
              <w:rPr>
                <w:rFonts w:eastAsia="宋体"/>
              </w:rPr>
            </w:pPr>
            <w:r>
              <w:t>V00</w:t>
            </w:r>
            <w:r>
              <w:rPr>
                <w:rFonts w:eastAsia="宋体" w:hint="eastAsia"/>
              </w:rPr>
              <w:t>3</w:t>
            </w:r>
          </w:p>
        </w:tc>
        <w:tc>
          <w:tcPr>
            <w:tcW w:w="1139" w:type="dxa"/>
          </w:tcPr>
          <w:p w14:paraId="4D5D8AF7" w14:textId="77777777" w:rsidR="00260A10" w:rsidRDefault="00AE0B8D">
            <w:r>
              <w:t>PropAgree</w:t>
            </w:r>
          </w:p>
        </w:tc>
      </w:tr>
    </w:tbl>
    <w:p w14:paraId="28A8DB76" w14:textId="77777777" w:rsidR="00260A10" w:rsidRDefault="00260A10">
      <w:pPr>
        <w:rPr>
          <w:rFonts w:eastAsia="等线"/>
          <w:b/>
          <w:bCs/>
          <w:i/>
          <w:iCs/>
        </w:rPr>
      </w:pPr>
    </w:p>
    <w:p w14:paraId="70F7F84F" w14:textId="77777777" w:rsidR="00260A10" w:rsidRDefault="00AE0B8D">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73FDE29C" w14:textId="77777777" w:rsidR="00260A10" w:rsidRDefault="00AE0B8D">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6DEB7ADF" w14:textId="77777777" w:rsidR="00260A10" w:rsidRDefault="00AE0B8D">
      <w:pPr>
        <w:pStyle w:val="af3"/>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60A10" w14:paraId="0A9246B3"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7DD5B51E" w14:textId="77777777" w:rsidR="00260A10" w:rsidRDefault="00AE0B8D">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260A10" w14:paraId="59995989"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28AEEBD0" w14:textId="77777777" w:rsidR="00260A10" w:rsidRDefault="00AE0B8D">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260A10" w14:paraId="23483C36" w14:textId="77777777">
        <w:trPr>
          <w:cantSplit/>
          <w:tblHeader/>
          <w:ins w:id="3156"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6B0CC7D7" w14:textId="77777777" w:rsidR="00260A10" w:rsidRDefault="00AE0B8D">
            <w:pPr>
              <w:keepNext/>
              <w:keepLines/>
              <w:spacing w:after="0"/>
              <w:rPr>
                <w:rFonts w:ascii="Arial" w:eastAsia="等线" w:hAnsi="Arial"/>
                <w:b/>
                <w:bCs/>
                <w:i/>
                <w:iCs/>
                <w:sz w:val="18"/>
              </w:rPr>
            </w:pPr>
            <w:r>
              <w:rPr>
                <w:rFonts w:ascii="Arial" w:eastAsia="等线" w:hAnsi="Arial"/>
                <w:b/>
                <w:bCs/>
                <w:i/>
                <w:iCs/>
                <w:sz w:val="18"/>
              </w:rPr>
              <w:t>remaingTimeThresholdRLC-Polling</w:t>
            </w:r>
          </w:p>
          <w:p w14:paraId="645B7299" w14:textId="77777777" w:rsidR="00260A10" w:rsidRDefault="00AE0B8D">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157"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260A10" w14:paraId="1423AFE9" w14:textId="77777777">
        <w:trPr>
          <w:cantSplit/>
          <w:tblHeader/>
          <w:ins w:id="3158"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53ABB49" w14:textId="77777777" w:rsidR="00260A10" w:rsidRDefault="00AE0B8D">
            <w:pPr>
              <w:keepNext/>
              <w:keepLines/>
              <w:spacing w:after="0"/>
              <w:rPr>
                <w:rFonts w:ascii="Arial" w:eastAsia="等线" w:hAnsi="Arial"/>
                <w:b/>
                <w:i/>
                <w:sz w:val="18"/>
              </w:rPr>
            </w:pPr>
            <w:r>
              <w:rPr>
                <w:rFonts w:ascii="Arial" w:eastAsia="等线" w:hAnsi="Arial"/>
                <w:b/>
                <w:i/>
                <w:sz w:val="18"/>
              </w:rPr>
              <w:t>remainingTimeThresholdRLC-ReTx</w:t>
            </w:r>
          </w:p>
          <w:p w14:paraId="592FA6ED" w14:textId="77777777" w:rsidR="00260A10" w:rsidRDefault="00AE0B8D">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159"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38204102" w14:textId="77777777" w:rsidR="00260A10" w:rsidRDefault="00260A10">
      <w:pPr>
        <w:pStyle w:val="B3"/>
        <w:ind w:left="0" w:firstLine="0"/>
        <w:rPr>
          <w:lang w:val="en-US"/>
        </w:rPr>
      </w:pPr>
    </w:p>
    <w:p w14:paraId="486AA884" w14:textId="77777777" w:rsidR="00260A10" w:rsidRDefault="00AE0B8D">
      <w:r>
        <w:rPr>
          <w:b/>
        </w:rPr>
        <w:t>[Comments]</w:t>
      </w:r>
      <w:r>
        <w:t>:[Rapp] OK</w:t>
      </w:r>
    </w:p>
    <w:p w14:paraId="3ECFB209" w14:textId="77777777" w:rsidR="00260A10" w:rsidRDefault="00AE0B8D">
      <w:pPr>
        <w:pStyle w:val="1"/>
      </w:pPr>
      <w:r>
        <w:rPr>
          <w:rFonts w:ascii="等线" w:eastAsia="等线" w:hAnsi="等线" w:hint="eastAsia"/>
        </w:rPr>
        <w:t>V</w:t>
      </w:r>
      <w:r>
        <w:t>050</w:t>
      </w:r>
    </w:p>
    <w:p w14:paraId="40EDD431" w14:textId="77777777" w:rsidR="00260A10" w:rsidRDefault="00260A1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260A10" w14:paraId="5AD62F97" w14:textId="77777777">
        <w:tc>
          <w:tcPr>
            <w:tcW w:w="863" w:type="dxa"/>
          </w:tcPr>
          <w:p w14:paraId="7EF23C3B" w14:textId="77777777" w:rsidR="00260A10" w:rsidRDefault="00AE0B8D">
            <w:r>
              <w:t>RIL Id</w:t>
            </w:r>
          </w:p>
        </w:tc>
        <w:tc>
          <w:tcPr>
            <w:tcW w:w="784" w:type="dxa"/>
          </w:tcPr>
          <w:p w14:paraId="2DFD9ADF" w14:textId="77777777" w:rsidR="00260A10" w:rsidRDefault="00AE0B8D">
            <w:r>
              <w:t>WI</w:t>
            </w:r>
          </w:p>
        </w:tc>
        <w:tc>
          <w:tcPr>
            <w:tcW w:w="924" w:type="dxa"/>
          </w:tcPr>
          <w:p w14:paraId="752B2504" w14:textId="77777777" w:rsidR="00260A10" w:rsidRDefault="00AE0B8D">
            <w:r>
              <w:t>Class</w:t>
            </w:r>
          </w:p>
        </w:tc>
        <w:tc>
          <w:tcPr>
            <w:tcW w:w="2039" w:type="dxa"/>
          </w:tcPr>
          <w:p w14:paraId="1337F9A6" w14:textId="77777777" w:rsidR="00260A10" w:rsidRDefault="00AE0B8D">
            <w:r>
              <w:t>Title</w:t>
            </w:r>
          </w:p>
        </w:tc>
        <w:tc>
          <w:tcPr>
            <w:tcW w:w="977" w:type="dxa"/>
          </w:tcPr>
          <w:p w14:paraId="65711E0F" w14:textId="77777777" w:rsidR="00260A10" w:rsidRDefault="00AE0B8D">
            <w:r>
              <w:t>Tdoc</w:t>
            </w:r>
          </w:p>
        </w:tc>
        <w:tc>
          <w:tcPr>
            <w:tcW w:w="1156" w:type="dxa"/>
          </w:tcPr>
          <w:p w14:paraId="3F9B0D9A" w14:textId="77777777" w:rsidR="00260A10" w:rsidRDefault="00AE0B8D">
            <w:r>
              <w:t>Delegate</w:t>
            </w:r>
          </w:p>
        </w:tc>
        <w:tc>
          <w:tcPr>
            <w:tcW w:w="648" w:type="dxa"/>
          </w:tcPr>
          <w:p w14:paraId="3A6592DB" w14:textId="77777777" w:rsidR="00260A10" w:rsidRDefault="00AE0B8D">
            <w:r>
              <w:t>Misc</w:t>
            </w:r>
          </w:p>
        </w:tc>
        <w:tc>
          <w:tcPr>
            <w:tcW w:w="873" w:type="dxa"/>
          </w:tcPr>
          <w:p w14:paraId="65BFA117" w14:textId="77777777" w:rsidR="00260A10" w:rsidRDefault="00AE0B8D">
            <w:r>
              <w:t>File version</w:t>
            </w:r>
          </w:p>
        </w:tc>
        <w:tc>
          <w:tcPr>
            <w:tcW w:w="1139" w:type="dxa"/>
          </w:tcPr>
          <w:p w14:paraId="0393DEC7" w14:textId="77777777" w:rsidR="00260A10" w:rsidRDefault="00AE0B8D">
            <w:r>
              <w:t>Status</w:t>
            </w:r>
          </w:p>
        </w:tc>
      </w:tr>
      <w:tr w:rsidR="00260A10" w14:paraId="0939F8F4" w14:textId="77777777">
        <w:tc>
          <w:tcPr>
            <w:tcW w:w="863" w:type="dxa"/>
          </w:tcPr>
          <w:p w14:paraId="65EC8FA4" w14:textId="77777777" w:rsidR="00260A10" w:rsidRDefault="00AE0B8D">
            <w:r>
              <w:t>V050</w:t>
            </w:r>
          </w:p>
        </w:tc>
        <w:tc>
          <w:tcPr>
            <w:tcW w:w="784" w:type="dxa"/>
          </w:tcPr>
          <w:p w14:paraId="3F4F73F9" w14:textId="77777777" w:rsidR="00260A10" w:rsidRDefault="00AE0B8D">
            <w:r>
              <w:t>XR</w:t>
            </w:r>
          </w:p>
        </w:tc>
        <w:tc>
          <w:tcPr>
            <w:tcW w:w="924" w:type="dxa"/>
          </w:tcPr>
          <w:p w14:paraId="6620F8C9" w14:textId="77777777" w:rsidR="00260A10" w:rsidRDefault="00AE0B8D">
            <w:r>
              <w:t>1</w:t>
            </w:r>
          </w:p>
        </w:tc>
        <w:tc>
          <w:tcPr>
            <w:tcW w:w="2039" w:type="dxa"/>
          </w:tcPr>
          <w:p w14:paraId="19F5355A" w14:textId="77777777" w:rsidR="00260A10" w:rsidRDefault="00AE0B8D">
            <w:r>
              <w:t>Coexistence of remaining time based RLC retransmission and polling</w:t>
            </w:r>
          </w:p>
        </w:tc>
        <w:tc>
          <w:tcPr>
            <w:tcW w:w="977" w:type="dxa"/>
          </w:tcPr>
          <w:p w14:paraId="6F0C7A9C" w14:textId="77777777" w:rsidR="00260A10" w:rsidRDefault="00AE0B8D">
            <w:r>
              <w:t>R2-25xxx</w:t>
            </w:r>
          </w:p>
        </w:tc>
        <w:tc>
          <w:tcPr>
            <w:tcW w:w="1156" w:type="dxa"/>
          </w:tcPr>
          <w:p w14:paraId="4CC8A65C" w14:textId="77777777" w:rsidR="00260A10" w:rsidRDefault="00AE0B8D">
            <w:r>
              <w:t>Vivo(Chenli)</w:t>
            </w:r>
          </w:p>
        </w:tc>
        <w:tc>
          <w:tcPr>
            <w:tcW w:w="648" w:type="dxa"/>
          </w:tcPr>
          <w:p w14:paraId="48A302A5" w14:textId="77777777" w:rsidR="00260A10" w:rsidRDefault="00260A10"/>
        </w:tc>
        <w:tc>
          <w:tcPr>
            <w:tcW w:w="873" w:type="dxa"/>
          </w:tcPr>
          <w:p w14:paraId="30A94B02" w14:textId="77777777" w:rsidR="00260A10" w:rsidRDefault="00AE0B8D">
            <w:r>
              <w:t>V002</w:t>
            </w:r>
          </w:p>
        </w:tc>
        <w:tc>
          <w:tcPr>
            <w:tcW w:w="1139" w:type="dxa"/>
          </w:tcPr>
          <w:p w14:paraId="69AF681C" w14:textId="77777777" w:rsidR="00260A10" w:rsidRDefault="00AE0B8D">
            <w:r>
              <w:t>ToDo</w:t>
            </w:r>
          </w:p>
        </w:tc>
      </w:tr>
    </w:tbl>
    <w:p w14:paraId="10106902" w14:textId="77777777" w:rsidR="00260A10" w:rsidRDefault="00260A10">
      <w:pPr>
        <w:rPr>
          <w:rFonts w:eastAsia="等线"/>
          <w:b/>
          <w:bCs/>
          <w:i/>
          <w:iCs/>
        </w:rPr>
      </w:pPr>
    </w:p>
    <w:p w14:paraId="60992653" w14:textId="77777777" w:rsidR="00260A10" w:rsidRDefault="00AE0B8D">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E602B9F" w14:textId="77777777" w:rsidR="00260A10" w:rsidRDefault="00AE0B8D">
      <w:pPr>
        <w:pStyle w:val="af3"/>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260A10" w14:paraId="1F4038C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7A765B0F" w14:textId="77777777" w:rsidR="00260A10" w:rsidRDefault="00AE0B8D">
            <w:pPr>
              <w:pStyle w:val="TAL"/>
              <w:rPr>
                <w:rFonts w:eastAsia="等线"/>
                <w:b/>
                <w:bCs/>
                <w:i/>
                <w:iCs/>
              </w:rPr>
            </w:pPr>
            <w:r>
              <w:rPr>
                <w:rFonts w:eastAsia="等线"/>
                <w:b/>
                <w:bCs/>
                <w:i/>
                <w:iCs/>
              </w:rPr>
              <w:t>remaingTimeThresholdRLC-Polling</w:t>
            </w:r>
          </w:p>
          <w:p w14:paraId="299048A9" w14:textId="77777777" w:rsidR="00260A10" w:rsidRDefault="00AE0B8D">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60" w:author="vivo-Chenli" w:date="2025-09-26T05:40:00Z">
              <w:r>
                <w:rPr>
                  <w:szCs w:val="18"/>
                  <w:lang w:eastAsia="en-GB"/>
                </w:rPr>
                <w:t xml:space="preserve">The network configures </w:t>
              </w:r>
            </w:ins>
            <w:ins w:id="3161"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62" w:author="vivo-Chenli" w:date="2025-09-26T05:42:00Z">
              <w:r>
                <w:rPr>
                  <w:szCs w:val="18"/>
                  <w:lang w:eastAsia="en-GB"/>
                </w:rPr>
                <w:t xml:space="preserve"> it is configured</w:t>
              </w:r>
            </w:ins>
            <w:ins w:id="3163" w:author="vivo-Chenli" w:date="2025-09-26T05:41:00Z">
              <w:r>
                <w:rPr>
                  <w:szCs w:val="18"/>
                  <w:lang w:eastAsia="en-GB"/>
                </w:rPr>
                <w:t xml:space="preserve">. </w:t>
              </w:r>
            </w:ins>
          </w:p>
        </w:tc>
      </w:tr>
      <w:tr w:rsidR="00260A10" w14:paraId="6032B8CB"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7DCE619C" w14:textId="77777777" w:rsidR="00260A10" w:rsidRDefault="00AE0B8D">
            <w:pPr>
              <w:pStyle w:val="TAL"/>
              <w:rPr>
                <w:rFonts w:eastAsia="等线"/>
                <w:b/>
                <w:i/>
              </w:rPr>
            </w:pPr>
            <w:r>
              <w:rPr>
                <w:rFonts w:eastAsia="等线"/>
                <w:b/>
                <w:i/>
              </w:rPr>
              <w:t>remainingTimeThresholdRLC-ReTx</w:t>
            </w:r>
          </w:p>
          <w:p w14:paraId="71839687" w14:textId="77777777" w:rsidR="00260A10" w:rsidRDefault="00AE0B8D">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14E8386A" w14:textId="77777777" w:rsidR="00260A10" w:rsidRDefault="00260A10">
      <w:pPr>
        <w:pStyle w:val="af3"/>
      </w:pPr>
    </w:p>
    <w:p w14:paraId="2BC8E6DE" w14:textId="77777777" w:rsidR="00260A10" w:rsidRDefault="00AE0B8D">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554D9A81" w14:textId="77777777" w:rsidR="00260A10" w:rsidRDefault="00AE0B8D">
      <w:pPr>
        <w:pStyle w:val="1"/>
      </w:pPr>
      <w:r>
        <w:t>E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0AE0F9BB" w14:textId="77777777">
        <w:tc>
          <w:tcPr>
            <w:tcW w:w="967" w:type="dxa"/>
          </w:tcPr>
          <w:p w14:paraId="1D2D281F" w14:textId="77777777" w:rsidR="00260A10" w:rsidRDefault="00AE0B8D">
            <w:r>
              <w:t>RIL Id</w:t>
            </w:r>
          </w:p>
        </w:tc>
        <w:tc>
          <w:tcPr>
            <w:tcW w:w="948" w:type="dxa"/>
          </w:tcPr>
          <w:p w14:paraId="6868FE42" w14:textId="77777777" w:rsidR="00260A10" w:rsidRDefault="00AE0B8D">
            <w:r>
              <w:t>WI</w:t>
            </w:r>
          </w:p>
        </w:tc>
        <w:tc>
          <w:tcPr>
            <w:tcW w:w="1068" w:type="dxa"/>
          </w:tcPr>
          <w:p w14:paraId="1EEF1161" w14:textId="77777777" w:rsidR="00260A10" w:rsidRDefault="00AE0B8D">
            <w:r>
              <w:t>Class</w:t>
            </w:r>
          </w:p>
        </w:tc>
        <w:tc>
          <w:tcPr>
            <w:tcW w:w="2797" w:type="dxa"/>
          </w:tcPr>
          <w:p w14:paraId="547A8330" w14:textId="77777777" w:rsidR="00260A10" w:rsidRDefault="00AE0B8D">
            <w:r>
              <w:t>Title</w:t>
            </w:r>
          </w:p>
        </w:tc>
        <w:tc>
          <w:tcPr>
            <w:tcW w:w="1161" w:type="dxa"/>
          </w:tcPr>
          <w:p w14:paraId="7B07B72E" w14:textId="77777777" w:rsidR="00260A10" w:rsidRDefault="00AE0B8D">
            <w:r>
              <w:t>Tdoc</w:t>
            </w:r>
          </w:p>
        </w:tc>
        <w:tc>
          <w:tcPr>
            <w:tcW w:w="1559" w:type="dxa"/>
          </w:tcPr>
          <w:p w14:paraId="720B4B61" w14:textId="77777777" w:rsidR="00260A10" w:rsidRDefault="00AE0B8D">
            <w:r>
              <w:t>Delegate</w:t>
            </w:r>
          </w:p>
        </w:tc>
        <w:tc>
          <w:tcPr>
            <w:tcW w:w="993" w:type="dxa"/>
          </w:tcPr>
          <w:p w14:paraId="3657C931" w14:textId="77777777" w:rsidR="00260A10" w:rsidRDefault="00AE0B8D">
            <w:r>
              <w:t>Misc</w:t>
            </w:r>
          </w:p>
        </w:tc>
        <w:tc>
          <w:tcPr>
            <w:tcW w:w="850" w:type="dxa"/>
          </w:tcPr>
          <w:p w14:paraId="60CE2781" w14:textId="77777777" w:rsidR="00260A10" w:rsidRDefault="00AE0B8D">
            <w:r>
              <w:t>File version</w:t>
            </w:r>
          </w:p>
        </w:tc>
        <w:tc>
          <w:tcPr>
            <w:tcW w:w="1418" w:type="dxa"/>
          </w:tcPr>
          <w:p w14:paraId="5FCE5D5F" w14:textId="77777777" w:rsidR="00260A10" w:rsidRDefault="00AE0B8D">
            <w:r>
              <w:t>Status</w:t>
            </w:r>
          </w:p>
        </w:tc>
      </w:tr>
      <w:tr w:rsidR="00260A10" w14:paraId="671303DC" w14:textId="77777777">
        <w:tc>
          <w:tcPr>
            <w:tcW w:w="967" w:type="dxa"/>
          </w:tcPr>
          <w:p w14:paraId="73D923D7" w14:textId="77777777" w:rsidR="00260A10" w:rsidRDefault="00AE0B8D">
            <w:r>
              <w:t>E007</w:t>
            </w:r>
          </w:p>
        </w:tc>
        <w:tc>
          <w:tcPr>
            <w:tcW w:w="948" w:type="dxa"/>
          </w:tcPr>
          <w:p w14:paraId="6C40F60D" w14:textId="77777777" w:rsidR="00260A10" w:rsidRDefault="00AE0B8D">
            <w:r>
              <w:t>LPWUS</w:t>
            </w:r>
          </w:p>
        </w:tc>
        <w:tc>
          <w:tcPr>
            <w:tcW w:w="1068" w:type="dxa"/>
          </w:tcPr>
          <w:p w14:paraId="132C2FCF" w14:textId="77777777" w:rsidR="00260A10" w:rsidRDefault="00AE0B8D">
            <w:r>
              <w:t>2</w:t>
            </w:r>
          </w:p>
        </w:tc>
        <w:tc>
          <w:tcPr>
            <w:tcW w:w="2797" w:type="dxa"/>
          </w:tcPr>
          <w:p w14:paraId="2132DF02" w14:textId="77777777" w:rsidR="00260A10" w:rsidRDefault="00AE0B8D">
            <w:r>
              <w:t xml:space="preserve">Move </w:t>
            </w:r>
            <w:r>
              <w:rPr>
                <w:i/>
              </w:rPr>
              <w:t>lpwus-Config-r19</w:t>
            </w:r>
            <w:r>
              <w:t xml:space="preserve"> in </w:t>
            </w:r>
            <w:r>
              <w:rPr>
                <w:i/>
              </w:rPr>
              <w:t>SpCellConfig</w:t>
            </w:r>
          </w:p>
        </w:tc>
        <w:tc>
          <w:tcPr>
            <w:tcW w:w="1161" w:type="dxa"/>
          </w:tcPr>
          <w:p w14:paraId="37A21C27" w14:textId="77777777" w:rsidR="00260A10" w:rsidRDefault="00260A10"/>
        </w:tc>
        <w:tc>
          <w:tcPr>
            <w:tcW w:w="1559" w:type="dxa"/>
          </w:tcPr>
          <w:p w14:paraId="611EE87F" w14:textId="77777777" w:rsidR="00260A10" w:rsidRDefault="00AE0B8D">
            <w:r>
              <w:t>Ericsson (Martin)</w:t>
            </w:r>
          </w:p>
        </w:tc>
        <w:tc>
          <w:tcPr>
            <w:tcW w:w="993" w:type="dxa"/>
          </w:tcPr>
          <w:p w14:paraId="79CA324A" w14:textId="77777777" w:rsidR="00260A10" w:rsidRDefault="00260A10"/>
        </w:tc>
        <w:tc>
          <w:tcPr>
            <w:tcW w:w="850" w:type="dxa"/>
          </w:tcPr>
          <w:p w14:paraId="5CF83F23" w14:textId="77777777" w:rsidR="00260A10" w:rsidRDefault="00AE0B8D">
            <w:r>
              <w:t>V002</w:t>
            </w:r>
          </w:p>
        </w:tc>
        <w:tc>
          <w:tcPr>
            <w:tcW w:w="1418" w:type="dxa"/>
          </w:tcPr>
          <w:p w14:paraId="3A9AFE1A" w14:textId="77777777" w:rsidR="00260A10" w:rsidRDefault="00AE0B8D">
            <w:r>
              <w:t>Rejected</w:t>
            </w:r>
          </w:p>
        </w:tc>
      </w:tr>
    </w:tbl>
    <w:p w14:paraId="5F87F5A6" w14:textId="77777777" w:rsidR="00260A10" w:rsidRDefault="00AE0B8D">
      <w:pPr>
        <w:pStyle w:val="af3"/>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7DE7BC44" w14:textId="77777777" w:rsidR="00260A10" w:rsidRDefault="00AE0B8D">
      <w:pPr>
        <w:pStyle w:val="af3"/>
      </w:pPr>
      <w:r>
        <w:rPr>
          <w:b/>
        </w:rPr>
        <w:t>[Proposed Change]</w:t>
      </w:r>
      <w:r>
        <w:t xml:space="preserve">: </w:t>
      </w:r>
    </w:p>
    <w:p w14:paraId="3E2E6A2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15AC025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35E3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A3035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39E0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32938F8C" w14:textId="77777777" w:rsidR="00260A10" w:rsidRDefault="00AE0B8D">
      <w:pPr>
        <w:pStyle w:val="PL"/>
        <w:rPr>
          <w:del w:id="3164" w:author="Ericsson Martin" w:date="2025-09-19T14:15:00Z"/>
        </w:rPr>
      </w:pPr>
      <w:r>
        <w:t xml:space="preserve">    ]] </w:t>
      </w:r>
      <w:del w:id="3165" w:author="Ericsson Martin" w:date="2025-09-19T14:15:00Z">
        <w:r>
          <w:delText>,</w:delText>
        </w:r>
      </w:del>
    </w:p>
    <w:p w14:paraId="61F6CF7D" w14:textId="77777777" w:rsidR="00260A10" w:rsidRDefault="00AE0B8D">
      <w:pPr>
        <w:pStyle w:val="PL"/>
        <w:rPr>
          <w:del w:id="3166" w:author="Ericsson Martin" w:date="2025-09-19T14:21:00Z"/>
        </w:rPr>
      </w:pPr>
      <w:del w:id="3167" w:author="Ericsson Martin" w:date="2025-09-19T14:21:00Z">
        <w:r>
          <w:delText xml:space="preserve">    [[</w:delText>
        </w:r>
      </w:del>
    </w:p>
    <w:p w14:paraId="5482E240" w14:textId="77777777" w:rsidR="00260A10" w:rsidRDefault="00AE0B8D">
      <w:pPr>
        <w:pStyle w:val="PL"/>
        <w:rPr>
          <w:del w:id="3168" w:author="Ericsson Martin" w:date="2025-09-19T14:21:00Z"/>
          <w:color w:val="808080"/>
        </w:rPr>
      </w:pPr>
      <w:del w:id="3169"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3C2E840C" w14:textId="77777777" w:rsidR="00260A10" w:rsidRDefault="00AE0B8D">
      <w:pPr>
        <w:pStyle w:val="PL"/>
        <w:rPr>
          <w:del w:id="3170" w:author="Ericsson Martin" w:date="2025-09-19T14:21:00Z"/>
          <w:color w:val="808080"/>
        </w:rPr>
      </w:pPr>
      <w:del w:id="3171" w:author="Ericsson Martin" w:date="2025-09-19T14:21:00Z">
        <w:r>
          <w:rPr>
            <w:color w:val="808080"/>
          </w:rPr>
          <w:delText xml:space="preserve">    ]]</w:delText>
        </w:r>
      </w:del>
    </w:p>
    <w:p w14:paraId="5F8C8F2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5DDB3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1AF77FD" w14:textId="77777777" w:rsidR="00260A10" w:rsidRDefault="00AE0B8D">
      <w:pPr>
        <w:pStyle w:val="PL"/>
      </w:pPr>
      <w:r>
        <w:t xml:space="preserve">CellGroupConfig ::=                        </w:t>
      </w:r>
      <w:r>
        <w:rPr>
          <w:color w:val="993366"/>
        </w:rPr>
        <w:t>SEQUENCE</w:t>
      </w:r>
      <w:r>
        <w:t xml:space="preserve"> {</w:t>
      </w:r>
    </w:p>
    <w:p w14:paraId="239B08CB" w14:textId="77777777" w:rsidR="00260A10" w:rsidRDefault="00AE0B8D">
      <w:pPr>
        <w:pStyle w:val="PL"/>
        <w:rPr>
          <w:color w:val="808080"/>
        </w:rPr>
      </w:pPr>
      <w:r>
        <w:t>…</w:t>
      </w:r>
    </w:p>
    <w:p w14:paraId="0DAD0C18" w14:textId="77777777" w:rsidR="00260A10" w:rsidRDefault="00AE0B8D">
      <w:pPr>
        <w:pStyle w:val="PL"/>
        <w:rPr>
          <w:color w:val="808080"/>
        </w:rPr>
      </w:pPr>
      <w:r>
        <w:t xml:space="preserve">    spCellConfig                               SpCellConfig                                                            </w:t>
      </w:r>
      <w:r>
        <w:rPr>
          <w:color w:val="993366"/>
        </w:rPr>
        <w:t>OPTIONAL</w:t>
      </w:r>
      <w:r>
        <w:t xml:space="preserve">,   </w:t>
      </w:r>
      <w:r>
        <w:rPr>
          <w:color w:val="808080"/>
        </w:rPr>
        <w:t>-- Need M</w:t>
      </w:r>
    </w:p>
    <w:p w14:paraId="42B5BEF9" w14:textId="77777777" w:rsidR="00260A10" w:rsidRDefault="00AE0B8D">
      <w:pPr>
        <w:pStyle w:val="PL"/>
        <w:rPr>
          <w:color w:val="808080"/>
        </w:rPr>
      </w:pPr>
      <w:r>
        <w:t>…</w:t>
      </w:r>
    </w:p>
    <w:p w14:paraId="516C3085" w14:textId="77777777" w:rsidR="00260A10" w:rsidRDefault="00AE0B8D">
      <w:pPr>
        <w:pStyle w:val="PL"/>
      </w:pPr>
      <w:r>
        <w:t>}</w:t>
      </w:r>
    </w:p>
    <w:p w14:paraId="3E8E44E5" w14:textId="77777777" w:rsidR="00260A10" w:rsidRDefault="00260A10">
      <w:pPr>
        <w:pStyle w:val="PL"/>
      </w:pPr>
    </w:p>
    <w:p w14:paraId="72F5D237" w14:textId="77777777" w:rsidR="00260A10" w:rsidRDefault="00AE0B8D">
      <w:pPr>
        <w:pStyle w:val="PL"/>
        <w:rPr>
          <w:color w:val="808080"/>
        </w:rPr>
      </w:pPr>
      <w:r>
        <w:rPr>
          <w:color w:val="808080"/>
        </w:rPr>
        <w:t>-- Serving cell specific MAC and PHY parameters for a SpCell:</w:t>
      </w:r>
    </w:p>
    <w:p w14:paraId="5B8E7DB1" w14:textId="77777777" w:rsidR="00260A10" w:rsidRDefault="00AE0B8D">
      <w:pPr>
        <w:pStyle w:val="PL"/>
      </w:pPr>
      <w:r>
        <w:t xml:space="preserve">SpCellConfig ::=                        </w:t>
      </w:r>
      <w:r>
        <w:rPr>
          <w:color w:val="993366"/>
        </w:rPr>
        <w:t>SEQUENCE</w:t>
      </w:r>
      <w:r>
        <w:t xml:space="preserve"> {</w:t>
      </w:r>
    </w:p>
    <w:p w14:paraId="0478D6EE" w14:textId="77777777" w:rsidR="00260A10" w:rsidRDefault="00AE0B8D">
      <w:pPr>
        <w:pStyle w:val="PL"/>
      </w:pPr>
      <w:r>
        <w:t>…</w:t>
      </w:r>
    </w:p>
    <w:p w14:paraId="2ADA23F5" w14:textId="77777777" w:rsidR="00260A10" w:rsidRDefault="00AE0B8D">
      <w:pPr>
        <w:pStyle w:val="PL"/>
        <w:rPr>
          <w:ins w:id="3172" w:author="Ericsson Martin" w:date="2025-09-19T14:19:00Z"/>
        </w:rPr>
      </w:pPr>
      <w:r>
        <w:t xml:space="preserve">    ]]</w:t>
      </w:r>
      <w:ins w:id="3173" w:author="Ericsson Martin" w:date="2025-09-19T14:20:00Z">
        <w:r>
          <w:t>,</w:t>
        </w:r>
      </w:ins>
    </w:p>
    <w:p w14:paraId="0DA22A06" w14:textId="77777777" w:rsidR="00260A10" w:rsidRDefault="00AE0B8D">
      <w:pPr>
        <w:pStyle w:val="PL"/>
        <w:rPr>
          <w:ins w:id="3174" w:author="Ericsson Martin" w:date="2025-09-19T14:20:00Z"/>
        </w:rPr>
      </w:pPr>
      <w:ins w:id="3175" w:author="Ericsson Martin" w:date="2025-09-19T14:20:00Z">
        <w:r>
          <w:t xml:space="preserve">    [[</w:t>
        </w:r>
      </w:ins>
    </w:p>
    <w:p w14:paraId="2132EE9D" w14:textId="77777777" w:rsidR="00260A10" w:rsidRDefault="00AE0B8D">
      <w:pPr>
        <w:pStyle w:val="PL"/>
        <w:rPr>
          <w:ins w:id="3176" w:author="Ericsson Martin" w:date="2025-09-19T14:20:00Z"/>
          <w:color w:val="808080"/>
        </w:rPr>
      </w:pPr>
      <w:ins w:id="3177" w:author="Ericsson Martin" w:date="2025-09-19T14:20:00Z">
        <w:r>
          <w:t xml:space="preserve">    lpwus-Config-r19                      SetupRelease { LPWUS-Config-r19 }                                 </w:t>
        </w:r>
        <w:r>
          <w:rPr>
            <w:color w:val="993366"/>
          </w:rPr>
          <w:t>OPTIONAL</w:t>
        </w:r>
        <w:r>
          <w:t xml:space="preserve">   </w:t>
        </w:r>
        <w:r>
          <w:rPr>
            <w:color w:val="808080"/>
          </w:rPr>
          <w:t>-- Need M</w:t>
        </w:r>
      </w:ins>
    </w:p>
    <w:p w14:paraId="39F8CCFC" w14:textId="77777777" w:rsidR="00260A10" w:rsidRDefault="00AE0B8D">
      <w:pPr>
        <w:pStyle w:val="PL"/>
        <w:rPr>
          <w:color w:val="808080"/>
        </w:rPr>
      </w:pPr>
      <w:ins w:id="3178" w:author="Ericsson Martin" w:date="2025-09-19T14:20:00Z">
        <w:r>
          <w:rPr>
            <w:color w:val="808080"/>
          </w:rPr>
          <w:t xml:space="preserve">    ]]</w:t>
        </w:r>
      </w:ins>
    </w:p>
    <w:p w14:paraId="18DCB21F" w14:textId="77777777" w:rsidR="00260A10" w:rsidRDefault="00AE0B8D">
      <w:pPr>
        <w:pStyle w:val="PL"/>
      </w:pPr>
      <w:r>
        <w:t>}</w:t>
      </w:r>
    </w:p>
    <w:p w14:paraId="65AA092E" w14:textId="77777777" w:rsidR="00260A10" w:rsidRDefault="00260A10">
      <w:pPr>
        <w:rPr>
          <w:b/>
        </w:rPr>
      </w:pPr>
    </w:p>
    <w:p w14:paraId="472F1336" w14:textId="77777777" w:rsidR="00260A10" w:rsidRDefault="00AE0B8D">
      <w:r>
        <w:rPr>
          <w:b/>
        </w:rPr>
        <w:t>[Comments]</w:t>
      </w:r>
      <w:r>
        <w:t xml:space="preserve">: </w:t>
      </w:r>
      <w:r>
        <w:rPr>
          <w:i/>
          <w:iCs/>
        </w:rPr>
        <w:t>dcp-Config-r16</w:t>
      </w:r>
      <w:r>
        <w:t xml:space="preserve"> should also have been put there.</w:t>
      </w:r>
    </w:p>
    <w:p w14:paraId="7400CEDD" w14:textId="77777777" w:rsidR="00260A10" w:rsidRDefault="00AE0B8D">
      <w:r>
        <w:lastRenderedPageBreak/>
        <w:t xml:space="preserve">[WI Rapp]: RAN1 provides the corresponding WUS configuration in connected mode with per-CG granularity. </w:t>
      </w:r>
    </w:p>
    <w:p w14:paraId="5E0CE2BA" w14:textId="77777777" w:rsidR="00260A10" w:rsidRDefault="00AE0B8D">
      <w:r>
        <w:t xml:space="preserve">While these parameters should be included in this IE as: The IE PhysicalCellGroupConfig is used to configure cell-group specific L1 parameters. </w:t>
      </w:r>
    </w:p>
    <w:p w14:paraId="2F62EFBC" w14:textId="77777777" w:rsidR="00260A10" w:rsidRDefault="00AE0B8D">
      <w:r>
        <w:t>Regarding the restriction on SpCell, it is described in the field description similar as others. Companies are invited to provide views on this issue.</w:t>
      </w:r>
    </w:p>
    <w:p w14:paraId="0193C3EF" w14:textId="77777777" w:rsidR="00260A10" w:rsidRDefault="00AE0B8D">
      <w:pPr>
        <w:pStyle w:val="1"/>
        <w:rPr>
          <w:rFonts w:eastAsia="等线"/>
        </w:rPr>
      </w:pPr>
      <w:r>
        <w:t>E04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5BD78F9" w14:textId="77777777">
        <w:tc>
          <w:tcPr>
            <w:tcW w:w="433" w:type="pct"/>
          </w:tcPr>
          <w:p w14:paraId="1CD069FD" w14:textId="77777777" w:rsidR="00260A10" w:rsidRDefault="00AE0B8D">
            <w:r>
              <w:t>RIL Id</w:t>
            </w:r>
          </w:p>
        </w:tc>
        <w:tc>
          <w:tcPr>
            <w:tcW w:w="425" w:type="pct"/>
          </w:tcPr>
          <w:p w14:paraId="027ED14D" w14:textId="77777777" w:rsidR="00260A10" w:rsidRDefault="00AE0B8D">
            <w:r>
              <w:t>WI</w:t>
            </w:r>
          </w:p>
        </w:tc>
        <w:tc>
          <w:tcPr>
            <w:tcW w:w="479" w:type="pct"/>
          </w:tcPr>
          <w:p w14:paraId="56303367" w14:textId="77777777" w:rsidR="00260A10" w:rsidRDefault="00AE0B8D">
            <w:r>
              <w:t>Class</w:t>
            </w:r>
          </w:p>
        </w:tc>
        <w:tc>
          <w:tcPr>
            <w:tcW w:w="1253" w:type="pct"/>
          </w:tcPr>
          <w:p w14:paraId="1230D000" w14:textId="77777777" w:rsidR="00260A10" w:rsidRDefault="00AE0B8D">
            <w:r>
              <w:t>Title</w:t>
            </w:r>
          </w:p>
        </w:tc>
        <w:tc>
          <w:tcPr>
            <w:tcW w:w="520" w:type="pct"/>
          </w:tcPr>
          <w:p w14:paraId="75A84D10" w14:textId="77777777" w:rsidR="00260A10" w:rsidRDefault="00AE0B8D">
            <w:r>
              <w:t>Tdoc</w:t>
            </w:r>
          </w:p>
        </w:tc>
        <w:tc>
          <w:tcPr>
            <w:tcW w:w="699" w:type="pct"/>
          </w:tcPr>
          <w:p w14:paraId="54A16070" w14:textId="77777777" w:rsidR="00260A10" w:rsidRDefault="00AE0B8D">
            <w:r>
              <w:t>Delegate</w:t>
            </w:r>
          </w:p>
        </w:tc>
        <w:tc>
          <w:tcPr>
            <w:tcW w:w="445" w:type="pct"/>
          </w:tcPr>
          <w:p w14:paraId="4DFD8BAB" w14:textId="77777777" w:rsidR="00260A10" w:rsidRDefault="00AE0B8D">
            <w:r>
              <w:t>Misc</w:t>
            </w:r>
          </w:p>
        </w:tc>
        <w:tc>
          <w:tcPr>
            <w:tcW w:w="381" w:type="pct"/>
          </w:tcPr>
          <w:p w14:paraId="12E3F6F1" w14:textId="77777777" w:rsidR="00260A10" w:rsidRDefault="00AE0B8D">
            <w:r>
              <w:t>File version</w:t>
            </w:r>
          </w:p>
        </w:tc>
        <w:tc>
          <w:tcPr>
            <w:tcW w:w="365" w:type="pct"/>
          </w:tcPr>
          <w:p w14:paraId="4E852A88" w14:textId="77777777" w:rsidR="00260A10" w:rsidRDefault="00AE0B8D">
            <w:r>
              <w:t>Status</w:t>
            </w:r>
          </w:p>
        </w:tc>
      </w:tr>
      <w:tr w:rsidR="00260A10" w14:paraId="0F7E0F38" w14:textId="77777777">
        <w:tc>
          <w:tcPr>
            <w:tcW w:w="433" w:type="pct"/>
          </w:tcPr>
          <w:p w14:paraId="30D6D2EE" w14:textId="77777777" w:rsidR="00260A10" w:rsidRDefault="00AE0B8D">
            <w:pPr>
              <w:rPr>
                <w:rFonts w:eastAsia="等线"/>
              </w:rPr>
            </w:pPr>
            <w:r>
              <w:t>E043</w:t>
            </w:r>
          </w:p>
        </w:tc>
        <w:tc>
          <w:tcPr>
            <w:tcW w:w="425" w:type="pct"/>
          </w:tcPr>
          <w:p w14:paraId="3C66D292" w14:textId="77777777" w:rsidR="00260A10" w:rsidRDefault="00AE0B8D">
            <w:pPr>
              <w:rPr>
                <w:rFonts w:eastAsia="等线"/>
              </w:rPr>
            </w:pPr>
            <w:r>
              <w:rPr>
                <w:rFonts w:eastAsia="等线"/>
              </w:rPr>
              <w:t>LPWUS</w:t>
            </w:r>
          </w:p>
        </w:tc>
        <w:tc>
          <w:tcPr>
            <w:tcW w:w="479" w:type="pct"/>
          </w:tcPr>
          <w:p w14:paraId="4FA90A46" w14:textId="77777777" w:rsidR="00260A10" w:rsidRDefault="00AE0B8D">
            <w:pPr>
              <w:rPr>
                <w:rFonts w:eastAsia="等线"/>
              </w:rPr>
            </w:pPr>
            <w:r>
              <w:rPr>
                <w:rFonts w:eastAsia="等线"/>
              </w:rPr>
              <w:t>2</w:t>
            </w:r>
          </w:p>
        </w:tc>
        <w:tc>
          <w:tcPr>
            <w:tcW w:w="1253" w:type="pct"/>
          </w:tcPr>
          <w:p w14:paraId="22FBF41A" w14:textId="77777777" w:rsidR="00260A10" w:rsidRDefault="00AE0B8D">
            <w:pPr>
              <w:rPr>
                <w:rFonts w:eastAsia="等线"/>
              </w:rPr>
            </w:pPr>
            <w:r>
              <w:rPr>
                <w:rFonts w:eastAsia="MS Mincho"/>
              </w:rPr>
              <w:t>Exit condition for LP-WUS monitoring in connected mode</w:t>
            </w:r>
          </w:p>
        </w:tc>
        <w:tc>
          <w:tcPr>
            <w:tcW w:w="520" w:type="pct"/>
          </w:tcPr>
          <w:p w14:paraId="36D046AA" w14:textId="77777777" w:rsidR="00260A10" w:rsidRDefault="00AE0B8D">
            <w:pPr>
              <w:rPr>
                <w:rFonts w:eastAsia="等线"/>
              </w:rPr>
            </w:pPr>
            <w:r>
              <w:rPr>
                <w:rFonts w:eastAsia="等线"/>
              </w:rPr>
              <w:t>R2-25xxxxx</w:t>
            </w:r>
          </w:p>
        </w:tc>
        <w:tc>
          <w:tcPr>
            <w:tcW w:w="699" w:type="pct"/>
          </w:tcPr>
          <w:p w14:paraId="6F33AA97" w14:textId="77777777" w:rsidR="00260A10" w:rsidRDefault="00AE0B8D">
            <w:pPr>
              <w:rPr>
                <w:rFonts w:eastAsia="等线"/>
              </w:rPr>
            </w:pPr>
            <w:r>
              <w:t>Ericsson (Martin)</w:t>
            </w:r>
          </w:p>
        </w:tc>
        <w:tc>
          <w:tcPr>
            <w:tcW w:w="445" w:type="pct"/>
          </w:tcPr>
          <w:p w14:paraId="2C2463F5" w14:textId="77777777" w:rsidR="00260A10" w:rsidRDefault="00AE0B8D">
            <w:r>
              <w:t>See also H050</w:t>
            </w:r>
          </w:p>
        </w:tc>
        <w:tc>
          <w:tcPr>
            <w:tcW w:w="381" w:type="pct"/>
          </w:tcPr>
          <w:p w14:paraId="0B1B86A6" w14:textId="77777777" w:rsidR="00260A10" w:rsidRDefault="00AE0B8D">
            <w:r>
              <w:t>V011</w:t>
            </w:r>
          </w:p>
        </w:tc>
        <w:tc>
          <w:tcPr>
            <w:tcW w:w="365" w:type="pct"/>
          </w:tcPr>
          <w:p w14:paraId="3A093D36" w14:textId="77777777" w:rsidR="00260A10" w:rsidRDefault="00AE0B8D">
            <w:r>
              <w:t>ToDo</w:t>
            </w:r>
          </w:p>
        </w:tc>
      </w:tr>
    </w:tbl>
    <w:p w14:paraId="721A9F92" w14:textId="77777777" w:rsidR="00260A10" w:rsidRDefault="00AE0B8D">
      <w:pPr>
        <w:pStyle w:val="af3"/>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0268A824" w14:textId="77777777" w:rsidR="00260A10" w:rsidRDefault="00AE0B8D">
      <w:pPr>
        <w:pStyle w:val="af3"/>
      </w:pPr>
      <w:r>
        <w:rPr>
          <w:b/>
        </w:rPr>
        <w:t>[Proposed Change]</w:t>
      </w:r>
      <w:r>
        <w:t xml:space="preserve">: The NW can configure an LP-WUS monitoring exit threshold based on RLM/BFD measurements via dedicated signalling. </w:t>
      </w:r>
    </w:p>
    <w:p w14:paraId="0407298D" w14:textId="77777777" w:rsidR="00260A10" w:rsidRDefault="00AE0B8D">
      <w:pPr>
        <w:rPr>
          <w:rFonts w:eastAsia="等线"/>
        </w:rPr>
      </w:pPr>
      <w:r>
        <w:rPr>
          <w:b/>
          <w:bCs/>
        </w:rPr>
        <w:t xml:space="preserve">[Comments]: </w:t>
      </w:r>
      <w:r>
        <w:t>Tdoc will be provided with the specification changes needed.</w:t>
      </w:r>
    </w:p>
    <w:p w14:paraId="21D1A9BE" w14:textId="77777777" w:rsidR="00260A10" w:rsidRDefault="00260A10"/>
    <w:p w14:paraId="0369AC3F" w14:textId="77777777" w:rsidR="00260A10" w:rsidRDefault="00260A10"/>
    <w:p w14:paraId="0801B100" w14:textId="77777777" w:rsidR="00260A10" w:rsidRDefault="00AE0B8D">
      <w:pPr>
        <w:pStyle w:val="1"/>
      </w:pPr>
      <w:r>
        <w:t>S05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4101F7C" w14:textId="77777777">
        <w:tc>
          <w:tcPr>
            <w:tcW w:w="967" w:type="dxa"/>
          </w:tcPr>
          <w:p w14:paraId="43F004BF" w14:textId="77777777" w:rsidR="00260A10" w:rsidRDefault="00AE0B8D">
            <w:r>
              <w:t>RIL Id</w:t>
            </w:r>
          </w:p>
        </w:tc>
        <w:tc>
          <w:tcPr>
            <w:tcW w:w="948" w:type="dxa"/>
          </w:tcPr>
          <w:p w14:paraId="69F2F29E" w14:textId="77777777" w:rsidR="00260A10" w:rsidRDefault="00AE0B8D">
            <w:r>
              <w:t>WI</w:t>
            </w:r>
          </w:p>
        </w:tc>
        <w:tc>
          <w:tcPr>
            <w:tcW w:w="1068" w:type="dxa"/>
          </w:tcPr>
          <w:p w14:paraId="2852926F" w14:textId="77777777" w:rsidR="00260A10" w:rsidRDefault="00AE0B8D">
            <w:r>
              <w:t>Class</w:t>
            </w:r>
          </w:p>
        </w:tc>
        <w:tc>
          <w:tcPr>
            <w:tcW w:w="2797" w:type="dxa"/>
          </w:tcPr>
          <w:p w14:paraId="02C8698B" w14:textId="77777777" w:rsidR="00260A10" w:rsidRDefault="00AE0B8D">
            <w:r>
              <w:t>Title</w:t>
            </w:r>
          </w:p>
        </w:tc>
        <w:tc>
          <w:tcPr>
            <w:tcW w:w="1161" w:type="dxa"/>
          </w:tcPr>
          <w:p w14:paraId="5D85BC55" w14:textId="77777777" w:rsidR="00260A10" w:rsidRDefault="00AE0B8D">
            <w:r>
              <w:t>Tdoc</w:t>
            </w:r>
          </w:p>
        </w:tc>
        <w:tc>
          <w:tcPr>
            <w:tcW w:w="1559" w:type="dxa"/>
          </w:tcPr>
          <w:p w14:paraId="6E96E39E" w14:textId="77777777" w:rsidR="00260A10" w:rsidRDefault="00AE0B8D">
            <w:r>
              <w:t>Delegate</w:t>
            </w:r>
          </w:p>
        </w:tc>
        <w:tc>
          <w:tcPr>
            <w:tcW w:w="993" w:type="dxa"/>
          </w:tcPr>
          <w:p w14:paraId="2DA713F8" w14:textId="77777777" w:rsidR="00260A10" w:rsidRDefault="00AE0B8D">
            <w:r>
              <w:t>Misc</w:t>
            </w:r>
          </w:p>
        </w:tc>
        <w:tc>
          <w:tcPr>
            <w:tcW w:w="850" w:type="dxa"/>
          </w:tcPr>
          <w:p w14:paraId="7DB5D666" w14:textId="77777777" w:rsidR="00260A10" w:rsidRDefault="00AE0B8D">
            <w:r>
              <w:t>File version</w:t>
            </w:r>
          </w:p>
        </w:tc>
        <w:tc>
          <w:tcPr>
            <w:tcW w:w="814" w:type="dxa"/>
          </w:tcPr>
          <w:p w14:paraId="43EF07EE" w14:textId="77777777" w:rsidR="00260A10" w:rsidRDefault="00AE0B8D">
            <w:r>
              <w:t>Status</w:t>
            </w:r>
          </w:p>
        </w:tc>
      </w:tr>
      <w:tr w:rsidR="00260A10" w14:paraId="39CAC1BF" w14:textId="77777777">
        <w:tc>
          <w:tcPr>
            <w:tcW w:w="967" w:type="dxa"/>
          </w:tcPr>
          <w:p w14:paraId="3994B2B6" w14:textId="77777777" w:rsidR="00260A10" w:rsidRDefault="00AE0B8D">
            <w:r>
              <w:t>S057</w:t>
            </w:r>
          </w:p>
        </w:tc>
        <w:tc>
          <w:tcPr>
            <w:tcW w:w="948" w:type="dxa"/>
          </w:tcPr>
          <w:p w14:paraId="1898C1B8" w14:textId="77777777" w:rsidR="00260A10" w:rsidRDefault="00AE0B8D">
            <w:r>
              <w:rPr>
                <w:rFonts w:eastAsia="等线"/>
              </w:rPr>
              <w:t>LPWUS</w:t>
            </w:r>
          </w:p>
        </w:tc>
        <w:tc>
          <w:tcPr>
            <w:tcW w:w="1068" w:type="dxa"/>
          </w:tcPr>
          <w:p w14:paraId="374C5BE7" w14:textId="77777777" w:rsidR="00260A10" w:rsidRDefault="00AE0B8D">
            <w:pPr>
              <w:rPr>
                <w:rFonts w:eastAsia="Malgun Gothic"/>
                <w:lang w:eastAsia="ko-KR"/>
              </w:rPr>
            </w:pPr>
            <w:r>
              <w:rPr>
                <w:rFonts w:eastAsia="Malgun Gothic"/>
                <w:lang w:eastAsia="ko-KR"/>
              </w:rPr>
              <w:t>2</w:t>
            </w:r>
          </w:p>
        </w:tc>
        <w:tc>
          <w:tcPr>
            <w:tcW w:w="2797" w:type="dxa"/>
          </w:tcPr>
          <w:p w14:paraId="076E7F45" w14:textId="77777777" w:rsidR="00260A10" w:rsidRDefault="00260A10"/>
        </w:tc>
        <w:tc>
          <w:tcPr>
            <w:tcW w:w="1161" w:type="dxa"/>
          </w:tcPr>
          <w:p w14:paraId="35151F15" w14:textId="77777777" w:rsidR="00260A10" w:rsidRDefault="00260A10"/>
        </w:tc>
        <w:tc>
          <w:tcPr>
            <w:tcW w:w="1559" w:type="dxa"/>
          </w:tcPr>
          <w:p w14:paraId="06563822" w14:textId="77777777" w:rsidR="00260A10" w:rsidRDefault="00260A10"/>
        </w:tc>
        <w:tc>
          <w:tcPr>
            <w:tcW w:w="993" w:type="dxa"/>
          </w:tcPr>
          <w:p w14:paraId="34B4191D" w14:textId="77777777" w:rsidR="00260A10" w:rsidRDefault="00260A10"/>
        </w:tc>
        <w:tc>
          <w:tcPr>
            <w:tcW w:w="850" w:type="dxa"/>
          </w:tcPr>
          <w:p w14:paraId="7C34402D" w14:textId="77777777" w:rsidR="00260A10" w:rsidRDefault="00AE0B8D">
            <w:r>
              <w:t>vnnn</w:t>
            </w:r>
          </w:p>
        </w:tc>
        <w:tc>
          <w:tcPr>
            <w:tcW w:w="814" w:type="dxa"/>
          </w:tcPr>
          <w:p w14:paraId="7B8F0BF5" w14:textId="77777777" w:rsidR="00260A10" w:rsidRDefault="00AE0B8D">
            <w:r>
              <w:t>Agreed</w:t>
            </w:r>
          </w:p>
        </w:tc>
      </w:tr>
    </w:tbl>
    <w:p w14:paraId="32778D16" w14:textId="77777777" w:rsidR="00260A10" w:rsidRDefault="00AE0B8D">
      <w:pPr>
        <w:pStyle w:val="af3"/>
      </w:pPr>
      <w:r>
        <w:rPr>
          <w:b/>
        </w:rPr>
        <w:br/>
        <w:t>[Description]</w:t>
      </w:r>
      <w:r>
        <w:t xml:space="preserve">: The value range and location of </w:t>
      </w:r>
      <w:r>
        <w:rPr>
          <w:i/>
        </w:rPr>
        <w:t xml:space="preserve">lpwus-TCI-States-r19 </w:t>
      </w:r>
      <w:r>
        <w:t>is not aligned with the RAN1 agreement:</w:t>
      </w:r>
    </w:p>
    <w:p w14:paraId="2F6C5085" w14:textId="77777777" w:rsidR="00260A10" w:rsidRDefault="00AE0B8D">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6959DBC0" w14:textId="77777777" w:rsidR="00260A10" w:rsidRDefault="00AE0B8D">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375041FF" w14:textId="77777777" w:rsidR="00260A10" w:rsidRDefault="00AE0B8D">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1D00A709" w14:textId="77777777" w:rsidR="00260A10" w:rsidRDefault="00AE0B8D">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lastRenderedPageBreak/>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3D14BE1D" w14:textId="77777777" w:rsidR="00260A10" w:rsidRDefault="00AE0B8D">
      <w:pPr>
        <w:pStyle w:val="af3"/>
        <w:rPr>
          <w:rFonts w:eastAsia="Malgun Gothic"/>
          <w:lang w:eastAsia="ko-KR"/>
        </w:rPr>
      </w:pPr>
      <w:r>
        <w:rPr>
          <w:rFonts w:eastAsia="Malgun Gothic" w:hint="eastAsia"/>
          <w:lang w:eastAsia="ko-KR"/>
        </w:rPr>
        <w:t xml:space="preserve"> </w:t>
      </w:r>
    </w:p>
    <w:p w14:paraId="5FCE4110" w14:textId="77777777" w:rsidR="00260A10" w:rsidRDefault="00AE0B8D">
      <w:pPr>
        <w:pStyle w:val="af3"/>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06A2FD8D" w14:textId="77777777" w:rsidR="00260A10" w:rsidRDefault="00AE0B8D">
      <w:r>
        <w:rPr>
          <w:b/>
        </w:rPr>
        <w:t>[Comments]</w:t>
      </w:r>
      <w:r>
        <w:t>:</w:t>
      </w:r>
    </w:p>
    <w:p w14:paraId="35E5AB91" w14:textId="77777777" w:rsidR="00260A10" w:rsidRDefault="00AE0B8D">
      <w:pPr>
        <w:spacing w:before="150"/>
        <w:ind w:left="150"/>
        <w:rPr>
          <w:lang w:val="en-US"/>
        </w:rPr>
      </w:pPr>
      <w:r>
        <w:t xml:space="preserve">[WI Rapp]: This has been updated in R2-2507007 based on the latest RAN1 RRC parameter. </w:t>
      </w:r>
    </w:p>
    <w:p w14:paraId="46F3ACFF" w14:textId="77777777" w:rsidR="00260A10" w:rsidRDefault="00AE0B8D">
      <w:pPr>
        <w:pStyle w:val="1"/>
        <w:rPr>
          <w:rFonts w:eastAsia="等线"/>
        </w:rPr>
      </w:pPr>
      <w:r>
        <w:rPr>
          <w:rFonts w:eastAsia="等线" w:hint="eastAsia"/>
        </w:rPr>
        <w:t>C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08A4E0D" w14:textId="77777777">
        <w:tc>
          <w:tcPr>
            <w:tcW w:w="967" w:type="dxa"/>
          </w:tcPr>
          <w:p w14:paraId="0D408BE1" w14:textId="77777777" w:rsidR="00260A10" w:rsidRDefault="00AE0B8D">
            <w:r>
              <w:t>RIL Id</w:t>
            </w:r>
          </w:p>
        </w:tc>
        <w:tc>
          <w:tcPr>
            <w:tcW w:w="948" w:type="dxa"/>
          </w:tcPr>
          <w:p w14:paraId="0042F708" w14:textId="77777777" w:rsidR="00260A10" w:rsidRDefault="00AE0B8D">
            <w:r>
              <w:t>WI</w:t>
            </w:r>
          </w:p>
        </w:tc>
        <w:tc>
          <w:tcPr>
            <w:tcW w:w="1068" w:type="dxa"/>
          </w:tcPr>
          <w:p w14:paraId="240B9B8A" w14:textId="77777777" w:rsidR="00260A10" w:rsidRDefault="00AE0B8D">
            <w:r>
              <w:t>Class</w:t>
            </w:r>
          </w:p>
        </w:tc>
        <w:tc>
          <w:tcPr>
            <w:tcW w:w="2797" w:type="dxa"/>
          </w:tcPr>
          <w:p w14:paraId="6C5AC85C" w14:textId="77777777" w:rsidR="00260A10" w:rsidRDefault="00AE0B8D">
            <w:r>
              <w:t>Title</w:t>
            </w:r>
          </w:p>
        </w:tc>
        <w:tc>
          <w:tcPr>
            <w:tcW w:w="1161" w:type="dxa"/>
          </w:tcPr>
          <w:p w14:paraId="71C567BB" w14:textId="77777777" w:rsidR="00260A10" w:rsidRDefault="00AE0B8D">
            <w:r>
              <w:t>Tdoc</w:t>
            </w:r>
          </w:p>
        </w:tc>
        <w:tc>
          <w:tcPr>
            <w:tcW w:w="1559" w:type="dxa"/>
          </w:tcPr>
          <w:p w14:paraId="3D2969F1" w14:textId="77777777" w:rsidR="00260A10" w:rsidRDefault="00AE0B8D">
            <w:r>
              <w:t>Delegate</w:t>
            </w:r>
          </w:p>
        </w:tc>
        <w:tc>
          <w:tcPr>
            <w:tcW w:w="993" w:type="dxa"/>
          </w:tcPr>
          <w:p w14:paraId="78D229E0" w14:textId="77777777" w:rsidR="00260A10" w:rsidRDefault="00AE0B8D">
            <w:r>
              <w:t>Misc</w:t>
            </w:r>
          </w:p>
        </w:tc>
        <w:tc>
          <w:tcPr>
            <w:tcW w:w="850" w:type="dxa"/>
          </w:tcPr>
          <w:p w14:paraId="319D62B9" w14:textId="77777777" w:rsidR="00260A10" w:rsidRDefault="00AE0B8D">
            <w:r>
              <w:t>File version</w:t>
            </w:r>
          </w:p>
        </w:tc>
        <w:tc>
          <w:tcPr>
            <w:tcW w:w="814" w:type="dxa"/>
          </w:tcPr>
          <w:p w14:paraId="7DE11FB5" w14:textId="77777777" w:rsidR="00260A10" w:rsidRDefault="00AE0B8D">
            <w:r>
              <w:t>Status</w:t>
            </w:r>
          </w:p>
        </w:tc>
      </w:tr>
      <w:tr w:rsidR="00260A10" w14:paraId="4B1CD980" w14:textId="77777777">
        <w:tc>
          <w:tcPr>
            <w:tcW w:w="967" w:type="dxa"/>
          </w:tcPr>
          <w:p w14:paraId="14E126C3" w14:textId="77777777" w:rsidR="00260A10" w:rsidRDefault="00AE0B8D">
            <w:pPr>
              <w:rPr>
                <w:rFonts w:eastAsia="等线"/>
              </w:rPr>
            </w:pPr>
            <w:r>
              <w:rPr>
                <w:rFonts w:eastAsia="等线" w:hint="eastAsia"/>
              </w:rPr>
              <w:t>C027</w:t>
            </w:r>
          </w:p>
        </w:tc>
        <w:tc>
          <w:tcPr>
            <w:tcW w:w="948" w:type="dxa"/>
          </w:tcPr>
          <w:p w14:paraId="1C98B8BF" w14:textId="77777777" w:rsidR="00260A10" w:rsidRDefault="00AE0B8D">
            <w:r>
              <w:rPr>
                <w:rFonts w:eastAsia="等线"/>
              </w:rPr>
              <w:t>LPWUS</w:t>
            </w:r>
          </w:p>
        </w:tc>
        <w:tc>
          <w:tcPr>
            <w:tcW w:w="1068" w:type="dxa"/>
          </w:tcPr>
          <w:p w14:paraId="29F429D1" w14:textId="77777777" w:rsidR="00260A10" w:rsidRDefault="00AE0B8D">
            <w:pPr>
              <w:rPr>
                <w:rFonts w:eastAsia="等线"/>
              </w:rPr>
            </w:pPr>
            <w:r>
              <w:rPr>
                <w:rFonts w:eastAsia="等线" w:hint="eastAsia"/>
              </w:rPr>
              <w:t>2</w:t>
            </w:r>
          </w:p>
        </w:tc>
        <w:tc>
          <w:tcPr>
            <w:tcW w:w="2797" w:type="dxa"/>
          </w:tcPr>
          <w:p w14:paraId="16F4F3C5" w14:textId="77777777" w:rsidR="00260A10" w:rsidRDefault="00AE0B8D">
            <w:pPr>
              <w:rPr>
                <w:rFonts w:eastAsia="等线"/>
              </w:rPr>
            </w:pPr>
            <w:r>
              <w:rPr>
                <w:rFonts w:eastAsia="等线" w:hint="eastAsia"/>
              </w:rPr>
              <w:t>Support of Option 1-2 with dual DRX group</w:t>
            </w:r>
          </w:p>
        </w:tc>
        <w:tc>
          <w:tcPr>
            <w:tcW w:w="1161" w:type="dxa"/>
          </w:tcPr>
          <w:p w14:paraId="4E3892EC" w14:textId="77777777" w:rsidR="00260A10" w:rsidRDefault="00AE0B8D">
            <w:r>
              <w:rPr>
                <w:rFonts w:eastAsia="等线"/>
              </w:rPr>
              <w:t>R2-25xxxxx</w:t>
            </w:r>
          </w:p>
        </w:tc>
        <w:tc>
          <w:tcPr>
            <w:tcW w:w="1559" w:type="dxa"/>
          </w:tcPr>
          <w:p w14:paraId="6B695713" w14:textId="77777777" w:rsidR="00260A10" w:rsidRDefault="00AE0B8D">
            <w:pPr>
              <w:rPr>
                <w:rFonts w:eastAsia="等线"/>
              </w:rPr>
            </w:pPr>
            <w:r>
              <w:rPr>
                <w:rFonts w:eastAsia="等线" w:hint="eastAsia"/>
              </w:rPr>
              <w:t>Da Wang (CATT)</w:t>
            </w:r>
          </w:p>
        </w:tc>
        <w:tc>
          <w:tcPr>
            <w:tcW w:w="993" w:type="dxa"/>
          </w:tcPr>
          <w:p w14:paraId="433E70F5" w14:textId="77777777" w:rsidR="00260A10" w:rsidRDefault="00260A10"/>
        </w:tc>
        <w:tc>
          <w:tcPr>
            <w:tcW w:w="850" w:type="dxa"/>
          </w:tcPr>
          <w:p w14:paraId="4D8046FD" w14:textId="77777777" w:rsidR="00260A10" w:rsidRDefault="00AE0B8D">
            <w:pPr>
              <w:rPr>
                <w:rFonts w:eastAsia="等线"/>
              </w:rPr>
            </w:pPr>
            <w:r>
              <w:t>V</w:t>
            </w:r>
            <w:r>
              <w:rPr>
                <w:rFonts w:eastAsia="等线" w:hint="eastAsia"/>
              </w:rPr>
              <w:t>012</w:t>
            </w:r>
          </w:p>
        </w:tc>
        <w:tc>
          <w:tcPr>
            <w:tcW w:w="814" w:type="dxa"/>
          </w:tcPr>
          <w:p w14:paraId="4D302589" w14:textId="77777777" w:rsidR="00260A10" w:rsidRDefault="00AE0B8D">
            <w:r>
              <w:t>Agreed</w:t>
            </w:r>
          </w:p>
        </w:tc>
      </w:tr>
    </w:tbl>
    <w:p w14:paraId="2CD0F072" w14:textId="77777777" w:rsidR="00260A10" w:rsidRDefault="00AE0B8D">
      <w:pPr>
        <w:pStyle w:val="af3"/>
        <w:rPr>
          <w:rFonts w:eastAsia="等线"/>
        </w:rPr>
      </w:pPr>
      <w:r>
        <w:rPr>
          <w:b/>
        </w:rPr>
        <w:br/>
        <w:t>[Description]</w:t>
      </w:r>
      <w:r>
        <w:t xml:space="preserve">: </w:t>
      </w:r>
      <w:r>
        <w:rPr>
          <w:rFonts w:eastAsia="等线" w:hint="eastAsia"/>
        </w:rPr>
        <w:t xml:space="preserve">It was agreed that </w:t>
      </w:r>
      <w:r>
        <w:rPr>
          <w:rFonts w:eastAsia="等线" w:hint="eastAsia"/>
          <w:i/>
        </w:rPr>
        <w:t>t</w:t>
      </w:r>
      <w:r>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66A5234C" w14:textId="77777777" w:rsidR="00260A10" w:rsidRDefault="00AE0B8D">
      <w:pPr>
        <w:pStyle w:val="af3"/>
        <w:rPr>
          <w:rFonts w:eastAsia="等线"/>
        </w:rPr>
      </w:pPr>
      <w:r>
        <w:rPr>
          <w:b/>
        </w:rPr>
        <w:t>[Proposed Change]</w:t>
      </w:r>
      <w:r>
        <w:t xml:space="preserve">: </w:t>
      </w:r>
      <w:r>
        <w:rPr>
          <w:rFonts w:eastAsia="等线" w:hint="eastAsia"/>
        </w:rPr>
        <w:t xml:space="preserve">R2 should capture the above agreement related to </w:t>
      </w:r>
      <w:r>
        <w:rPr>
          <w:rFonts w:eastAsia="等线"/>
          <w:i/>
        </w:rPr>
        <w:t>lpwus-PDCCH-MonitoringTimer</w:t>
      </w:r>
      <w:r>
        <w:rPr>
          <w:rFonts w:eastAsia="等线" w:hint="eastAsia"/>
        </w:rPr>
        <w:t xml:space="preserve"> and dual DRX group in RRC.</w:t>
      </w:r>
    </w:p>
    <w:p w14:paraId="68480B4D" w14:textId="77777777" w:rsidR="00260A10" w:rsidRDefault="00AE0B8D">
      <w:r>
        <w:rPr>
          <w:b/>
        </w:rPr>
        <w:t>[Comments]</w:t>
      </w:r>
      <w:r>
        <w:t>:</w:t>
      </w:r>
    </w:p>
    <w:p w14:paraId="2EE66A02" w14:textId="77777777" w:rsidR="00260A10" w:rsidRDefault="00AE0B8D">
      <w:pPr>
        <w:pStyle w:val="1"/>
        <w:rPr>
          <w:rFonts w:eastAsia="等线"/>
        </w:rPr>
      </w:pPr>
      <w:r>
        <w:rPr>
          <w:rFonts w:eastAsia="等线" w:hint="eastAsia"/>
        </w:rPr>
        <w:t>C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260A10" w14:paraId="57AEA2BD" w14:textId="77777777">
        <w:tc>
          <w:tcPr>
            <w:tcW w:w="967" w:type="dxa"/>
          </w:tcPr>
          <w:p w14:paraId="587D8AD1" w14:textId="77777777" w:rsidR="00260A10" w:rsidRDefault="00AE0B8D">
            <w:r>
              <w:t>RIL Id</w:t>
            </w:r>
          </w:p>
        </w:tc>
        <w:tc>
          <w:tcPr>
            <w:tcW w:w="948" w:type="dxa"/>
          </w:tcPr>
          <w:p w14:paraId="634367B0" w14:textId="77777777" w:rsidR="00260A10" w:rsidRDefault="00AE0B8D">
            <w:r>
              <w:t>WI</w:t>
            </w:r>
          </w:p>
        </w:tc>
        <w:tc>
          <w:tcPr>
            <w:tcW w:w="1068" w:type="dxa"/>
          </w:tcPr>
          <w:p w14:paraId="2BEDBD21" w14:textId="77777777" w:rsidR="00260A10" w:rsidRDefault="00AE0B8D">
            <w:r>
              <w:t>Class</w:t>
            </w:r>
          </w:p>
        </w:tc>
        <w:tc>
          <w:tcPr>
            <w:tcW w:w="2797" w:type="dxa"/>
          </w:tcPr>
          <w:p w14:paraId="5A7D6DEF" w14:textId="77777777" w:rsidR="00260A10" w:rsidRDefault="00AE0B8D">
            <w:r>
              <w:t>Title</w:t>
            </w:r>
          </w:p>
        </w:tc>
        <w:tc>
          <w:tcPr>
            <w:tcW w:w="1161" w:type="dxa"/>
          </w:tcPr>
          <w:p w14:paraId="18EF4697" w14:textId="77777777" w:rsidR="00260A10" w:rsidRDefault="00AE0B8D">
            <w:r>
              <w:t>Tdoc</w:t>
            </w:r>
          </w:p>
        </w:tc>
        <w:tc>
          <w:tcPr>
            <w:tcW w:w="1559" w:type="dxa"/>
          </w:tcPr>
          <w:p w14:paraId="2E73BD63" w14:textId="77777777" w:rsidR="00260A10" w:rsidRDefault="00AE0B8D">
            <w:r>
              <w:t>Delegate</w:t>
            </w:r>
          </w:p>
        </w:tc>
        <w:tc>
          <w:tcPr>
            <w:tcW w:w="993" w:type="dxa"/>
          </w:tcPr>
          <w:p w14:paraId="29355117" w14:textId="77777777" w:rsidR="00260A10" w:rsidRDefault="00AE0B8D">
            <w:r>
              <w:t>Misc</w:t>
            </w:r>
          </w:p>
        </w:tc>
        <w:tc>
          <w:tcPr>
            <w:tcW w:w="850" w:type="dxa"/>
          </w:tcPr>
          <w:p w14:paraId="7D7495D3" w14:textId="77777777" w:rsidR="00260A10" w:rsidRDefault="00AE0B8D">
            <w:r>
              <w:t>File version</w:t>
            </w:r>
          </w:p>
        </w:tc>
        <w:tc>
          <w:tcPr>
            <w:tcW w:w="995" w:type="dxa"/>
          </w:tcPr>
          <w:p w14:paraId="7CA4C1E0" w14:textId="77777777" w:rsidR="00260A10" w:rsidRDefault="00AE0B8D">
            <w:r>
              <w:t>Status</w:t>
            </w:r>
          </w:p>
        </w:tc>
      </w:tr>
      <w:tr w:rsidR="00260A10" w14:paraId="090A3F0C" w14:textId="77777777">
        <w:tc>
          <w:tcPr>
            <w:tcW w:w="967" w:type="dxa"/>
          </w:tcPr>
          <w:p w14:paraId="61A609F2" w14:textId="77777777" w:rsidR="00260A10" w:rsidRDefault="00AE0B8D">
            <w:pPr>
              <w:rPr>
                <w:rFonts w:eastAsia="等线"/>
              </w:rPr>
            </w:pPr>
            <w:r>
              <w:rPr>
                <w:rFonts w:eastAsia="等线" w:hint="eastAsia"/>
              </w:rPr>
              <w:t>C030</w:t>
            </w:r>
          </w:p>
        </w:tc>
        <w:tc>
          <w:tcPr>
            <w:tcW w:w="948" w:type="dxa"/>
          </w:tcPr>
          <w:p w14:paraId="39D86839" w14:textId="77777777" w:rsidR="00260A10" w:rsidRDefault="00AE0B8D">
            <w:r>
              <w:rPr>
                <w:rFonts w:eastAsia="等线"/>
              </w:rPr>
              <w:t>LPWUS</w:t>
            </w:r>
          </w:p>
        </w:tc>
        <w:tc>
          <w:tcPr>
            <w:tcW w:w="1068" w:type="dxa"/>
          </w:tcPr>
          <w:p w14:paraId="3E232E58" w14:textId="77777777" w:rsidR="00260A10" w:rsidRDefault="00AE0B8D">
            <w:pPr>
              <w:rPr>
                <w:rFonts w:eastAsia="等线"/>
              </w:rPr>
            </w:pPr>
            <w:r>
              <w:rPr>
                <w:rFonts w:eastAsia="等线" w:hint="eastAsia"/>
              </w:rPr>
              <w:t>1</w:t>
            </w:r>
          </w:p>
        </w:tc>
        <w:tc>
          <w:tcPr>
            <w:tcW w:w="2797" w:type="dxa"/>
          </w:tcPr>
          <w:p w14:paraId="66B5C56D" w14:textId="77777777" w:rsidR="00260A10" w:rsidRDefault="00AE0B8D">
            <w:pPr>
              <w:rPr>
                <w:rFonts w:eastAsia="等线"/>
              </w:rPr>
            </w:pPr>
            <w:r>
              <w:rPr>
                <w:rFonts w:eastAsia="等线" w:hint="eastAsia"/>
              </w:rPr>
              <w:t>Configuration of Option 1-1 and Option 1-2</w:t>
            </w:r>
          </w:p>
        </w:tc>
        <w:tc>
          <w:tcPr>
            <w:tcW w:w="1161" w:type="dxa"/>
          </w:tcPr>
          <w:p w14:paraId="6663D02B" w14:textId="77777777" w:rsidR="00260A10" w:rsidRDefault="00AE0B8D">
            <w:pPr>
              <w:rPr>
                <w:rFonts w:eastAsia="等线"/>
              </w:rPr>
            </w:pPr>
            <w:r>
              <w:rPr>
                <w:rFonts w:eastAsia="等线" w:hint="eastAsia"/>
              </w:rPr>
              <w:t>No</w:t>
            </w:r>
          </w:p>
        </w:tc>
        <w:tc>
          <w:tcPr>
            <w:tcW w:w="1559" w:type="dxa"/>
          </w:tcPr>
          <w:p w14:paraId="1E35FF34" w14:textId="77777777" w:rsidR="00260A10" w:rsidRDefault="00AE0B8D">
            <w:pPr>
              <w:rPr>
                <w:rFonts w:eastAsia="等线"/>
              </w:rPr>
            </w:pPr>
            <w:r>
              <w:rPr>
                <w:rFonts w:eastAsia="等线" w:hint="eastAsia"/>
              </w:rPr>
              <w:t>Da Wang (CATT)</w:t>
            </w:r>
          </w:p>
        </w:tc>
        <w:tc>
          <w:tcPr>
            <w:tcW w:w="993" w:type="dxa"/>
          </w:tcPr>
          <w:p w14:paraId="188C31DA" w14:textId="77777777" w:rsidR="00260A10" w:rsidRDefault="00260A10"/>
        </w:tc>
        <w:tc>
          <w:tcPr>
            <w:tcW w:w="850" w:type="dxa"/>
          </w:tcPr>
          <w:p w14:paraId="5561485E" w14:textId="77777777" w:rsidR="00260A10" w:rsidRDefault="00AE0B8D">
            <w:pPr>
              <w:rPr>
                <w:rFonts w:eastAsia="等线"/>
              </w:rPr>
            </w:pPr>
            <w:r>
              <w:t>V</w:t>
            </w:r>
            <w:r>
              <w:rPr>
                <w:rFonts w:eastAsia="等线" w:hint="eastAsia"/>
              </w:rPr>
              <w:t>012</w:t>
            </w:r>
          </w:p>
        </w:tc>
        <w:tc>
          <w:tcPr>
            <w:tcW w:w="995" w:type="dxa"/>
          </w:tcPr>
          <w:p w14:paraId="102225A1" w14:textId="77777777" w:rsidR="00260A10" w:rsidRDefault="00AE0B8D">
            <w:r>
              <w:t>Rejected</w:t>
            </w:r>
          </w:p>
        </w:tc>
      </w:tr>
    </w:tbl>
    <w:p w14:paraId="6921739E" w14:textId="77777777" w:rsidR="00260A10" w:rsidRDefault="00AE0B8D">
      <w:pPr>
        <w:pStyle w:val="af3"/>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Pr>
          <w:rFonts w:eastAsia="等线"/>
        </w:rPr>
        <w:t>simultaneously</w:t>
      </w:r>
      <w:r>
        <w:rPr>
          <w:rFonts w:eastAsia="等线" w:hint="eastAsia"/>
        </w:rPr>
        <w:t>. This can be captured in RRC.</w:t>
      </w:r>
    </w:p>
    <w:p w14:paraId="435D6072" w14:textId="77777777" w:rsidR="00260A10" w:rsidRDefault="00AE0B8D">
      <w:pPr>
        <w:pStyle w:val="af3"/>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5D68C11" w14:textId="77777777">
        <w:tc>
          <w:tcPr>
            <w:tcW w:w="14173" w:type="dxa"/>
            <w:tcBorders>
              <w:top w:val="single" w:sz="4" w:space="0" w:color="auto"/>
              <w:left w:val="single" w:sz="4" w:space="0" w:color="auto"/>
              <w:bottom w:val="single" w:sz="4" w:space="0" w:color="auto"/>
              <w:right w:val="single" w:sz="4" w:space="0" w:color="auto"/>
            </w:tcBorders>
          </w:tcPr>
          <w:p w14:paraId="7049CC67" w14:textId="77777777" w:rsidR="00260A10" w:rsidRDefault="00AE0B8D">
            <w:pPr>
              <w:pStyle w:val="TAL"/>
              <w:rPr>
                <w:szCs w:val="22"/>
                <w:lang w:eastAsia="sv-SE"/>
              </w:rPr>
            </w:pPr>
            <w:r>
              <w:rPr>
                <w:b/>
                <w:i/>
                <w:szCs w:val="22"/>
                <w:lang w:eastAsia="sv-SE"/>
              </w:rPr>
              <w:lastRenderedPageBreak/>
              <w:t>lpwus-PDCCH-MonitoringTimer</w:t>
            </w:r>
          </w:p>
          <w:p w14:paraId="5A338733" w14:textId="77777777" w:rsidR="00260A10" w:rsidRDefault="00AE0B8D">
            <w:pPr>
              <w:pStyle w:val="TAL"/>
              <w:rPr>
                <w:rFonts w:eastAsia="等线"/>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等线" w:hint="eastAsia"/>
                <w:szCs w:val="22"/>
              </w:rPr>
              <w:t xml:space="preserve"> </w:t>
            </w:r>
            <w:r>
              <w:rPr>
                <w:rFonts w:eastAsia="等线" w:hint="eastAsia"/>
                <w:color w:val="FF0000"/>
                <w:szCs w:val="22"/>
                <w:u w:val="single"/>
              </w:rPr>
              <w:t>LP-WUS operation option 1-1 and option 1-2 can</w:t>
            </w:r>
            <w:r>
              <w:rPr>
                <w:rFonts w:eastAsia="等线"/>
                <w:color w:val="FF0000"/>
                <w:szCs w:val="22"/>
                <w:u w:val="single"/>
              </w:rPr>
              <w:t>’</w:t>
            </w:r>
            <w:r>
              <w:rPr>
                <w:rFonts w:eastAsia="等线" w:hint="eastAsia"/>
                <w:color w:val="FF0000"/>
                <w:szCs w:val="22"/>
                <w:u w:val="single"/>
              </w:rPr>
              <w:t xml:space="preserve">t be configured </w:t>
            </w:r>
            <w:r>
              <w:rPr>
                <w:rFonts w:eastAsia="等线"/>
                <w:color w:val="FF0000"/>
                <w:u w:val="single"/>
              </w:rPr>
              <w:t>simultaneously</w:t>
            </w:r>
            <w:r>
              <w:rPr>
                <w:rFonts w:eastAsia="等线" w:hint="eastAsia"/>
                <w:color w:val="FF0000"/>
                <w:u w:val="single"/>
              </w:rPr>
              <w:t>.</w:t>
            </w:r>
          </w:p>
        </w:tc>
      </w:tr>
    </w:tbl>
    <w:p w14:paraId="12C8282B" w14:textId="77777777" w:rsidR="00260A10" w:rsidRDefault="00260A10">
      <w:pPr>
        <w:pStyle w:val="af3"/>
        <w:rPr>
          <w:rFonts w:eastAsia="等线"/>
        </w:rPr>
      </w:pPr>
    </w:p>
    <w:p w14:paraId="23B9B1BF" w14:textId="77777777" w:rsidR="00260A10" w:rsidRDefault="00AE0B8D">
      <w:r>
        <w:rPr>
          <w:b/>
        </w:rPr>
        <w:t>[Comments]</w:t>
      </w:r>
      <w:r>
        <w:t>:</w:t>
      </w:r>
    </w:p>
    <w:p w14:paraId="25E4A1BD" w14:textId="77777777" w:rsidR="00260A10" w:rsidRDefault="00AE0B8D">
      <w:pPr>
        <w:rPr>
          <w:rFonts w:eastAsia="等线"/>
        </w:rPr>
      </w:pPr>
      <w:r>
        <w:t>[WI Rapp]: There is no need to have such description for this parameter. Similar description has been captured for the concerned parameter.</w:t>
      </w:r>
    </w:p>
    <w:p w14:paraId="4F1D8FB9" w14:textId="77777777" w:rsidR="00260A10" w:rsidRDefault="00AE0B8D">
      <w:pPr>
        <w:pStyle w:val="1"/>
        <w:rPr>
          <w:rFonts w:eastAsia="等线"/>
        </w:rPr>
      </w:pPr>
      <w:r>
        <w:t>H0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EB2B639" w14:textId="77777777">
        <w:tc>
          <w:tcPr>
            <w:tcW w:w="433" w:type="pct"/>
          </w:tcPr>
          <w:p w14:paraId="3C1F91A9" w14:textId="77777777" w:rsidR="00260A10" w:rsidRDefault="00AE0B8D">
            <w:r>
              <w:t>RIL Id</w:t>
            </w:r>
          </w:p>
        </w:tc>
        <w:tc>
          <w:tcPr>
            <w:tcW w:w="425" w:type="pct"/>
          </w:tcPr>
          <w:p w14:paraId="2223D7FD" w14:textId="77777777" w:rsidR="00260A10" w:rsidRDefault="00AE0B8D">
            <w:r>
              <w:t>WI</w:t>
            </w:r>
          </w:p>
        </w:tc>
        <w:tc>
          <w:tcPr>
            <w:tcW w:w="479" w:type="pct"/>
          </w:tcPr>
          <w:p w14:paraId="5421C559" w14:textId="77777777" w:rsidR="00260A10" w:rsidRDefault="00AE0B8D">
            <w:r>
              <w:t>Class</w:t>
            </w:r>
          </w:p>
        </w:tc>
        <w:tc>
          <w:tcPr>
            <w:tcW w:w="1253" w:type="pct"/>
          </w:tcPr>
          <w:p w14:paraId="2E9CC944" w14:textId="77777777" w:rsidR="00260A10" w:rsidRDefault="00AE0B8D">
            <w:r>
              <w:t>Title</w:t>
            </w:r>
          </w:p>
        </w:tc>
        <w:tc>
          <w:tcPr>
            <w:tcW w:w="520" w:type="pct"/>
          </w:tcPr>
          <w:p w14:paraId="4FE1F8B0" w14:textId="77777777" w:rsidR="00260A10" w:rsidRDefault="00AE0B8D">
            <w:r>
              <w:t>Tdoc</w:t>
            </w:r>
          </w:p>
        </w:tc>
        <w:tc>
          <w:tcPr>
            <w:tcW w:w="699" w:type="pct"/>
          </w:tcPr>
          <w:p w14:paraId="2B0E609D" w14:textId="77777777" w:rsidR="00260A10" w:rsidRDefault="00AE0B8D">
            <w:r>
              <w:t>Delegate</w:t>
            </w:r>
          </w:p>
        </w:tc>
        <w:tc>
          <w:tcPr>
            <w:tcW w:w="445" w:type="pct"/>
          </w:tcPr>
          <w:p w14:paraId="619D375B" w14:textId="77777777" w:rsidR="00260A10" w:rsidRDefault="00AE0B8D">
            <w:r>
              <w:t>Misc</w:t>
            </w:r>
          </w:p>
        </w:tc>
        <w:tc>
          <w:tcPr>
            <w:tcW w:w="381" w:type="pct"/>
          </w:tcPr>
          <w:p w14:paraId="67619378" w14:textId="77777777" w:rsidR="00260A10" w:rsidRDefault="00AE0B8D">
            <w:r>
              <w:t>File version</w:t>
            </w:r>
          </w:p>
        </w:tc>
        <w:tc>
          <w:tcPr>
            <w:tcW w:w="365" w:type="pct"/>
          </w:tcPr>
          <w:p w14:paraId="256354A3" w14:textId="77777777" w:rsidR="00260A10" w:rsidRDefault="00AE0B8D">
            <w:r>
              <w:t>Status</w:t>
            </w:r>
          </w:p>
        </w:tc>
      </w:tr>
      <w:tr w:rsidR="00260A10" w14:paraId="7B4435DE" w14:textId="77777777">
        <w:tc>
          <w:tcPr>
            <w:tcW w:w="433" w:type="pct"/>
          </w:tcPr>
          <w:p w14:paraId="59058DB6" w14:textId="77777777" w:rsidR="00260A10" w:rsidRDefault="00AE0B8D">
            <w:pPr>
              <w:rPr>
                <w:rFonts w:eastAsia="等线"/>
              </w:rPr>
            </w:pPr>
            <w:r>
              <w:t>H055</w:t>
            </w:r>
          </w:p>
        </w:tc>
        <w:tc>
          <w:tcPr>
            <w:tcW w:w="425" w:type="pct"/>
          </w:tcPr>
          <w:p w14:paraId="451A5343" w14:textId="77777777" w:rsidR="00260A10" w:rsidRDefault="00AE0B8D">
            <w:pPr>
              <w:rPr>
                <w:rFonts w:eastAsia="等线"/>
              </w:rPr>
            </w:pPr>
            <w:r>
              <w:rPr>
                <w:rFonts w:eastAsia="等线"/>
              </w:rPr>
              <w:t>LPWUS</w:t>
            </w:r>
          </w:p>
        </w:tc>
        <w:tc>
          <w:tcPr>
            <w:tcW w:w="479" w:type="pct"/>
          </w:tcPr>
          <w:p w14:paraId="1DF90A82" w14:textId="77777777" w:rsidR="00260A10" w:rsidRDefault="00AE0B8D">
            <w:pPr>
              <w:rPr>
                <w:rFonts w:eastAsia="等线"/>
              </w:rPr>
            </w:pPr>
            <w:r>
              <w:rPr>
                <w:rFonts w:eastAsia="等线"/>
              </w:rPr>
              <w:t>1</w:t>
            </w:r>
          </w:p>
        </w:tc>
        <w:tc>
          <w:tcPr>
            <w:tcW w:w="1253" w:type="pct"/>
          </w:tcPr>
          <w:p w14:paraId="7614D68B" w14:textId="77777777" w:rsidR="00260A10" w:rsidRDefault="00AE0B8D">
            <w:pPr>
              <w:rPr>
                <w:rFonts w:eastAsia="等线"/>
              </w:rPr>
            </w:pPr>
            <w:r>
              <w:rPr>
                <w:rFonts w:eastAsia="等线"/>
              </w:rPr>
              <w:t>Replace “option 1-1” and “option 1-2” terminology with description</w:t>
            </w:r>
          </w:p>
        </w:tc>
        <w:tc>
          <w:tcPr>
            <w:tcW w:w="520" w:type="pct"/>
          </w:tcPr>
          <w:p w14:paraId="187790FA" w14:textId="77777777" w:rsidR="00260A10" w:rsidRDefault="00AE0B8D">
            <w:pPr>
              <w:rPr>
                <w:rFonts w:eastAsia="等线"/>
              </w:rPr>
            </w:pPr>
            <w:r>
              <w:rPr>
                <w:rFonts w:eastAsia="等线"/>
              </w:rPr>
              <w:t>R2-25xxxxx</w:t>
            </w:r>
          </w:p>
        </w:tc>
        <w:tc>
          <w:tcPr>
            <w:tcW w:w="699" w:type="pct"/>
          </w:tcPr>
          <w:p w14:paraId="3E0191AD" w14:textId="77777777" w:rsidR="00260A10" w:rsidRDefault="00AE0B8D">
            <w:pPr>
              <w:rPr>
                <w:rFonts w:eastAsia="等线"/>
              </w:rPr>
            </w:pPr>
            <w:r>
              <w:rPr>
                <w:rFonts w:eastAsia="等线"/>
              </w:rPr>
              <w:t>Kuang Yiru (Huawei)</w:t>
            </w:r>
          </w:p>
        </w:tc>
        <w:tc>
          <w:tcPr>
            <w:tcW w:w="445" w:type="pct"/>
          </w:tcPr>
          <w:p w14:paraId="5D3E5EEE" w14:textId="77777777" w:rsidR="00260A10" w:rsidRDefault="00260A10"/>
        </w:tc>
        <w:tc>
          <w:tcPr>
            <w:tcW w:w="381" w:type="pct"/>
          </w:tcPr>
          <w:p w14:paraId="3CCCBC6F" w14:textId="77777777" w:rsidR="00260A10" w:rsidRDefault="00AE0B8D">
            <w:r>
              <w:t>V003</w:t>
            </w:r>
          </w:p>
        </w:tc>
        <w:tc>
          <w:tcPr>
            <w:tcW w:w="365" w:type="pct"/>
          </w:tcPr>
          <w:p w14:paraId="1565BE5A" w14:textId="77777777" w:rsidR="00260A10" w:rsidRDefault="00AE0B8D">
            <w:r>
              <w:t>Rejected</w:t>
            </w:r>
          </w:p>
        </w:tc>
      </w:tr>
    </w:tbl>
    <w:p w14:paraId="02D3882D" w14:textId="77777777" w:rsidR="00260A10" w:rsidRDefault="00AE0B8D">
      <w:pPr>
        <w:pStyle w:val="af3"/>
      </w:pPr>
      <w:r>
        <w:rPr>
          <w:b/>
        </w:rPr>
        <w:br/>
        <w:t>[Description]</w:t>
      </w:r>
      <w:r>
        <w:t>: It’s not clear what option 1-1 and option 1-2 mean in RRC spec. These are already removed from MAC CR. Better to replace them with description.</w:t>
      </w:r>
    </w:p>
    <w:p w14:paraId="081BE9DD" w14:textId="77777777" w:rsidR="00260A10" w:rsidRDefault="00AE0B8D">
      <w:pPr>
        <w:pStyle w:val="af3"/>
      </w:pPr>
      <w:r>
        <w:rPr>
          <w:b/>
        </w:rPr>
        <w:t>[Proposed Change]</w:t>
      </w:r>
      <w:r>
        <w:t xml:space="preserve">: </w:t>
      </w:r>
    </w:p>
    <w:p w14:paraId="31E769A7" w14:textId="77777777" w:rsidR="00260A10" w:rsidRDefault="00AE0B8D">
      <w:pPr>
        <w:pStyle w:val="af3"/>
        <w:numPr>
          <w:ilvl w:val="0"/>
          <w:numId w:val="66"/>
        </w:numPr>
      </w:pPr>
      <w:r>
        <w:t>Describe option 1-1 as “LP-WUS operation in CONNECTED without lpwus-PDCCH-MonitoringTimer configured” and option 1-2 as “LP-WUS operation in CONNECTED with lpwus-PDCCH-MonitoringTimer configured”</w:t>
      </w:r>
    </w:p>
    <w:p w14:paraId="15CCF624" w14:textId="77777777" w:rsidR="00260A10" w:rsidRDefault="00AE0B8D">
      <w:pPr>
        <w:pStyle w:val="af3"/>
        <w:numPr>
          <w:ilvl w:val="0"/>
          <w:numId w:val="66"/>
        </w:numPr>
      </w:pPr>
      <w:r>
        <w:t>There are a few places in the spec where this needs to be changed. If RAN2 agrees to remove this, RAN1 spec(s) need to do the same thing.</w:t>
      </w:r>
    </w:p>
    <w:p w14:paraId="730B7C6F" w14:textId="77777777" w:rsidR="00260A10" w:rsidRDefault="00AE0B8D">
      <w:pPr>
        <w:rPr>
          <w:b/>
          <w:bCs/>
        </w:rPr>
      </w:pPr>
      <w:r>
        <w:rPr>
          <w:b/>
          <w:bCs/>
        </w:rPr>
        <w:t xml:space="preserve">[Comments]: </w:t>
      </w:r>
    </w:p>
    <w:p w14:paraId="1AB19D1C" w14:textId="77777777" w:rsidR="00260A10" w:rsidRDefault="00AE0B8D">
      <w:pPr>
        <w:rPr>
          <w:rFonts w:eastAsia="等线"/>
        </w:rPr>
      </w:pPr>
      <w:r>
        <w:t xml:space="preserve">[WI Rapp]: This has been discussed together with MAC open issue and implemented in the latest LP-WUS RRC CR. </w:t>
      </w:r>
    </w:p>
    <w:p w14:paraId="2AE4F0BF" w14:textId="77777777" w:rsidR="00260A10" w:rsidRDefault="00AE0B8D">
      <w:pPr>
        <w:pStyle w:val="1"/>
      </w:pPr>
      <w:r>
        <w:t>O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6C8ACB4B" w14:textId="77777777">
        <w:tc>
          <w:tcPr>
            <w:tcW w:w="967" w:type="dxa"/>
          </w:tcPr>
          <w:p w14:paraId="2BF4A45B" w14:textId="77777777" w:rsidR="00260A10" w:rsidRDefault="00AE0B8D">
            <w:r>
              <w:t>RIL Id</w:t>
            </w:r>
          </w:p>
        </w:tc>
        <w:tc>
          <w:tcPr>
            <w:tcW w:w="1278" w:type="dxa"/>
          </w:tcPr>
          <w:p w14:paraId="63521026" w14:textId="77777777" w:rsidR="00260A10" w:rsidRDefault="00AE0B8D">
            <w:r>
              <w:t>WI</w:t>
            </w:r>
          </w:p>
        </w:tc>
        <w:tc>
          <w:tcPr>
            <w:tcW w:w="738" w:type="dxa"/>
          </w:tcPr>
          <w:p w14:paraId="5E425A85" w14:textId="77777777" w:rsidR="00260A10" w:rsidRDefault="00AE0B8D">
            <w:r>
              <w:t>Class</w:t>
            </w:r>
          </w:p>
        </w:tc>
        <w:tc>
          <w:tcPr>
            <w:tcW w:w="2797" w:type="dxa"/>
          </w:tcPr>
          <w:p w14:paraId="32977C8E" w14:textId="77777777" w:rsidR="00260A10" w:rsidRDefault="00AE0B8D">
            <w:r>
              <w:t>Title</w:t>
            </w:r>
          </w:p>
        </w:tc>
        <w:tc>
          <w:tcPr>
            <w:tcW w:w="1161" w:type="dxa"/>
          </w:tcPr>
          <w:p w14:paraId="78921E10" w14:textId="77777777" w:rsidR="00260A10" w:rsidRDefault="00AE0B8D">
            <w:r>
              <w:t>Tdoc</w:t>
            </w:r>
          </w:p>
        </w:tc>
        <w:tc>
          <w:tcPr>
            <w:tcW w:w="1559" w:type="dxa"/>
          </w:tcPr>
          <w:p w14:paraId="18983AC9" w14:textId="77777777" w:rsidR="00260A10" w:rsidRDefault="00AE0B8D">
            <w:r>
              <w:t>Delegate</w:t>
            </w:r>
          </w:p>
        </w:tc>
        <w:tc>
          <w:tcPr>
            <w:tcW w:w="993" w:type="dxa"/>
          </w:tcPr>
          <w:p w14:paraId="2313E4F2" w14:textId="77777777" w:rsidR="00260A10" w:rsidRDefault="00AE0B8D">
            <w:r>
              <w:t>Misc</w:t>
            </w:r>
          </w:p>
        </w:tc>
        <w:tc>
          <w:tcPr>
            <w:tcW w:w="850" w:type="dxa"/>
          </w:tcPr>
          <w:p w14:paraId="4D42ED08" w14:textId="77777777" w:rsidR="00260A10" w:rsidRDefault="00AE0B8D">
            <w:r>
              <w:t>File version</w:t>
            </w:r>
          </w:p>
        </w:tc>
        <w:tc>
          <w:tcPr>
            <w:tcW w:w="814" w:type="dxa"/>
          </w:tcPr>
          <w:p w14:paraId="1B8C32EF" w14:textId="77777777" w:rsidR="00260A10" w:rsidRDefault="00AE0B8D">
            <w:r>
              <w:t>Status</w:t>
            </w:r>
          </w:p>
        </w:tc>
      </w:tr>
      <w:tr w:rsidR="00260A10" w14:paraId="68AC5297" w14:textId="77777777">
        <w:tc>
          <w:tcPr>
            <w:tcW w:w="967" w:type="dxa"/>
          </w:tcPr>
          <w:p w14:paraId="23A5FF99" w14:textId="77777777" w:rsidR="00260A10" w:rsidRDefault="00AE0B8D">
            <w:r>
              <w:t>O003</w:t>
            </w:r>
          </w:p>
        </w:tc>
        <w:tc>
          <w:tcPr>
            <w:tcW w:w="1278" w:type="dxa"/>
          </w:tcPr>
          <w:p w14:paraId="324B5418" w14:textId="77777777" w:rsidR="00260A10" w:rsidRDefault="00AE0B8D">
            <w:r>
              <w:t>SBFD, NES</w:t>
            </w:r>
          </w:p>
        </w:tc>
        <w:tc>
          <w:tcPr>
            <w:tcW w:w="738" w:type="dxa"/>
          </w:tcPr>
          <w:p w14:paraId="0EE5E973" w14:textId="77777777" w:rsidR="00260A10" w:rsidRDefault="00AE0B8D">
            <w:pPr>
              <w:rPr>
                <w:rFonts w:eastAsia="等线"/>
              </w:rPr>
            </w:pPr>
            <w:r>
              <w:rPr>
                <w:rFonts w:eastAsia="等线" w:hint="eastAsia"/>
              </w:rPr>
              <w:t>2</w:t>
            </w:r>
          </w:p>
        </w:tc>
        <w:tc>
          <w:tcPr>
            <w:tcW w:w="2797" w:type="dxa"/>
          </w:tcPr>
          <w:p w14:paraId="25399441" w14:textId="77777777" w:rsidR="00260A10" w:rsidRDefault="00AE0B8D">
            <w:pPr>
              <w:rPr>
                <w:rFonts w:eastAsia="等线"/>
              </w:rPr>
            </w:pPr>
            <w:r>
              <w:rPr>
                <w:rFonts w:eastAsia="等线"/>
              </w:rPr>
              <w:t xml:space="preserve">Applicability of NES related RACH parameters </w:t>
            </w:r>
          </w:p>
        </w:tc>
        <w:tc>
          <w:tcPr>
            <w:tcW w:w="1161" w:type="dxa"/>
          </w:tcPr>
          <w:p w14:paraId="2CF95349" w14:textId="77777777" w:rsidR="00260A10" w:rsidRDefault="00260A10">
            <w:pPr>
              <w:rPr>
                <w:rFonts w:eastAsia="等线"/>
              </w:rPr>
            </w:pPr>
          </w:p>
        </w:tc>
        <w:tc>
          <w:tcPr>
            <w:tcW w:w="1559" w:type="dxa"/>
          </w:tcPr>
          <w:p w14:paraId="73FCF0E8" w14:textId="77777777" w:rsidR="00260A10" w:rsidRDefault="00AE0B8D">
            <w:pPr>
              <w:rPr>
                <w:rFonts w:eastAsia="等线"/>
              </w:rPr>
            </w:pPr>
            <w:r>
              <w:rPr>
                <w:rFonts w:eastAsia="等线" w:hint="eastAsia"/>
              </w:rPr>
              <w:t>O</w:t>
            </w:r>
            <w:r>
              <w:rPr>
                <w:rFonts w:eastAsia="等线"/>
              </w:rPr>
              <w:t>PPO (Qianxi)</w:t>
            </w:r>
          </w:p>
        </w:tc>
        <w:tc>
          <w:tcPr>
            <w:tcW w:w="993" w:type="dxa"/>
          </w:tcPr>
          <w:p w14:paraId="49B2E8DF" w14:textId="77777777" w:rsidR="00260A10" w:rsidRDefault="00260A10"/>
        </w:tc>
        <w:tc>
          <w:tcPr>
            <w:tcW w:w="850" w:type="dxa"/>
          </w:tcPr>
          <w:p w14:paraId="6F9C7EC3" w14:textId="77777777" w:rsidR="00260A10" w:rsidRDefault="00AE0B8D">
            <w:r>
              <w:t>V003</w:t>
            </w:r>
          </w:p>
        </w:tc>
        <w:tc>
          <w:tcPr>
            <w:tcW w:w="814" w:type="dxa"/>
          </w:tcPr>
          <w:p w14:paraId="61B7F12E" w14:textId="77777777" w:rsidR="00260A10" w:rsidRDefault="00AE0B8D">
            <w:r>
              <w:t>ToDo</w:t>
            </w:r>
          </w:p>
        </w:tc>
      </w:tr>
    </w:tbl>
    <w:p w14:paraId="35E965BD" w14:textId="77777777" w:rsidR="00260A10" w:rsidRDefault="00AE0B8D">
      <w:pPr>
        <w:pStyle w:val="af3"/>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55F0D94D" w14:textId="77777777" w:rsidR="00260A10" w:rsidRDefault="00AE0B8D">
      <w:pPr>
        <w:pStyle w:val="af3"/>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13CD506B" w14:textId="77777777" w:rsidR="00260A10" w:rsidRDefault="00AE0B8D">
      <w:r>
        <w:rPr>
          <w:b/>
        </w:rPr>
        <w:t>[Comments]</w:t>
      </w:r>
      <w:r>
        <w:t>:</w:t>
      </w:r>
    </w:p>
    <w:p w14:paraId="4692CC7F" w14:textId="77777777" w:rsidR="00260A10" w:rsidRDefault="00AE0B8D">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08BC03C0" w14:textId="77777777" w:rsidR="00260A10" w:rsidRDefault="00AE0B8D">
      <w:r>
        <w:t xml:space="preserve">[Rapp] The RIL status is updated to "ToDo" according to the instructions from the general RRC Rapporteur. </w:t>
      </w:r>
    </w:p>
    <w:p w14:paraId="2FE88789"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C657C1E" w14:textId="77777777">
        <w:tc>
          <w:tcPr>
            <w:tcW w:w="967" w:type="dxa"/>
          </w:tcPr>
          <w:p w14:paraId="06A461BF" w14:textId="77777777" w:rsidR="00260A10" w:rsidRDefault="00AE0B8D">
            <w:r>
              <w:t>RIL Id</w:t>
            </w:r>
          </w:p>
        </w:tc>
        <w:tc>
          <w:tcPr>
            <w:tcW w:w="948" w:type="dxa"/>
          </w:tcPr>
          <w:p w14:paraId="6B46A118" w14:textId="77777777" w:rsidR="00260A10" w:rsidRDefault="00AE0B8D">
            <w:r>
              <w:t>WI</w:t>
            </w:r>
          </w:p>
        </w:tc>
        <w:tc>
          <w:tcPr>
            <w:tcW w:w="1068" w:type="dxa"/>
          </w:tcPr>
          <w:p w14:paraId="0F9F0537" w14:textId="77777777" w:rsidR="00260A10" w:rsidRDefault="00AE0B8D">
            <w:r>
              <w:t>Class</w:t>
            </w:r>
          </w:p>
        </w:tc>
        <w:tc>
          <w:tcPr>
            <w:tcW w:w="2797" w:type="dxa"/>
          </w:tcPr>
          <w:p w14:paraId="6297CD3E" w14:textId="77777777" w:rsidR="00260A10" w:rsidRDefault="00AE0B8D">
            <w:r>
              <w:t>Title</w:t>
            </w:r>
          </w:p>
        </w:tc>
        <w:tc>
          <w:tcPr>
            <w:tcW w:w="1161" w:type="dxa"/>
          </w:tcPr>
          <w:p w14:paraId="74A9C18D" w14:textId="77777777" w:rsidR="00260A10" w:rsidRDefault="00AE0B8D">
            <w:r>
              <w:t>Tdoc</w:t>
            </w:r>
          </w:p>
        </w:tc>
        <w:tc>
          <w:tcPr>
            <w:tcW w:w="1559" w:type="dxa"/>
          </w:tcPr>
          <w:p w14:paraId="2F732BFE" w14:textId="77777777" w:rsidR="00260A10" w:rsidRDefault="00AE0B8D">
            <w:r>
              <w:t>Delegate</w:t>
            </w:r>
          </w:p>
        </w:tc>
        <w:tc>
          <w:tcPr>
            <w:tcW w:w="993" w:type="dxa"/>
          </w:tcPr>
          <w:p w14:paraId="706B8D28" w14:textId="77777777" w:rsidR="00260A10" w:rsidRDefault="00AE0B8D">
            <w:r>
              <w:t>Misc</w:t>
            </w:r>
          </w:p>
        </w:tc>
        <w:tc>
          <w:tcPr>
            <w:tcW w:w="850" w:type="dxa"/>
          </w:tcPr>
          <w:p w14:paraId="69132839" w14:textId="77777777" w:rsidR="00260A10" w:rsidRDefault="00AE0B8D">
            <w:r>
              <w:t>File version</w:t>
            </w:r>
          </w:p>
        </w:tc>
        <w:tc>
          <w:tcPr>
            <w:tcW w:w="814" w:type="dxa"/>
          </w:tcPr>
          <w:p w14:paraId="1EFAF3BE" w14:textId="77777777" w:rsidR="00260A10" w:rsidRDefault="00AE0B8D">
            <w:r>
              <w:t>Status</w:t>
            </w:r>
          </w:p>
        </w:tc>
      </w:tr>
      <w:tr w:rsidR="00260A10" w14:paraId="7EF3261D" w14:textId="77777777">
        <w:tc>
          <w:tcPr>
            <w:tcW w:w="967" w:type="dxa"/>
          </w:tcPr>
          <w:p w14:paraId="7C57584C" w14:textId="77777777" w:rsidR="00260A10" w:rsidRDefault="00AE0B8D">
            <w:r>
              <w:t>J070</w:t>
            </w:r>
          </w:p>
        </w:tc>
        <w:tc>
          <w:tcPr>
            <w:tcW w:w="948" w:type="dxa"/>
          </w:tcPr>
          <w:p w14:paraId="3DE34DCD" w14:textId="77777777" w:rsidR="00260A10" w:rsidRDefault="00AE0B8D">
            <w:pPr>
              <w:rPr>
                <w:rFonts w:eastAsia="等线"/>
              </w:rPr>
            </w:pPr>
            <w:r>
              <w:rPr>
                <w:rFonts w:eastAsia="等线"/>
              </w:rPr>
              <w:t>NES</w:t>
            </w:r>
          </w:p>
        </w:tc>
        <w:tc>
          <w:tcPr>
            <w:tcW w:w="1068" w:type="dxa"/>
          </w:tcPr>
          <w:p w14:paraId="542C846B" w14:textId="77777777" w:rsidR="00260A10" w:rsidRDefault="00AE0B8D">
            <w:pPr>
              <w:rPr>
                <w:rFonts w:eastAsia="等线"/>
              </w:rPr>
            </w:pPr>
            <w:r>
              <w:rPr>
                <w:rFonts w:eastAsia="等线"/>
              </w:rPr>
              <w:t>1</w:t>
            </w:r>
          </w:p>
        </w:tc>
        <w:tc>
          <w:tcPr>
            <w:tcW w:w="2797" w:type="dxa"/>
          </w:tcPr>
          <w:p w14:paraId="4AE0D9A2" w14:textId="77777777" w:rsidR="00260A10" w:rsidRDefault="00AE0B8D">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2F09F0BF" w14:textId="77777777" w:rsidR="00260A10" w:rsidRDefault="00260A10">
            <w:pPr>
              <w:rPr>
                <w:rFonts w:eastAsia="等线"/>
              </w:rPr>
            </w:pPr>
          </w:p>
        </w:tc>
        <w:tc>
          <w:tcPr>
            <w:tcW w:w="1559" w:type="dxa"/>
          </w:tcPr>
          <w:p w14:paraId="2B65A182" w14:textId="77777777" w:rsidR="00260A10" w:rsidRDefault="00AE0B8D">
            <w:pPr>
              <w:rPr>
                <w:rFonts w:eastAsia="等线"/>
              </w:rPr>
            </w:pPr>
            <w:r>
              <w:rPr>
                <w:rFonts w:eastAsia="等线"/>
              </w:rPr>
              <w:t>Sharp (LIU Lei)</w:t>
            </w:r>
          </w:p>
        </w:tc>
        <w:tc>
          <w:tcPr>
            <w:tcW w:w="993" w:type="dxa"/>
          </w:tcPr>
          <w:p w14:paraId="74F1D50F" w14:textId="77777777" w:rsidR="00260A10" w:rsidRDefault="00260A10"/>
        </w:tc>
        <w:tc>
          <w:tcPr>
            <w:tcW w:w="850" w:type="dxa"/>
          </w:tcPr>
          <w:p w14:paraId="7C87A2AC" w14:textId="77777777" w:rsidR="00260A10" w:rsidRDefault="00AE0B8D">
            <w:r>
              <w:t>V024</w:t>
            </w:r>
          </w:p>
        </w:tc>
        <w:tc>
          <w:tcPr>
            <w:tcW w:w="814" w:type="dxa"/>
          </w:tcPr>
          <w:p w14:paraId="7A7894D8" w14:textId="77777777" w:rsidR="00260A10" w:rsidRDefault="00AE0B8D">
            <w:r>
              <w:t>ToDo</w:t>
            </w:r>
          </w:p>
        </w:tc>
      </w:tr>
    </w:tbl>
    <w:p w14:paraId="510A2C48" w14:textId="77777777" w:rsidR="00260A10" w:rsidRDefault="00AE0B8D">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E51A8D7" w14:textId="77777777" w:rsidR="00260A10" w:rsidRDefault="00AE0B8D">
      <w:r>
        <w:rPr>
          <w:b/>
        </w:rPr>
        <w:t>[Proposed Change]</w:t>
      </w:r>
      <w:r>
        <w:t>: The text proposal is as below:</w:t>
      </w:r>
    </w:p>
    <w:p w14:paraId="6DC6FC0C" w14:textId="77777777" w:rsidR="00260A10" w:rsidRDefault="00AE0B8D">
      <w:pPr>
        <w:keepNext/>
        <w:keepLines/>
        <w:rPr>
          <w:rFonts w:ascii="Arial" w:hAnsi="Arial"/>
          <w:b/>
          <w:i/>
          <w:sz w:val="18"/>
          <w:lang w:eastAsia="sv-SE"/>
        </w:rPr>
      </w:pPr>
      <w:r>
        <w:rPr>
          <w:rFonts w:ascii="Arial" w:hAnsi="Arial"/>
          <w:b/>
          <w:i/>
          <w:sz w:val="18"/>
          <w:lang w:eastAsia="sv-SE"/>
        </w:rPr>
        <w:t>addlRACH-Config-Adapt</w:t>
      </w:r>
    </w:p>
    <w:p w14:paraId="05C03E31" w14:textId="77777777" w:rsidR="00260A10" w:rsidRDefault="00AE0B8D">
      <w:pPr>
        <w:rPr>
          <w:rFonts w:ascii="Arial" w:hAnsi="Arial"/>
          <w:sz w:val="18"/>
          <w:lang w:eastAsia="en-GB"/>
        </w:rPr>
      </w:pPr>
      <w:r>
        <w:rPr>
          <w:rFonts w:ascii="Arial" w:hAnsi="Arial"/>
          <w:sz w:val="18"/>
          <w:lang w:eastAsia="en-GB"/>
        </w:rPr>
        <w:t xml:space="preserve">Parameters which apply to configure adaptive random access occasions. </w:t>
      </w:r>
      <w:ins w:id="3179" w:author="Sharp-LIU Lei" w:date="2025-10-30T13:09:00Z">
        <w:r>
          <w:rPr>
            <w:rFonts w:ascii="Arial" w:hAnsi="Arial"/>
            <w:sz w:val="18"/>
            <w:lang w:eastAsia="en-GB"/>
          </w:rPr>
          <w:t xml:space="preserve">The adaptive </w:t>
        </w:r>
      </w:ins>
      <w:ins w:id="3180" w:author="Sharp-LIU Lei" w:date="2025-10-30T13:10:00Z">
        <w:r>
          <w:rPr>
            <w:rFonts w:ascii="Arial" w:hAnsi="Arial"/>
            <w:sz w:val="18"/>
            <w:lang w:eastAsia="en-GB"/>
          </w:rPr>
          <w:t>random access occasions are considered as unavailable upon configuration</w:t>
        </w:r>
      </w:ins>
      <w:ins w:id="3181" w:author="Sharp-LIU Lei" w:date="2025-10-30T13:13:00Z">
        <w:r>
          <w:rPr>
            <w:rFonts w:ascii="Arial" w:hAnsi="Arial"/>
            <w:sz w:val="18"/>
            <w:lang w:eastAsia="en-GB"/>
          </w:rPr>
          <w:t>.</w:t>
        </w:r>
      </w:ins>
    </w:p>
    <w:p w14:paraId="3B1E8B95" w14:textId="77777777" w:rsidR="00260A10" w:rsidRDefault="00AE0B8D">
      <w:pPr>
        <w:rPr>
          <w:b/>
        </w:rPr>
      </w:pPr>
      <w:r>
        <w:rPr>
          <w:b/>
        </w:rPr>
        <w:t xml:space="preserve"> [Comments]:</w:t>
      </w:r>
    </w:p>
    <w:p w14:paraId="1DDDAC4C"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J07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D4543A8" w14:textId="77777777">
        <w:tc>
          <w:tcPr>
            <w:tcW w:w="967" w:type="dxa"/>
          </w:tcPr>
          <w:p w14:paraId="5C2798EE" w14:textId="77777777" w:rsidR="00260A10" w:rsidRDefault="00AE0B8D">
            <w:r>
              <w:t>RIL Id</w:t>
            </w:r>
          </w:p>
        </w:tc>
        <w:tc>
          <w:tcPr>
            <w:tcW w:w="948" w:type="dxa"/>
          </w:tcPr>
          <w:p w14:paraId="7622BA93" w14:textId="77777777" w:rsidR="00260A10" w:rsidRDefault="00AE0B8D">
            <w:r>
              <w:t>WI</w:t>
            </w:r>
          </w:p>
        </w:tc>
        <w:tc>
          <w:tcPr>
            <w:tcW w:w="1068" w:type="dxa"/>
          </w:tcPr>
          <w:p w14:paraId="2D5C8A9F" w14:textId="77777777" w:rsidR="00260A10" w:rsidRDefault="00AE0B8D">
            <w:r>
              <w:t>Class</w:t>
            </w:r>
          </w:p>
        </w:tc>
        <w:tc>
          <w:tcPr>
            <w:tcW w:w="2797" w:type="dxa"/>
          </w:tcPr>
          <w:p w14:paraId="523EBAEB" w14:textId="77777777" w:rsidR="00260A10" w:rsidRDefault="00AE0B8D">
            <w:r>
              <w:t>Title</w:t>
            </w:r>
          </w:p>
        </w:tc>
        <w:tc>
          <w:tcPr>
            <w:tcW w:w="1161" w:type="dxa"/>
          </w:tcPr>
          <w:p w14:paraId="4B95BC50" w14:textId="77777777" w:rsidR="00260A10" w:rsidRDefault="00AE0B8D">
            <w:r>
              <w:t>Tdoc</w:t>
            </w:r>
          </w:p>
        </w:tc>
        <w:tc>
          <w:tcPr>
            <w:tcW w:w="1559" w:type="dxa"/>
          </w:tcPr>
          <w:p w14:paraId="4A6614F7" w14:textId="77777777" w:rsidR="00260A10" w:rsidRDefault="00AE0B8D">
            <w:r>
              <w:t>Delegate</w:t>
            </w:r>
          </w:p>
        </w:tc>
        <w:tc>
          <w:tcPr>
            <w:tcW w:w="993" w:type="dxa"/>
          </w:tcPr>
          <w:p w14:paraId="493F21A5" w14:textId="77777777" w:rsidR="00260A10" w:rsidRDefault="00AE0B8D">
            <w:r>
              <w:t>Misc</w:t>
            </w:r>
          </w:p>
        </w:tc>
        <w:tc>
          <w:tcPr>
            <w:tcW w:w="850" w:type="dxa"/>
          </w:tcPr>
          <w:p w14:paraId="15FA8F96" w14:textId="77777777" w:rsidR="00260A10" w:rsidRDefault="00AE0B8D">
            <w:r>
              <w:t>File version</w:t>
            </w:r>
          </w:p>
        </w:tc>
        <w:tc>
          <w:tcPr>
            <w:tcW w:w="814" w:type="dxa"/>
          </w:tcPr>
          <w:p w14:paraId="48631C66" w14:textId="77777777" w:rsidR="00260A10" w:rsidRDefault="00AE0B8D">
            <w:r>
              <w:t>Status</w:t>
            </w:r>
          </w:p>
        </w:tc>
      </w:tr>
      <w:tr w:rsidR="00260A10" w14:paraId="3AD5DED7" w14:textId="77777777">
        <w:tc>
          <w:tcPr>
            <w:tcW w:w="967" w:type="dxa"/>
          </w:tcPr>
          <w:p w14:paraId="05414C44" w14:textId="77777777" w:rsidR="00260A10" w:rsidRDefault="00AE0B8D">
            <w:r>
              <w:t>J071</w:t>
            </w:r>
          </w:p>
        </w:tc>
        <w:tc>
          <w:tcPr>
            <w:tcW w:w="948" w:type="dxa"/>
          </w:tcPr>
          <w:p w14:paraId="35178413" w14:textId="77777777" w:rsidR="00260A10" w:rsidRDefault="00AE0B8D">
            <w:pPr>
              <w:rPr>
                <w:rFonts w:eastAsia="等线"/>
              </w:rPr>
            </w:pPr>
            <w:r>
              <w:rPr>
                <w:rFonts w:eastAsia="等线"/>
              </w:rPr>
              <w:t>NES</w:t>
            </w:r>
          </w:p>
        </w:tc>
        <w:tc>
          <w:tcPr>
            <w:tcW w:w="1068" w:type="dxa"/>
          </w:tcPr>
          <w:p w14:paraId="6232AFA8" w14:textId="77777777" w:rsidR="00260A10" w:rsidRDefault="00AE0B8D">
            <w:pPr>
              <w:rPr>
                <w:rFonts w:eastAsia="等线"/>
              </w:rPr>
            </w:pPr>
            <w:r>
              <w:rPr>
                <w:rFonts w:eastAsia="等线"/>
              </w:rPr>
              <w:t>1</w:t>
            </w:r>
          </w:p>
        </w:tc>
        <w:tc>
          <w:tcPr>
            <w:tcW w:w="2797" w:type="dxa"/>
          </w:tcPr>
          <w:p w14:paraId="4D89A94E" w14:textId="77777777" w:rsidR="00260A10" w:rsidRDefault="00AE0B8D">
            <w:pPr>
              <w:rPr>
                <w:rFonts w:eastAsia="等线"/>
              </w:rPr>
            </w:pPr>
            <w:r>
              <w:rPr>
                <w:rFonts w:eastAsia="等线"/>
              </w:rPr>
              <w:t xml:space="preserve">Update field description of </w:t>
            </w:r>
            <w:r>
              <w:rPr>
                <w:rFonts w:eastAsia="等线"/>
                <w:i/>
              </w:rPr>
              <w:t>servingCellMO</w:t>
            </w:r>
            <w:r>
              <w:rPr>
                <w:rFonts w:eastAsia="等线"/>
              </w:rPr>
              <w:t xml:space="preserve"> in </w:t>
            </w:r>
            <w:r>
              <w:rPr>
                <w:i/>
                <w:szCs w:val="22"/>
              </w:rPr>
              <w:t>BWP-DownlinkDedicated</w:t>
            </w:r>
          </w:p>
        </w:tc>
        <w:tc>
          <w:tcPr>
            <w:tcW w:w="1161" w:type="dxa"/>
          </w:tcPr>
          <w:p w14:paraId="3530F70B" w14:textId="77777777" w:rsidR="00260A10" w:rsidRDefault="00260A10">
            <w:pPr>
              <w:rPr>
                <w:rFonts w:eastAsia="等线"/>
              </w:rPr>
            </w:pPr>
          </w:p>
        </w:tc>
        <w:tc>
          <w:tcPr>
            <w:tcW w:w="1559" w:type="dxa"/>
          </w:tcPr>
          <w:p w14:paraId="32823571" w14:textId="77777777" w:rsidR="00260A10" w:rsidRDefault="00AE0B8D">
            <w:pPr>
              <w:rPr>
                <w:rFonts w:eastAsia="等线"/>
              </w:rPr>
            </w:pPr>
            <w:r>
              <w:rPr>
                <w:rFonts w:eastAsia="等线"/>
              </w:rPr>
              <w:t>Sharp (LIU Lei)</w:t>
            </w:r>
          </w:p>
        </w:tc>
        <w:tc>
          <w:tcPr>
            <w:tcW w:w="993" w:type="dxa"/>
          </w:tcPr>
          <w:p w14:paraId="4848FEBA" w14:textId="77777777" w:rsidR="00260A10" w:rsidRDefault="00260A10"/>
        </w:tc>
        <w:tc>
          <w:tcPr>
            <w:tcW w:w="850" w:type="dxa"/>
          </w:tcPr>
          <w:p w14:paraId="3360F4C5" w14:textId="77777777" w:rsidR="00260A10" w:rsidRDefault="00AE0B8D">
            <w:r>
              <w:t>V024</w:t>
            </w:r>
          </w:p>
        </w:tc>
        <w:tc>
          <w:tcPr>
            <w:tcW w:w="814" w:type="dxa"/>
          </w:tcPr>
          <w:p w14:paraId="299B032F" w14:textId="77777777" w:rsidR="00260A10" w:rsidRDefault="00AE0B8D">
            <w:r>
              <w:t>ToDo</w:t>
            </w:r>
          </w:p>
        </w:tc>
      </w:tr>
    </w:tbl>
    <w:p w14:paraId="39D2C3DC" w14:textId="77777777" w:rsidR="00260A10" w:rsidRDefault="00AE0B8D">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等线"/>
          <w:i/>
        </w:rPr>
        <w:t>servingCellMO</w:t>
      </w:r>
      <w:r>
        <w:rPr>
          <w:rFonts w:eastAsia="等线"/>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65B09C05" w14:textId="77777777" w:rsidR="00260A10" w:rsidRDefault="00AE0B8D">
      <w:r>
        <w:rPr>
          <w:b/>
        </w:rPr>
        <w:t>[Proposed Change]</w:t>
      </w:r>
      <w:r>
        <w:t>: The text proposal is as below:</w:t>
      </w:r>
    </w:p>
    <w:p w14:paraId="435E687F" w14:textId="77777777" w:rsidR="00260A10" w:rsidRDefault="00AE0B8D">
      <w:pPr>
        <w:keepNext/>
        <w:keepLines/>
        <w:rPr>
          <w:rFonts w:ascii="Arial" w:hAnsi="Arial"/>
          <w:b/>
          <w:i/>
          <w:sz w:val="18"/>
          <w:lang w:eastAsia="sv-SE"/>
        </w:rPr>
      </w:pPr>
      <w:r>
        <w:rPr>
          <w:rFonts w:ascii="Arial" w:hAnsi="Arial"/>
          <w:b/>
          <w:i/>
          <w:sz w:val="18"/>
          <w:lang w:eastAsia="sv-SE"/>
        </w:rPr>
        <w:t>servingCellMO</w:t>
      </w:r>
    </w:p>
    <w:p w14:paraId="17DBB392" w14:textId="77777777" w:rsidR="00260A10" w:rsidRDefault="00AE0B8D">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等线"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182"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183" w:author="Sharp-LIU Lei" w:date="2025-10-30T15:01:00Z">
        <w:r>
          <w:rPr>
            <w:rFonts w:ascii="Arial" w:eastAsia="Calibri" w:hAnsi="Arial" w:cs="Arial"/>
            <w:bCs/>
            <w:sz w:val="18"/>
            <w:szCs w:val="18"/>
            <w:lang w:eastAsia="sv-SE"/>
          </w:rPr>
          <w:t xml:space="preserve"> as specified in </w:t>
        </w:r>
      </w:ins>
      <w:ins w:id="3184"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62849CF0" w14:textId="77777777" w:rsidR="00260A10" w:rsidRDefault="00AE0B8D">
      <w:pPr>
        <w:rPr>
          <w:rFonts w:eastAsiaTheme="minorEastAsia"/>
        </w:rPr>
      </w:pPr>
      <w:r>
        <w:rPr>
          <w:b/>
        </w:rPr>
        <w:t>[Comments]:</w:t>
      </w:r>
    </w:p>
    <w:p w14:paraId="1485862C" w14:textId="77777777" w:rsidR="00260A10" w:rsidRDefault="00AE0B8D">
      <w:pPr>
        <w:pStyle w:val="1"/>
        <w:rPr>
          <w:rFonts w:eastAsia="等线"/>
        </w:rPr>
      </w:pPr>
      <w:r>
        <w:rPr>
          <w:rFonts w:eastAsia="等线" w:hint="eastAsia"/>
        </w:rPr>
        <w:t>H</w:t>
      </w:r>
      <w:r>
        <w:rPr>
          <w:rFonts w:eastAsia="等线"/>
        </w:rPr>
        <w:t>12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117E55D" w14:textId="77777777">
        <w:tc>
          <w:tcPr>
            <w:tcW w:w="433" w:type="pct"/>
          </w:tcPr>
          <w:p w14:paraId="6178F76F" w14:textId="77777777" w:rsidR="00260A10" w:rsidRDefault="00AE0B8D">
            <w:r>
              <w:t>RIL Id</w:t>
            </w:r>
          </w:p>
        </w:tc>
        <w:tc>
          <w:tcPr>
            <w:tcW w:w="425" w:type="pct"/>
          </w:tcPr>
          <w:p w14:paraId="78B95907" w14:textId="77777777" w:rsidR="00260A10" w:rsidRDefault="00AE0B8D">
            <w:r>
              <w:t>WI</w:t>
            </w:r>
          </w:p>
        </w:tc>
        <w:tc>
          <w:tcPr>
            <w:tcW w:w="479" w:type="pct"/>
          </w:tcPr>
          <w:p w14:paraId="79995D79" w14:textId="77777777" w:rsidR="00260A10" w:rsidRDefault="00AE0B8D">
            <w:r>
              <w:t>Class</w:t>
            </w:r>
          </w:p>
        </w:tc>
        <w:tc>
          <w:tcPr>
            <w:tcW w:w="1253" w:type="pct"/>
          </w:tcPr>
          <w:p w14:paraId="0BA3D56F" w14:textId="77777777" w:rsidR="00260A10" w:rsidRDefault="00AE0B8D">
            <w:r>
              <w:t>Title</w:t>
            </w:r>
          </w:p>
        </w:tc>
        <w:tc>
          <w:tcPr>
            <w:tcW w:w="520" w:type="pct"/>
          </w:tcPr>
          <w:p w14:paraId="273FBB26" w14:textId="77777777" w:rsidR="00260A10" w:rsidRDefault="00AE0B8D">
            <w:r>
              <w:t>Tdoc</w:t>
            </w:r>
          </w:p>
        </w:tc>
        <w:tc>
          <w:tcPr>
            <w:tcW w:w="699" w:type="pct"/>
          </w:tcPr>
          <w:p w14:paraId="52FB60A5" w14:textId="77777777" w:rsidR="00260A10" w:rsidRDefault="00AE0B8D">
            <w:r>
              <w:t>Delegate</w:t>
            </w:r>
          </w:p>
        </w:tc>
        <w:tc>
          <w:tcPr>
            <w:tcW w:w="445" w:type="pct"/>
          </w:tcPr>
          <w:p w14:paraId="10B76A7E" w14:textId="77777777" w:rsidR="00260A10" w:rsidRDefault="00AE0B8D">
            <w:r>
              <w:t>Misc</w:t>
            </w:r>
          </w:p>
        </w:tc>
        <w:tc>
          <w:tcPr>
            <w:tcW w:w="381" w:type="pct"/>
          </w:tcPr>
          <w:p w14:paraId="677D215D" w14:textId="77777777" w:rsidR="00260A10" w:rsidRDefault="00AE0B8D">
            <w:r>
              <w:t>File version</w:t>
            </w:r>
          </w:p>
        </w:tc>
        <w:tc>
          <w:tcPr>
            <w:tcW w:w="365" w:type="pct"/>
          </w:tcPr>
          <w:p w14:paraId="4675D276" w14:textId="77777777" w:rsidR="00260A10" w:rsidRDefault="00AE0B8D">
            <w:r>
              <w:t>Status</w:t>
            </w:r>
          </w:p>
        </w:tc>
      </w:tr>
      <w:tr w:rsidR="00260A10" w14:paraId="36E8D8C2" w14:textId="77777777">
        <w:tc>
          <w:tcPr>
            <w:tcW w:w="433" w:type="pct"/>
          </w:tcPr>
          <w:p w14:paraId="7CC6FB38" w14:textId="77777777" w:rsidR="00260A10" w:rsidRDefault="00AE0B8D">
            <w:pPr>
              <w:rPr>
                <w:rFonts w:eastAsia="等线"/>
              </w:rPr>
            </w:pPr>
            <w:r>
              <w:rPr>
                <w:rFonts w:eastAsia="等线"/>
              </w:rPr>
              <w:t>H127</w:t>
            </w:r>
          </w:p>
        </w:tc>
        <w:tc>
          <w:tcPr>
            <w:tcW w:w="425" w:type="pct"/>
          </w:tcPr>
          <w:p w14:paraId="78A09CC2" w14:textId="77777777" w:rsidR="00260A10" w:rsidRDefault="00AE0B8D">
            <w:pPr>
              <w:rPr>
                <w:rFonts w:eastAsia="等线"/>
              </w:rPr>
            </w:pPr>
            <w:r>
              <w:rPr>
                <w:rFonts w:eastAsia="等线"/>
              </w:rPr>
              <w:t>NES</w:t>
            </w:r>
          </w:p>
        </w:tc>
        <w:tc>
          <w:tcPr>
            <w:tcW w:w="479" w:type="pct"/>
          </w:tcPr>
          <w:p w14:paraId="44AAC3A0" w14:textId="77777777" w:rsidR="00260A10" w:rsidRDefault="00AE0B8D">
            <w:pPr>
              <w:rPr>
                <w:rFonts w:eastAsia="等线"/>
              </w:rPr>
            </w:pPr>
            <w:r>
              <w:rPr>
                <w:rFonts w:eastAsia="等线" w:hint="eastAsia"/>
              </w:rPr>
              <w:t>1</w:t>
            </w:r>
          </w:p>
        </w:tc>
        <w:tc>
          <w:tcPr>
            <w:tcW w:w="1253" w:type="pct"/>
          </w:tcPr>
          <w:p w14:paraId="661FA26C" w14:textId="77777777" w:rsidR="00260A10" w:rsidRDefault="00AE0B8D">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66A6E625" w14:textId="77777777" w:rsidR="00260A10" w:rsidRDefault="00AE0B8D">
            <w:pPr>
              <w:rPr>
                <w:rFonts w:eastAsia="等线"/>
              </w:rPr>
            </w:pPr>
            <w:r>
              <w:rPr>
                <w:rFonts w:eastAsia="等线" w:hint="eastAsia"/>
              </w:rPr>
              <w:t>R</w:t>
            </w:r>
            <w:r>
              <w:rPr>
                <w:rFonts w:eastAsia="等线"/>
              </w:rPr>
              <w:t>2-25xxxxx</w:t>
            </w:r>
          </w:p>
        </w:tc>
        <w:tc>
          <w:tcPr>
            <w:tcW w:w="699" w:type="pct"/>
          </w:tcPr>
          <w:p w14:paraId="2BD7FC46" w14:textId="77777777" w:rsidR="00260A10" w:rsidRDefault="00AE0B8D">
            <w:pPr>
              <w:rPr>
                <w:rFonts w:eastAsia="等线"/>
              </w:rPr>
            </w:pPr>
            <w:r>
              <w:rPr>
                <w:rFonts w:eastAsia="等线"/>
              </w:rPr>
              <w:t>Huawei (Lili)</w:t>
            </w:r>
          </w:p>
        </w:tc>
        <w:tc>
          <w:tcPr>
            <w:tcW w:w="445" w:type="pct"/>
          </w:tcPr>
          <w:p w14:paraId="17F5D350" w14:textId="77777777" w:rsidR="00260A10" w:rsidRDefault="00260A10"/>
        </w:tc>
        <w:tc>
          <w:tcPr>
            <w:tcW w:w="381" w:type="pct"/>
          </w:tcPr>
          <w:p w14:paraId="4CB85B49" w14:textId="77777777" w:rsidR="00260A10" w:rsidRDefault="00AE0B8D">
            <w:pPr>
              <w:rPr>
                <w:rFonts w:eastAsia="等线"/>
              </w:rPr>
            </w:pPr>
            <w:r>
              <w:rPr>
                <w:rFonts w:eastAsia="等线" w:hint="eastAsia"/>
              </w:rPr>
              <w:t>V0</w:t>
            </w:r>
            <w:r>
              <w:rPr>
                <w:rFonts w:eastAsia="等线"/>
              </w:rPr>
              <w:t>12</w:t>
            </w:r>
          </w:p>
        </w:tc>
        <w:tc>
          <w:tcPr>
            <w:tcW w:w="365" w:type="pct"/>
          </w:tcPr>
          <w:p w14:paraId="5792D456" w14:textId="77777777" w:rsidR="00260A10" w:rsidRDefault="00AE0B8D">
            <w:ins w:id="3185" w:author="Rapporteur" w:date="2025-09-29T18:16:00Z">
              <w:r>
                <w:t>ToDo</w:t>
              </w:r>
            </w:ins>
          </w:p>
        </w:tc>
      </w:tr>
    </w:tbl>
    <w:p w14:paraId="1DD06B70" w14:textId="77777777" w:rsidR="00260A10" w:rsidRDefault="00AE0B8D">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5FB65CCF" w14:textId="77777777" w:rsidR="00260A10" w:rsidRDefault="00AE0B8D">
      <w:pPr>
        <w:pStyle w:val="af3"/>
      </w:pPr>
      <w:r>
        <w:rPr>
          <w:b/>
        </w:rPr>
        <w:t>[Proposed Change]</w:t>
      </w:r>
      <w:r>
        <w:t xml:space="preserve">: </w:t>
      </w:r>
    </w:p>
    <w:p w14:paraId="72136915" w14:textId="77777777" w:rsidR="00260A10" w:rsidRDefault="00AE0B8D">
      <w:pPr>
        <w:pStyle w:val="TAL"/>
        <w:rPr>
          <w:szCs w:val="22"/>
          <w:lang w:eastAsia="sv-SE"/>
        </w:rPr>
      </w:pPr>
      <w:r>
        <w:rPr>
          <w:b/>
          <w:i/>
          <w:szCs w:val="22"/>
          <w:lang w:eastAsia="sv-SE"/>
        </w:rPr>
        <w:lastRenderedPageBreak/>
        <w:t>occasions</w:t>
      </w:r>
    </w:p>
    <w:p w14:paraId="6DB33C71" w14:textId="77777777" w:rsidR="00260A10" w:rsidRDefault="00AE0B8D">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86"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1022B7F6" w14:textId="77777777" w:rsidR="00260A10" w:rsidRDefault="00AE0B8D">
      <w:r>
        <w:rPr>
          <w:b/>
        </w:rPr>
        <w:t>[Comments]</w:t>
      </w:r>
      <w:r>
        <w:t>:</w:t>
      </w:r>
    </w:p>
    <w:p w14:paraId="1EF8040D" w14:textId="77777777" w:rsidR="00260A10" w:rsidRDefault="00AE0B8D">
      <w:pPr>
        <w:rPr>
          <w:ins w:id="3187"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2BC03C98" w14:textId="77777777" w:rsidR="00260A10" w:rsidRDefault="00AE0B8D">
      <w:pPr>
        <w:rPr>
          <w:rFonts w:eastAsia="等线"/>
        </w:rPr>
      </w:pPr>
      <w:ins w:id="3188"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08E14CD8" w14:textId="77777777" w:rsidR="00260A10" w:rsidRDefault="00AE0B8D">
      <w:pPr>
        <w:rPr>
          <w:ins w:id="3189" w:author="Rapporteur" w:date="2025-09-29T18:17:00Z"/>
        </w:rPr>
      </w:pPr>
      <w:r>
        <w:rPr>
          <w:highlight w:val="yellow"/>
        </w:rPr>
        <w:t>[Samsung]:</w:t>
      </w:r>
      <w:r>
        <w:t xml:space="preserve"> All cases where </w:t>
      </w:r>
      <w:r>
        <w:rPr>
          <w:rFonts w:eastAsia="等线"/>
        </w:rPr>
        <w:t>RACH adaptation is not applied is clearly specified in MAC. No change in RRC is needed.</w:t>
      </w:r>
    </w:p>
    <w:p w14:paraId="464DA1BB" w14:textId="77777777" w:rsidR="00260A10" w:rsidRDefault="00AE0B8D">
      <w:r>
        <w:rPr>
          <w:iCs/>
        </w:rPr>
        <w:t xml:space="preserve">  </w:t>
      </w:r>
    </w:p>
    <w:p w14:paraId="2B4263AB" w14:textId="77777777" w:rsidR="00260A10" w:rsidRDefault="00260A10"/>
    <w:p w14:paraId="2CF65DB4" w14:textId="77777777" w:rsidR="00260A10" w:rsidRDefault="00AE0B8D">
      <w:pPr>
        <w:pStyle w:val="1"/>
      </w:pPr>
      <w:r>
        <w:rPr>
          <w:rFonts w:hint="eastAsia"/>
        </w:rPr>
        <w:t>C1</w:t>
      </w:r>
      <w:r>
        <w:t>0</w:t>
      </w:r>
      <w:r>
        <w:rPr>
          <w:rFonts w:hint="eastAsia"/>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66573693" w14:textId="77777777">
        <w:tc>
          <w:tcPr>
            <w:tcW w:w="967" w:type="dxa"/>
          </w:tcPr>
          <w:p w14:paraId="0275A048" w14:textId="77777777" w:rsidR="00260A10" w:rsidRDefault="00AE0B8D">
            <w:r>
              <w:t>RIL Id</w:t>
            </w:r>
          </w:p>
        </w:tc>
        <w:tc>
          <w:tcPr>
            <w:tcW w:w="1278" w:type="dxa"/>
          </w:tcPr>
          <w:p w14:paraId="75928E1E" w14:textId="77777777" w:rsidR="00260A10" w:rsidRDefault="00AE0B8D">
            <w:r>
              <w:t>WI</w:t>
            </w:r>
          </w:p>
        </w:tc>
        <w:tc>
          <w:tcPr>
            <w:tcW w:w="738" w:type="dxa"/>
          </w:tcPr>
          <w:p w14:paraId="12631C4D" w14:textId="77777777" w:rsidR="00260A10" w:rsidRDefault="00AE0B8D">
            <w:r>
              <w:t>Class</w:t>
            </w:r>
          </w:p>
        </w:tc>
        <w:tc>
          <w:tcPr>
            <w:tcW w:w="2797" w:type="dxa"/>
          </w:tcPr>
          <w:p w14:paraId="7F4162B4" w14:textId="77777777" w:rsidR="00260A10" w:rsidRDefault="00AE0B8D">
            <w:r>
              <w:t>Title</w:t>
            </w:r>
          </w:p>
        </w:tc>
        <w:tc>
          <w:tcPr>
            <w:tcW w:w="1161" w:type="dxa"/>
          </w:tcPr>
          <w:p w14:paraId="0A747E18" w14:textId="77777777" w:rsidR="00260A10" w:rsidRDefault="00AE0B8D">
            <w:r>
              <w:t>Tdoc</w:t>
            </w:r>
          </w:p>
        </w:tc>
        <w:tc>
          <w:tcPr>
            <w:tcW w:w="1559" w:type="dxa"/>
          </w:tcPr>
          <w:p w14:paraId="32160502" w14:textId="77777777" w:rsidR="00260A10" w:rsidRDefault="00AE0B8D">
            <w:r>
              <w:t>Delegate</w:t>
            </w:r>
          </w:p>
        </w:tc>
        <w:tc>
          <w:tcPr>
            <w:tcW w:w="993" w:type="dxa"/>
          </w:tcPr>
          <w:p w14:paraId="11CAF09A" w14:textId="77777777" w:rsidR="00260A10" w:rsidRDefault="00AE0B8D">
            <w:r>
              <w:t>Misc</w:t>
            </w:r>
          </w:p>
        </w:tc>
        <w:tc>
          <w:tcPr>
            <w:tcW w:w="850" w:type="dxa"/>
          </w:tcPr>
          <w:p w14:paraId="317CF360" w14:textId="77777777" w:rsidR="00260A10" w:rsidRDefault="00AE0B8D">
            <w:r>
              <w:t>File version</w:t>
            </w:r>
          </w:p>
        </w:tc>
        <w:tc>
          <w:tcPr>
            <w:tcW w:w="814" w:type="dxa"/>
          </w:tcPr>
          <w:p w14:paraId="219182E4" w14:textId="77777777" w:rsidR="00260A10" w:rsidRDefault="00AE0B8D">
            <w:r>
              <w:t>Status</w:t>
            </w:r>
          </w:p>
        </w:tc>
      </w:tr>
      <w:tr w:rsidR="00260A10" w14:paraId="0FC6C350" w14:textId="77777777">
        <w:tc>
          <w:tcPr>
            <w:tcW w:w="967" w:type="dxa"/>
          </w:tcPr>
          <w:p w14:paraId="3AD585C3" w14:textId="77777777" w:rsidR="00260A10" w:rsidRDefault="00AE0B8D">
            <w:r>
              <w:rPr>
                <w:rFonts w:hint="eastAsia"/>
              </w:rPr>
              <w:t>C104</w:t>
            </w:r>
          </w:p>
        </w:tc>
        <w:tc>
          <w:tcPr>
            <w:tcW w:w="1278" w:type="dxa"/>
          </w:tcPr>
          <w:p w14:paraId="2C7953F2" w14:textId="77777777" w:rsidR="00260A10" w:rsidRDefault="00AE0B8D">
            <w:r>
              <w:rPr>
                <w:rFonts w:hint="eastAsia"/>
              </w:rPr>
              <w:t>SBFD</w:t>
            </w:r>
          </w:p>
        </w:tc>
        <w:tc>
          <w:tcPr>
            <w:tcW w:w="738" w:type="dxa"/>
          </w:tcPr>
          <w:p w14:paraId="4596370B" w14:textId="77777777" w:rsidR="00260A10" w:rsidRDefault="00AE0B8D">
            <w:pPr>
              <w:rPr>
                <w:rFonts w:eastAsia="等线"/>
              </w:rPr>
            </w:pPr>
            <w:r>
              <w:rPr>
                <w:rFonts w:eastAsia="等线" w:hint="eastAsia"/>
              </w:rPr>
              <w:t>1</w:t>
            </w:r>
          </w:p>
        </w:tc>
        <w:tc>
          <w:tcPr>
            <w:tcW w:w="2797" w:type="dxa"/>
          </w:tcPr>
          <w:p w14:paraId="2ECA6974" w14:textId="77777777" w:rsidR="00260A10" w:rsidRDefault="00AE0B8D">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263C536B" w14:textId="77777777" w:rsidR="00260A10" w:rsidRDefault="00AE0B8D">
            <w:pPr>
              <w:rPr>
                <w:rFonts w:eastAsia="等线"/>
              </w:rPr>
            </w:pPr>
            <w:r>
              <w:rPr>
                <w:rFonts w:eastAsia="等线"/>
              </w:rPr>
              <w:t>R2-250xxxx</w:t>
            </w:r>
          </w:p>
        </w:tc>
        <w:tc>
          <w:tcPr>
            <w:tcW w:w="1559" w:type="dxa"/>
          </w:tcPr>
          <w:p w14:paraId="73590643" w14:textId="77777777" w:rsidR="00260A10" w:rsidRDefault="00AE0B8D">
            <w:pPr>
              <w:rPr>
                <w:rFonts w:eastAsia="等线"/>
              </w:rPr>
            </w:pPr>
            <w:r>
              <w:rPr>
                <w:rFonts w:eastAsia="等线" w:hint="eastAsia"/>
              </w:rPr>
              <w:t>Jianxiang Li (CATT)</w:t>
            </w:r>
          </w:p>
        </w:tc>
        <w:tc>
          <w:tcPr>
            <w:tcW w:w="993" w:type="dxa"/>
          </w:tcPr>
          <w:p w14:paraId="395222BD" w14:textId="77777777" w:rsidR="00260A10" w:rsidRDefault="00260A10"/>
        </w:tc>
        <w:tc>
          <w:tcPr>
            <w:tcW w:w="850" w:type="dxa"/>
          </w:tcPr>
          <w:p w14:paraId="1F0B83CE" w14:textId="77777777" w:rsidR="00260A10" w:rsidRDefault="00AE0B8D">
            <w:pPr>
              <w:rPr>
                <w:rFonts w:eastAsiaTheme="minorEastAsia"/>
              </w:rPr>
            </w:pPr>
            <w:r>
              <w:t>V</w:t>
            </w:r>
            <w:r>
              <w:rPr>
                <w:rFonts w:hint="eastAsia"/>
              </w:rPr>
              <w:t>005</w:t>
            </w:r>
          </w:p>
        </w:tc>
        <w:tc>
          <w:tcPr>
            <w:tcW w:w="814" w:type="dxa"/>
          </w:tcPr>
          <w:p w14:paraId="17CC32D5" w14:textId="77777777" w:rsidR="00260A10" w:rsidRDefault="00AE0B8D">
            <w:r>
              <w:t>Agreed</w:t>
            </w:r>
          </w:p>
        </w:tc>
      </w:tr>
    </w:tbl>
    <w:p w14:paraId="573F94CD" w14:textId="77777777" w:rsidR="00260A10" w:rsidRDefault="00AE0B8D">
      <w:pPr>
        <w:pStyle w:val="af3"/>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3D3C53EA" w14:textId="77777777" w:rsidR="00260A10" w:rsidRDefault="00AE0B8D">
      <w:pPr>
        <w:pStyle w:val="af3"/>
      </w:pPr>
      <w:r>
        <w:rPr>
          <w:b/>
        </w:rPr>
        <w:t>[Proposed Change]</w:t>
      </w:r>
      <w:r>
        <w:t xml:space="preserve">: </w:t>
      </w:r>
      <w:r>
        <w:rPr>
          <w:rFonts w:hint="eastAsia"/>
        </w:rPr>
        <w:t xml:space="preserve">remove </w:t>
      </w:r>
      <w:r>
        <w:t>‘</w:t>
      </w:r>
      <w:r>
        <w:rPr>
          <w:rFonts w:hint="eastAsia"/>
        </w:rPr>
        <w:t>for CFRA</w:t>
      </w:r>
      <w:r>
        <w:t>’</w:t>
      </w:r>
      <w:r>
        <w:rPr>
          <w:rFonts w:hint="eastAsia"/>
        </w:rPr>
        <w:t>.</w:t>
      </w:r>
    </w:p>
    <w:p w14:paraId="4E6C10DF" w14:textId="77777777" w:rsidR="00260A10" w:rsidRDefault="00AE0B8D">
      <w:pPr>
        <w:rPr>
          <w:rFonts w:eastAsia="Malgun Gothic"/>
          <w:lang w:val="en-US" w:eastAsia="ko-KR"/>
        </w:rPr>
      </w:pPr>
      <w:r>
        <w:rPr>
          <w:b/>
        </w:rPr>
        <w:t>[Comments]</w:t>
      </w:r>
      <w:r>
        <w:t>:</w:t>
      </w:r>
      <w:r>
        <w:rPr>
          <w:rFonts w:eastAsia="宋体" w:hint="eastAsia"/>
          <w:lang w:val="en-US"/>
        </w:rPr>
        <w:t xml:space="preserve"> [ZTE] Same comment as C100</w:t>
      </w:r>
    </w:p>
    <w:p w14:paraId="22D02530" w14:textId="77777777" w:rsidR="00260A10" w:rsidRDefault="00AE0B8D">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262F64AD" w14:textId="77777777" w:rsidR="00260A10" w:rsidRDefault="00AE0B8D">
      <w:pPr>
        <w:rPr>
          <w:rFonts w:eastAsia="Malgun Gothic"/>
          <w:lang w:eastAsia="ko-KR"/>
        </w:rPr>
      </w:pPr>
      <w:r>
        <w:rPr>
          <w:rFonts w:eastAsia="Malgun Gothic"/>
          <w:lang w:eastAsia="ko-KR"/>
        </w:rPr>
        <w:t xml:space="preserve">[Rapp]: Same as for C100. </w:t>
      </w:r>
    </w:p>
    <w:p w14:paraId="03360A35" w14:textId="77777777" w:rsidR="00260A10" w:rsidRDefault="00AE0B8D">
      <w:pPr>
        <w:pStyle w:val="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5552F12" w14:textId="77777777">
        <w:tc>
          <w:tcPr>
            <w:tcW w:w="967" w:type="dxa"/>
          </w:tcPr>
          <w:p w14:paraId="4B324010" w14:textId="77777777" w:rsidR="00260A10" w:rsidRDefault="00AE0B8D">
            <w:r>
              <w:t>RIL Id</w:t>
            </w:r>
          </w:p>
        </w:tc>
        <w:tc>
          <w:tcPr>
            <w:tcW w:w="948" w:type="dxa"/>
          </w:tcPr>
          <w:p w14:paraId="61D0711E" w14:textId="77777777" w:rsidR="00260A10" w:rsidRDefault="00AE0B8D">
            <w:r>
              <w:t>WI</w:t>
            </w:r>
          </w:p>
        </w:tc>
        <w:tc>
          <w:tcPr>
            <w:tcW w:w="1068" w:type="dxa"/>
          </w:tcPr>
          <w:p w14:paraId="14906B6F" w14:textId="77777777" w:rsidR="00260A10" w:rsidRDefault="00AE0B8D">
            <w:r>
              <w:t>Class</w:t>
            </w:r>
          </w:p>
        </w:tc>
        <w:tc>
          <w:tcPr>
            <w:tcW w:w="2797" w:type="dxa"/>
          </w:tcPr>
          <w:p w14:paraId="03764B82" w14:textId="77777777" w:rsidR="00260A10" w:rsidRDefault="00AE0B8D">
            <w:r>
              <w:t>Title</w:t>
            </w:r>
          </w:p>
        </w:tc>
        <w:tc>
          <w:tcPr>
            <w:tcW w:w="1161" w:type="dxa"/>
          </w:tcPr>
          <w:p w14:paraId="6C3B66F5" w14:textId="77777777" w:rsidR="00260A10" w:rsidRDefault="00AE0B8D">
            <w:r>
              <w:t>Tdoc</w:t>
            </w:r>
          </w:p>
        </w:tc>
        <w:tc>
          <w:tcPr>
            <w:tcW w:w="1559" w:type="dxa"/>
          </w:tcPr>
          <w:p w14:paraId="3DE9AFB4" w14:textId="77777777" w:rsidR="00260A10" w:rsidRDefault="00AE0B8D">
            <w:r>
              <w:t>Delegate</w:t>
            </w:r>
          </w:p>
        </w:tc>
        <w:tc>
          <w:tcPr>
            <w:tcW w:w="993" w:type="dxa"/>
          </w:tcPr>
          <w:p w14:paraId="4906590B" w14:textId="77777777" w:rsidR="00260A10" w:rsidRDefault="00AE0B8D">
            <w:r>
              <w:t>Misc</w:t>
            </w:r>
          </w:p>
        </w:tc>
        <w:tc>
          <w:tcPr>
            <w:tcW w:w="850" w:type="dxa"/>
          </w:tcPr>
          <w:p w14:paraId="1392CDDF" w14:textId="77777777" w:rsidR="00260A10" w:rsidRDefault="00AE0B8D">
            <w:r>
              <w:t>File version</w:t>
            </w:r>
          </w:p>
        </w:tc>
        <w:tc>
          <w:tcPr>
            <w:tcW w:w="814" w:type="dxa"/>
          </w:tcPr>
          <w:p w14:paraId="01F09372" w14:textId="77777777" w:rsidR="00260A10" w:rsidRDefault="00AE0B8D">
            <w:r>
              <w:t>Status</w:t>
            </w:r>
          </w:p>
        </w:tc>
      </w:tr>
      <w:tr w:rsidR="00260A10" w14:paraId="55035D6E" w14:textId="77777777">
        <w:tc>
          <w:tcPr>
            <w:tcW w:w="967" w:type="dxa"/>
          </w:tcPr>
          <w:p w14:paraId="2FFB70ED" w14:textId="77777777" w:rsidR="00260A10" w:rsidRDefault="00AE0B8D">
            <w:pPr>
              <w:rPr>
                <w:rFonts w:eastAsiaTheme="minorEastAsia"/>
              </w:rPr>
            </w:pPr>
            <w:r>
              <w:rPr>
                <w:rFonts w:hint="eastAsia"/>
              </w:rPr>
              <w:t>C079</w:t>
            </w:r>
          </w:p>
        </w:tc>
        <w:tc>
          <w:tcPr>
            <w:tcW w:w="948" w:type="dxa"/>
          </w:tcPr>
          <w:p w14:paraId="5C280517" w14:textId="77777777" w:rsidR="00260A10" w:rsidRDefault="00AE0B8D">
            <w:r>
              <w:rPr>
                <w:sz w:val="18"/>
                <w:szCs w:val="18"/>
              </w:rPr>
              <w:t>AIML</w:t>
            </w:r>
          </w:p>
        </w:tc>
        <w:tc>
          <w:tcPr>
            <w:tcW w:w="1068" w:type="dxa"/>
          </w:tcPr>
          <w:p w14:paraId="0658231E" w14:textId="77777777" w:rsidR="00260A10" w:rsidRDefault="00AE0B8D">
            <w:pPr>
              <w:rPr>
                <w:rFonts w:eastAsiaTheme="minorEastAsia"/>
              </w:rPr>
            </w:pPr>
            <w:r>
              <w:rPr>
                <w:rFonts w:hint="eastAsia"/>
              </w:rPr>
              <w:t>1</w:t>
            </w:r>
          </w:p>
        </w:tc>
        <w:tc>
          <w:tcPr>
            <w:tcW w:w="2797" w:type="dxa"/>
          </w:tcPr>
          <w:p w14:paraId="7E47EE9E" w14:textId="77777777" w:rsidR="00260A10" w:rsidRDefault="00AE0B8D">
            <w:pPr>
              <w:rPr>
                <w:rFonts w:eastAsiaTheme="minorEastAsia"/>
              </w:rPr>
            </w:pPr>
            <w:r>
              <w:rPr>
                <w:i/>
                <w:iCs/>
                <w:lang w:eastAsia="en-GB"/>
              </w:rPr>
              <w:t>srb-Identity-v19xy</w:t>
            </w:r>
          </w:p>
        </w:tc>
        <w:tc>
          <w:tcPr>
            <w:tcW w:w="1161" w:type="dxa"/>
          </w:tcPr>
          <w:p w14:paraId="289A107F" w14:textId="77777777" w:rsidR="00260A10" w:rsidRDefault="00260A10"/>
        </w:tc>
        <w:tc>
          <w:tcPr>
            <w:tcW w:w="1559" w:type="dxa"/>
          </w:tcPr>
          <w:p w14:paraId="39779D99" w14:textId="77777777" w:rsidR="00260A10" w:rsidRDefault="00AE0B8D">
            <w:r>
              <w:rPr>
                <w:rFonts w:hint="eastAsia"/>
              </w:rPr>
              <w:t>Tangxun</w:t>
            </w:r>
          </w:p>
        </w:tc>
        <w:tc>
          <w:tcPr>
            <w:tcW w:w="993" w:type="dxa"/>
          </w:tcPr>
          <w:p w14:paraId="3CE5B8AB" w14:textId="77777777" w:rsidR="00260A10" w:rsidRDefault="00260A10"/>
        </w:tc>
        <w:tc>
          <w:tcPr>
            <w:tcW w:w="850" w:type="dxa"/>
          </w:tcPr>
          <w:p w14:paraId="53EA59E7" w14:textId="77777777" w:rsidR="00260A10" w:rsidRDefault="00AE0B8D">
            <w:pPr>
              <w:rPr>
                <w:rFonts w:eastAsiaTheme="minorEastAsia"/>
              </w:rPr>
            </w:pPr>
            <w:r>
              <w:t>V</w:t>
            </w:r>
            <w:r>
              <w:rPr>
                <w:rFonts w:hint="eastAsia"/>
              </w:rPr>
              <w:t>003</w:t>
            </w:r>
          </w:p>
        </w:tc>
        <w:tc>
          <w:tcPr>
            <w:tcW w:w="814" w:type="dxa"/>
          </w:tcPr>
          <w:p w14:paraId="6087CE54" w14:textId="77777777" w:rsidR="00260A10" w:rsidRDefault="00AE0B8D">
            <w:r>
              <w:t>Agreed</w:t>
            </w:r>
          </w:p>
        </w:tc>
      </w:tr>
    </w:tbl>
    <w:p w14:paraId="7D243AE5" w14:textId="77777777" w:rsidR="00260A10" w:rsidRDefault="00AE0B8D">
      <w:pPr>
        <w:pStyle w:val="af3"/>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71F45FA5" w14:textId="77777777" w:rsidR="00260A10" w:rsidRDefault="00AE0B8D">
      <w:pPr>
        <w:pStyle w:val="af3"/>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260A10" w14:paraId="6F3AB431" w14:textId="77777777">
        <w:tc>
          <w:tcPr>
            <w:tcW w:w="14507" w:type="dxa"/>
          </w:tcPr>
          <w:p w14:paraId="470631E8" w14:textId="77777777" w:rsidR="00260A10" w:rsidRDefault="00AE0B8D">
            <w:pPr>
              <w:pStyle w:val="TAL"/>
              <w:rPr>
                <w:rFonts w:eastAsia="宋体"/>
                <w:szCs w:val="22"/>
              </w:rPr>
            </w:pPr>
            <w:r>
              <w:rPr>
                <w:rFonts w:eastAsia="宋体"/>
                <w:b/>
                <w:i/>
                <w:szCs w:val="22"/>
                <w:lang w:eastAsia="sv-SE"/>
              </w:rPr>
              <w:t>srb-Identity, srb-Identity-v1700, srb-Identity-v1800</w:t>
            </w:r>
            <w:ins w:id="3190" w:author="CATT" w:date="2025-09-18T15:29:00Z">
              <w:r>
                <w:rPr>
                  <w:rFonts w:eastAsia="宋体" w:hint="eastAsia"/>
                  <w:b/>
                  <w:i/>
                  <w:szCs w:val="22"/>
                </w:rPr>
                <w:t xml:space="preserve">, </w:t>
              </w:r>
              <w:r>
                <w:rPr>
                  <w:rFonts w:eastAsia="宋体"/>
                  <w:b/>
                  <w:i/>
                  <w:szCs w:val="22"/>
                </w:rPr>
                <w:t>srb-Identity-v19xy</w:t>
              </w:r>
            </w:ins>
          </w:p>
          <w:p w14:paraId="53B55996" w14:textId="77777777" w:rsidR="00260A10" w:rsidRDefault="00AE0B8D">
            <w:pPr>
              <w:pStyle w:val="af3"/>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A1FC0CD" w14:textId="77777777" w:rsidR="00260A10" w:rsidRDefault="00260A10">
      <w:pPr>
        <w:pStyle w:val="af3"/>
        <w:rPr>
          <w:rFonts w:eastAsiaTheme="minorEastAsia"/>
        </w:rPr>
      </w:pPr>
    </w:p>
    <w:p w14:paraId="6F343BD5" w14:textId="77777777" w:rsidR="00260A10" w:rsidRDefault="00AE0B8D">
      <w:r>
        <w:rPr>
          <w:b/>
        </w:rPr>
        <w:t>[Comments]</w:t>
      </w:r>
      <w:r>
        <w:t>:</w:t>
      </w:r>
    </w:p>
    <w:p w14:paraId="41E83F88" w14:textId="77777777" w:rsidR="00260A10" w:rsidRDefault="00AE0B8D">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5DA267E" w14:textId="77777777" w:rsidR="00260A10" w:rsidRDefault="00AE0B8D">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447BE5B" w14:textId="77777777">
        <w:tc>
          <w:tcPr>
            <w:tcW w:w="967" w:type="dxa"/>
            <w:tcBorders>
              <w:top w:val="single" w:sz="4" w:space="0" w:color="auto"/>
              <w:left w:val="single" w:sz="4" w:space="0" w:color="auto"/>
              <w:bottom w:val="single" w:sz="4" w:space="0" w:color="auto"/>
              <w:right w:val="single" w:sz="4" w:space="0" w:color="auto"/>
            </w:tcBorders>
          </w:tcPr>
          <w:p w14:paraId="1D035A56" w14:textId="77777777" w:rsidR="00260A10" w:rsidRDefault="00AE0B8D">
            <w:r>
              <w:t>RIL Id</w:t>
            </w:r>
          </w:p>
        </w:tc>
        <w:tc>
          <w:tcPr>
            <w:tcW w:w="948" w:type="dxa"/>
            <w:tcBorders>
              <w:top w:val="single" w:sz="4" w:space="0" w:color="auto"/>
              <w:left w:val="single" w:sz="4" w:space="0" w:color="auto"/>
              <w:bottom w:val="single" w:sz="4" w:space="0" w:color="auto"/>
              <w:right w:val="single" w:sz="4" w:space="0" w:color="auto"/>
            </w:tcBorders>
          </w:tcPr>
          <w:p w14:paraId="24AD4F50" w14:textId="77777777" w:rsidR="00260A10" w:rsidRDefault="00AE0B8D">
            <w:r>
              <w:t>WI</w:t>
            </w:r>
          </w:p>
        </w:tc>
        <w:tc>
          <w:tcPr>
            <w:tcW w:w="1068" w:type="dxa"/>
            <w:tcBorders>
              <w:top w:val="single" w:sz="4" w:space="0" w:color="auto"/>
              <w:left w:val="single" w:sz="4" w:space="0" w:color="auto"/>
              <w:bottom w:val="single" w:sz="4" w:space="0" w:color="auto"/>
              <w:right w:val="single" w:sz="4" w:space="0" w:color="auto"/>
            </w:tcBorders>
          </w:tcPr>
          <w:p w14:paraId="27C88123" w14:textId="77777777" w:rsidR="00260A10" w:rsidRDefault="00AE0B8D">
            <w:r>
              <w:t>Class</w:t>
            </w:r>
          </w:p>
        </w:tc>
        <w:tc>
          <w:tcPr>
            <w:tcW w:w="2797" w:type="dxa"/>
            <w:tcBorders>
              <w:top w:val="single" w:sz="4" w:space="0" w:color="auto"/>
              <w:left w:val="single" w:sz="4" w:space="0" w:color="auto"/>
              <w:bottom w:val="single" w:sz="4" w:space="0" w:color="auto"/>
              <w:right w:val="single" w:sz="4" w:space="0" w:color="auto"/>
            </w:tcBorders>
          </w:tcPr>
          <w:p w14:paraId="520EE3B8" w14:textId="77777777" w:rsidR="00260A10" w:rsidRDefault="00AE0B8D">
            <w:r>
              <w:t>Title</w:t>
            </w:r>
          </w:p>
        </w:tc>
        <w:tc>
          <w:tcPr>
            <w:tcW w:w="1161" w:type="dxa"/>
            <w:tcBorders>
              <w:top w:val="single" w:sz="4" w:space="0" w:color="auto"/>
              <w:left w:val="single" w:sz="4" w:space="0" w:color="auto"/>
              <w:bottom w:val="single" w:sz="4" w:space="0" w:color="auto"/>
              <w:right w:val="single" w:sz="4" w:space="0" w:color="auto"/>
            </w:tcBorders>
          </w:tcPr>
          <w:p w14:paraId="2042F90A" w14:textId="77777777" w:rsidR="00260A10" w:rsidRDefault="00AE0B8D">
            <w:r>
              <w:t>Tdoc</w:t>
            </w:r>
          </w:p>
        </w:tc>
        <w:tc>
          <w:tcPr>
            <w:tcW w:w="1559" w:type="dxa"/>
            <w:tcBorders>
              <w:top w:val="single" w:sz="4" w:space="0" w:color="auto"/>
              <w:left w:val="single" w:sz="4" w:space="0" w:color="auto"/>
              <w:bottom w:val="single" w:sz="4" w:space="0" w:color="auto"/>
              <w:right w:val="single" w:sz="4" w:space="0" w:color="auto"/>
            </w:tcBorders>
          </w:tcPr>
          <w:p w14:paraId="4458BD63" w14:textId="77777777" w:rsidR="00260A10" w:rsidRDefault="00AE0B8D">
            <w:r>
              <w:t>Delegate</w:t>
            </w:r>
          </w:p>
        </w:tc>
        <w:tc>
          <w:tcPr>
            <w:tcW w:w="993" w:type="dxa"/>
            <w:tcBorders>
              <w:top w:val="single" w:sz="4" w:space="0" w:color="auto"/>
              <w:left w:val="single" w:sz="4" w:space="0" w:color="auto"/>
              <w:bottom w:val="single" w:sz="4" w:space="0" w:color="auto"/>
              <w:right w:val="single" w:sz="4" w:space="0" w:color="auto"/>
            </w:tcBorders>
          </w:tcPr>
          <w:p w14:paraId="1B66671E" w14:textId="77777777" w:rsidR="00260A10" w:rsidRDefault="00AE0B8D">
            <w:r>
              <w:t>Misc</w:t>
            </w:r>
          </w:p>
        </w:tc>
        <w:tc>
          <w:tcPr>
            <w:tcW w:w="850" w:type="dxa"/>
            <w:tcBorders>
              <w:top w:val="single" w:sz="4" w:space="0" w:color="auto"/>
              <w:left w:val="single" w:sz="4" w:space="0" w:color="auto"/>
              <w:bottom w:val="single" w:sz="4" w:space="0" w:color="auto"/>
              <w:right w:val="single" w:sz="4" w:space="0" w:color="auto"/>
            </w:tcBorders>
          </w:tcPr>
          <w:p w14:paraId="428EAFCF" w14:textId="77777777" w:rsidR="00260A10" w:rsidRDefault="00AE0B8D">
            <w:r>
              <w:t>File version</w:t>
            </w:r>
          </w:p>
        </w:tc>
        <w:tc>
          <w:tcPr>
            <w:tcW w:w="814" w:type="dxa"/>
            <w:tcBorders>
              <w:top w:val="single" w:sz="4" w:space="0" w:color="auto"/>
              <w:left w:val="single" w:sz="4" w:space="0" w:color="auto"/>
              <w:bottom w:val="single" w:sz="4" w:space="0" w:color="auto"/>
              <w:right w:val="single" w:sz="4" w:space="0" w:color="auto"/>
            </w:tcBorders>
          </w:tcPr>
          <w:p w14:paraId="76FB5DBB" w14:textId="77777777" w:rsidR="00260A10" w:rsidRDefault="00AE0B8D">
            <w:r>
              <w:t>Status</w:t>
            </w:r>
          </w:p>
        </w:tc>
      </w:tr>
      <w:tr w:rsidR="00260A10" w14:paraId="406B644B" w14:textId="77777777">
        <w:tc>
          <w:tcPr>
            <w:tcW w:w="967" w:type="dxa"/>
            <w:tcBorders>
              <w:top w:val="single" w:sz="4" w:space="0" w:color="auto"/>
              <w:left w:val="single" w:sz="4" w:space="0" w:color="auto"/>
              <w:bottom w:val="single" w:sz="4" w:space="0" w:color="auto"/>
              <w:right w:val="single" w:sz="4" w:space="0" w:color="auto"/>
            </w:tcBorders>
          </w:tcPr>
          <w:p w14:paraId="6F5E606E" w14:textId="77777777" w:rsidR="00260A10" w:rsidRDefault="00AE0B8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2A63EB8" w14:textId="77777777" w:rsidR="00260A10" w:rsidRDefault="00AE0B8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EC0DBC2" w14:textId="77777777" w:rsidR="00260A10" w:rsidRDefault="00AE0B8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7BB5CD3" w14:textId="77777777" w:rsidR="00260A10" w:rsidRDefault="00AE0B8D">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09E4B8BD" w14:textId="77777777" w:rsidR="00260A10" w:rsidRDefault="00260A1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68FD2F9" w14:textId="77777777" w:rsidR="00260A10" w:rsidRDefault="00AE0B8D">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69D69A7"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0FEB2BA6" w14:textId="77777777" w:rsidR="00260A10" w:rsidRDefault="00AE0B8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F63C12" w14:textId="77777777" w:rsidR="00260A10" w:rsidRDefault="00AE0B8D">
            <w:pPr>
              <w:rPr>
                <w:rFonts w:eastAsia="Malgun Gothic"/>
                <w:lang w:eastAsia="ko-KR"/>
              </w:rPr>
            </w:pPr>
            <w:r>
              <w:rPr>
                <w:rFonts w:eastAsia="Malgun Gothic"/>
                <w:lang w:eastAsia="ko-KR"/>
              </w:rPr>
              <w:t>PropReject</w:t>
            </w:r>
          </w:p>
        </w:tc>
      </w:tr>
    </w:tbl>
    <w:p w14:paraId="72F35E58" w14:textId="77777777" w:rsidR="00260A10" w:rsidRDefault="00AE0B8D">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260A10" w14:paraId="252BD04A" w14:textId="77777777">
        <w:tc>
          <w:tcPr>
            <w:tcW w:w="14281" w:type="dxa"/>
            <w:tcBorders>
              <w:top w:val="single" w:sz="4" w:space="0" w:color="auto"/>
              <w:left w:val="single" w:sz="4" w:space="0" w:color="auto"/>
              <w:bottom w:val="single" w:sz="4" w:space="0" w:color="auto"/>
              <w:right w:val="single" w:sz="4" w:space="0" w:color="auto"/>
            </w:tcBorders>
          </w:tcPr>
          <w:p w14:paraId="7D7752A5" w14:textId="77777777" w:rsidR="00260A10" w:rsidRDefault="00AE0B8D">
            <w:pPr>
              <w:overflowPunct/>
              <w:autoSpaceDE/>
              <w:adjustRightInd/>
              <w:spacing w:after="0"/>
              <w:rPr>
                <w:rFonts w:ascii="Times" w:eastAsia="Batang" w:hAnsi="Times"/>
              </w:rPr>
            </w:pPr>
            <w:r>
              <w:rPr>
                <w:rFonts w:ascii="Times" w:eastAsia="Batang" w:hAnsi="Times"/>
                <w:highlight w:val="green"/>
              </w:rPr>
              <w:t>Agreement</w:t>
            </w:r>
          </w:p>
          <w:p w14:paraId="65AA8DBC" w14:textId="77777777" w:rsidR="00260A10" w:rsidRDefault="00AE0B8D">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5B0C40A2" w14:textId="77777777" w:rsidR="00260A10" w:rsidRDefault="00AE0B8D">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01870CE" w14:textId="77777777" w:rsidR="00260A10" w:rsidRDefault="00AE0B8D">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44AC3C2B" w14:textId="77777777" w:rsidR="00260A10" w:rsidRDefault="00AE0B8D">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1E8D1358" w14:textId="77777777" w:rsidR="00260A10" w:rsidRDefault="00260A10">
            <w:pPr>
              <w:pStyle w:val="af3"/>
              <w:rPr>
                <w:rFonts w:eastAsia="Malgun Gothic"/>
                <w:lang w:eastAsia="ko-KR"/>
              </w:rPr>
            </w:pPr>
          </w:p>
        </w:tc>
      </w:tr>
    </w:tbl>
    <w:p w14:paraId="1CE27F00" w14:textId="77777777" w:rsidR="00260A10" w:rsidRDefault="00260A10">
      <w:pPr>
        <w:pStyle w:val="af3"/>
        <w:rPr>
          <w:rFonts w:eastAsia="Malgun Gothic"/>
          <w:lang w:eastAsia="ko-KR"/>
        </w:rPr>
      </w:pPr>
    </w:p>
    <w:p w14:paraId="382EEDDB" w14:textId="77777777" w:rsidR="00260A10" w:rsidRDefault="00AE0B8D">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260A10" w14:paraId="3E7AB098" w14:textId="77777777">
        <w:tc>
          <w:tcPr>
            <w:tcW w:w="14281" w:type="dxa"/>
            <w:tcBorders>
              <w:top w:val="single" w:sz="4" w:space="0" w:color="auto"/>
              <w:left w:val="single" w:sz="4" w:space="0" w:color="auto"/>
              <w:bottom w:val="single" w:sz="4" w:space="0" w:color="auto"/>
              <w:right w:val="single" w:sz="4" w:space="0" w:color="auto"/>
            </w:tcBorders>
          </w:tcPr>
          <w:p w14:paraId="7B67AFA4" w14:textId="77777777" w:rsidR="00260A10" w:rsidRDefault="00AE0B8D">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53CA128D" w14:textId="77777777" w:rsidR="00260A10" w:rsidRDefault="00AE0B8D">
            <w:pPr>
              <w:spacing w:after="0"/>
              <w:jc w:val="both"/>
            </w:pPr>
            <w:r>
              <w:t xml:space="preserve">Please provide your view on the FFS related to the Msg1-FDM. </w:t>
            </w:r>
          </w:p>
          <w:p w14:paraId="0A367B53" w14:textId="77777777" w:rsidR="00260A10" w:rsidRDefault="00260A10">
            <w:pPr>
              <w:spacing w:after="0"/>
              <w:jc w:val="both"/>
            </w:pPr>
          </w:p>
          <w:tbl>
            <w:tblPr>
              <w:tblStyle w:val="afffd"/>
              <w:tblW w:w="9735" w:type="dxa"/>
              <w:tblLook w:val="04A0" w:firstRow="1" w:lastRow="0" w:firstColumn="1" w:lastColumn="0" w:noHBand="0" w:noVBand="1"/>
            </w:tblPr>
            <w:tblGrid>
              <w:gridCol w:w="1385"/>
              <w:gridCol w:w="8350"/>
            </w:tblGrid>
            <w:tr w:rsidR="00260A10" w14:paraId="60A19A8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725D94B" w14:textId="77777777" w:rsidR="00260A10" w:rsidRDefault="00AE0B8D">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320E10A7" w14:textId="77777777" w:rsidR="00260A10" w:rsidRDefault="00AE0B8D">
                  <w:pPr>
                    <w:spacing w:after="120"/>
                    <w:jc w:val="both"/>
                  </w:pPr>
                  <w:r>
                    <w:t>Comment</w:t>
                  </w:r>
                </w:p>
              </w:tc>
            </w:tr>
            <w:tr w:rsidR="00260A10" w14:paraId="580972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2B302CB" w14:textId="77777777" w:rsidR="00260A10" w:rsidRDefault="00AE0B8D">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187EEAFC" w14:textId="77777777" w:rsidR="00260A10" w:rsidRDefault="00AE0B8D">
                  <w:pPr>
                    <w:spacing w:after="120"/>
                    <w:jc w:val="both"/>
                    <w:rPr>
                      <w:rFonts w:eastAsia="等线"/>
                    </w:rPr>
                  </w:pPr>
                  <w:r>
                    <w:rPr>
                      <w:rFonts w:eastAsia="等线"/>
                    </w:rPr>
                    <w:t xml:space="preserve">We are open to discuss the FFS related to the Msg1-FDM. Setting a default value equal to 1 is much simpler for us. </w:t>
                  </w:r>
                </w:p>
              </w:tc>
            </w:tr>
            <w:tr w:rsidR="00260A10" w14:paraId="67D0F7C2"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D8337B6" w14:textId="77777777" w:rsidR="00260A10" w:rsidRDefault="00AE0B8D">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2DFD41C5" w14:textId="77777777" w:rsidR="00260A10" w:rsidRDefault="00AE0B8D">
                  <w:pPr>
                    <w:spacing w:after="120"/>
                    <w:jc w:val="both"/>
                    <w:rPr>
                      <w:rFonts w:eastAsia="等线"/>
                    </w:rPr>
                  </w:pPr>
                  <w:r>
                    <w:rPr>
                      <w:rFonts w:eastAsia="等线"/>
                    </w:rPr>
                    <w:t>We prefer the Msg1-FDM always configure for the additional RACH resources which is same as legacy configuration.</w:t>
                  </w:r>
                </w:p>
              </w:tc>
            </w:tr>
            <w:tr w:rsidR="00260A10" w14:paraId="3FAFFD0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6BDBB78" w14:textId="77777777" w:rsidR="00260A10" w:rsidRDefault="00AE0B8D">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47CDDD4F" w14:textId="77777777" w:rsidR="00260A10" w:rsidRDefault="00AE0B8D">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260A10" w14:paraId="4F51A4D3"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D8C0EBA" w14:textId="77777777" w:rsidR="00260A10" w:rsidRDefault="00AE0B8D">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611DCD16" w14:textId="77777777" w:rsidR="00260A10" w:rsidRDefault="00AE0B8D">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260A10" w14:paraId="1443CDFC"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A2D18B5" w14:textId="77777777" w:rsidR="00260A10" w:rsidRDefault="00AE0B8D">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7F199A5D" w14:textId="77777777" w:rsidR="00260A10" w:rsidRDefault="00AE0B8D">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260A10" w14:paraId="72FDA76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841FB1E" w14:textId="77777777" w:rsidR="00260A10" w:rsidRDefault="00AE0B8D">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64B54B6" w14:textId="77777777" w:rsidR="00260A10" w:rsidRDefault="00AE0B8D">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260A10" w14:paraId="73DE40B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80BF9BB" w14:textId="77777777" w:rsidR="00260A10" w:rsidRDefault="00AE0B8D">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4E783035" w14:textId="77777777" w:rsidR="00260A10" w:rsidRDefault="00AE0B8D">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30656FB1" w14:textId="77777777" w:rsidR="00260A10" w:rsidRDefault="00260A10">
            <w:pPr>
              <w:pStyle w:val="af3"/>
              <w:rPr>
                <w:rFonts w:eastAsia="Malgun Gothic"/>
                <w:lang w:eastAsia="ko-KR"/>
              </w:rPr>
            </w:pPr>
          </w:p>
        </w:tc>
      </w:tr>
    </w:tbl>
    <w:p w14:paraId="03D58227" w14:textId="77777777" w:rsidR="00260A10" w:rsidRDefault="00260A10">
      <w:pPr>
        <w:pStyle w:val="af3"/>
        <w:rPr>
          <w:rFonts w:eastAsia="Malgun Gothic"/>
          <w:lang w:eastAsia="ko-KR"/>
        </w:rPr>
      </w:pPr>
    </w:p>
    <w:p w14:paraId="30EEB7DC" w14:textId="77777777" w:rsidR="00260A10" w:rsidRDefault="00AE0B8D">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51103469" w14:textId="77777777" w:rsidR="00260A10" w:rsidRDefault="00260A10">
      <w:pPr>
        <w:pStyle w:val="af3"/>
        <w:rPr>
          <w:rFonts w:eastAsia="Malgun Gothic"/>
          <w:lang w:eastAsia="ko-KR"/>
        </w:rPr>
      </w:pPr>
    </w:p>
    <w:p w14:paraId="75B7708A" w14:textId="77777777" w:rsidR="00260A10" w:rsidRDefault="00AE0B8D">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19655A8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604E4182"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53403F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91"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92" w:author="Han Cha/6G Radio Standard Task" w:date="2025-09-22T10:20:00Z">
        <w:r>
          <w:rPr>
            <w:rFonts w:ascii="Courier New" w:eastAsia="Malgun Gothic" w:hAnsi="Courier New" w:hint="eastAsia"/>
            <w:sz w:val="16"/>
            <w:lang w:eastAsia="ko-KR"/>
          </w:rPr>
          <w:t xml:space="preserve">   </w:t>
        </w:r>
      </w:ins>
      <w:ins w:id="3193"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78948F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8C0051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59901E6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8EAD6C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43E0162"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9C7E0D2"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408B86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D97E2C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6E4849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7BFCF4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47FADA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1350DC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B5E2A50"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168A208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C0F65D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C3A24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366E11" w14:textId="77777777" w:rsidR="00260A10" w:rsidRDefault="00260A10">
      <w:pPr>
        <w:pStyle w:val="af3"/>
      </w:pPr>
    </w:p>
    <w:p w14:paraId="6C2952F2" w14:textId="77777777" w:rsidR="00260A10" w:rsidRDefault="00AE0B8D">
      <w:r>
        <w:rPr>
          <w:b/>
        </w:rPr>
        <w:t>[Comments]</w:t>
      </w:r>
      <w:r>
        <w:t>:</w:t>
      </w:r>
    </w:p>
    <w:p w14:paraId="086006C7" w14:textId="77777777" w:rsidR="00260A10" w:rsidRDefault="00AE0B8D">
      <w:pPr>
        <w:pStyle w:val="af3"/>
        <w:rPr>
          <w:ins w:id="3194" w:author="Rapporteur" w:date="2025-09-30T00:42:00Z"/>
        </w:rPr>
      </w:pPr>
      <w:r>
        <w:t>[Apple] Since RAN1 didn’t finally agree the UE behavior when it is absent, we think it is sufficient to make it mandatory in RAN2. And it is just 2 bit, which is a small signaling overhead optimization.</w:t>
      </w:r>
    </w:p>
    <w:p w14:paraId="66F0B351" w14:textId="77777777" w:rsidR="00260A10" w:rsidRDefault="00AE0B8D">
      <w:pPr>
        <w:pStyle w:val="af3"/>
      </w:pPr>
      <w:ins w:id="3195" w:author="Rapporteur" w:date="2025-09-30T00:42:00Z">
        <w:r>
          <w:t>[Rapporteur] The proposed change seems reasonable, but RAN2 should wait for an updated higher layer parameter list from RAN1 first.</w:t>
        </w:r>
      </w:ins>
      <w:r>
        <w:t xml:space="preserve"> </w:t>
      </w:r>
    </w:p>
    <w:p w14:paraId="3B1C1F04" w14:textId="77777777" w:rsidR="00260A10" w:rsidRDefault="00260A10">
      <w:pPr>
        <w:rPr>
          <w:rFonts w:eastAsia="Malgun Gothic"/>
          <w:lang w:eastAsia="ko-KR"/>
        </w:rPr>
      </w:pPr>
    </w:p>
    <w:p w14:paraId="40DEA835" w14:textId="77777777" w:rsidR="00260A10" w:rsidRDefault="00260A10">
      <w:pPr>
        <w:rPr>
          <w:rFonts w:eastAsia="等线"/>
        </w:rPr>
      </w:pPr>
    </w:p>
    <w:p w14:paraId="38E7C53B" w14:textId="77777777" w:rsidR="00260A10" w:rsidRDefault="00AE0B8D">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65215B2" w14:textId="77777777">
        <w:tc>
          <w:tcPr>
            <w:tcW w:w="967" w:type="dxa"/>
            <w:tcBorders>
              <w:top w:val="single" w:sz="4" w:space="0" w:color="auto"/>
              <w:left w:val="single" w:sz="4" w:space="0" w:color="auto"/>
              <w:bottom w:val="single" w:sz="4" w:space="0" w:color="auto"/>
              <w:right w:val="single" w:sz="4" w:space="0" w:color="auto"/>
            </w:tcBorders>
          </w:tcPr>
          <w:p w14:paraId="2E864951" w14:textId="77777777" w:rsidR="00260A10" w:rsidRDefault="00AE0B8D">
            <w:r>
              <w:t>RIL Id</w:t>
            </w:r>
          </w:p>
        </w:tc>
        <w:tc>
          <w:tcPr>
            <w:tcW w:w="948" w:type="dxa"/>
            <w:tcBorders>
              <w:top w:val="single" w:sz="4" w:space="0" w:color="auto"/>
              <w:left w:val="single" w:sz="4" w:space="0" w:color="auto"/>
              <w:bottom w:val="single" w:sz="4" w:space="0" w:color="auto"/>
              <w:right w:val="single" w:sz="4" w:space="0" w:color="auto"/>
            </w:tcBorders>
          </w:tcPr>
          <w:p w14:paraId="70B77CF1" w14:textId="77777777" w:rsidR="00260A10" w:rsidRDefault="00AE0B8D">
            <w:r>
              <w:t>WI</w:t>
            </w:r>
          </w:p>
        </w:tc>
        <w:tc>
          <w:tcPr>
            <w:tcW w:w="1068" w:type="dxa"/>
            <w:tcBorders>
              <w:top w:val="single" w:sz="4" w:space="0" w:color="auto"/>
              <w:left w:val="single" w:sz="4" w:space="0" w:color="auto"/>
              <w:bottom w:val="single" w:sz="4" w:space="0" w:color="auto"/>
              <w:right w:val="single" w:sz="4" w:space="0" w:color="auto"/>
            </w:tcBorders>
          </w:tcPr>
          <w:p w14:paraId="4A41258F" w14:textId="77777777" w:rsidR="00260A10" w:rsidRDefault="00AE0B8D">
            <w:r>
              <w:t>Class</w:t>
            </w:r>
          </w:p>
        </w:tc>
        <w:tc>
          <w:tcPr>
            <w:tcW w:w="2797" w:type="dxa"/>
            <w:tcBorders>
              <w:top w:val="single" w:sz="4" w:space="0" w:color="auto"/>
              <w:left w:val="single" w:sz="4" w:space="0" w:color="auto"/>
              <w:bottom w:val="single" w:sz="4" w:space="0" w:color="auto"/>
              <w:right w:val="single" w:sz="4" w:space="0" w:color="auto"/>
            </w:tcBorders>
          </w:tcPr>
          <w:p w14:paraId="404AAA1A" w14:textId="77777777" w:rsidR="00260A10" w:rsidRDefault="00AE0B8D">
            <w:r>
              <w:t>Title</w:t>
            </w:r>
          </w:p>
        </w:tc>
        <w:tc>
          <w:tcPr>
            <w:tcW w:w="1161" w:type="dxa"/>
            <w:tcBorders>
              <w:top w:val="single" w:sz="4" w:space="0" w:color="auto"/>
              <w:left w:val="single" w:sz="4" w:space="0" w:color="auto"/>
              <w:bottom w:val="single" w:sz="4" w:space="0" w:color="auto"/>
              <w:right w:val="single" w:sz="4" w:space="0" w:color="auto"/>
            </w:tcBorders>
          </w:tcPr>
          <w:p w14:paraId="0B6C8868" w14:textId="77777777" w:rsidR="00260A10" w:rsidRDefault="00AE0B8D">
            <w:r>
              <w:t>Tdoc</w:t>
            </w:r>
          </w:p>
        </w:tc>
        <w:tc>
          <w:tcPr>
            <w:tcW w:w="1559" w:type="dxa"/>
            <w:tcBorders>
              <w:top w:val="single" w:sz="4" w:space="0" w:color="auto"/>
              <w:left w:val="single" w:sz="4" w:space="0" w:color="auto"/>
              <w:bottom w:val="single" w:sz="4" w:space="0" w:color="auto"/>
              <w:right w:val="single" w:sz="4" w:space="0" w:color="auto"/>
            </w:tcBorders>
          </w:tcPr>
          <w:p w14:paraId="5DB9B2E7" w14:textId="77777777" w:rsidR="00260A10" w:rsidRDefault="00AE0B8D">
            <w:r>
              <w:t>Delegate</w:t>
            </w:r>
          </w:p>
        </w:tc>
        <w:tc>
          <w:tcPr>
            <w:tcW w:w="993" w:type="dxa"/>
            <w:tcBorders>
              <w:top w:val="single" w:sz="4" w:space="0" w:color="auto"/>
              <w:left w:val="single" w:sz="4" w:space="0" w:color="auto"/>
              <w:bottom w:val="single" w:sz="4" w:space="0" w:color="auto"/>
              <w:right w:val="single" w:sz="4" w:space="0" w:color="auto"/>
            </w:tcBorders>
          </w:tcPr>
          <w:p w14:paraId="38113FCE" w14:textId="77777777" w:rsidR="00260A10" w:rsidRDefault="00AE0B8D">
            <w:r>
              <w:t>Misc</w:t>
            </w:r>
          </w:p>
        </w:tc>
        <w:tc>
          <w:tcPr>
            <w:tcW w:w="850" w:type="dxa"/>
            <w:tcBorders>
              <w:top w:val="single" w:sz="4" w:space="0" w:color="auto"/>
              <w:left w:val="single" w:sz="4" w:space="0" w:color="auto"/>
              <w:bottom w:val="single" w:sz="4" w:space="0" w:color="auto"/>
              <w:right w:val="single" w:sz="4" w:space="0" w:color="auto"/>
            </w:tcBorders>
          </w:tcPr>
          <w:p w14:paraId="08C98D4B" w14:textId="77777777" w:rsidR="00260A10" w:rsidRDefault="00AE0B8D">
            <w:r>
              <w:t>File version</w:t>
            </w:r>
          </w:p>
        </w:tc>
        <w:tc>
          <w:tcPr>
            <w:tcW w:w="814" w:type="dxa"/>
            <w:tcBorders>
              <w:top w:val="single" w:sz="4" w:space="0" w:color="auto"/>
              <w:left w:val="single" w:sz="4" w:space="0" w:color="auto"/>
              <w:bottom w:val="single" w:sz="4" w:space="0" w:color="auto"/>
              <w:right w:val="single" w:sz="4" w:space="0" w:color="auto"/>
            </w:tcBorders>
          </w:tcPr>
          <w:p w14:paraId="373E265A" w14:textId="77777777" w:rsidR="00260A10" w:rsidRDefault="00AE0B8D">
            <w:r>
              <w:t>Status</w:t>
            </w:r>
          </w:p>
        </w:tc>
      </w:tr>
      <w:tr w:rsidR="00260A10" w14:paraId="2A2E2ACC" w14:textId="77777777">
        <w:tc>
          <w:tcPr>
            <w:tcW w:w="967" w:type="dxa"/>
            <w:tcBorders>
              <w:top w:val="single" w:sz="4" w:space="0" w:color="auto"/>
              <w:left w:val="single" w:sz="4" w:space="0" w:color="auto"/>
              <w:bottom w:val="single" w:sz="4" w:space="0" w:color="auto"/>
              <w:right w:val="single" w:sz="4" w:space="0" w:color="auto"/>
            </w:tcBorders>
          </w:tcPr>
          <w:p w14:paraId="7617470B" w14:textId="77777777" w:rsidR="00260A10" w:rsidRDefault="00AE0B8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60D7B16" w14:textId="77777777" w:rsidR="00260A10" w:rsidRDefault="00AE0B8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E37F233" w14:textId="77777777" w:rsidR="00260A10" w:rsidRDefault="00AE0B8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3538E6E" w14:textId="77777777" w:rsidR="00260A10" w:rsidRDefault="00AE0B8D">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78BEE32" w14:textId="77777777" w:rsidR="00260A10" w:rsidRDefault="00260A1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4E3DE501" w14:textId="77777777" w:rsidR="00260A10" w:rsidRDefault="00AE0B8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7874655"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5BA20517" w14:textId="77777777" w:rsidR="00260A10" w:rsidRDefault="00AE0B8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1AA37DE" w14:textId="77777777" w:rsidR="00260A10" w:rsidRDefault="00AE0B8D">
            <w:pPr>
              <w:rPr>
                <w:rFonts w:eastAsia="Malgun Gothic"/>
                <w:lang w:eastAsia="ko-KR"/>
              </w:rPr>
            </w:pPr>
            <w:r>
              <w:rPr>
                <w:rFonts w:eastAsia="Malgun Gothic"/>
                <w:lang w:eastAsia="ko-KR"/>
              </w:rPr>
              <w:t>PropReject</w:t>
            </w:r>
          </w:p>
        </w:tc>
      </w:tr>
    </w:tbl>
    <w:p w14:paraId="482CA435" w14:textId="77777777" w:rsidR="00260A10" w:rsidRDefault="00AE0B8D">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Ind w:w="-3" w:type="dxa"/>
        <w:tblLook w:val="04A0" w:firstRow="1" w:lastRow="0" w:firstColumn="1" w:lastColumn="0" w:noHBand="0" w:noVBand="1"/>
      </w:tblPr>
      <w:tblGrid>
        <w:gridCol w:w="14281"/>
      </w:tblGrid>
      <w:tr w:rsidR="00260A10" w14:paraId="3D7ABF10"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73A465C2" w14:textId="77777777" w:rsidR="00260A10" w:rsidRDefault="00AE0B8D">
            <w:pPr>
              <w:overflowPunct/>
              <w:autoSpaceDE/>
              <w:adjustRightInd/>
              <w:spacing w:after="0"/>
              <w:jc w:val="both"/>
              <w:rPr>
                <w:rFonts w:eastAsia="Malgun Gothic"/>
              </w:rPr>
            </w:pPr>
            <w:r>
              <w:rPr>
                <w:rFonts w:eastAsia="Malgun Gothic"/>
                <w:highlight w:val="green"/>
              </w:rPr>
              <w:t>Agreement</w:t>
            </w:r>
          </w:p>
          <w:p w14:paraId="04E0C1E2" w14:textId="77777777" w:rsidR="00260A10" w:rsidRDefault="00AE0B8D">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290098FD" w14:textId="77777777" w:rsidR="00260A10" w:rsidRDefault="00AE0B8D">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16F9E307" w14:textId="77777777" w:rsidR="00260A10" w:rsidRDefault="00260A10">
      <w:pPr>
        <w:pStyle w:val="af3"/>
      </w:pPr>
    </w:p>
    <w:p w14:paraId="0B87311A" w14:textId="77777777" w:rsidR="00260A10" w:rsidRDefault="00AE0B8D">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C7376B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49DC370"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35F76AE"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058C6A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9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28C8EB0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EED2B8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BABDEE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B92AC8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4F2108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572237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56C7DDE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C97E36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9FC622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24F3E2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11187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E572F0"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C7740D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600832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CB353D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A44A8E" w14:textId="77777777" w:rsidR="00260A10" w:rsidRDefault="00260A10">
      <w:pPr>
        <w:pStyle w:val="af3"/>
        <w:rPr>
          <w:rFonts w:eastAsia="Malgun Gothic"/>
          <w:lang w:eastAsia="ko-KR"/>
        </w:rPr>
      </w:pPr>
    </w:p>
    <w:p w14:paraId="07CCEF33" w14:textId="77777777" w:rsidR="00260A10" w:rsidRDefault="00AE0B8D">
      <w:pPr>
        <w:pStyle w:val="af3"/>
        <w:rPr>
          <w:rFonts w:eastAsia="Malgun Gothic"/>
          <w:lang w:eastAsia="ko-KR"/>
        </w:rPr>
      </w:pPr>
      <w:r>
        <w:rPr>
          <w:b/>
        </w:rPr>
        <w:t>[Comments]</w:t>
      </w:r>
      <w:r>
        <w:t>:</w:t>
      </w:r>
      <w:r>
        <w:rPr>
          <w:rFonts w:eastAsia="Malgun Gothic"/>
          <w:lang w:eastAsia="ko-KR"/>
        </w:rPr>
        <w:t xml:space="preserve"> </w:t>
      </w:r>
    </w:p>
    <w:p w14:paraId="5C012130" w14:textId="77777777" w:rsidR="00260A10" w:rsidRDefault="00AE0B8D">
      <w:pPr>
        <w:pStyle w:val="af3"/>
        <w:rPr>
          <w:ins w:id="3197" w:author="Rapporteur" w:date="2025-09-30T00:43:00Z"/>
        </w:rPr>
      </w:pPr>
      <w:r>
        <w:t>[Apple] If it is absent, what is UE behavior? Similar to L207, we prefer to just make it mandatory at the late stage of Rel-19 since there is no RAN1 agreement on the behavior of absence.</w:t>
      </w:r>
    </w:p>
    <w:p w14:paraId="326307FA" w14:textId="77777777" w:rsidR="00260A10" w:rsidRDefault="00AE0B8D">
      <w:pPr>
        <w:rPr>
          <w:ins w:id="3198" w:author="Rapporteur" w:date="2025-09-30T00:43:00Z"/>
          <w:rFonts w:eastAsia="Malgun Gothic"/>
          <w:lang w:eastAsia="ko-KR"/>
        </w:rPr>
      </w:pPr>
      <w:ins w:id="3199" w:author="Rapporteur" w:date="2025-09-30T00:43:00Z">
        <w:r>
          <w:t>[Rapporteur] RAN2 should wait for an updated higher layer parameter list from RAN1 first.</w:t>
        </w:r>
      </w:ins>
    </w:p>
    <w:p w14:paraId="1C35DDFC" w14:textId="77777777" w:rsidR="00260A10" w:rsidRDefault="00AE0B8D">
      <w:pPr>
        <w:pStyle w:val="af3"/>
      </w:pPr>
      <w:r>
        <w:t xml:space="preserve"> </w:t>
      </w:r>
    </w:p>
    <w:p w14:paraId="5991D00E" w14:textId="77777777" w:rsidR="00260A10" w:rsidRDefault="00AE0B8D">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9B154DC" w14:textId="77777777">
        <w:tc>
          <w:tcPr>
            <w:tcW w:w="967" w:type="dxa"/>
            <w:tcBorders>
              <w:top w:val="single" w:sz="4" w:space="0" w:color="auto"/>
              <w:left w:val="single" w:sz="4" w:space="0" w:color="auto"/>
              <w:bottom w:val="single" w:sz="4" w:space="0" w:color="auto"/>
              <w:right w:val="single" w:sz="4" w:space="0" w:color="auto"/>
            </w:tcBorders>
          </w:tcPr>
          <w:p w14:paraId="49E79C2D" w14:textId="77777777" w:rsidR="00260A10" w:rsidRDefault="00AE0B8D">
            <w:r>
              <w:t>RIL Id</w:t>
            </w:r>
          </w:p>
        </w:tc>
        <w:tc>
          <w:tcPr>
            <w:tcW w:w="948" w:type="dxa"/>
            <w:tcBorders>
              <w:top w:val="single" w:sz="4" w:space="0" w:color="auto"/>
              <w:left w:val="single" w:sz="4" w:space="0" w:color="auto"/>
              <w:bottom w:val="single" w:sz="4" w:space="0" w:color="auto"/>
              <w:right w:val="single" w:sz="4" w:space="0" w:color="auto"/>
            </w:tcBorders>
          </w:tcPr>
          <w:p w14:paraId="555F4430" w14:textId="77777777" w:rsidR="00260A10" w:rsidRDefault="00AE0B8D">
            <w:r>
              <w:t>WI</w:t>
            </w:r>
          </w:p>
        </w:tc>
        <w:tc>
          <w:tcPr>
            <w:tcW w:w="1068" w:type="dxa"/>
            <w:tcBorders>
              <w:top w:val="single" w:sz="4" w:space="0" w:color="auto"/>
              <w:left w:val="single" w:sz="4" w:space="0" w:color="auto"/>
              <w:bottom w:val="single" w:sz="4" w:space="0" w:color="auto"/>
              <w:right w:val="single" w:sz="4" w:space="0" w:color="auto"/>
            </w:tcBorders>
          </w:tcPr>
          <w:p w14:paraId="42C7B71C" w14:textId="77777777" w:rsidR="00260A10" w:rsidRDefault="00AE0B8D">
            <w:r>
              <w:t>Class</w:t>
            </w:r>
          </w:p>
        </w:tc>
        <w:tc>
          <w:tcPr>
            <w:tcW w:w="2797" w:type="dxa"/>
            <w:tcBorders>
              <w:top w:val="single" w:sz="4" w:space="0" w:color="auto"/>
              <w:left w:val="single" w:sz="4" w:space="0" w:color="auto"/>
              <w:bottom w:val="single" w:sz="4" w:space="0" w:color="auto"/>
              <w:right w:val="single" w:sz="4" w:space="0" w:color="auto"/>
            </w:tcBorders>
          </w:tcPr>
          <w:p w14:paraId="02C88691" w14:textId="77777777" w:rsidR="00260A10" w:rsidRDefault="00AE0B8D">
            <w:r>
              <w:t>Title</w:t>
            </w:r>
          </w:p>
        </w:tc>
        <w:tc>
          <w:tcPr>
            <w:tcW w:w="1161" w:type="dxa"/>
            <w:tcBorders>
              <w:top w:val="single" w:sz="4" w:space="0" w:color="auto"/>
              <w:left w:val="single" w:sz="4" w:space="0" w:color="auto"/>
              <w:bottom w:val="single" w:sz="4" w:space="0" w:color="auto"/>
              <w:right w:val="single" w:sz="4" w:space="0" w:color="auto"/>
            </w:tcBorders>
          </w:tcPr>
          <w:p w14:paraId="61DF1089" w14:textId="77777777" w:rsidR="00260A10" w:rsidRDefault="00AE0B8D">
            <w:r>
              <w:t>Tdoc</w:t>
            </w:r>
          </w:p>
        </w:tc>
        <w:tc>
          <w:tcPr>
            <w:tcW w:w="1559" w:type="dxa"/>
            <w:tcBorders>
              <w:top w:val="single" w:sz="4" w:space="0" w:color="auto"/>
              <w:left w:val="single" w:sz="4" w:space="0" w:color="auto"/>
              <w:bottom w:val="single" w:sz="4" w:space="0" w:color="auto"/>
              <w:right w:val="single" w:sz="4" w:space="0" w:color="auto"/>
            </w:tcBorders>
          </w:tcPr>
          <w:p w14:paraId="458A49E3" w14:textId="77777777" w:rsidR="00260A10" w:rsidRDefault="00AE0B8D">
            <w:r>
              <w:t>Delegate</w:t>
            </w:r>
          </w:p>
        </w:tc>
        <w:tc>
          <w:tcPr>
            <w:tcW w:w="993" w:type="dxa"/>
            <w:tcBorders>
              <w:top w:val="single" w:sz="4" w:space="0" w:color="auto"/>
              <w:left w:val="single" w:sz="4" w:space="0" w:color="auto"/>
              <w:bottom w:val="single" w:sz="4" w:space="0" w:color="auto"/>
              <w:right w:val="single" w:sz="4" w:space="0" w:color="auto"/>
            </w:tcBorders>
          </w:tcPr>
          <w:p w14:paraId="65416C71" w14:textId="77777777" w:rsidR="00260A10" w:rsidRDefault="00AE0B8D">
            <w:r>
              <w:t>Misc</w:t>
            </w:r>
          </w:p>
        </w:tc>
        <w:tc>
          <w:tcPr>
            <w:tcW w:w="850" w:type="dxa"/>
            <w:tcBorders>
              <w:top w:val="single" w:sz="4" w:space="0" w:color="auto"/>
              <w:left w:val="single" w:sz="4" w:space="0" w:color="auto"/>
              <w:bottom w:val="single" w:sz="4" w:space="0" w:color="auto"/>
              <w:right w:val="single" w:sz="4" w:space="0" w:color="auto"/>
            </w:tcBorders>
          </w:tcPr>
          <w:p w14:paraId="19EA293C" w14:textId="77777777" w:rsidR="00260A10" w:rsidRDefault="00AE0B8D">
            <w:r>
              <w:t>File version</w:t>
            </w:r>
          </w:p>
        </w:tc>
        <w:tc>
          <w:tcPr>
            <w:tcW w:w="814" w:type="dxa"/>
            <w:tcBorders>
              <w:top w:val="single" w:sz="4" w:space="0" w:color="auto"/>
              <w:left w:val="single" w:sz="4" w:space="0" w:color="auto"/>
              <w:bottom w:val="single" w:sz="4" w:space="0" w:color="auto"/>
              <w:right w:val="single" w:sz="4" w:space="0" w:color="auto"/>
            </w:tcBorders>
          </w:tcPr>
          <w:p w14:paraId="473C91C7" w14:textId="77777777" w:rsidR="00260A10" w:rsidRDefault="00AE0B8D">
            <w:r>
              <w:t>Status</w:t>
            </w:r>
          </w:p>
        </w:tc>
      </w:tr>
      <w:tr w:rsidR="00260A10" w14:paraId="361A343B" w14:textId="77777777">
        <w:tc>
          <w:tcPr>
            <w:tcW w:w="967" w:type="dxa"/>
            <w:tcBorders>
              <w:top w:val="single" w:sz="4" w:space="0" w:color="auto"/>
              <w:left w:val="single" w:sz="4" w:space="0" w:color="auto"/>
              <w:bottom w:val="single" w:sz="4" w:space="0" w:color="auto"/>
              <w:right w:val="single" w:sz="4" w:space="0" w:color="auto"/>
            </w:tcBorders>
          </w:tcPr>
          <w:p w14:paraId="23116666" w14:textId="77777777" w:rsidR="00260A10" w:rsidRDefault="00AE0B8D">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6D920EE0" w14:textId="77777777" w:rsidR="00260A10" w:rsidRDefault="00AE0B8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7518D94" w14:textId="77777777" w:rsidR="00260A10" w:rsidRDefault="00AE0B8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EB13751" w14:textId="77777777" w:rsidR="00260A10" w:rsidRDefault="00AE0B8D">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5FA3DC04" w14:textId="77777777" w:rsidR="00260A10" w:rsidRDefault="00260A1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C3C6B22" w14:textId="77777777" w:rsidR="00260A10" w:rsidRDefault="00AE0B8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4E6BD7D"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4300187C" w14:textId="77777777" w:rsidR="00260A10" w:rsidRDefault="00AE0B8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5B83019" w14:textId="77777777" w:rsidR="00260A10" w:rsidRDefault="00AE0B8D">
            <w:pPr>
              <w:rPr>
                <w:rFonts w:eastAsia="Malgun Gothic"/>
                <w:lang w:eastAsia="ko-KR"/>
              </w:rPr>
            </w:pPr>
            <w:r>
              <w:rPr>
                <w:rFonts w:eastAsia="Malgun Gothic"/>
                <w:lang w:eastAsia="ko-KR"/>
              </w:rPr>
              <w:t>PropAgree</w:t>
            </w:r>
          </w:p>
        </w:tc>
      </w:tr>
    </w:tbl>
    <w:p w14:paraId="26528CBC" w14:textId="77777777" w:rsidR="00260A10" w:rsidRDefault="00AE0B8D">
      <w:pPr>
        <w:pStyle w:val="af3"/>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Ind w:w="-3" w:type="dxa"/>
        <w:tblLook w:val="04A0" w:firstRow="1" w:lastRow="0" w:firstColumn="1" w:lastColumn="0" w:noHBand="0" w:noVBand="1"/>
      </w:tblPr>
      <w:tblGrid>
        <w:gridCol w:w="14281"/>
      </w:tblGrid>
      <w:tr w:rsidR="00260A10" w14:paraId="70094A1C" w14:textId="77777777">
        <w:tc>
          <w:tcPr>
            <w:tcW w:w="14281" w:type="dxa"/>
            <w:tcBorders>
              <w:top w:val="single" w:sz="4" w:space="0" w:color="auto"/>
              <w:left w:val="single" w:sz="4" w:space="0" w:color="auto"/>
              <w:bottom w:val="single" w:sz="4" w:space="0" w:color="auto"/>
              <w:right w:val="single" w:sz="4" w:space="0" w:color="auto"/>
            </w:tcBorders>
          </w:tcPr>
          <w:p w14:paraId="47EDBED8" w14:textId="77777777" w:rsidR="00260A10" w:rsidRDefault="00AE0B8D">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6BF474E" w14:textId="77777777" w:rsidR="00260A10" w:rsidRDefault="00AE0B8D">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731F1ED9" w14:textId="77777777" w:rsidR="00260A10" w:rsidRDefault="00AE0B8D">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BEF6EC9" w14:textId="77777777" w:rsidR="00260A10" w:rsidRDefault="00AE0B8D">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79C38C" w14:textId="77777777" w:rsidR="00260A10" w:rsidRDefault="00AE0B8D">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094FCA59" w14:textId="77777777" w:rsidR="00260A10" w:rsidRDefault="00AE0B8D">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55126ECE" w14:textId="77777777" w:rsidR="00260A10" w:rsidRDefault="00AE0B8D">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3F31B0B3" w14:textId="77777777" w:rsidR="00260A10" w:rsidRDefault="00AE0B8D">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70549106" w14:textId="77777777" w:rsidR="00260A10" w:rsidRDefault="00AE0B8D">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774C96C0" w14:textId="77777777" w:rsidR="00260A10" w:rsidRDefault="00AE0B8D">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50404274" w14:textId="77777777" w:rsidR="00260A10" w:rsidRDefault="00AE0B8D">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4C423BF9" w14:textId="77777777" w:rsidR="00260A10" w:rsidRDefault="00AE0B8D">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2403A583" w14:textId="77777777" w:rsidR="00260A10" w:rsidRDefault="00AE0B8D">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AF15534" w14:textId="77777777" w:rsidR="00260A10" w:rsidRDefault="00AE0B8D">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575E71B9" w14:textId="77777777" w:rsidR="00260A10" w:rsidRDefault="00AE0B8D">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D3DAB22" w14:textId="77777777" w:rsidR="00260A10" w:rsidRDefault="00AE0B8D">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DB2AE5" w14:textId="77777777" w:rsidR="00260A10" w:rsidRDefault="00260A10">
            <w:pPr>
              <w:pStyle w:val="af3"/>
              <w:rPr>
                <w:rFonts w:eastAsia="Malgun Gothic"/>
                <w:lang w:eastAsia="ko-KR"/>
              </w:rPr>
            </w:pPr>
          </w:p>
        </w:tc>
      </w:tr>
    </w:tbl>
    <w:p w14:paraId="2F6D19D8" w14:textId="77777777" w:rsidR="00260A10" w:rsidRDefault="00AE0B8D">
      <w:pPr>
        <w:pStyle w:val="af3"/>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7854F1C" w14:textId="77777777" w:rsidR="00260A10" w:rsidRDefault="00AE0B8D">
      <w:pPr>
        <w:pStyle w:val="af3"/>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Ind w:w="-3" w:type="dxa"/>
        <w:tblLook w:val="04A0" w:firstRow="1" w:lastRow="0" w:firstColumn="1" w:lastColumn="0" w:noHBand="0" w:noVBand="1"/>
      </w:tblPr>
      <w:tblGrid>
        <w:gridCol w:w="14281"/>
      </w:tblGrid>
      <w:tr w:rsidR="00260A10" w14:paraId="1998E8DD" w14:textId="77777777">
        <w:tc>
          <w:tcPr>
            <w:tcW w:w="14281" w:type="dxa"/>
            <w:tcBorders>
              <w:top w:val="single" w:sz="4" w:space="0" w:color="auto"/>
              <w:left w:val="single" w:sz="4" w:space="0" w:color="auto"/>
              <w:bottom w:val="single" w:sz="4" w:space="0" w:color="auto"/>
              <w:right w:val="single" w:sz="4" w:space="0" w:color="auto"/>
            </w:tcBorders>
          </w:tcPr>
          <w:p w14:paraId="20389E45" w14:textId="77777777" w:rsidR="00260A10" w:rsidRDefault="00AE0B8D">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71C8047" w14:textId="77777777" w:rsidR="00260A10" w:rsidRDefault="00AE0B8D">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260A10" w14:paraId="1CD2D0E6"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5B71FB02" w14:textId="77777777" w:rsidR="00260A10" w:rsidRDefault="00AE0B8D">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3EB7660D" w14:textId="77777777" w:rsidR="00260A10" w:rsidRDefault="00AE0B8D">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260A10" w14:paraId="5C479641"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EA4C8AA" w14:textId="77777777" w:rsidR="00260A10" w:rsidRDefault="00AE0B8D">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72B31C0A" w14:textId="77777777" w:rsidR="00260A10" w:rsidRDefault="00AE0B8D">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260A10" w14:paraId="03A0F64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15C27BC" w14:textId="77777777" w:rsidR="00260A10" w:rsidRDefault="00AE0B8D">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076D3543" w14:textId="77777777" w:rsidR="00260A10" w:rsidRDefault="00AE0B8D">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260A10" w14:paraId="09ACC692"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114B857" w14:textId="77777777" w:rsidR="00260A10" w:rsidRDefault="00AE0B8D">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22F0C470" w14:textId="77777777" w:rsidR="00260A10" w:rsidRDefault="00AE0B8D">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260A10" w14:paraId="74ED290B"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44A8643" w14:textId="77777777" w:rsidR="00260A10" w:rsidRDefault="00AE0B8D">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A0D8D28" w14:textId="77777777" w:rsidR="00260A10" w:rsidRDefault="00AE0B8D">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94C9264" w14:textId="77777777" w:rsidR="00260A10" w:rsidRDefault="00AE0B8D">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1A2A144B" w14:textId="77777777" w:rsidR="00260A10" w:rsidRDefault="00260A10">
      <w:pPr>
        <w:pStyle w:val="af3"/>
        <w:rPr>
          <w:rFonts w:eastAsia="Malgun Gothic"/>
          <w:lang w:eastAsia="ko-KR"/>
        </w:rPr>
      </w:pPr>
    </w:p>
    <w:p w14:paraId="5B5948F3" w14:textId="77777777" w:rsidR="00260A10" w:rsidRDefault="00AE0B8D">
      <w:pPr>
        <w:pStyle w:val="af3"/>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0B508BF7" w14:textId="77777777" w:rsidR="00260A10" w:rsidRDefault="00260A10">
      <w:pPr>
        <w:pStyle w:val="af3"/>
        <w:rPr>
          <w:rFonts w:eastAsia="Malgun Gothic"/>
          <w:lang w:eastAsia="ko-KR"/>
        </w:rPr>
      </w:pPr>
    </w:p>
    <w:p w14:paraId="2C16359C" w14:textId="77777777" w:rsidR="00260A10" w:rsidRDefault="00AE0B8D">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6B1361F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61A1EE5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C42311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26207E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75D562B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200"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201"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202"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1638B26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8206ABE"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EABA84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A63A0E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B20BA7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19DA34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78D7192"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4AD04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924C5E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2C9ED4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7A101C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26CE1D9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C51EBB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CCBEB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BD809F" w14:textId="77777777" w:rsidR="00260A10" w:rsidRDefault="00260A10">
      <w:pPr>
        <w:pStyle w:val="af3"/>
        <w:rPr>
          <w:rFonts w:eastAsia="Malgun Gothic"/>
          <w:lang w:eastAsia="ko-KR"/>
        </w:rPr>
      </w:pPr>
    </w:p>
    <w:p w14:paraId="2AFC1D45" w14:textId="77777777" w:rsidR="00260A10" w:rsidRDefault="00AE0B8D">
      <w:r>
        <w:rPr>
          <w:b/>
        </w:rPr>
        <w:t>[Comments]</w:t>
      </w:r>
      <w:r>
        <w:t>:</w:t>
      </w:r>
    </w:p>
    <w:p w14:paraId="24FB9AD0" w14:textId="77777777" w:rsidR="00260A10" w:rsidRDefault="00AE0B8D">
      <w:pPr>
        <w:rPr>
          <w:ins w:id="3203" w:author="Rapporteur" w:date="2025-09-30T00:44:00Z"/>
        </w:rPr>
      </w:pPr>
      <w:r>
        <w:t>[Apple] Same understanding as LG and we should change it to “optional – need R” to align with 38.213.</w:t>
      </w:r>
    </w:p>
    <w:p w14:paraId="636EE09F" w14:textId="77777777" w:rsidR="00260A10" w:rsidRDefault="00AE0B8D">
      <w:pPr>
        <w:rPr>
          <w:rFonts w:eastAsia="Malgun Gothic"/>
          <w:lang w:eastAsia="ko-KR"/>
        </w:rPr>
      </w:pPr>
      <w:ins w:id="3204" w:author="Rapporteur" w:date="2025-09-30T00:44:00Z">
        <w:r>
          <w:rPr>
            <w:rFonts w:eastAsia="Malgun Gothic"/>
            <w:lang w:eastAsia="ko-KR"/>
          </w:rPr>
          <w:t>[Rapporteur]: The proposed change will be captured in the rapporteur CR to the next meeting</w:t>
        </w:r>
      </w:ins>
    </w:p>
    <w:p w14:paraId="2FAC2368" w14:textId="77777777" w:rsidR="00260A10" w:rsidRDefault="00260A10">
      <w:pPr>
        <w:rPr>
          <w:rFonts w:eastAsia="Malgun Gothic"/>
          <w:lang w:eastAsia="ko-KR"/>
        </w:rPr>
      </w:pPr>
    </w:p>
    <w:p w14:paraId="79D718FB" w14:textId="77777777" w:rsidR="00260A10" w:rsidRDefault="00AE0B8D">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871C7EF" w14:textId="77777777">
        <w:tc>
          <w:tcPr>
            <w:tcW w:w="967" w:type="dxa"/>
            <w:tcBorders>
              <w:top w:val="single" w:sz="4" w:space="0" w:color="auto"/>
              <w:left w:val="single" w:sz="4" w:space="0" w:color="auto"/>
              <w:bottom w:val="single" w:sz="4" w:space="0" w:color="auto"/>
              <w:right w:val="single" w:sz="4" w:space="0" w:color="auto"/>
            </w:tcBorders>
          </w:tcPr>
          <w:p w14:paraId="4BE64AF8" w14:textId="77777777" w:rsidR="00260A10" w:rsidRDefault="00AE0B8D">
            <w:r>
              <w:t>RIL Id</w:t>
            </w:r>
          </w:p>
        </w:tc>
        <w:tc>
          <w:tcPr>
            <w:tcW w:w="948" w:type="dxa"/>
            <w:tcBorders>
              <w:top w:val="single" w:sz="4" w:space="0" w:color="auto"/>
              <w:left w:val="single" w:sz="4" w:space="0" w:color="auto"/>
              <w:bottom w:val="single" w:sz="4" w:space="0" w:color="auto"/>
              <w:right w:val="single" w:sz="4" w:space="0" w:color="auto"/>
            </w:tcBorders>
          </w:tcPr>
          <w:p w14:paraId="5CD6FA9D" w14:textId="77777777" w:rsidR="00260A10" w:rsidRDefault="00AE0B8D">
            <w:r>
              <w:t>WI</w:t>
            </w:r>
          </w:p>
        </w:tc>
        <w:tc>
          <w:tcPr>
            <w:tcW w:w="1068" w:type="dxa"/>
            <w:tcBorders>
              <w:top w:val="single" w:sz="4" w:space="0" w:color="auto"/>
              <w:left w:val="single" w:sz="4" w:space="0" w:color="auto"/>
              <w:bottom w:val="single" w:sz="4" w:space="0" w:color="auto"/>
              <w:right w:val="single" w:sz="4" w:space="0" w:color="auto"/>
            </w:tcBorders>
          </w:tcPr>
          <w:p w14:paraId="3E592FCD" w14:textId="77777777" w:rsidR="00260A10" w:rsidRDefault="00AE0B8D">
            <w:r>
              <w:t>Class</w:t>
            </w:r>
          </w:p>
        </w:tc>
        <w:tc>
          <w:tcPr>
            <w:tcW w:w="2797" w:type="dxa"/>
            <w:tcBorders>
              <w:top w:val="single" w:sz="4" w:space="0" w:color="auto"/>
              <w:left w:val="single" w:sz="4" w:space="0" w:color="auto"/>
              <w:bottom w:val="single" w:sz="4" w:space="0" w:color="auto"/>
              <w:right w:val="single" w:sz="4" w:space="0" w:color="auto"/>
            </w:tcBorders>
          </w:tcPr>
          <w:p w14:paraId="7E8BB259" w14:textId="77777777" w:rsidR="00260A10" w:rsidRDefault="00AE0B8D">
            <w:r>
              <w:t>Title</w:t>
            </w:r>
          </w:p>
        </w:tc>
        <w:tc>
          <w:tcPr>
            <w:tcW w:w="1161" w:type="dxa"/>
            <w:tcBorders>
              <w:top w:val="single" w:sz="4" w:space="0" w:color="auto"/>
              <w:left w:val="single" w:sz="4" w:space="0" w:color="auto"/>
              <w:bottom w:val="single" w:sz="4" w:space="0" w:color="auto"/>
              <w:right w:val="single" w:sz="4" w:space="0" w:color="auto"/>
            </w:tcBorders>
          </w:tcPr>
          <w:p w14:paraId="5045E93B" w14:textId="77777777" w:rsidR="00260A10" w:rsidRDefault="00AE0B8D">
            <w:r>
              <w:t>Tdoc</w:t>
            </w:r>
          </w:p>
        </w:tc>
        <w:tc>
          <w:tcPr>
            <w:tcW w:w="1559" w:type="dxa"/>
            <w:tcBorders>
              <w:top w:val="single" w:sz="4" w:space="0" w:color="auto"/>
              <w:left w:val="single" w:sz="4" w:space="0" w:color="auto"/>
              <w:bottom w:val="single" w:sz="4" w:space="0" w:color="auto"/>
              <w:right w:val="single" w:sz="4" w:space="0" w:color="auto"/>
            </w:tcBorders>
          </w:tcPr>
          <w:p w14:paraId="251161AA" w14:textId="77777777" w:rsidR="00260A10" w:rsidRDefault="00AE0B8D">
            <w:r>
              <w:t>Delegate</w:t>
            </w:r>
          </w:p>
        </w:tc>
        <w:tc>
          <w:tcPr>
            <w:tcW w:w="993" w:type="dxa"/>
            <w:tcBorders>
              <w:top w:val="single" w:sz="4" w:space="0" w:color="auto"/>
              <w:left w:val="single" w:sz="4" w:space="0" w:color="auto"/>
              <w:bottom w:val="single" w:sz="4" w:space="0" w:color="auto"/>
              <w:right w:val="single" w:sz="4" w:space="0" w:color="auto"/>
            </w:tcBorders>
          </w:tcPr>
          <w:p w14:paraId="26DC7972" w14:textId="77777777" w:rsidR="00260A10" w:rsidRDefault="00AE0B8D">
            <w:r>
              <w:t>Misc</w:t>
            </w:r>
          </w:p>
        </w:tc>
        <w:tc>
          <w:tcPr>
            <w:tcW w:w="850" w:type="dxa"/>
            <w:tcBorders>
              <w:top w:val="single" w:sz="4" w:space="0" w:color="auto"/>
              <w:left w:val="single" w:sz="4" w:space="0" w:color="auto"/>
              <w:bottom w:val="single" w:sz="4" w:space="0" w:color="auto"/>
              <w:right w:val="single" w:sz="4" w:space="0" w:color="auto"/>
            </w:tcBorders>
          </w:tcPr>
          <w:p w14:paraId="732BD736" w14:textId="77777777" w:rsidR="00260A10" w:rsidRDefault="00AE0B8D">
            <w:r>
              <w:t>File version</w:t>
            </w:r>
          </w:p>
        </w:tc>
        <w:tc>
          <w:tcPr>
            <w:tcW w:w="814" w:type="dxa"/>
            <w:tcBorders>
              <w:top w:val="single" w:sz="4" w:space="0" w:color="auto"/>
              <w:left w:val="single" w:sz="4" w:space="0" w:color="auto"/>
              <w:bottom w:val="single" w:sz="4" w:space="0" w:color="auto"/>
              <w:right w:val="single" w:sz="4" w:space="0" w:color="auto"/>
            </w:tcBorders>
          </w:tcPr>
          <w:p w14:paraId="73EC39C9" w14:textId="77777777" w:rsidR="00260A10" w:rsidRDefault="00AE0B8D">
            <w:r>
              <w:t>Status</w:t>
            </w:r>
          </w:p>
        </w:tc>
      </w:tr>
      <w:tr w:rsidR="00260A10" w14:paraId="679438AE" w14:textId="77777777">
        <w:tc>
          <w:tcPr>
            <w:tcW w:w="967" w:type="dxa"/>
            <w:tcBorders>
              <w:top w:val="single" w:sz="4" w:space="0" w:color="auto"/>
              <w:left w:val="single" w:sz="4" w:space="0" w:color="auto"/>
              <w:bottom w:val="single" w:sz="4" w:space="0" w:color="auto"/>
              <w:right w:val="single" w:sz="4" w:space="0" w:color="auto"/>
            </w:tcBorders>
          </w:tcPr>
          <w:p w14:paraId="500FF5AA" w14:textId="77777777" w:rsidR="00260A10" w:rsidRDefault="00AE0B8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0F504C6F" w14:textId="77777777" w:rsidR="00260A10" w:rsidRDefault="00AE0B8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690F15A" w14:textId="77777777" w:rsidR="00260A10" w:rsidRDefault="00AE0B8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187D7EB" w14:textId="77777777" w:rsidR="00260A10" w:rsidRDefault="00AE0B8D">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373447C" w14:textId="77777777" w:rsidR="00260A10" w:rsidRDefault="00260A1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8173B63" w14:textId="77777777" w:rsidR="00260A10" w:rsidRDefault="00AE0B8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4E25DA"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670ECA59" w14:textId="77777777" w:rsidR="00260A10" w:rsidRDefault="00AE0B8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3D75B457" w14:textId="77777777" w:rsidR="00260A10" w:rsidRDefault="00AE0B8D">
            <w:pPr>
              <w:rPr>
                <w:rFonts w:eastAsia="Malgun Gothic"/>
                <w:lang w:eastAsia="ko-KR"/>
              </w:rPr>
            </w:pPr>
            <w:r>
              <w:rPr>
                <w:rFonts w:eastAsia="Malgun Gothic"/>
                <w:lang w:eastAsia="ko-KR"/>
              </w:rPr>
              <w:t>PropAgree</w:t>
            </w:r>
          </w:p>
        </w:tc>
      </w:tr>
    </w:tbl>
    <w:p w14:paraId="3C4F6B90" w14:textId="77777777" w:rsidR="00260A10" w:rsidRDefault="00AE0B8D">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ffd"/>
        <w:tblW w:w="0" w:type="auto"/>
        <w:tblInd w:w="-3" w:type="dxa"/>
        <w:tblLook w:val="04A0" w:firstRow="1" w:lastRow="0" w:firstColumn="1" w:lastColumn="0" w:noHBand="0" w:noVBand="1"/>
      </w:tblPr>
      <w:tblGrid>
        <w:gridCol w:w="14281"/>
      </w:tblGrid>
      <w:tr w:rsidR="00260A10" w14:paraId="65922A12" w14:textId="77777777">
        <w:tc>
          <w:tcPr>
            <w:tcW w:w="14281" w:type="dxa"/>
            <w:tcBorders>
              <w:top w:val="single" w:sz="4" w:space="0" w:color="auto"/>
              <w:left w:val="single" w:sz="4" w:space="0" w:color="auto"/>
              <w:bottom w:val="single" w:sz="4" w:space="0" w:color="auto"/>
              <w:right w:val="single" w:sz="4" w:space="0" w:color="auto"/>
            </w:tcBorders>
          </w:tcPr>
          <w:p w14:paraId="4DDE52EC" w14:textId="77777777" w:rsidR="00260A10" w:rsidRDefault="00AE0B8D">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51FF8E1" w14:textId="77777777" w:rsidR="00260A10" w:rsidRDefault="00AE0B8D">
            <w:pPr>
              <w:overflowPunct/>
              <w:autoSpaceDE/>
              <w:adjustRightInd/>
              <w:spacing w:after="0"/>
              <w:rPr>
                <w:rFonts w:ascii="Times" w:eastAsia="Batang" w:hAnsi="Times"/>
              </w:rPr>
            </w:pPr>
            <w:r>
              <w:rPr>
                <w:rFonts w:ascii="Times" w:eastAsia="Batang" w:hAnsi="Times"/>
                <w:highlight w:val="green"/>
              </w:rPr>
              <w:t>Agreement</w:t>
            </w:r>
          </w:p>
          <w:p w14:paraId="169BC514" w14:textId="77777777" w:rsidR="00260A10" w:rsidRDefault="00AE0B8D">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70E454F9" w14:textId="77777777" w:rsidR="00260A10" w:rsidRDefault="00AE0B8D">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29CC3F4" w14:textId="77777777" w:rsidR="00260A10" w:rsidRDefault="00AE0B8D">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531625E8" w14:textId="77777777" w:rsidR="00260A10" w:rsidRDefault="00AE0B8D">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3B90CF4" w14:textId="77777777" w:rsidR="00260A10" w:rsidRDefault="00260A10">
            <w:pPr>
              <w:overflowPunct/>
              <w:autoSpaceDE/>
              <w:adjustRightInd/>
              <w:spacing w:after="0"/>
              <w:rPr>
                <w:rFonts w:ascii="Times" w:eastAsia="Batang" w:hAnsi="Times"/>
                <w:szCs w:val="24"/>
                <w:highlight w:val="green"/>
                <w:lang w:eastAsia="ko-KR"/>
              </w:rPr>
            </w:pPr>
          </w:p>
          <w:p w14:paraId="3D32A4B0" w14:textId="77777777" w:rsidR="00260A10" w:rsidRDefault="00AE0B8D">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AE4C8AE" w14:textId="77777777" w:rsidR="00260A10" w:rsidRDefault="00AE0B8D">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15F3A5C3" w14:textId="77777777" w:rsidR="00260A10" w:rsidRDefault="00AE0B8D">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3F2AE88E" w14:textId="77777777" w:rsidR="00260A10" w:rsidRDefault="00AE0B8D">
            <w:pPr>
              <w:widowControl w:val="0"/>
              <w:numPr>
                <w:ilvl w:val="0"/>
                <w:numId w:val="69"/>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6C286AB2" w14:textId="77777777" w:rsidR="00260A10" w:rsidRDefault="00260A10">
            <w:pPr>
              <w:pStyle w:val="af3"/>
              <w:rPr>
                <w:rFonts w:eastAsia="Malgun Gothic"/>
                <w:lang w:eastAsia="ko-KR"/>
              </w:rPr>
            </w:pPr>
          </w:p>
        </w:tc>
      </w:tr>
    </w:tbl>
    <w:p w14:paraId="3364D4AC" w14:textId="77777777" w:rsidR="00260A10" w:rsidRDefault="00260A10">
      <w:pPr>
        <w:pStyle w:val="af3"/>
        <w:rPr>
          <w:rFonts w:eastAsia="Malgun Gothic"/>
          <w:lang w:eastAsia="ko-KR"/>
        </w:rPr>
      </w:pPr>
    </w:p>
    <w:p w14:paraId="3E3FA60C" w14:textId="77777777" w:rsidR="00260A10" w:rsidRDefault="00AE0B8D">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Ind w:w="-3" w:type="dxa"/>
        <w:tblLook w:val="04A0" w:firstRow="1" w:lastRow="0" w:firstColumn="1" w:lastColumn="0" w:noHBand="0" w:noVBand="1"/>
      </w:tblPr>
      <w:tblGrid>
        <w:gridCol w:w="14281"/>
      </w:tblGrid>
      <w:tr w:rsidR="00260A10" w14:paraId="535E5C87" w14:textId="77777777">
        <w:tc>
          <w:tcPr>
            <w:tcW w:w="14281" w:type="dxa"/>
            <w:tcBorders>
              <w:top w:val="single" w:sz="4" w:space="0" w:color="auto"/>
              <w:left w:val="single" w:sz="4" w:space="0" w:color="auto"/>
              <w:bottom w:val="single" w:sz="4" w:space="0" w:color="auto"/>
              <w:right w:val="single" w:sz="4" w:space="0" w:color="auto"/>
            </w:tcBorders>
          </w:tcPr>
          <w:p w14:paraId="2AD1F2DA" w14:textId="77777777" w:rsidR="00260A10" w:rsidRDefault="00AE0B8D">
            <w:pPr>
              <w:keepLines/>
              <w:ind w:left="1135" w:hanging="851"/>
              <w:rPr>
                <w:rFonts w:ascii="Tms Rmn" w:eastAsia="Malgun Gothic" w:hAnsi="Tms Rmn"/>
                <w:lang w:eastAsia="ko-KR"/>
              </w:rPr>
            </w:pPr>
            <w:ins w:id="3205"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206" w:author="RAN2#131" w:date="2025-09-04T21:20:00Z">
              <w:r>
                <w:rPr>
                  <w:rFonts w:ascii="Tms Rmn" w:eastAsia="MS Mincho" w:hAnsi="Tms Rmn"/>
                  <w:i/>
                  <w:iCs/>
                  <w:lang w:val="en-US" w:eastAsia="sv-SE"/>
                </w:rPr>
                <w:t>addlRACH-Config-Adapt</w:t>
              </w:r>
            </w:ins>
            <w:ins w:id="3207"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208" w:author="RAN2#131" w:date="2025-09-04T21:20:00Z">
              <w:r>
                <w:rPr>
                  <w:rFonts w:ascii="Tms Rmn" w:eastAsia="MS Mincho" w:hAnsi="Tms Rmn"/>
                  <w:i/>
                  <w:iCs/>
                  <w:highlight w:val="yellow"/>
                  <w:lang w:val="en-US" w:eastAsia="sv-SE"/>
                </w:rPr>
                <w:t>addlRACH-Config-Adapt</w:t>
              </w:r>
            </w:ins>
            <w:ins w:id="3209"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210" w:author="RAN2#131" w:date="2025-09-04T21:20:00Z">
              <w:r>
                <w:rPr>
                  <w:rFonts w:ascii="Tms Rmn" w:eastAsia="MS Mincho" w:hAnsi="Tms Rmn"/>
                  <w:i/>
                  <w:iCs/>
                  <w:lang w:val="en-US" w:eastAsia="sv-SE"/>
                </w:rPr>
                <w:t>addlRACH-Config-Adapt</w:t>
              </w:r>
            </w:ins>
            <w:ins w:id="3211" w:author="RAN2#131" w:date="2025-08-14T13:18:00Z">
              <w:r>
                <w:rPr>
                  <w:rFonts w:ascii="Tms Rmn" w:eastAsia="MS Mincho" w:hAnsi="Tms Rmn"/>
                  <w:lang w:val="en-US" w:eastAsia="sv-SE"/>
                </w:rPr>
                <w:t>.</w:t>
              </w:r>
            </w:ins>
          </w:p>
        </w:tc>
      </w:tr>
    </w:tbl>
    <w:p w14:paraId="66107DE2" w14:textId="77777777" w:rsidR="00260A10" w:rsidRDefault="00AE0B8D">
      <w:pPr>
        <w:pStyle w:val="af3"/>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21BA34F3" w14:textId="77777777" w:rsidR="00260A10" w:rsidRDefault="00AE0B8D">
      <w:pPr>
        <w:pStyle w:val="af3"/>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F8E0CB0" w14:textId="77777777" w:rsidR="00260A10" w:rsidRDefault="00AE0B8D">
      <w:pPr>
        <w:pStyle w:val="af3"/>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789C7E8" w14:textId="77777777" w:rsidR="00260A10" w:rsidRDefault="00AE0B8D">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4BC6CE72"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4EAC9F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E53382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99D790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69389AA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B91800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7E8C54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E5655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6CF8E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D95379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50818F5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565CCE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D71DBB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40788C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16E6B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212" w:author="Han Cha/6G Radio Standard Task" w:date="2025-09-22T10:21:00Z">
        <w:r>
          <w:rPr>
            <w:rFonts w:ascii="Courier New" w:hAnsi="Courier New"/>
            <w:color w:val="808080"/>
            <w:sz w:val="16"/>
            <w:lang w:eastAsia="en-GB"/>
          </w:rPr>
          <w:delText>M</w:delText>
        </w:r>
      </w:del>
      <w:ins w:id="3213" w:author="Han Cha/6G Radio Standard Task" w:date="2025-09-22T10:21:00Z">
        <w:r>
          <w:rPr>
            <w:rFonts w:ascii="Courier New" w:eastAsia="Malgun Gothic" w:hAnsi="Courier New" w:hint="eastAsia"/>
            <w:color w:val="808080"/>
            <w:sz w:val="16"/>
            <w:lang w:eastAsia="ko-KR"/>
          </w:rPr>
          <w:t>R</w:t>
        </w:r>
      </w:ins>
    </w:p>
    <w:p w14:paraId="099E3C6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167FCBD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FBB630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D37B4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D11BB" w14:textId="77777777" w:rsidR="00260A10" w:rsidRDefault="00260A10">
      <w:pPr>
        <w:pStyle w:val="af3"/>
        <w:rPr>
          <w:rFonts w:eastAsia="Malgun Gothic"/>
          <w:lang w:eastAsia="ko-KR"/>
        </w:rPr>
      </w:pPr>
    </w:p>
    <w:p w14:paraId="1A0E22F4" w14:textId="77777777" w:rsidR="00260A10" w:rsidRDefault="00AE0B8D">
      <w:pPr>
        <w:rPr>
          <w:rFonts w:eastAsia="Malgun Gothic"/>
          <w:lang w:eastAsia="ko-KR"/>
        </w:rPr>
      </w:pPr>
      <w:r>
        <w:rPr>
          <w:b/>
        </w:rPr>
        <w:t>[Comments]</w:t>
      </w:r>
      <w:r>
        <w:t>:</w:t>
      </w:r>
    </w:p>
    <w:p w14:paraId="2B5FB353" w14:textId="77777777" w:rsidR="00260A10" w:rsidRDefault="00AE0B8D">
      <w:pPr>
        <w:rPr>
          <w:ins w:id="3214"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116F31F9" w14:textId="77777777" w:rsidR="00260A10" w:rsidRDefault="00AE0B8D">
      <w:ins w:id="3215" w:author="Rapporteur" w:date="2025-09-30T00:45:00Z">
        <w:r>
          <w:t>[Rapporteur]: The proposed change will be captured in the rapporteur CR to the next meeting</w:t>
        </w:r>
      </w:ins>
      <w:r>
        <w:t xml:space="preserve">  </w:t>
      </w:r>
    </w:p>
    <w:p w14:paraId="71DCE77C" w14:textId="77777777" w:rsidR="00260A10" w:rsidRDefault="00260A10">
      <w:pPr>
        <w:rPr>
          <w:rFonts w:eastAsia="等线"/>
        </w:rPr>
      </w:pPr>
    </w:p>
    <w:p w14:paraId="42A96B92" w14:textId="77777777" w:rsidR="00260A10" w:rsidRDefault="00AE0B8D">
      <w:pPr>
        <w:pStyle w:val="1"/>
        <w:rPr>
          <w:rFonts w:eastAsia="等线"/>
        </w:rPr>
      </w:pPr>
      <w:r>
        <w:rPr>
          <w:rFonts w:eastAsia="等线"/>
        </w:rPr>
        <w:t>N</w:t>
      </w:r>
      <w:r>
        <w:rPr>
          <w:rFonts w:eastAsia="等线" w:hint="eastAsia"/>
        </w:rPr>
        <w:t>1</w:t>
      </w:r>
      <w:r>
        <w:rPr>
          <w:rFonts w:eastAsia="等线"/>
        </w:rPr>
        <w:t>0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260A10" w14:paraId="5F657BDE" w14:textId="77777777">
        <w:tc>
          <w:tcPr>
            <w:tcW w:w="427" w:type="pct"/>
          </w:tcPr>
          <w:p w14:paraId="78908CB0" w14:textId="77777777" w:rsidR="00260A10" w:rsidRDefault="00AE0B8D">
            <w:r>
              <w:t>RIL Id</w:t>
            </w:r>
          </w:p>
        </w:tc>
        <w:tc>
          <w:tcPr>
            <w:tcW w:w="419" w:type="pct"/>
          </w:tcPr>
          <w:p w14:paraId="5C72352C" w14:textId="77777777" w:rsidR="00260A10" w:rsidRDefault="00AE0B8D">
            <w:r>
              <w:t>WI</w:t>
            </w:r>
          </w:p>
        </w:tc>
        <w:tc>
          <w:tcPr>
            <w:tcW w:w="473" w:type="pct"/>
          </w:tcPr>
          <w:p w14:paraId="246EAEC7" w14:textId="77777777" w:rsidR="00260A10" w:rsidRDefault="00AE0B8D">
            <w:r>
              <w:t>Class</w:t>
            </w:r>
          </w:p>
        </w:tc>
        <w:tc>
          <w:tcPr>
            <w:tcW w:w="1248" w:type="pct"/>
          </w:tcPr>
          <w:p w14:paraId="4533E14F" w14:textId="77777777" w:rsidR="00260A10" w:rsidRDefault="00AE0B8D">
            <w:r>
              <w:t>Title</w:t>
            </w:r>
          </w:p>
        </w:tc>
        <w:tc>
          <w:tcPr>
            <w:tcW w:w="515" w:type="pct"/>
          </w:tcPr>
          <w:p w14:paraId="72576571" w14:textId="77777777" w:rsidR="00260A10" w:rsidRDefault="00AE0B8D">
            <w:r>
              <w:t>Tdoc</w:t>
            </w:r>
          </w:p>
        </w:tc>
        <w:tc>
          <w:tcPr>
            <w:tcW w:w="694" w:type="pct"/>
          </w:tcPr>
          <w:p w14:paraId="1DDBA6C6" w14:textId="77777777" w:rsidR="00260A10" w:rsidRDefault="00AE0B8D">
            <w:r>
              <w:t>Delegate</w:t>
            </w:r>
          </w:p>
        </w:tc>
        <w:tc>
          <w:tcPr>
            <w:tcW w:w="440" w:type="pct"/>
          </w:tcPr>
          <w:p w14:paraId="0E99C40A" w14:textId="77777777" w:rsidR="00260A10" w:rsidRDefault="00AE0B8D">
            <w:r>
              <w:t>Misc</w:t>
            </w:r>
          </w:p>
        </w:tc>
        <w:tc>
          <w:tcPr>
            <w:tcW w:w="418" w:type="pct"/>
          </w:tcPr>
          <w:p w14:paraId="3C025966" w14:textId="77777777" w:rsidR="00260A10" w:rsidRDefault="00AE0B8D">
            <w:r>
              <w:t>File version</w:t>
            </w:r>
          </w:p>
        </w:tc>
        <w:tc>
          <w:tcPr>
            <w:tcW w:w="366" w:type="pct"/>
          </w:tcPr>
          <w:p w14:paraId="412C6683" w14:textId="77777777" w:rsidR="00260A10" w:rsidRDefault="00AE0B8D">
            <w:r>
              <w:t>Status</w:t>
            </w:r>
          </w:p>
        </w:tc>
      </w:tr>
      <w:tr w:rsidR="00260A10" w14:paraId="62BE24EA" w14:textId="77777777">
        <w:tc>
          <w:tcPr>
            <w:tcW w:w="427" w:type="pct"/>
          </w:tcPr>
          <w:p w14:paraId="534DCA0A" w14:textId="77777777" w:rsidR="00260A10" w:rsidRDefault="00AE0B8D">
            <w:pPr>
              <w:rPr>
                <w:rFonts w:eastAsia="等线"/>
              </w:rPr>
            </w:pPr>
            <w:r>
              <w:rPr>
                <w:rFonts w:eastAsia="等线" w:hint="eastAsia"/>
              </w:rPr>
              <w:lastRenderedPageBreak/>
              <w:t>B111</w:t>
            </w:r>
          </w:p>
        </w:tc>
        <w:tc>
          <w:tcPr>
            <w:tcW w:w="419" w:type="pct"/>
          </w:tcPr>
          <w:p w14:paraId="6A4CCC07" w14:textId="77777777" w:rsidR="00260A10" w:rsidRDefault="00AE0B8D">
            <w:pPr>
              <w:rPr>
                <w:rFonts w:eastAsia="等线"/>
              </w:rPr>
            </w:pPr>
            <w:r>
              <w:rPr>
                <w:rFonts w:eastAsia="等线" w:hint="eastAsia"/>
              </w:rPr>
              <w:t>M</w:t>
            </w:r>
            <w:r>
              <w:rPr>
                <w:rFonts w:eastAsia="等线"/>
              </w:rPr>
              <w:t>OB</w:t>
            </w:r>
          </w:p>
        </w:tc>
        <w:tc>
          <w:tcPr>
            <w:tcW w:w="473" w:type="pct"/>
          </w:tcPr>
          <w:p w14:paraId="1F3C260D" w14:textId="77777777" w:rsidR="00260A10" w:rsidRDefault="00AE0B8D">
            <w:pPr>
              <w:rPr>
                <w:rFonts w:eastAsia="等线"/>
              </w:rPr>
            </w:pPr>
            <w:r>
              <w:rPr>
                <w:rFonts w:eastAsia="等线" w:hint="eastAsia"/>
              </w:rPr>
              <w:t>1</w:t>
            </w:r>
          </w:p>
        </w:tc>
        <w:tc>
          <w:tcPr>
            <w:tcW w:w="1248" w:type="pct"/>
          </w:tcPr>
          <w:p w14:paraId="618C7DB6" w14:textId="77777777" w:rsidR="00260A10" w:rsidRDefault="00AE0B8D">
            <w:pPr>
              <w:rPr>
                <w:rFonts w:eastAsia="等线"/>
              </w:rPr>
            </w:pPr>
            <w:r>
              <w:rPr>
                <w:rFonts w:eastAsia="等线"/>
              </w:rPr>
              <w:t>Reference configuration for Inter-SN SCG LTM</w:t>
            </w:r>
          </w:p>
        </w:tc>
        <w:tc>
          <w:tcPr>
            <w:tcW w:w="515" w:type="pct"/>
          </w:tcPr>
          <w:p w14:paraId="65BFA9C6" w14:textId="77777777" w:rsidR="00260A10" w:rsidRDefault="00AE0B8D">
            <w:pPr>
              <w:rPr>
                <w:rFonts w:eastAsia="等线"/>
              </w:rPr>
            </w:pPr>
            <w:r>
              <w:t>R2-25xxxxx</w:t>
            </w:r>
          </w:p>
        </w:tc>
        <w:tc>
          <w:tcPr>
            <w:tcW w:w="694" w:type="pct"/>
          </w:tcPr>
          <w:p w14:paraId="04E0F809" w14:textId="77777777" w:rsidR="00260A10" w:rsidRDefault="00AE0B8D">
            <w:pPr>
              <w:rPr>
                <w:rFonts w:eastAsia="等线"/>
              </w:rPr>
            </w:pPr>
            <w:r>
              <w:rPr>
                <w:rFonts w:eastAsia="等线"/>
              </w:rPr>
              <w:t>Nokia(Srinivasan)</w:t>
            </w:r>
          </w:p>
        </w:tc>
        <w:tc>
          <w:tcPr>
            <w:tcW w:w="440" w:type="pct"/>
          </w:tcPr>
          <w:p w14:paraId="45982259" w14:textId="77777777" w:rsidR="00260A10" w:rsidRDefault="00260A10"/>
        </w:tc>
        <w:tc>
          <w:tcPr>
            <w:tcW w:w="418" w:type="pct"/>
          </w:tcPr>
          <w:p w14:paraId="786A8932" w14:textId="77777777" w:rsidR="00260A10" w:rsidRDefault="00AE0B8D">
            <w:pPr>
              <w:rPr>
                <w:rFonts w:eastAsia="等线"/>
              </w:rPr>
            </w:pPr>
            <w:r>
              <w:t>V017</w:t>
            </w:r>
          </w:p>
        </w:tc>
        <w:tc>
          <w:tcPr>
            <w:tcW w:w="366" w:type="pct"/>
          </w:tcPr>
          <w:p w14:paraId="2A1E2D57" w14:textId="77777777" w:rsidR="00260A10" w:rsidRDefault="00AE0B8D">
            <w:r>
              <w:t>Agreed</w:t>
            </w:r>
          </w:p>
        </w:tc>
      </w:tr>
    </w:tbl>
    <w:p w14:paraId="339B1BB2" w14:textId="77777777" w:rsidR="00260A10" w:rsidRDefault="00AE0B8D">
      <w:pPr>
        <w:pStyle w:val="af3"/>
        <w:jc w:val="both"/>
        <w:rPr>
          <w:rFonts w:eastAsia="等线"/>
        </w:rPr>
      </w:pPr>
      <w:r>
        <w:rPr>
          <w:b/>
        </w:rPr>
        <w:br/>
        <w:t>[Description]</w:t>
      </w:r>
      <w:r>
        <w:t xml:space="preserve">: </w:t>
      </w:r>
    </w:p>
    <w:p w14:paraId="60824AB6" w14:textId="77777777" w:rsidR="00260A10" w:rsidRDefault="00AE0B8D">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1791A2A" w14:textId="77777777" w:rsidR="00260A10" w:rsidRDefault="00AE0B8D">
      <w:pPr>
        <w:pStyle w:val="af3"/>
        <w:rPr>
          <w:rFonts w:eastAsia="等线"/>
        </w:rPr>
      </w:pPr>
      <w:r>
        <w:rPr>
          <w:b/>
        </w:rPr>
        <w:t>[Proposed Change]</w:t>
      </w:r>
      <w:r>
        <w:t>: ( Highlighted in yellow).</w:t>
      </w:r>
    </w:p>
    <w:p w14:paraId="1DED5BE8" w14:textId="77777777" w:rsidR="00260A10" w:rsidRDefault="00AE0B8D">
      <w:bookmarkStart w:id="3216" w:name="_Toc201295714"/>
      <w:bookmarkStart w:id="3217" w:name="_Toc193463427"/>
      <w:bookmarkStart w:id="3218" w:name="_Toc193452155"/>
      <w:bookmarkStart w:id="3219" w:name="_Toc193446350"/>
      <w:bookmarkStart w:id="3220" w:name="MCCQCTEMPBM_00000434"/>
      <w:r>
        <w:t>–</w:t>
      </w:r>
      <w:r>
        <w:tab/>
      </w:r>
      <w:r>
        <w:rPr>
          <w:i/>
        </w:rPr>
        <w:t>ReferenceConfiguration</w:t>
      </w:r>
      <w:bookmarkEnd w:id="3216"/>
      <w:bookmarkEnd w:id="3217"/>
      <w:bookmarkEnd w:id="3218"/>
      <w:bookmarkEnd w:id="3219"/>
    </w:p>
    <w:bookmarkEnd w:id="3220"/>
    <w:p w14:paraId="35EB91EC" w14:textId="77777777" w:rsidR="00260A10" w:rsidRDefault="00AE0B8D">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2949EA62" w14:textId="77777777" w:rsidR="00260A10" w:rsidRDefault="00AE0B8D">
      <w:pPr>
        <w:pStyle w:val="TH"/>
      </w:pPr>
      <w:r>
        <w:rPr>
          <w:i/>
        </w:rPr>
        <w:t>ReferenceConfiguration</w:t>
      </w:r>
      <w:r>
        <w:t xml:space="preserve"> information element</w:t>
      </w:r>
    </w:p>
    <w:p w14:paraId="13B17318" w14:textId="77777777" w:rsidR="00260A10" w:rsidRDefault="00AE0B8D">
      <w:pPr>
        <w:pStyle w:val="PL"/>
        <w:rPr>
          <w:color w:val="808080"/>
        </w:rPr>
      </w:pPr>
      <w:r>
        <w:rPr>
          <w:color w:val="808080"/>
        </w:rPr>
        <w:t>-- ASN1START</w:t>
      </w:r>
    </w:p>
    <w:p w14:paraId="199909C2" w14:textId="77777777" w:rsidR="00260A10" w:rsidRDefault="00AE0B8D">
      <w:pPr>
        <w:pStyle w:val="PL"/>
        <w:rPr>
          <w:color w:val="808080"/>
        </w:rPr>
      </w:pPr>
      <w:r>
        <w:rPr>
          <w:color w:val="808080"/>
        </w:rPr>
        <w:t>-- TAG-REFERENCECONFIGURATION-START</w:t>
      </w:r>
    </w:p>
    <w:p w14:paraId="1F180722" w14:textId="77777777" w:rsidR="00260A10" w:rsidRDefault="00260A10">
      <w:pPr>
        <w:pStyle w:val="PL"/>
      </w:pPr>
    </w:p>
    <w:p w14:paraId="77D66AE8" w14:textId="77777777" w:rsidR="00260A10" w:rsidRDefault="00AE0B8D">
      <w:pPr>
        <w:pStyle w:val="PL"/>
      </w:pPr>
      <w:r>
        <w:t xml:space="preserve">ReferenceConfiguration-r18 ::= </w:t>
      </w:r>
      <w:r>
        <w:rPr>
          <w:color w:val="993366"/>
        </w:rPr>
        <w:t>OCTET</w:t>
      </w:r>
      <w:r>
        <w:t xml:space="preserve"> </w:t>
      </w:r>
      <w:r>
        <w:rPr>
          <w:color w:val="993366"/>
        </w:rPr>
        <w:t>STRING</w:t>
      </w:r>
      <w:r>
        <w:t xml:space="preserve"> (CONTAINING RRCReconfiguration)</w:t>
      </w:r>
    </w:p>
    <w:p w14:paraId="77D03206" w14:textId="77777777" w:rsidR="00260A10" w:rsidRDefault="00260A10">
      <w:pPr>
        <w:pStyle w:val="PL"/>
      </w:pPr>
    </w:p>
    <w:p w14:paraId="091C1807" w14:textId="77777777" w:rsidR="00260A10" w:rsidRDefault="00AE0B8D">
      <w:pPr>
        <w:pStyle w:val="PL"/>
        <w:rPr>
          <w:color w:val="808080"/>
        </w:rPr>
      </w:pPr>
      <w:r>
        <w:rPr>
          <w:color w:val="808080"/>
        </w:rPr>
        <w:t>-- TAG-REFERENCECONFIGURATION-STOP</w:t>
      </w:r>
    </w:p>
    <w:p w14:paraId="15D28429" w14:textId="77777777" w:rsidR="00260A10" w:rsidRDefault="00AE0B8D">
      <w:pPr>
        <w:pStyle w:val="PL"/>
        <w:rPr>
          <w:color w:val="808080"/>
        </w:rPr>
      </w:pPr>
      <w:r>
        <w:rPr>
          <w:color w:val="808080"/>
        </w:rPr>
        <w:t>-- ASN1STOP</w:t>
      </w:r>
    </w:p>
    <w:p w14:paraId="4824D48A" w14:textId="77777777" w:rsidR="00260A10" w:rsidRDefault="00AE0B8D">
      <w:r>
        <w:rPr>
          <w:b/>
        </w:rPr>
        <w:t>[Comments]</w:t>
      </w:r>
      <w:r>
        <w:t>:</w:t>
      </w:r>
    </w:p>
    <w:p w14:paraId="47FA7C16" w14:textId="77777777" w:rsidR="00260A10" w:rsidRDefault="00AE0B8D">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6F773C8B" w14:textId="77777777" w:rsidR="00260A10" w:rsidRDefault="00AE0B8D">
      <w:r>
        <w:t>[Huawei] Even in Rel-18, this description is unclear, and which one to use for which candidate configuration should be covered by procedure text. Could be reworded:</w:t>
      </w:r>
    </w:p>
    <w:p w14:paraId="4C5A978F" w14:textId="77777777" w:rsidR="00260A10" w:rsidRDefault="00AE0B8D">
      <w:r>
        <w:t xml:space="preserve">The IE </w:t>
      </w:r>
      <w:r>
        <w:rPr>
          <w:i/>
        </w:rPr>
        <w:t>ReferenceConfiguration</w:t>
      </w:r>
      <w:r>
        <w:t xml:space="preserve"> is used provide a configuration that is used for a set of non-complete candidate configurations.</w:t>
      </w:r>
    </w:p>
    <w:p w14:paraId="4A75148D" w14:textId="77777777" w:rsidR="00260A10" w:rsidRDefault="00AE0B8D">
      <w:pPr>
        <w:pStyle w:val="1"/>
      </w:pPr>
      <w:r>
        <w:t>Z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4EE816D" w14:textId="77777777">
        <w:tc>
          <w:tcPr>
            <w:tcW w:w="433" w:type="pct"/>
          </w:tcPr>
          <w:p w14:paraId="08A249A1" w14:textId="77777777" w:rsidR="00260A10" w:rsidRDefault="00AE0B8D">
            <w:r>
              <w:t>RIL Id</w:t>
            </w:r>
          </w:p>
        </w:tc>
        <w:tc>
          <w:tcPr>
            <w:tcW w:w="425" w:type="pct"/>
          </w:tcPr>
          <w:p w14:paraId="54EF6840" w14:textId="77777777" w:rsidR="00260A10" w:rsidRDefault="00AE0B8D">
            <w:r>
              <w:t>WI</w:t>
            </w:r>
          </w:p>
        </w:tc>
        <w:tc>
          <w:tcPr>
            <w:tcW w:w="479" w:type="pct"/>
          </w:tcPr>
          <w:p w14:paraId="7F7F3304" w14:textId="77777777" w:rsidR="00260A10" w:rsidRDefault="00AE0B8D">
            <w:r>
              <w:t>Class</w:t>
            </w:r>
          </w:p>
        </w:tc>
        <w:tc>
          <w:tcPr>
            <w:tcW w:w="1253" w:type="pct"/>
          </w:tcPr>
          <w:p w14:paraId="4DD52381" w14:textId="77777777" w:rsidR="00260A10" w:rsidRDefault="00AE0B8D">
            <w:r>
              <w:t>Title</w:t>
            </w:r>
          </w:p>
        </w:tc>
        <w:tc>
          <w:tcPr>
            <w:tcW w:w="520" w:type="pct"/>
          </w:tcPr>
          <w:p w14:paraId="04BFD9DE" w14:textId="77777777" w:rsidR="00260A10" w:rsidRDefault="00AE0B8D">
            <w:r>
              <w:t>Tdoc</w:t>
            </w:r>
          </w:p>
        </w:tc>
        <w:tc>
          <w:tcPr>
            <w:tcW w:w="699" w:type="pct"/>
          </w:tcPr>
          <w:p w14:paraId="4F15D07F" w14:textId="77777777" w:rsidR="00260A10" w:rsidRDefault="00AE0B8D">
            <w:r>
              <w:t>Delegate</w:t>
            </w:r>
          </w:p>
        </w:tc>
        <w:tc>
          <w:tcPr>
            <w:tcW w:w="445" w:type="pct"/>
          </w:tcPr>
          <w:p w14:paraId="12EC707B" w14:textId="77777777" w:rsidR="00260A10" w:rsidRDefault="00AE0B8D">
            <w:r>
              <w:t>Misc</w:t>
            </w:r>
          </w:p>
        </w:tc>
        <w:tc>
          <w:tcPr>
            <w:tcW w:w="381" w:type="pct"/>
          </w:tcPr>
          <w:p w14:paraId="13A3D815" w14:textId="77777777" w:rsidR="00260A10" w:rsidRDefault="00AE0B8D">
            <w:r>
              <w:t>File version</w:t>
            </w:r>
          </w:p>
        </w:tc>
        <w:tc>
          <w:tcPr>
            <w:tcW w:w="365" w:type="pct"/>
          </w:tcPr>
          <w:p w14:paraId="0FA5565A" w14:textId="77777777" w:rsidR="00260A10" w:rsidRDefault="00AE0B8D">
            <w:r>
              <w:t>Status</w:t>
            </w:r>
          </w:p>
        </w:tc>
      </w:tr>
      <w:tr w:rsidR="00260A10" w14:paraId="3DAE9976" w14:textId="77777777">
        <w:tc>
          <w:tcPr>
            <w:tcW w:w="433" w:type="pct"/>
          </w:tcPr>
          <w:p w14:paraId="5CE81E6B" w14:textId="77777777" w:rsidR="00260A10" w:rsidRDefault="00AE0B8D">
            <w:r>
              <w:t>Z163</w:t>
            </w:r>
          </w:p>
        </w:tc>
        <w:tc>
          <w:tcPr>
            <w:tcW w:w="425" w:type="pct"/>
          </w:tcPr>
          <w:p w14:paraId="4FE3D752" w14:textId="77777777" w:rsidR="00260A10" w:rsidRDefault="00AE0B8D">
            <w:pPr>
              <w:rPr>
                <w:rFonts w:eastAsia="等线"/>
              </w:rPr>
            </w:pPr>
            <w:r>
              <w:rPr>
                <w:rFonts w:eastAsia="等线" w:hint="eastAsia"/>
              </w:rPr>
              <w:t>M</w:t>
            </w:r>
            <w:r>
              <w:rPr>
                <w:rFonts w:eastAsia="等线"/>
              </w:rPr>
              <w:t>OB</w:t>
            </w:r>
          </w:p>
        </w:tc>
        <w:tc>
          <w:tcPr>
            <w:tcW w:w="479" w:type="pct"/>
          </w:tcPr>
          <w:p w14:paraId="72C84691" w14:textId="77777777" w:rsidR="00260A10" w:rsidRDefault="00AE0B8D">
            <w:pPr>
              <w:rPr>
                <w:rFonts w:eastAsia="等线"/>
              </w:rPr>
            </w:pPr>
            <w:r>
              <w:rPr>
                <w:rFonts w:eastAsia="等线" w:hint="eastAsia"/>
              </w:rPr>
              <w:t>1</w:t>
            </w:r>
          </w:p>
        </w:tc>
        <w:tc>
          <w:tcPr>
            <w:tcW w:w="1253" w:type="pct"/>
          </w:tcPr>
          <w:p w14:paraId="08482A75" w14:textId="77777777" w:rsidR="00260A10" w:rsidRDefault="00AE0B8D">
            <w:pPr>
              <w:rPr>
                <w:rFonts w:eastAsia="等线"/>
              </w:rPr>
            </w:pPr>
            <w:r>
              <w:rPr>
                <w:rFonts w:eastAsia="等线"/>
              </w:rPr>
              <w:t>Clarification on CondTriggerConfig field descriptions</w:t>
            </w:r>
          </w:p>
        </w:tc>
        <w:tc>
          <w:tcPr>
            <w:tcW w:w="520" w:type="pct"/>
          </w:tcPr>
          <w:p w14:paraId="53916EB2" w14:textId="77777777" w:rsidR="00260A10" w:rsidRDefault="00260A10">
            <w:pPr>
              <w:rPr>
                <w:rFonts w:eastAsia="等线"/>
              </w:rPr>
            </w:pPr>
          </w:p>
        </w:tc>
        <w:tc>
          <w:tcPr>
            <w:tcW w:w="699" w:type="pct"/>
          </w:tcPr>
          <w:p w14:paraId="0D50723E" w14:textId="77777777" w:rsidR="00260A10" w:rsidRDefault="00AE0B8D">
            <w:pPr>
              <w:rPr>
                <w:rFonts w:eastAsia="等线"/>
              </w:rPr>
            </w:pPr>
            <w:r>
              <w:t>ZTE (Mengjie Zhang)</w:t>
            </w:r>
          </w:p>
        </w:tc>
        <w:tc>
          <w:tcPr>
            <w:tcW w:w="445" w:type="pct"/>
          </w:tcPr>
          <w:p w14:paraId="623B6440" w14:textId="77777777" w:rsidR="00260A10" w:rsidRDefault="00260A10"/>
        </w:tc>
        <w:tc>
          <w:tcPr>
            <w:tcW w:w="381" w:type="pct"/>
          </w:tcPr>
          <w:p w14:paraId="1B81E024" w14:textId="77777777" w:rsidR="00260A10" w:rsidRDefault="00AE0B8D">
            <w:r>
              <w:t>V009</w:t>
            </w:r>
          </w:p>
        </w:tc>
        <w:tc>
          <w:tcPr>
            <w:tcW w:w="365" w:type="pct"/>
          </w:tcPr>
          <w:p w14:paraId="60808657" w14:textId="77777777" w:rsidR="00260A10" w:rsidRDefault="00AE0B8D">
            <w:r>
              <w:t>Agreed</w:t>
            </w:r>
          </w:p>
        </w:tc>
      </w:tr>
    </w:tbl>
    <w:p w14:paraId="6E42263F" w14:textId="77777777" w:rsidR="00260A10" w:rsidRDefault="00AE0B8D">
      <w:pPr>
        <w:pStyle w:val="af3"/>
      </w:pPr>
      <w:r>
        <w:rPr>
          <w:b/>
        </w:rPr>
        <w:lastRenderedPageBreak/>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AC22BAE" w14:textId="77777777" w:rsidR="00260A10" w:rsidRDefault="00AE0B8D">
      <w:pPr>
        <w:pStyle w:val="af3"/>
        <w:rPr>
          <w:color w:val="808080"/>
        </w:rPr>
      </w:pPr>
      <w:r>
        <w:t xml:space="preserve">Note: We have defined CLTM in 3.2 Abbreviations, but it seems that the term is not used in other places in the current spec. I guess we can use “CLTM” here to clearly specify the case. </w:t>
      </w:r>
    </w:p>
    <w:p w14:paraId="0612A887" w14:textId="77777777" w:rsidR="00260A10" w:rsidRDefault="00AE0B8D">
      <w:pPr>
        <w:pStyle w:val="af3"/>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60A10" w14:paraId="3B052A67" w14:textId="77777777">
        <w:tc>
          <w:tcPr>
            <w:tcW w:w="5000" w:type="pct"/>
            <w:tcBorders>
              <w:top w:val="single" w:sz="4" w:space="0" w:color="auto"/>
              <w:left w:val="single" w:sz="4" w:space="0" w:color="auto"/>
              <w:bottom w:val="single" w:sz="4" w:space="0" w:color="auto"/>
              <w:right w:val="single" w:sz="4" w:space="0" w:color="auto"/>
            </w:tcBorders>
          </w:tcPr>
          <w:p w14:paraId="14D7EF54" w14:textId="77777777" w:rsidR="00260A10" w:rsidRDefault="00AE0B8D">
            <w:pPr>
              <w:pStyle w:val="TAH"/>
              <w:rPr>
                <w:szCs w:val="22"/>
                <w:lang w:eastAsia="sv-SE"/>
              </w:rPr>
            </w:pPr>
            <w:r>
              <w:rPr>
                <w:i/>
                <w:szCs w:val="22"/>
                <w:lang w:eastAsia="sv-SE"/>
              </w:rPr>
              <w:t xml:space="preserve">CondTriggerConfig </w:t>
            </w:r>
            <w:r>
              <w:rPr>
                <w:szCs w:val="22"/>
                <w:lang w:eastAsia="sv-SE"/>
              </w:rPr>
              <w:t>field descriptions</w:t>
            </w:r>
          </w:p>
        </w:tc>
      </w:tr>
      <w:tr w:rsidR="00260A10" w14:paraId="17A350DC" w14:textId="77777777">
        <w:tc>
          <w:tcPr>
            <w:tcW w:w="5000" w:type="pct"/>
            <w:tcBorders>
              <w:top w:val="single" w:sz="4" w:space="0" w:color="auto"/>
              <w:left w:val="single" w:sz="4" w:space="0" w:color="auto"/>
              <w:bottom w:val="single" w:sz="4" w:space="0" w:color="auto"/>
              <w:right w:val="single" w:sz="4" w:space="0" w:color="auto"/>
            </w:tcBorders>
          </w:tcPr>
          <w:p w14:paraId="503896CC" w14:textId="77777777" w:rsidR="00260A10" w:rsidRDefault="00AE0B8D">
            <w:pPr>
              <w:pStyle w:val="TAL"/>
              <w:rPr>
                <w:b/>
                <w:i/>
                <w:szCs w:val="22"/>
                <w:lang w:eastAsia="en-GB"/>
              </w:rPr>
            </w:pPr>
            <w:r>
              <w:rPr>
                <w:b/>
                <w:i/>
                <w:szCs w:val="22"/>
                <w:lang w:eastAsia="en-GB"/>
              </w:rPr>
              <w:t>a3-Offset</w:t>
            </w:r>
          </w:p>
          <w:p w14:paraId="25FDE0BC" w14:textId="77777777" w:rsidR="00260A10" w:rsidRDefault="00AE0B8D">
            <w:pPr>
              <w:pStyle w:val="TAL"/>
              <w:rPr>
                <w:b/>
                <w:i/>
                <w:szCs w:val="22"/>
                <w:lang w:eastAsia="ko-KR"/>
              </w:rPr>
            </w:pPr>
            <w:r>
              <w:rPr>
                <w:szCs w:val="22"/>
                <w:lang w:eastAsia="ko-KR"/>
              </w:rPr>
              <w:t>Offset value(s) to be used in NR conditional reconfiguration triggering condition</w:t>
            </w:r>
            <w:ins w:id="3221" w:author="ZTE" w:date="2025-09-23T19:14:00Z">
              <w:r>
                <w:rPr>
                  <w:szCs w:val="22"/>
                  <w:lang w:eastAsia="ko-KR"/>
                </w:rPr>
                <w:t xml:space="preserve"> or </w:t>
              </w:r>
            </w:ins>
            <w:ins w:id="3222" w:author="ZTE" w:date="2025-09-23T19:20:00Z">
              <w:r>
                <w:rPr>
                  <w:szCs w:val="22"/>
                  <w:lang w:eastAsia="ko-KR"/>
                </w:rPr>
                <w:t>C</w:t>
              </w:r>
            </w:ins>
            <w:ins w:id="3223"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260A10" w14:paraId="1E5998C6" w14:textId="77777777">
        <w:tc>
          <w:tcPr>
            <w:tcW w:w="5000" w:type="pct"/>
            <w:tcBorders>
              <w:top w:val="single" w:sz="4" w:space="0" w:color="auto"/>
              <w:left w:val="single" w:sz="4" w:space="0" w:color="auto"/>
              <w:bottom w:val="single" w:sz="4" w:space="0" w:color="auto"/>
              <w:right w:val="single" w:sz="4" w:space="0" w:color="auto"/>
            </w:tcBorders>
          </w:tcPr>
          <w:p w14:paraId="6F61C31D" w14:textId="77777777" w:rsidR="00260A10" w:rsidRDefault="00AE0B8D">
            <w:pPr>
              <w:pStyle w:val="TAL"/>
              <w:rPr>
                <w:b/>
                <w:i/>
                <w:szCs w:val="22"/>
                <w:lang w:eastAsia="en-GB"/>
              </w:rPr>
            </w:pPr>
            <w:r>
              <w:rPr>
                <w:b/>
                <w:i/>
                <w:szCs w:val="22"/>
                <w:lang w:eastAsia="en-GB"/>
              </w:rPr>
              <w:t>a4-Threshold</w:t>
            </w:r>
          </w:p>
          <w:p w14:paraId="14871C69" w14:textId="77777777" w:rsidR="00260A10" w:rsidRDefault="00AE0B8D">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224" w:author="ZTE" w:date="2025-09-23T19:14:00Z">
              <w:r>
                <w:rPr>
                  <w:szCs w:val="22"/>
                  <w:lang w:eastAsia="ko-KR"/>
                </w:rPr>
                <w:t xml:space="preserve">or </w:t>
              </w:r>
            </w:ins>
            <w:ins w:id="3225" w:author="ZTE" w:date="2025-09-23T19:20:00Z">
              <w:r>
                <w:rPr>
                  <w:szCs w:val="22"/>
                  <w:lang w:eastAsia="ko-KR"/>
                </w:rPr>
                <w:t>C</w:t>
              </w:r>
            </w:ins>
            <w:ins w:id="3226" w:author="ZTE" w:date="2025-09-23T19:14:00Z">
              <w:r>
                <w:rPr>
                  <w:szCs w:val="22"/>
                  <w:lang w:eastAsia="ko-KR"/>
                </w:rPr>
                <w:t xml:space="preserve">LTM triggering condition based on L3 measurements </w:t>
              </w:r>
            </w:ins>
            <w:r>
              <w:rPr>
                <w:szCs w:val="22"/>
                <w:lang w:eastAsia="en-GB"/>
              </w:rPr>
              <w:t>for cond event a4.</w:t>
            </w:r>
          </w:p>
        </w:tc>
      </w:tr>
      <w:tr w:rsidR="00260A10" w14:paraId="2A3A9614" w14:textId="77777777">
        <w:tc>
          <w:tcPr>
            <w:tcW w:w="5000" w:type="pct"/>
            <w:tcBorders>
              <w:top w:val="single" w:sz="4" w:space="0" w:color="auto"/>
              <w:left w:val="single" w:sz="4" w:space="0" w:color="auto"/>
              <w:bottom w:val="single" w:sz="4" w:space="0" w:color="auto"/>
              <w:right w:val="single" w:sz="4" w:space="0" w:color="auto"/>
            </w:tcBorders>
          </w:tcPr>
          <w:p w14:paraId="6E46B958" w14:textId="77777777" w:rsidR="00260A10" w:rsidRDefault="00AE0B8D">
            <w:pPr>
              <w:pStyle w:val="TAL"/>
              <w:rPr>
                <w:b/>
                <w:i/>
                <w:szCs w:val="22"/>
                <w:lang w:eastAsia="ko-KR"/>
              </w:rPr>
            </w:pPr>
            <w:r>
              <w:rPr>
                <w:b/>
                <w:i/>
                <w:szCs w:val="22"/>
                <w:lang w:eastAsia="ko-KR"/>
              </w:rPr>
              <w:t>a5-Threshold1/ a5-Threshold2</w:t>
            </w:r>
          </w:p>
          <w:p w14:paraId="2A4167DF" w14:textId="77777777" w:rsidR="00260A10" w:rsidRDefault="00AE0B8D">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227" w:author="ZTE" w:date="2025-09-23T19:14:00Z">
              <w:r>
                <w:rPr>
                  <w:szCs w:val="22"/>
                  <w:lang w:eastAsia="ko-KR"/>
                </w:rPr>
                <w:t xml:space="preserve">or </w:t>
              </w:r>
            </w:ins>
            <w:ins w:id="3228" w:author="ZTE" w:date="2025-09-23T19:20:00Z">
              <w:r>
                <w:rPr>
                  <w:szCs w:val="22"/>
                  <w:lang w:eastAsia="ko-KR"/>
                </w:rPr>
                <w:t>C</w:t>
              </w:r>
            </w:ins>
            <w:ins w:id="3229"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60A10" w14:paraId="3CD7351B" w14:textId="77777777">
        <w:tc>
          <w:tcPr>
            <w:tcW w:w="5000" w:type="pct"/>
            <w:tcBorders>
              <w:top w:val="single" w:sz="4" w:space="0" w:color="auto"/>
              <w:left w:val="single" w:sz="4" w:space="0" w:color="auto"/>
              <w:bottom w:val="single" w:sz="4" w:space="0" w:color="auto"/>
              <w:right w:val="single" w:sz="4" w:space="0" w:color="auto"/>
            </w:tcBorders>
          </w:tcPr>
          <w:p w14:paraId="249C3C5B" w14:textId="77777777" w:rsidR="00260A10" w:rsidRDefault="00AE0B8D">
            <w:pPr>
              <w:pStyle w:val="TAL"/>
              <w:rPr>
                <w:b/>
                <w:i/>
                <w:szCs w:val="22"/>
                <w:lang w:eastAsia="en-GB"/>
              </w:rPr>
            </w:pPr>
            <w:r>
              <w:rPr>
                <w:b/>
                <w:i/>
                <w:szCs w:val="22"/>
                <w:lang w:eastAsia="en-GB"/>
              </w:rPr>
              <w:t>condEventId</w:t>
            </w:r>
          </w:p>
          <w:p w14:paraId="18C446A7" w14:textId="77777777" w:rsidR="00260A10" w:rsidRDefault="00AE0B8D">
            <w:pPr>
              <w:pStyle w:val="TAL"/>
              <w:rPr>
                <w:szCs w:val="22"/>
                <w:lang w:eastAsia="sv-SE"/>
              </w:rPr>
            </w:pPr>
            <w:r>
              <w:rPr>
                <w:szCs w:val="22"/>
                <w:lang w:eastAsia="en-GB"/>
              </w:rPr>
              <w:t xml:space="preserve">Choice of NR conditional reconfiguration </w:t>
            </w:r>
            <w:ins w:id="3230" w:author="ZTE" w:date="2025-09-23T19:20:00Z">
              <w:r>
                <w:rPr>
                  <w:szCs w:val="22"/>
                  <w:lang w:eastAsia="en-GB"/>
                </w:rPr>
                <w:t xml:space="preserve">or CLTM </w:t>
              </w:r>
            </w:ins>
            <w:r>
              <w:rPr>
                <w:szCs w:val="22"/>
                <w:lang w:eastAsia="en-GB"/>
              </w:rPr>
              <w:t>event triggered criteria.</w:t>
            </w:r>
          </w:p>
        </w:tc>
      </w:tr>
      <w:tr w:rsidR="00260A10" w14:paraId="2ACF1F67" w14:textId="77777777">
        <w:tc>
          <w:tcPr>
            <w:tcW w:w="5000" w:type="pct"/>
            <w:tcBorders>
              <w:top w:val="single" w:sz="4" w:space="0" w:color="auto"/>
              <w:left w:val="single" w:sz="4" w:space="0" w:color="auto"/>
              <w:bottom w:val="single" w:sz="4" w:space="0" w:color="auto"/>
              <w:right w:val="single" w:sz="4" w:space="0" w:color="auto"/>
            </w:tcBorders>
          </w:tcPr>
          <w:p w14:paraId="271D2EBE" w14:textId="77777777" w:rsidR="00260A10" w:rsidRDefault="00AE0B8D">
            <w:pPr>
              <w:pStyle w:val="TAL"/>
              <w:rPr>
                <w:b/>
                <w:i/>
                <w:szCs w:val="22"/>
                <w:lang w:eastAsia="en-GB"/>
              </w:rPr>
            </w:pPr>
            <w:r>
              <w:rPr>
                <w:b/>
                <w:i/>
                <w:szCs w:val="22"/>
                <w:lang w:eastAsia="en-GB"/>
              </w:rPr>
              <w:t>distanceThreshFromReference1, distanceThreshFromReference2</w:t>
            </w:r>
          </w:p>
          <w:p w14:paraId="2596F203" w14:textId="77777777" w:rsidR="00260A10" w:rsidRDefault="00AE0B8D">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260A10" w14:paraId="71B2DE94" w14:textId="77777777">
        <w:tc>
          <w:tcPr>
            <w:tcW w:w="5000" w:type="pct"/>
            <w:tcBorders>
              <w:top w:val="single" w:sz="4" w:space="0" w:color="auto"/>
              <w:left w:val="single" w:sz="4" w:space="0" w:color="auto"/>
              <w:bottom w:val="single" w:sz="4" w:space="0" w:color="auto"/>
              <w:right w:val="single" w:sz="4" w:space="0" w:color="auto"/>
            </w:tcBorders>
          </w:tcPr>
          <w:p w14:paraId="66F482BD" w14:textId="77777777" w:rsidR="00260A10" w:rsidRDefault="00AE0B8D">
            <w:pPr>
              <w:pStyle w:val="TAL"/>
              <w:rPr>
                <w:b/>
                <w:bCs/>
                <w:i/>
                <w:iCs/>
              </w:rPr>
            </w:pPr>
            <w:r>
              <w:rPr>
                <w:b/>
                <w:bCs/>
                <w:i/>
                <w:iCs/>
              </w:rPr>
              <w:t>duration</w:t>
            </w:r>
          </w:p>
          <w:p w14:paraId="4D488213" w14:textId="77777777" w:rsidR="00260A10" w:rsidRDefault="00AE0B8D">
            <w:pPr>
              <w:pStyle w:val="TAL"/>
            </w:pPr>
            <w:r>
              <w:t xml:space="preserve">This field is used for defining the leaving condition T1-2 for conditional HO event </w:t>
            </w:r>
            <w:r>
              <w:rPr>
                <w:i/>
                <w:iCs/>
              </w:rPr>
              <w:t>condEventT1</w:t>
            </w:r>
            <w:r>
              <w:t>. Each step represents 100ms.</w:t>
            </w:r>
          </w:p>
        </w:tc>
      </w:tr>
      <w:tr w:rsidR="00260A10" w14:paraId="70E5F4EE" w14:textId="77777777">
        <w:tc>
          <w:tcPr>
            <w:tcW w:w="5000" w:type="pct"/>
            <w:tcBorders>
              <w:top w:val="single" w:sz="4" w:space="0" w:color="auto"/>
              <w:left w:val="single" w:sz="4" w:space="0" w:color="auto"/>
              <w:bottom w:val="single" w:sz="4" w:space="0" w:color="auto"/>
              <w:right w:val="single" w:sz="4" w:space="0" w:color="auto"/>
            </w:tcBorders>
          </w:tcPr>
          <w:p w14:paraId="7611BF23" w14:textId="77777777" w:rsidR="00260A10" w:rsidRDefault="00AE0B8D">
            <w:pPr>
              <w:pStyle w:val="TAL"/>
              <w:rPr>
                <w:b/>
                <w:bCs/>
                <w:i/>
                <w:iCs/>
              </w:rPr>
            </w:pPr>
            <w:r>
              <w:rPr>
                <w:b/>
                <w:bCs/>
                <w:i/>
                <w:iCs/>
              </w:rPr>
              <w:t>nesEvent</w:t>
            </w:r>
          </w:p>
          <w:p w14:paraId="21DE86CC" w14:textId="77777777" w:rsidR="00260A10" w:rsidRDefault="00AE0B8D">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260A10" w14:paraId="38F7D12E" w14:textId="77777777">
        <w:tc>
          <w:tcPr>
            <w:tcW w:w="5000" w:type="pct"/>
            <w:tcBorders>
              <w:top w:val="single" w:sz="4" w:space="0" w:color="auto"/>
              <w:left w:val="single" w:sz="4" w:space="0" w:color="auto"/>
              <w:bottom w:val="single" w:sz="4" w:space="0" w:color="auto"/>
              <w:right w:val="single" w:sz="4" w:space="0" w:color="auto"/>
            </w:tcBorders>
          </w:tcPr>
          <w:p w14:paraId="40F250D6" w14:textId="77777777" w:rsidR="00260A10" w:rsidRDefault="00AE0B8D">
            <w:pPr>
              <w:pStyle w:val="TAL"/>
              <w:rPr>
                <w:b/>
                <w:bCs/>
                <w:i/>
                <w:iCs/>
              </w:rPr>
            </w:pPr>
            <w:r>
              <w:rPr>
                <w:b/>
                <w:bCs/>
                <w:i/>
                <w:iCs/>
              </w:rPr>
              <w:t>referenceLocation1, referenceLocation2</w:t>
            </w:r>
          </w:p>
          <w:p w14:paraId="2B13FDAE" w14:textId="77777777" w:rsidR="00260A10" w:rsidRDefault="00AE0B8D">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260A10" w14:paraId="449534AD" w14:textId="77777777">
        <w:tc>
          <w:tcPr>
            <w:tcW w:w="5000" w:type="pct"/>
            <w:tcBorders>
              <w:top w:val="single" w:sz="4" w:space="0" w:color="auto"/>
              <w:left w:val="single" w:sz="4" w:space="0" w:color="auto"/>
              <w:bottom w:val="single" w:sz="4" w:space="0" w:color="auto"/>
              <w:right w:val="single" w:sz="4" w:space="0" w:color="auto"/>
            </w:tcBorders>
          </w:tcPr>
          <w:p w14:paraId="1620AACE" w14:textId="77777777" w:rsidR="00260A10" w:rsidRDefault="00AE0B8D">
            <w:pPr>
              <w:pStyle w:val="TAL"/>
              <w:rPr>
                <w:b/>
                <w:i/>
                <w:szCs w:val="22"/>
                <w:lang w:eastAsia="en-GB"/>
              </w:rPr>
            </w:pPr>
            <w:r>
              <w:rPr>
                <w:b/>
                <w:i/>
                <w:szCs w:val="22"/>
                <w:lang w:eastAsia="en-GB"/>
              </w:rPr>
              <w:t>t1-Threshold</w:t>
            </w:r>
          </w:p>
          <w:p w14:paraId="7E45532F" w14:textId="77777777" w:rsidR="00260A10" w:rsidRDefault="00AE0B8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260A10" w14:paraId="58B41F5D" w14:textId="77777777">
        <w:tc>
          <w:tcPr>
            <w:tcW w:w="5000" w:type="pct"/>
            <w:tcBorders>
              <w:top w:val="single" w:sz="4" w:space="0" w:color="auto"/>
              <w:left w:val="single" w:sz="4" w:space="0" w:color="auto"/>
              <w:bottom w:val="single" w:sz="4" w:space="0" w:color="auto"/>
              <w:right w:val="single" w:sz="4" w:space="0" w:color="auto"/>
            </w:tcBorders>
          </w:tcPr>
          <w:p w14:paraId="2B129B67" w14:textId="77777777" w:rsidR="00260A10" w:rsidRDefault="00AE0B8D">
            <w:pPr>
              <w:pStyle w:val="TAL"/>
              <w:rPr>
                <w:b/>
                <w:i/>
                <w:szCs w:val="22"/>
                <w:lang w:eastAsia="en-GB"/>
              </w:rPr>
            </w:pPr>
            <w:r>
              <w:rPr>
                <w:b/>
                <w:i/>
                <w:szCs w:val="22"/>
                <w:lang w:eastAsia="en-GB"/>
              </w:rPr>
              <w:t>timeToTrigger</w:t>
            </w:r>
          </w:p>
          <w:p w14:paraId="03E08DFF" w14:textId="77777777" w:rsidR="00260A10" w:rsidRDefault="00AE0B8D">
            <w:pPr>
              <w:pStyle w:val="TAL"/>
              <w:rPr>
                <w:b/>
                <w:i/>
                <w:szCs w:val="22"/>
                <w:lang w:eastAsia="sv-SE"/>
              </w:rPr>
            </w:pPr>
            <w:r>
              <w:rPr>
                <w:szCs w:val="22"/>
                <w:lang w:eastAsia="en-GB"/>
              </w:rPr>
              <w:t>Time during which specific criteria for the event needs to be met in order to execute the conditional reconfiguration evaluation</w:t>
            </w:r>
            <w:ins w:id="3231" w:author="ZTE" w:date="2025-09-23T19:16:00Z">
              <w:r>
                <w:rPr>
                  <w:szCs w:val="22"/>
                  <w:lang w:eastAsia="ko-KR"/>
                </w:rPr>
                <w:t xml:space="preserve"> or </w:t>
              </w:r>
            </w:ins>
            <w:ins w:id="3232" w:author="ZTE" w:date="2025-09-23T19:20:00Z">
              <w:r>
                <w:rPr>
                  <w:szCs w:val="22"/>
                  <w:lang w:eastAsia="ko-KR"/>
                </w:rPr>
                <w:t>C</w:t>
              </w:r>
            </w:ins>
            <w:ins w:id="3233" w:author="ZTE" w:date="2025-09-23T19:16:00Z">
              <w:r>
                <w:rPr>
                  <w:szCs w:val="22"/>
                  <w:lang w:eastAsia="ko-KR"/>
                </w:rPr>
                <w:t>LTM evaluation based on L3 measurements</w:t>
              </w:r>
            </w:ins>
            <w:r>
              <w:rPr>
                <w:szCs w:val="22"/>
                <w:lang w:eastAsia="en-GB"/>
              </w:rPr>
              <w:t>.</w:t>
            </w:r>
          </w:p>
        </w:tc>
      </w:tr>
    </w:tbl>
    <w:p w14:paraId="112427AD" w14:textId="77777777" w:rsidR="00260A10" w:rsidRDefault="00260A10">
      <w:pPr>
        <w:pStyle w:val="af3"/>
      </w:pPr>
    </w:p>
    <w:p w14:paraId="3312D91C" w14:textId="77777777" w:rsidR="00260A10" w:rsidRDefault="00260A10">
      <w:pPr>
        <w:rPr>
          <w:b/>
        </w:rPr>
      </w:pPr>
    </w:p>
    <w:p w14:paraId="751FE906" w14:textId="77777777" w:rsidR="00260A10" w:rsidRDefault="00AE0B8D">
      <w:r>
        <w:rPr>
          <w:b/>
        </w:rPr>
        <w:t>[Comments]</w:t>
      </w:r>
      <w:r>
        <w:t>:</w:t>
      </w:r>
    </w:p>
    <w:p w14:paraId="643B93EC" w14:textId="77777777" w:rsidR="00260A10" w:rsidRDefault="00260A10"/>
    <w:p w14:paraId="5CA6B19B" w14:textId="77777777" w:rsidR="00260A10" w:rsidRDefault="00AE0B8D">
      <w:r>
        <w:t>[Rapporteur] I guess that is still good to clarify that this procedure applies also to CLTM, so I am plannig to clarify this.</w:t>
      </w:r>
    </w:p>
    <w:p w14:paraId="01F85E3B" w14:textId="77777777" w:rsidR="00260A10" w:rsidRDefault="00AE0B8D">
      <w:pPr>
        <w:pStyle w:val="1"/>
      </w:pPr>
      <w:r>
        <w:t>Z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69055C7" w14:textId="77777777">
        <w:tc>
          <w:tcPr>
            <w:tcW w:w="433" w:type="pct"/>
          </w:tcPr>
          <w:p w14:paraId="3043A586" w14:textId="77777777" w:rsidR="00260A10" w:rsidRDefault="00AE0B8D">
            <w:r>
              <w:t>RIL Id</w:t>
            </w:r>
          </w:p>
        </w:tc>
        <w:tc>
          <w:tcPr>
            <w:tcW w:w="425" w:type="pct"/>
          </w:tcPr>
          <w:p w14:paraId="2E31BFFA" w14:textId="77777777" w:rsidR="00260A10" w:rsidRDefault="00AE0B8D">
            <w:r>
              <w:t>WI</w:t>
            </w:r>
          </w:p>
        </w:tc>
        <w:tc>
          <w:tcPr>
            <w:tcW w:w="479" w:type="pct"/>
          </w:tcPr>
          <w:p w14:paraId="459EB070" w14:textId="77777777" w:rsidR="00260A10" w:rsidRDefault="00AE0B8D">
            <w:r>
              <w:t>Class</w:t>
            </w:r>
          </w:p>
        </w:tc>
        <w:tc>
          <w:tcPr>
            <w:tcW w:w="1253" w:type="pct"/>
          </w:tcPr>
          <w:p w14:paraId="73E391A0" w14:textId="77777777" w:rsidR="00260A10" w:rsidRDefault="00AE0B8D">
            <w:r>
              <w:t>Title</w:t>
            </w:r>
          </w:p>
        </w:tc>
        <w:tc>
          <w:tcPr>
            <w:tcW w:w="520" w:type="pct"/>
          </w:tcPr>
          <w:p w14:paraId="7C569843" w14:textId="77777777" w:rsidR="00260A10" w:rsidRDefault="00AE0B8D">
            <w:r>
              <w:t>Tdoc</w:t>
            </w:r>
          </w:p>
        </w:tc>
        <w:tc>
          <w:tcPr>
            <w:tcW w:w="699" w:type="pct"/>
          </w:tcPr>
          <w:p w14:paraId="211C4D2F" w14:textId="77777777" w:rsidR="00260A10" w:rsidRDefault="00AE0B8D">
            <w:r>
              <w:t>Delegate</w:t>
            </w:r>
          </w:p>
        </w:tc>
        <w:tc>
          <w:tcPr>
            <w:tcW w:w="445" w:type="pct"/>
          </w:tcPr>
          <w:p w14:paraId="55C9CDE1" w14:textId="77777777" w:rsidR="00260A10" w:rsidRDefault="00AE0B8D">
            <w:r>
              <w:t>Misc</w:t>
            </w:r>
          </w:p>
        </w:tc>
        <w:tc>
          <w:tcPr>
            <w:tcW w:w="381" w:type="pct"/>
          </w:tcPr>
          <w:p w14:paraId="39EC075B" w14:textId="77777777" w:rsidR="00260A10" w:rsidRDefault="00AE0B8D">
            <w:r>
              <w:t>File version</w:t>
            </w:r>
          </w:p>
        </w:tc>
        <w:tc>
          <w:tcPr>
            <w:tcW w:w="365" w:type="pct"/>
          </w:tcPr>
          <w:p w14:paraId="2EE30700" w14:textId="77777777" w:rsidR="00260A10" w:rsidRDefault="00AE0B8D">
            <w:r>
              <w:t>Status</w:t>
            </w:r>
          </w:p>
        </w:tc>
      </w:tr>
      <w:tr w:rsidR="00260A10" w14:paraId="36EBD9C9" w14:textId="77777777">
        <w:tc>
          <w:tcPr>
            <w:tcW w:w="433" w:type="pct"/>
          </w:tcPr>
          <w:p w14:paraId="7A3797C5" w14:textId="77777777" w:rsidR="00260A10" w:rsidRDefault="00AE0B8D">
            <w:r>
              <w:t>Z164</w:t>
            </w:r>
          </w:p>
        </w:tc>
        <w:tc>
          <w:tcPr>
            <w:tcW w:w="425" w:type="pct"/>
          </w:tcPr>
          <w:p w14:paraId="41C650A9" w14:textId="77777777" w:rsidR="00260A10" w:rsidRDefault="00AE0B8D">
            <w:pPr>
              <w:rPr>
                <w:rFonts w:eastAsia="等线"/>
              </w:rPr>
            </w:pPr>
            <w:r>
              <w:rPr>
                <w:rFonts w:eastAsia="等线" w:hint="eastAsia"/>
              </w:rPr>
              <w:t>M</w:t>
            </w:r>
            <w:r>
              <w:rPr>
                <w:rFonts w:eastAsia="等线"/>
              </w:rPr>
              <w:t>OB</w:t>
            </w:r>
          </w:p>
        </w:tc>
        <w:tc>
          <w:tcPr>
            <w:tcW w:w="479" w:type="pct"/>
          </w:tcPr>
          <w:p w14:paraId="7011330A" w14:textId="77777777" w:rsidR="00260A10" w:rsidRDefault="00AE0B8D">
            <w:pPr>
              <w:rPr>
                <w:rFonts w:eastAsia="等线"/>
              </w:rPr>
            </w:pPr>
            <w:r>
              <w:rPr>
                <w:rFonts w:eastAsia="等线" w:hint="eastAsia"/>
              </w:rPr>
              <w:t>1</w:t>
            </w:r>
          </w:p>
        </w:tc>
        <w:tc>
          <w:tcPr>
            <w:tcW w:w="1253" w:type="pct"/>
          </w:tcPr>
          <w:p w14:paraId="5EE00A0E" w14:textId="77777777" w:rsidR="00260A10" w:rsidRDefault="00AE0B8D">
            <w:pPr>
              <w:rPr>
                <w:rFonts w:eastAsia="等线"/>
              </w:rPr>
            </w:pPr>
            <w:r>
              <w:rPr>
                <w:rFonts w:eastAsia="等线"/>
              </w:rPr>
              <w:t>Clarification on reportType</w:t>
            </w:r>
          </w:p>
        </w:tc>
        <w:tc>
          <w:tcPr>
            <w:tcW w:w="520" w:type="pct"/>
          </w:tcPr>
          <w:p w14:paraId="53EEABDA" w14:textId="77777777" w:rsidR="00260A10" w:rsidRDefault="00260A10">
            <w:pPr>
              <w:rPr>
                <w:rFonts w:eastAsia="等线"/>
              </w:rPr>
            </w:pPr>
          </w:p>
        </w:tc>
        <w:tc>
          <w:tcPr>
            <w:tcW w:w="699" w:type="pct"/>
          </w:tcPr>
          <w:p w14:paraId="0643B233" w14:textId="77777777" w:rsidR="00260A10" w:rsidRDefault="00AE0B8D">
            <w:pPr>
              <w:rPr>
                <w:rFonts w:eastAsia="等线"/>
              </w:rPr>
            </w:pPr>
            <w:r>
              <w:t>ZTE (Mengjie Zhang)</w:t>
            </w:r>
          </w:p>
        </w:tc>
        <w:tc>
          <w:tcPr>
            <w:tcW w:w="445" w:type="pct"/>
          </w:tcPr>
          <w:p w14:paraId="6E18067F" w14:textId="77777777" w:rsidR="00260A10" w:rsidRDefault="00260A10"/>
        </w:tc>
        <w:tc>
          <w:tcPr>
            <w:tcW w:w="381" w:type="pct"/>
          </w:tcPr>
          <w:p w14:paraId="2ABE2A47" w14:textId="77777777" w:rsidR="00260A10" w:rsidRDefault="00AE0B8D">
            <w:r>
              <w:t>V009</w:t>
            </w:r>
          </w:p>
        </w:tc>
        <w:tc>
          <w:tcPr>
            <w:tcW w:w="365" w:type="pct"/>
          </w:tcPr>
          <w:p w14:paraId="5C68AE19" w14:textId="77777777" w:rsidR="00260A10" w:rsidRDefault="00AE0B8D">
            <w:r>
              <w:t>Agreed</w:t>
            </w:r>
          </w:p>
        </w:tc>
      </w:tr>
    </w:tbl>
    <w:p w14:paraId="110ED2A8" w14:textId="77777777" w:rsidR="00260A10" w:rsidRDefault="00AE0B8D">
      <w:pPr>
        <w:pStyle w:val="af3"/>
      </w:pPr>
      <w:r>
        <w:rPr>
          <w:b/>
        </w:rPr>
        <w:br/>
        <w:t>[Description]</w:t>
      </w:r>
      <w:r>
        <w:t>: The condTriggerConfig can also be used for CLTM configuration.</w:t>
      </w:r>
    </w:p>
    <w:p w14:paraId="00B43A52" w14:textId="77777777" w:rsidR="00260A10" w:rsidRDefault="00AE0B8D">
      <w:pPr>
        <w:pStyle w:val="af3"/>
        <w:rPr>
          <w:color w:val="808080"/>
        </w:rPr>
      </w:pPr>
      <w:r>
        <w:t xml:space="preserve">Note: We have defined CLTM in 3.2 Abbreviations, but it seems that the term is not used in other places in the current spec. I guess we can use “CLTM” here to clearly specify the case. </w:t>
      </w:r>
    </w:p>
    <w:p w14:paraId="1D2E139D" w14:textId="77777777" w:rsidR="00260A10" w:rsidRDefault="00AE0B8D">
      <w:pPr>
        <w:pStyle w:val="af3"/>
      </w:pPr>
      <w:r>
        <w:rPr>
          <w:b/>
        </w:rPr>
        <w:t>[Proposed Change]</w:t>
      </w:r>
      <w:r>
        <w:t>: To add the CLTM case.</w:t>
      </w:r>
    </w:p>
    <w:p w14:paraId="0BB32DE1" w14:textId="77777777" w:rsidR="00260A10" w:rsidRDefault="00AE0B8D">
      <w:pPr>
        <w:pStyle w:val="TAL"/>
        <w:rPr>
          <w:b/>
          <w:i/>
          <w:lang w:eastAsia="sv-SE"/>
        </w:rPr>
      </w:pPr>
      <w:r>
        <w:rPr>
          <w:b/>
          <w:i/>
          <w:lang w:eastAsia="sv-SE"/>
        </w:rPr>
        <w:t>reportType</w:t>
      </w:r>
    </w:p>
    <w:p w14:paraId="73F3C66C" w14:textId="77777777" w:rsidR="00260A10" w:rsidRDefault="00AE0B8D">
      <w:pPr>
        <w:pStyle w:val="af3"/>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234" w:author="ZTE" w:date="2025-09-23T19:28:00Z">
        <w:r>
          <w:t xml:space="preserve">CLTM, </w:t>
        </w:r>
      </w:ins>
      <w:r>
        <w:t>CHO, CPA or CPC configuration.</w:t>
      </w:r>
    </w:p>
    <w:p w14:paraId="6A100FD6" w14:textId="77777777" w:rsidR="00260A10" w:rsidRDefault="00260A10">
      <w:pPr>
        <w:rPr>
          <w:b/>
        </w:rPr>
      </w:pPr>
    </w:p>
    <w:p w14:paraId="053C6AE0" w14:textId="77777777" w:rsidR="00260A10" w:rsidRDefault="00AE0B8D">
      <w:r>
        <w:rPr>
          <w:b/>
        </w:rPr>
        <w:t>[Comments]</w:t>
      </w:r>
      <w:r>
        <w:t>:</w:t>
      </w:r>
    </w:p>
    <w:p w14:paraId="79DCB697" w14:textId="77777777" w:rsidR="00260A10" w:rsidRDefault="00260A10">
      <w:pPr>
        <w:rPr>
          <w:ins w:id="3235" w:author="ZTE" w:date="2025-09-23T19:30:00Z"/>
          <w:rFonts w:eastAsia="等线"/>
        </w:rPr>
      </w:pPr>
    </w:p>
    <w:p w14:paraId="2355A6EF" w14:textId="77777777" w:rsidR="00260A10" w:rsidRDefault="00AE0B8D">
      <w:pPr>
        <w:pStyle w:val="1"/>
        <w:rPr>
          <w:rFonts w:eastAsia="等线"/>
        </w:rPr>
      </w:pPr>
      <w:r>
        <w:rPr>
          <w:rFonts w:eastAsia="等线" w:hint="eastAsia"/>
        </w:rPr>
        <w:t>C164</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44F894DB" w14:textId="77777777">
        <w:tc>
          <w:tcPr>
            <w:tcW w:w="433" w:type="pct"/>
          </w:tcPr>
          <w:p w14:paraId="27F1DDD7" w14:textId="77777777" w:rsidR="00260A10" w:rsidRDefault="00AE0B8D">
            <w:r>
              <w:t>RIL Id</w:t>
            </w:r>
          </w:p>
        </w:tc>
        <w:tc>
          <w:tcPr>
            <w:tcW w:w="425" w:type="pct"/>
          </w:tcPr>
          <w:p w14:paraId="04D851BB" w14:textId="77777777" w:rsidR="00260A10" w:rsidRDefault="00AE0B8D">
            <w:r>
              <w:t>WI</w:t>
            </w:r>
          </w:p>
        </w:tc>
        <w:tc>
          <w:tcPr>
            <w:tcW w:w="479" w:type="pct"/>
          </w:tcPr>
          <w:p w14:paraId="79C4377D" w14:textId="77777777" w:rsidR="00260A10" w:rsidRDefault="00AE0B8D">
            <w:r>
              <w:t>Class</w:t>
            </w:r>
          </w:p>
        </w:tc>
        <w:tc>
          <w:tcPr>
            <w:tcW w:w="1253" w:type="pct"/>
          </w:tcPr>
          <w:p w14:paraId="7791BE54" w14:textId="77777777" w:rsidR="00260A10" w:rsidRDefault="00AE0B8D">
            <w:r>
              <w:t>Title</w:t>
            </w:r>
          </w:p>
        </w:tc>
        <w:tc>
          <w:tcPr>
            <w:tcW w:w="520" w:type="pct"/>
          </w:tcPr>
          <w:p w14:paraId="2D3F8963" w14:textId="77777777" w:rsidR="00260A10" w:rsidRDefault="00AE0B8D">
            <w:r>
              <w:t>Tdoc</w:t>
            </w:r>
          </w:p>
        </w:tc>
        <w:tc>
          <w:tcPr>
            <w:tcW w:w="699" w:type="pct"/>
          </w:tcPr>
          <w:p w14:paraId="798671F4" w14:textId="77777777" w:rsidR="00260A10" w:rsidRDefault="00AE0B8D">
            <w:r>
              <w:t>Delegate</w:t>
            </w:r>
          </w:p>
        </w:tc>
        <w:tc>
          <w:tcPr>
            <w:tcW w:w="445" w:type="pct"/>
          </w:tcPr>
          <w:p w14:paraId="35CE996C" w14:textId="77777777" w:rsidR="00260A10" w:rsidRDefault="00AE0B8D">
            <w:r>
              <w:t>Misc</w:t>
            </w:r>
          </w:p>
        </w:tc>
        <w:tc>
          <w:tcPr>
            <w:tcW w:w="381" w:type="pct"/>
          </w:tcPr>
          <w:p w14:paraId="51E0A0C5" w14:textId="77777777" w:rsidR="00260A10" w:rsidRDefault="00AE0B8D">
            <w:r>
              <w:t>File version</w:t>
            </w:r>
          </w:p>
        </w:tc>
        <w:tc>
          <w:tcPr>
            <w:tcW w:w="365" w:type="pct"/>
          </w:tcPr>
          <w:p w14:paraId="31848BEB" w14:textId="77777777" w:rsidR="00260A10" w:rsidRDefault="00AE0B8D">
            <w:r>
              <w:t>Status</w:t>
            </w:r>
          </w:p>
        </w:tc>
      </w:tr>
      <w:tr w:rsidR="00260A10" w14:paraId="284D7ED4" w14:textId="77777777">
        <w:tc>
          <w:tcPr>
            <w:tcW w:w="433" w:type="pct"/>
          </w:tcPr>
          <w:p w14:paraId="0F737146" w14:textId="77777777" w:rsidR="00260A10" w:rsidRDefault="00AE0B8D">
            <w:pPr>
              <w:rPr>
                <w:rFonts w:eastAsia="等线"/>
              </w:rPr>
            </w:pPr>
            <w:r>
              <w:rPr>
                <w:rFonts w:eastAsia="等线" w:hint="eastAsia"/>
              </w:rPr>
              <w:t>C164</w:t>
            </w:r>
          </w:p>
        </w:tc>
        <w:tc>
          <w:tcPr>
            <w:tcW w:w="425" w:type="pct"/>
          </w:tcPr>
          <w:p w14:paraId="5ACD4A7E" w14:textId="77777777" w:rsidR="00260A10" w:rsidRDefault="00AE0B8D">
            <w:pPr>
              <w:rPr>
                <w:rFonts w:eastAsia="等线"/>
              </w:rPr>
            </w:pPr>
            <w:r>
              <w:rPr>
                <w:rFonts w:eastAsia="等线"/>
              </w:rPr>
              <w:t>MOB</w:t>
            </w:r>
          </w:p>
        </w:tc>
        <w:tc>
          <w:tcPr>
            <w:tcW w:w="479" w:type="pct"/>
          </w:tcPr>
          <w:p w14:paraId="10AFA93B" w14:textId="77777777" w:rsidR="00260A10" w:rsidRDefault="00AE0B8D">
            <w:pPr>
              <w:rPr>
                <w:rFonts w:eastAsia="等线"/>
              </w:rPr>
            </w:pPr>
            <w:r>
              <w:rPr>
                <w:rFonts w:eastAsia="等线" w:hint="eastAsia"/>
              </w:rPr>
              <w:t>1</w:t>
            </w:r>
          </w:p>
        </w:tc>
        <w:tc>
          <w:tcPr>
            <w:tcW w:w="1253" w:type="pct"/>
          </w:tcPr>
          <w:p w14:paraId="3DFBEDA9" w14:textId="77777777" w:rsidR="00260A10" w:rsidRDefault="00AE0B8D">
            <w:pPr>
              <w:rPr>
                <w:rFonts w:eastAsia="等线"/>
              </w:rPr>
            </w:pPr>
            <w:r>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Pr>
                <w:rFonts w:eastAsia="等线"/>
              </w:rPr>
              <w:t>ReportInterval-v19xy</w:t>
            </w:r>
          </w:p>
        </w:tc>
        <w:tc>
          <w:tcPr>
            <w:tcW w:w="520" w:type="pct"/>
          </w:tcPr>
          <w:p w14:paraId="04D95333" w14:textId="77777777" w:rsidR="00260A10" w:rsidRDefault="00260A10">
            <w:pPr>
              <w:rPr>
                <w:rFonts w:eastAsia="等线"/>
              </w:rPr>
            </w:pPr>
          </w:p>
        </w:tc>
        <w:tc>
          <w:tcPr>
            <w:tcW w:w="699" w:type="pct"/>
          </w:tcPr>
          <w:p w14:paraId="20598719" w14:textId="77777777" w:rsidR="00260A10" w:rsidRDefault="00AE0B8D">
            <w:pPr>
              <w:rPr>
                <w:rFonts w:eastAsia="等线"/>
              </w:rPr>
            </w:pPr>
            <w:r>
              <w:rPr>
                <w:rFonts w:eastAsia="等线" w:hint="eastAsia"/>
              </w:rPr>
              <w:t>Rui</w:t>
            </w:r>
          </w:p>
          <w:p w14:paraId="25A08D12" w14:textId="77777777" w:rsidR="00260A10" w:rsidRDefault="00AE0B8D">
            <w:pPr>
              <w:rPr>
                <w:rFonts w:eastAsia="等线"/>
              </w:rPr>
            </w:pPr>
            <w:r>
              <w:rPr>
                <w:rFonts w:eastAsia="等线" w:hint="eastAsia"/>
              </w:rPr>
              <w:t>(CATT)</w:t>
            </w:r>
          </w:p>
        </w:tc>
        <w:tc>
          <w:tcPr>
            <w:tcW w:w="445" w:type="pct"/>
          </w:tcPr>
          <w:p w14:paraId="1B50ADDA" w14:textId="77777777" w:rsidR="00260A10" w:rsidRDefault="00260A10"/>
        </w:tc>
        <w:tc>
          <w:tcPr>
            <w:tcW w:w="381" w:type="pct"/>
          </w:tcPr>
          <w:p w14:paraId="012A5486" w14:textId="77777777" w:rsidR="00260A10" w:rsidRDefault="00AE0B8D">
            <w:pPr>
              <w:rPr>
                <w:rFonts w:eastAsia="等线"/>
              </w:rPr>
            </w:pPr>
            <w:r>
              <w:rPr>
                <w:rFonts w:eastAsia="等线" w:hint="eastAsia"/>
              </w:rPr>
              <w:t>V005</w:t>
            </w:r>
          </w:p>
        </w:tc>
        <w:tc>
          <w:tcPr>
            <w:tcW w:w="365" w:type="pct"/>
          </w:tcPr>
          <w:p w14:paraId="4FF9415D" w14:textId="77777777" w:rsidR="00260A10" w:rsidRDefault="00AE0B8D">
            <w:r>
              <w:t>PropAgree</w:t>
            </w:r>
          </w:p>
        </w:tc>
      </w:tr>
    </w:tbl>
    <w:p w14:paraId="40075B7D" w14:textId="77777777" w:rsidR="00260A10" w:rsidRDefault="00AE0B8D">
      <w:pPr>
        <w:pStyle w:val="af3"/>
      </w:pPr>
      <w:r>
        <w:rPr>
          <w:b/>
        </w:rPr>
        <w:br/>
        <w:t>[Description]</w:t>
      </w:r>
      <w:r>
        <w:t>:</w:t>
      </w:r>
      <w:r>
        <w:rPr>
          <w:rFonts w:eastAsia="等线" w:hint="eastAsia"/>
        </w:rPr>
        <w:t xml:space="preserve"> </w:t>
      </w:r>
    </w:p>
    <w:p w14:paraId="754DA765" w14:textId="77777777" w:rsidR="00260A10" w:rsidRDefault="00AE0B8D">
      <w:pPr>
        <w:pStyle w:val="af3"/>
        <w:rPr>
          <w:rFonts w:eastAsia="等线"/>
        </w:rPr>
      </w:pPr>
      <w:r>
        <w:rPr>
          <w:rFonts w:eastAsia="等线" w:hint="eastAsia"/>
        </w:rPr>
        <w:lastRenderedPageBreak/>
        <w:t xml:space="preserve">As </w:t>
      </w:r>
      <w:r>
        <w:rPr>
          <w:rFonts w:eastAsia="等线"/>
        </w:rPr>
        <w:t>ReportInterval-v19xy</w:t>
      </w:r>
      <w:r>
        <w:rPr>
          <w:rFonts w:eastAsia="等线" w:hint="eastAsia"/>
        </w:rPr>
        <w:t xml:space="preserve"> includes all the values in the legacy </w:t>
      </w:r>
      <w:r>
        <w:rPr>
          <w:rFonts w:eastAsia="等线"/>
        </w:rPr>
        <w:t>ReportInterval</w:t>
      </w:r>
      <w:r>
        <w:rPr>
          <w:rFonts w:eastAsia="等线" w:hint="eastAsia"/>
        </w:rPr>
        <w:t>,</w:t>
      </w:r>
      <w:r>
        <w:t xml:space="preserve"> </w:t>
      </w:r>
      <w:r>
        <w:rPr>
          <w:rFonts w:eastAsia="等线"/>
        </w:rPr>
        <w:t>Suffix “-r19” should be used instead of “” for the ReportInterval-v19xy</w:t>
      </w:r>
    </w:p>
    <w:p w14:paraId="3F1BB77E" w14:textId="77777777" w:rsidR="00260A10" w:rsidRDefault="00AE0B8D">
      <w:pPr>
        <w:pStyle w:val="af3"/>
        <w:rPr>
          <w:rFonts w:eastAsia="等线"/>
        </w:rPr>
      </w:pPr>
      <w:r>
        <w:rPr>
          <w:rFonts w:eastAsia="等线" w:hint="eastAsia"/>
        </w:rPr>
        <w:t>.</w:t>
      </w:r>
    </w:p>
    <w:p w14:paraId="255B2289" w14:textId="77777777" w:rsidR="00260A10" w:rsidRDefault="00AE0B8D">
      <w:pPr>
        <w:pStyle w:val="af3"/>
        <w:rPr>
          <w:rFonts w:eastAsia="等线"/>
        </w:rPr>
      </w:pPr>
      <w:r>
        <w:rPr>
          <w:b/>
        </w:rPr>
        <w:t>[Proposed Change]</w:t>
      </w:r>
      <w:r>
        <w:t xml:space="preserve">: </w:t>
      </w:r>
    </w:p>
    <w:p w14:paraId="3448995E" w14:textId="77777777" w:rsidR="00260A10" w:rsidRDefault="00AE0B8D">
      <w:pPr>
        <w:pStyle w:val="TH"/>
      </w:pPr>
      <w:r>
        <w:rPr>
          <w:bCs/>
          <w:i/>
          <w:iCs/>
        </w:rPr>
        <w:t xml:space="preserve">ReportInterval </w:t>
      </w:r>
      <w:r>
        <w:t>information element</w:t>
      </w:r>
    </w:p>
    <w:p w14:paraId="60307C72" w14:textId="77777777" w:rsidR="00260A10" w:rsidRDefault="00AE0B8D">
      <w:pPr>
        <w:pStyle w:val="PL"/>
        <w:rPr>
          <w:color w:val="808080"/>
        </w:rPr>
      </w:pPr>
      <w:r>
        <w:rPr>
          <w:color w:val="808080"/>
        </w:rPr>
        <w:t>-- ASN1START</w:t>
      </w:r>
    </w:p>
    <w:p w14:paraId="3F22FE53" w14:textId="77777777" w:rsidR="00260A10" w:rsidRDefault="00AE0B8D">
      <w:pPr>
        <w:pStyle w:val="PL"/>
        <w:rPr>
          <w:color w:val="808080"/>
          <w:lang w:val="sv-SE"/>
        </w:rPr>
      </w:pPr>
      <w:r>
        <w:rPr>
          <w:color w:val="808080"/>
          <w:lang w:val="sv-SE"/>
        </w:rPr>
        <w:t>-- TAG-REPORTINTERVAL-START</w:t>
      </w:r>
    </w:p>
    <w:p w14:paraId="3C8398FC" w14:textId="77777777" w:rsidR="00260A10" w:rsidRDefault="00260A10">
      <w:pPr>
        <w:pStyle w:val="PL"/>
        <w:rPr>
          <w:lang w:val="sv-SE"/>
        </w:rPr>
      </w:pPr>
    </w:p>
    <w:p w14:paraId="1F90C56E" w14:textId="77777777" w:rsidR="00260A10" w:rsidRDefault="00AE0B8D">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0FF2C430" w14:textId="77777777" w:rsidR="00260A10" w:rsidRDefault="00AE0B8D">
      <w:pPr>
        <w:pStyle w:val="PL"/>
        <w:rPr>
          <w:lang w:val="sv-SE"/>
        </w:rPr>
      </w:pPr>
      <w:r>
        <w:rPr>
          <w:lang w:val="sv-SE"/>
        </w:rPr>
        <w:t xml:space="preserve">                                                    min1,min6, min12, min30 }</w:t>
      </w:r>
    </w:p>
    <w:p w14:paraId="6F5D13E4" w14:textId="77777777" w:rsidR="00260A10" w:rsidRDefault="00260A10">
      <w:pPr>
        <w:pStyle w:val="PL"/>
        <w:rPr>
          <w:lang w:val="sv-SE"/>
        </w:rPr>
      </w:pPr>
    </w:p>
    <w:p w14:paraId="60D10358" w14:textId="77777777" w:rsidR="00260A10" w:rsidRDefault="00AE0B8D">
      <w:pPr>
        <w:pStyle w:val="PL"/>
        <w:rPr>
          <w:lang w:val="sv-SE"/>
        </w:rPr>
      </w:pPr>
      <w:r>
        <w:rPr>
          <w:rFonts w:eastAsia="等线"/>
          <w:lang w:val="sv-SE"/>
        </w:rPr>
        <w:t>ReportInterval-</w:t>
      </w:r>
      <w:r>
        <w:rPr>
          <w:rFonts w:eastAsia="等线"/>
          <w:strike/>
          <w:color w:val="FF0000"/>
          <w:lang w:val="sv-SE"/>
        </w:rPr>
        <w:t>v19xy</w:t>
      </w:r>
      <w:r>
        <w:rPr>
          <w:rFonts w:eastAsia="等线" w:hint="eastAsia"/>
          <w:color w:val="FF0000"/>
          <w:lang w:val="sv-SE" w:eastAsia="zh-CN"/>
        </w:rPr>
        <w:t>r19</w:t>
      </w:r>
      <w:r>
        <w:rPr>
          <w:rFonts w:eastAsia="等线"/>
          <w:lang w:val="sv-SE"/>
        </w:rPr>
        <w:t xml:space="preserve"> ::=              ENUMERATED </w:t>
      </w:r>
      <w:r>
        <w:rPr>
          <w:lang w:val="sv-SE"/>
        </w:rPr>
        <w:t>{ms20, ms60, ms120, ms240, ms480, ms640, ms1024, ms2048, ms5120, ms10240, ms20480, ms40960,</w:t>
      </w:r>
    </w:p>
    <w:p w14:paraId="4D7A2800" w14:textId="77777777" w:rsidR="00260A10" w:rsidRDefault="00AE0B8D">
      <w:pPr>
        <w:pStyle w:val="PL"/>
        <w:rPr>
          <w:lang w:val="nb-NO"/>
        </w:rPr>
      </w:pPr>
      <w:r>
        <w:rPr>
          <w:lang w:val="sv-SE"/>
        </w:rPr>
        <w:t xml:space="preserve">                                                    </w:t>
      </w:r>
      <w:r>
        <w:rPr>
          <w:lang w:val="nb-NO"/>
        </w:rPr>
        <w:t>min1,min6, min12, min30 }</w:t>
      </w:r>
    </w:p>
    <w:p w14:paraId="625D6A74" w14:textId="77777777" w:rsidR="00260A10" w:rsidRDefault="00260A10">
      <w:pPr>
        <w:pStyle w:val="PL"/>
        <w:rPr>
          <w:lang w:val="nb-NO"/>
        </w:rPr>
      </w:pPr>
    </w:p>
    <w:p w14:paraId="34C9D7E8" w14:textId="77777777" w:rsidR="00260A10" w:rsidRDefault="00AE0B8D">
      <w:pPr>
        <w:pStyle w:val="PL"/>
        <w:rPr>
          <w:color w:val="808080"/>
          <w:lang w:val="nb-NO"/>
        </w:rPr>
      </w:pPr>
      <w:r>
        <w:rPr>
          <w:color w:val="808080"/>
          <w:lang w:val="nb-NO"/>
        </w:rPr>
        <w:t>-- TAG-REPORTINTERVAL-STOP</w:t>
      </w:r>
    </w:p>
    <w:p w14:paraId="3E6CAB1C" w14:textId="77777777" w:rsidR="00260A10" w:rsidRDefault="00AE0B8D">
      <w:pPr>
        <w:pStyle w:val="PL"/>
        <w:rPr>
          <w:color w:val="808080"/>
        </w:rPr>
      </w:pPr>
      <w:r>
        <w:rPr>
          <w:color w:val="808080"/>
        </w:rPr>
        <w:t>-- ASN1STOP</w:t>
      </w:r>
    </w:p>
    <w:p w14:paraId="69ED241E" w14:textId="77777777" w:rsidR="00260A10" w:rsidRDefault="00260A10">
      <w:pPr>
        <w:pStyle w:val="af3"/>
        <w:rPr>
          <w:rFonts w:eastAsia="等线"/>
        </w:rPr>
      </w:pPr>
    </w:p>
    <w:p w14:paraId="498F6FA9" w14:textId="77777777" w:rsidR="00260A10" w:rsidRDefault="00260A10">
      <w:pPr>
        <w:pStyle w:val="af3"/>
        <w:rPr>
          <w:rFonts w:eastAsia="等线"/>
        </w:rPr>
      </w:pPr>
    </w:p>
    <w:p w14:paraId="1EBB7B4A" w14:textId="77777777" w:rsidR="00260A10" w:rsidRDefault="00AE0B8D">
      <w:r>
        <w:rPr>
          <w:b/>
        </w:rPr>
        <w:t>[Comments]</w:t>
      </w:r>
      <w:r>
        <w:t>:</w:t>
      </w:r>
    </w:p>
    <w:p w14:paraId="19759802" w14:textId="77777777" w:rsidR="00260A10" w:rsidRDefault="00260A10">
      <w:pPr>
        <w:rPr>
          <w:del w:id="3236" w:author="Ericsson" w:date="2025-10-07T09:17:00Z"/>
          <w:rFonts w:eastAsia="等线"/>
        </w:rPr>
      </w:pPr>
    </w:p>
    <w:p w14:paraId="4F553B33" w14:textId="77777777" w:rsidR="00260A10" w:rsidRDefault="00AE0B8D">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13CCEF64" w14:textId="77777777" w:rsidR="00260A10" w:rsidRDefault="00AE0B8D">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38089D54" w14:textId="77777777" w:rsidR="00260A10" w:rsidRDefault="00AE0B8D">
      <w:pPr>
        <w:rPr>
          <w:rFonts w:eastAsia="等线"/>
        </w:rPr>
      </w:pPr>
      <w:r>
        <w:rPr>
          <w:rFonts w:eastAsia="等线"/>
        </w:rPr>
        <w:t>Therefore, this definition should not be added in the ReportInterval IE, the enumerated values should be directly included in LTM-CSI-ReportConfig.</w:t>
      </w:r>
    </w:p>
    <w:p w14:paraId="3D887CBA" w14:textId="77777777" w:rsidR="00260A10" w:rsidRDefault="00260A10">
      <w:pPr>
        <w:rPr>
          <w:rFonts w:eastAsia="等线"/>
        </w:rPr>
      </w:pPr>
    </w:p>
    <w:p w14:paraId="3825C3E9" w14:textId="77777777" w:rsidR="00260A10" w:rsidRDefault="00AE0B8D">
      <w:pPr>
        <w:pStyle w:val="1"/>
      </w:pPr>
      <w:r>
        <w:t>S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3D8F9C7" w14:textId="77777777">
        <w:tc>
          <w:tcPr>
            <w:tcW w:w="967" w:type="dxa"/>
          </w:tcPr>
          <w:p w14:paraId="1BD9A168" w14:textId="77777777" w:rsidR="00260A10" w:rsidRDefault="00AE0B8D">
            <w:r>
              <w:t>RIL Id</w:t>
            </w:r>
          </w:p>
        </w:tc>
        <w:tc>
          <w:tcPr>
            <w:tcW w:w="948" w:type="dxa"/>
          </w:tcPr>
          <w:p w14:paraId="0711CB81" w14:textId="77777777" w:rsidR="00260A10" w:rsidRDefault="00AE0B8D">
            <w:pPr>
              <w:rPr>
                <w:rFonts w:eastAsia="Malgun Gothic"/>
                <w:lang w:eastAsia="ko-KR"/>
              </w:rPr>
            </w:pPr>
            <w:r>
              <w:t>WI</w:t>
            </w:r>
          </w:p>
        </w:tc>
        <w:tc>
          <w:tcPr>
            <w:tcW w:w="1068" w:type="dxa"/>
          </w:tcPr>
          <w:p w14:paraId="50B8DA98" w14:textId="77777777" w:rsidR="00260A10" w:rsidRDefault="00AE0B8D">
            <w:pPr>
              <w:rPr>
                <w:rFonts w:eastAsia="Malgun Gothic"/>
                <w:lang w:eastAsia="ko-KR"/>
              </w:rPr>
            </w:pPr>
            <w:r>
              <w:t>Class</w:t>
            </w:r>
          </w:p>
        </w:tc>
        <w:tc>
          <w:tcPr>
            <w:tcW w:w="2797" w:type="dxa"/>
          </w:tcPr>
          <w:p w14:paraId="5EA6E50A" w14:textId="77777777" w:rsidR="00260A10" w:rsidRDefault="00AE0B8D">
            <w:r>
              <w:t>Title</w:t>
            </w:r>
          </w:p>
        </w:tc>
        <w:tc>
          <w:tcPr>
            <w:tcW w:w="1161" w:type="dxa"/>
          </w:tcPr>
          <w:p w14:paraId="43AD9915" w14:textId="77777777" w:rsidR="00260A10" w:rsidRDefault="00AE0B8D">
            <w:r>
              <w:t>Tdoc</w:t>
            </w:r>
          </w:p>
        </w:tc>
        <w:tc>
          <w:tcPr>
            <w:tcW w:w="1559" w:type="dxa"/>
          </w:tcPr>
          <w:p w14:paraId="75D69C68" w14:textId="77777777" w:rsidR="00260A10" w:rsidRDefault="00AE0B8D">
            <w:r>
              <w:t>Delegate</w:t>
            </w:r>
          </w:p>
        </w:tc>
        <w:tc>
          <w:tcPr>
            <w:tcW w:w="993" w:type="dxa"/>
          </w:tcPr>
          <w:p w14:paraId="453B438F" w14:textId="77777777" w:rsidR="00260A10" w:rsidRDefault="00AE0B8D">
            <w:r>
              <w:t>Misc</w:t>
            </w:r>
          </w:p>
        </w:tc>
        <w:tc>
          <w:tcPr>
            <w:tcW w:w="850" w:type="dxa"/>
          </w:tcPr>
          <w:p w14:paraId="0D9B8F82" w14:textId="77777777" w:rsidR="00260A10" w:rsidRDefault="00AE0B8D">
            <w:r>
              <w:t>File version</w:t>
            </w:r>
          </w:p>
        </w:tc>
        <w:tc>
          <w:tcPr>
            <w:tcW w:w="814" w:type="dxa"/>
          </w:tcPr>
          <w:p w14:paraId="23DD1770" w14:textId="77777777" w:rsidR="00260A10" w:rsidRDefault="00AE0B8D">
            <w:r>
              <w:t>Status</w:t>
            </w:r>
          </w:p>
        </w:tc>
      </w:tr>
      <w:tr w:rsidR="00260A10" w14:paraId="3DB75A1B" w14:textId="77777777">
        <w:tc>
          <w:tcPr>
            <w:tcW w:w="967" w:type="dxa"/>
          </w:tcPr>
          <w:p w14:paraId="65F33C2E" w14:textId="77777777" w:rsidR="00260A10" w:rsidRDefault="00AE0B8D">
            <w:r>
              <w:t>S051</w:t>
            </w:r>
          </w:p>
        </w:tc>
        <w:tc>
          <w:tcPr>
            <w:tcW w:w="948" w:type="dxa"/>
          </w:tcPr>
          <w:p w14:paraId="3F589856" w14:textId="77777777" w:rsidR="00260A10" w:rsidRDefault="00AE0B8D">
            <w:r>
              <w:rPr>
                <w:rFonts w:eastAsia="Malgun Gothic" w:hint="eastAsia"/>
                <w:lang w:eastAsia="ko-KR"/>
              </w:rPr>
              <w:t>A</w:t>
            </w:r>
            <w:r>
              <w:rPr>
                <w:rFonts w:eastAsia="Malgun Gothic"/>
                <w:lang w:eastAsia="ko-KR"/>
              </w:rPr>
              <w:t>IML</w:t>
            </w:r>
          </w:p>
        </w:tc>
        <w:tc>
          <w:tcPr>
            <w:tcW w:w="1068" w:type="dxa"/>
          </w:tcPr>
          <w:p w14:paraId="44D8FD19" w14:textId="77777777" w:rsidR="00260A10" w:rsidRDefault="00AE0B8D">
            <w:r>
              <w:rPr>
                <w:rFonts w:eastAsia="Malgun Gothic" w:hint="eastAsia"/>
                <w:lang w:eastAsia="ko-KR"/>
              </w:rPr>
              <w:t>1</w:t>
            </w:r>
          </w:p>
        </w:tc>
        <w:tc>
          <w:tcPr>
            <w:tcW w:w="2797" w:type="dxa"/>
          </w:tcPr>
          <w:p w14:paraId="53728A76" w14:textId="77777777" w:rsidR="00260A10" w:rsidRDefault="00AE0B8D">
            <w:r>
              <w:t>RLC-Config and MAC-LogicalChannelConfig has to be mandatory present while configuring SRBx</w:t>
            </w:r>
          </w:p>
        </w:tc>
        <w:tc>
          <w:tcPr>
            <w:tcW w:w="1161" w:type="dxa"/>
          </w:tcPr>
          <w:p w14:paraId="6C36BDA9" w14:textId="77777777" w:rsidR="00260A10" w:rsidRDefault="00260A10"/>
        </w:tc>
        <w:tc>
          <w:tcPr>
            <w:tcW w:w="1559" w:type="dxa"/>
          </w:tcPr>
          <w:p w14:paraId="0B16F2B6" w14:textId="77777777" w:rsidR="00260A10" w:rsidRDefault="00AE0B8D">
            <w:r>
              <w:t>Aby K Abraham</w:t>
            </w:r>
          </w:p>
        </w:tc>
        <w:tc>
          <w:tcPr>
            <w:tcW w:w="993" w:type="dxa"/>
          </w:tcPr>
          <w:p w14:paraId="0A69DC67" w14:textId="77777777" w:rsidR="00260A10" w:rsidRDefault="00260A10"/>
        </w:tc>
        <w:tc>
          <w:tcPr>
            <w:tcW w:w="850" w:type="dxa"/>
          </w:tcPr>
          <w:p w14:paraId="1A391C4F" w14:textId="77777777" w:rsidR="00260A10" w:rsidRDefault="00AE0B8D">
            <w:r>
              <w:t>v026</w:t>
            </w:r>
          </w:p>
        </w:tc>
        <w:tc>
          <w:tcPr>
            <w:tcW w:w="814" w:type="dxa"/>
          </w:tcPr>
          <w:p w14:paraId="1BFFC1B7" w14:textId="77777777" w:rsidR="00260A10" w:rsidRDefault="00AE0B8D">
            <w:r>
              <w:t>Agreed</w:t>
            </w:r>
          </w:p>
        </w:tc>
      </w:tr>
    </w:tbl>
    <w:p w14:paraId="3E08825E" w14:textId="77777777" w:rsidR="00260A10" w:rsidRDefault="00AE0B8D">
      <w:pPr>
        <w:pStyle w:val="af3"/>
      </w:pPr>
      <w:r>
        <w:rPr>
          <w:b/>
        </w:rPr>
        <w:br/>
        <w:t>[Description]</w:t>
      </w:r>
      <w:r>
        <w:t xml:space="preserve">: </w:t>
      </w:r>
    </w:p>
    <w:p w14:paraId="677E31B4" w14:textId="77777777" w:rsidR="00260A10" w:rsidRDefault="00AE0B8D">
      <w:pPr>
        <w:pStyle w:val="af3"/>
      </w:pPr>
      <w:r>
        <w:t>There is no default configuration defined for SRBx. So when the gNB is configuring SRBx, RLC-Config and MACLogicalChannelConfig need to be provided.</w:t>
      </w:r>
    </w:p>
    <w:p w14:paraId="6F45B342" w14:textId="77777777" w:rsidR="00260A10" w:rsidRDefault="00AE0B8D">
      <w:pPr>
        <w:pStyle w:val="af3"/>
      </w:pPr>
      <w:r>
        <w:rPr>
          <w:b/>
        </w:rPr>
        <w:t>[Proposed Change]</w:t>
      </w:r>
      <w:r>
        <w:t>: Update the explanation of conditional presence for LCH-Setup as below:</w:t>
      </w:r>
    </w:p>
    <w:p w14:paraId="5FFAE841" w14:textId="77777777" w:rsidR="00260A10" w:rsidRDefault="00AE0B8D">
      <w:pPr>
        <w:pStyle w:val="TH"/>
        <w:rPr>
          <w:rFonts w:eastAsia="宋体"/>
        </w:rPr>
      </w:pPr>
      <w:r>
        <w:rPr>
          <w:rFonts w:eastAsia="宋体"/>
          <w:i/>
        </w:rPr>
        <w:t>RLC-BearerConfig</w:t>
      </w:r>
      <w:r>
        <w:rPr>
          <w:rFonts w:eastAsia="宋体"/>
        </w:rPr>
        <w:t xml:space="preserve"> information element</w:t>
      </w:r>
    </w:p>
    <w:p w14:paraId="37ACFA6D" w14:textId="77777777" w:rsidR="00260A10" w:rsidRDefault="00AE0B8D">
      <w:pPr>
        <w:pStyle w:val="PL"/>
        <w:rPr>
          <w:color w:val="808080"/>
        </w:rPr>
      </w:pPr>
      <w:r>
        <w:rPr>
          <w:color w:val="808080"/>
        </w:rPr>
        <w:t>-- ASN1START</w:t>
      </w:r>
    </w:p>
    <w:p w14:paraId="02100842" w14:textId="77777777" w:rsidR="00260A10" w:rsidRDefault="00AE0B8D">
      <w:pPr>
        <w:pStyle w:val="PL"/>
        <w:rPr>
          <w:color w:val="808080"/>
        </w:rPr>
      </w:pPr>
      <w:r>
        <w:rPr>
          <w:color w:val="808080"/>
        </w:rPr>
        <w:t>-- TAG-RLC-BEARERCONFIG-START</w:t>
      </w:r>
    </w:p>
    <w:p w14:paraId="3C198B97" w14:textId="77777777" w:rsidR="00260A10" w:rsidRDefault="00260A10">
      <w:pPr>
        <w:pStyle w:val="PL"/>
      </w:pPr>
    </w:p>
    <w:p w14:paraId="3B0D01DD" w14:textId="77777777" w:rsidR="00260A10" w:rsidRDefault="00AE0B8D">
      <w:pPr>
        <w:pStyle w:val="PL"/>
        <w:rPr>
          <w:lang w:val="it-IT"/>
        </w:rPr>
      </w:pPr>
      <w:r>
        <w:rPr>
          <w:lang w:val="it-IT"/>
        </w:rPr>
        <w:t xml:space="preserve">RLC-BearerConfig ::=                        </w:t>
      </w:r>
      <w:r>
        <w:rPr>
          <w:color w:val="993366"/>
          <w:lang w:val="it-IT"/>
        </w:rPr>
        <w:t>SEQUENCE</w:t>
      </w:r>
      <w:r>
        <w:rPr>
          <w:lang w:val="it-IT"/>
        </w:rPr>
        <w:t xml:space="preserve"> {</w:t>
      </w:r>
    </w:p>
    <w:p w14:paraId="7D0D5C3D" w14:textId="77777777" w:rsidR="00260A10" w:rsidRDefault="00AE0B8D">
      <w:pPr>
        <w:pStyle w:val="PL"/>
        <w:rPr>
          <w:lang w:val="it-IT"/>
        </w:rPr>
      </w:pPr>
      <w:r>
        <w:rPr>
          <w:lang w:val="it-IT"/>
        </w:rPr>
        <w:t xml:space="preserve">    logicalChannelIdentity                      LogicalChannelIdentity,</w:t>
      </w:r>
    </w:p>
    <w:p w14:paraId="04989204" w14:textId="77777777" w:rsidR="00260A10" w:rsidRDefault="00AE0B8D">
      <w:pPr>
        <w:pStyle w:val="PL"/>
      </w:pPr>
      <w:r>
        <w:rPr>
          <w:lang w:val="it-IT"/>
        </w:rPr>
        <w:t xml:space="preserve">    </w:t>
      </w:r>
      <w:r>
        <w:t xml:space="preserve">servedRadioBearer                           </w:t>
      </w:r>
      <w:r>
        <w:rPr>
          <w:color w:val="993366"/>
        </w:rPr>
        <w:t>CHOICE</w:t>
      </w:r>
      <w:r>
        <w:t xml:space="preserve"> {</w:t>
      </w:r>
    </w:p>
    <w:p w14:paraId="6C264EAF" w14:textId="77777777" w:rsidR="00260A10" w:rsidRDefault="00AE0B8D">
      <w:pPr>
        <w:pStyle w:val="PL"/>
      </w:pPr>
      <w:r>
        <w:t xml:space="preserve">        srb-Identity                                SRB-Identity,</w:t>
      </w:r>
    </w:p>
    <w:p w14:paraId="14A5885D" w14:textId="77777777" w:rsidR="00260A10" w:rsidRDefault="00AE0B8D">
      <w:pPr>
        <w:pStyle w:val="PL"/>
      </w:pPr>
      <w:r>
        <w:t xml:space="preserve">        drb-Identity                                DRB-Identity</w:t>
      </w:r>
    </w:p>
    <w:p w14:paraId="2D6D03C5" w14:textId="77777777" w:rsidR="00260A10" w:rsidRDefault="00AE0B8D">
      <w:pPr>
        <w:pStyle w:val="PL"/>
        <w:rPr>
          <w:color w:val="808080"/>
        </w:rPr>
      </w:pPr>
      <w:r>
        <w:t xml:space="preserve">    }                                                                                               </w:t>
      </w:r>
      <w:r>
        <w:rPr>
          <w:color w:val="993366"/>
        </w:rPr>
        <w:t>OPTIONAL</w:t>
      </w:r>
      <w:r>
        <w:t xml:space="preserve">,   </w:t>
      </w:r>
      <w:r>
        <w:rPr>
          <w:color w:val="808080"/>
        </w:rPr>
        <w:t>-- Cond LCH-SetupOnly</w:t>
      </w:r>
    </w:p>
    <w:p w14:paraId="4A3667F2" w14:textId="77777777" w:rsidR="00260A10" w:rsidRDefault="00AE0B8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43E7E6A" w14:textId="77777777" w:rsidR="00260A10" w:rsidRDefault="00AE0B8D">
      <w:pPr>
        <w:pStyle w:val="PL"/>
        <w:rPr>
          <w:color w:val="808080"/>
        </w:rPr>
      </w:pPr>
      <w:r>
        <w:t xml:space="preserve">    rlc-Config                                  RLC-Config                                          </w:t>
      </w:r>
      <w:r>
        <w:rPr>
          <w:color w:val="993366"/>
        </w:rPr>
        <w:t>OPTIONAL</w:t>
      </w:r>
      <w:r>
        <w:t xml:space="preserve">,   </w:t>
      </w:r>
      <w:r>
        <w:rPr>
          <w:color w:val="808080"/>
        </w:rPr>
        <w:t>-- Cond LCH-Setup</w:t>
      </w:r>
    </w:p>
    <w:p w14:paraId="0C8477A3" w14:textId="77777777" w:rsidR="00260A10" w:rsidRDefault="00AE0B8D">
      <w:pPr>
        <w:pStyle w:val="PL"/>
        <w:rPr>
          <w:color w:val="808080"/>
        </w:rPr>
      </w:pPr>
      <w:r>
        <w:t xml:space="preserve">    mac-LogicalChannelConfig                    LogicalChannelConfig                                </w:t>
      </w:r>
      <w:r>
        <w:rPr>
          <w:color w:val="993366"/>
        </w:rPr>
        <w:t>OPTIONAL</w:t>
      </w:r>
      <w:r>
        <w:t xml:space="preserve">,   </w:t>
      </w:r>
      <w:r>
        <w:rPr>
          <w:color w:val="808080"/>
        </w:rPr>
        <w:t>-- Cond LCH-Setup</w:t>
      </w:r>
    </w:p>
    <w:p w14:paraId="50EE547F" w14:textId="77777777" w:rsidR="00260A10" w:rsidRDefault="00AE0B8D">
      <w:pPr>
        <w:pStyle w:val="PL"/>
      </w:pPr>
      <w:r>
        <w:t xml:space="preserve">    ...,</w:t>
      </w:r>
    </w:p>
    <w:p w14:paraId="622C7363" w14:textId="77777777" w:rsidR="00260A10" w:rsidRDefault="00AE0B8D">
      <w:pPr>
        <w:pStyle w:val="PL"/>
      </w:pPr>
      <w:r>
        <w:t xml:space="preserve">    [[</w:t>
      </w:r>
    </w:p>
    <w:p w14:paraId="5E538257" w14:textId="77777777" w:rsidR="00260A10" w:rsidRDefault="00AE0B8D">
      <w:pPr>
        <w:pStyle w:val="PL"/>
        <w:rPr>
          <w:color w:val="808080"/>
        </w:rPr>
      </w:pPr>
      <w:r>
        <w:t xml:space="preserve">    rlc-Config-v1610                            RLC-Config-v1610                                    </w:t>
      </w:r>
      <w:r>
        <w:rPr>
          <w:color w:val="993366"/>
        </w:rPr>
        <w:t>OPTIONAL</w:t>
      </w:r>
      <w:r>
        <w:t xml:space="preserve">    </w:t>
      </w:r>
      <w:r>
        <w:rPr>
          <w:color w:val="808080"/>
        </w:rPr>
        <w:t>-- Need R</w:t>
      </w:r>
    </w:p>
    <w:p w14:paraId="44BC3A97" w14:textId="77777777" w:rsidR="00260A10" w:rsidRDefault="00AE0B8D">
      <w:pPr>
        <w:pStyle w:val="PL"/>
      </w:pPr>
      <w:r>
        <w:t xml:space="preserve">    ]],</w:t>
      </w:r>
    </w:p>
    <w:p w14:paraId="04209DC8" w14:textId="77777777" w:rsidR="00260A10" w:rsidRDefault="00AE0B8D">
      <w:pPr>
        <w:pStyle w:val="PL"/>
      </w:pPr>
      <w:r>
        <w:t xml:space="preserve">    [[</w:t>
      </w:r>
    </w:p>
    <w:p w14:paraId="7251BCD9" w14:textId="77777777" w:rsidR="00260A10" w:rsidRDefault="00AE0B8D">
      <w:pPr>
        <w:pStyle w:val="PL"/>
        <w:rPr>
          <w:color w:val="808080"/>
        </w:rPr>
      </w:pPr>
      <w:r>
        <w:t xml:space="preserve">    rlc-Config-v1700                            RLC-Config-v1700                                    </w:t>
      </w:r>
      <w:r>
        <w:rPr>
          <w:color w:val="993366"/>
        </w:rPr>
        <w:t>OPTIONAL</w:t>
      </w:r>
      <w:r>
        <w:t xml:space="preserve">,   </w:t>
      </w:r>
      <w:r>
        <w:rPr>
          <w:color w:val="808080"/>
        </w:rPr>
        <w:t>-- Need R</w:t>
      </w:r>
    </w:p>
    <w:p w14:paraId="44C6BDB4" w14:textId="77777777" w:rsidR="00260A10" w:rsidRDefault="00AE0B8D">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7687963" w14:textId="77777777" w:rsidR="00260A10" w:rsidRDefault="00AE0B8D">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E057A06" w14:textId="77777777" w:rsidR="00260A10" w:rsidRDefault="00AE0B8D">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5326EE5A" w14:textId="77777777" w:rsidR="00260A10" w:rsidRDefault="00AE0B8D">
      <w:pPr>
        <w:pStyle w:val="PL"/>
      </w:pPr>
      <w:r>
        <w:t xml:space="preserve">    ]],</w:t>
      </w:r>
    </w:p>
    <w:p w14:paraId="1792D90D" w14:textId="77777777" w:rsidR="00260A10" w:rsidRDefault="00AE0B8D">
      <w:pPr>
        <w:pStyle w:val="PL"/>
      </w:pPr>
      <w:r>
        <w:t xml:space="preserve">    [[</w:t>
      </w:r>
    </w:p>
    <w:p w14:paraId="779D7FD7" w14:textId="77777777" w:rsidR="00260A10" w:rsidRDefault="00AE0B8D">
      <w:pPr>
        <w:pStyle w:val="PL"/>
        <w:rPr>
          <w:color w:val="808080"/>
        </w:rPr>
      </w:pPr>
      <w:r>
        <w:t xml:space="preserve">    servedRadioBearerSRB5-r18                   SRB-Identity-v1800                                  </w:t>
      </w:r>
      <w:r>
        <w:rPr>
          <w:color w:val="993366"/>
        </w:rPr>
        <w:t>OPTIONAL</w:t>
      </w:r>
      <w:r>
        <w:t xml:space="preserve">    </w:t>
      </w:r>
      <w:r>
        <w:rPr>
          <w:color w:val="808080"/>
        </w:rPr>
        <w:t>-- Cond LCH-SetupOnlySRB5</w:t>
      </w:r>
    </w:p>
    <w:p w14:paraId="703E5D2E" w14:textId="77777777" w:rsidR="00260A10" w:rsidRDefault="00AE0B8D">
      <w:pPr>
        <w:pStyle w:val="PL"/>
      </w:pPr>
      <w:r>
        <w:t xml:space="preserve">    ]],</w:t>
      </w:r>
    </w:p>
    <w:p w14:paraId="23899424" w14:textId="77777777" w:rsidR="00260A10" w:rsidRDefault="00AE0B8D">
      <w:pPr>
        <w:pStyle w:val="PL"/>
      </w:pPr>
      <w:r>
        <w:t xml:space="preserve">    [[</w:t>
      </w:r>
    </w:p>
    <w:p w14:paraId="7004E83D" w14:textId="77777777" w:rsidR="00260A10" w:rsidRDefault="00AE0B8D">
      <w:pPr>
        <w:pStyle w:val="PL"/>
        <w:rPr>
          <w:color w:val="808080"/>
        </w:rPr>
      </w:pPr>
      <w:r>
        <w:t xml:space="preserve">    servedRadioBearerSRBx-r19                   SRB-Identity-v19xy                                  </w:t>
      </w:r>
      <w:r>
        <w:rPr>
          <w:color w:val="993366"/>
        </w:rPr>
        <w:t>OPTIONAL</w:t>
      </w:r>
      <w:r>
        <w:t xml:space="preserve">    </w:t>
      </w:r>
      <w:r>
        <w:rPr>
          <w:color w:val="808080"/>
        </w:rPr>
        <w:t>-- Cond LCH-SetupOnlySRBx</w:t>
      </w:r>
    </w:p>
    <w:p w14:paraId="074E7116" w14:textId="77777777" w:rsidR="00260A10" w:rsidRDefault="00AE0B8D">
      <w:pPr>
        <w:pStyle w:val="PL"/>
      </w:pPr>
      <w:r>
        <w:t xml:space="preserve">    ]]</w:t>
      </w:r>
    </w:p>
    <w:p w14:paraId="6755154F" w14:textId="77777777" w:rsidR="00260A10" w:rsidRDefault="00AE0B8D">
      <w:pPr>
        <w:pStyle w:val="PL"/>
      </w:pPr>
      <w:r>
        <w:t>}</w:t>
      </w:r>
    </w:p>
    <w:p w14:paraId="461F5A01" w14:textId="77777777" w:rsidR="00260A10" w:rsidRDefault="00260A10">
      <w:pPr>
        <w:pStyle w:val="PL"/>
      </w:pPr>
    </w:p>
    <w:p w14:paraId="3BCCBE31" w14:textId="77777777" w:rsidR="00260A10" w:rsidRDefault="00AE0B8D">
      <w:pPr>
        <w:pStyle w:val="PL"/>
      </w:pPr>
      <w:r>
        <w:t xml:space="preserve">MulticastRLC-BearerConfig-r17 ::=           </w:t>
      </w:r>
      <w:r>
        <w:rPr>
          <w:color w:val="993366"/>
        </w:rPr>
        <w:t>SEQUENCE</w:t>
      </w:r>
      <w:r>
        <w:t xml:space="preserve"> {</w:t>
      </w:r>
    </w:p>
    <w:p w14:paraId="38A931DF" w14:textId="77777777" w:rsidR="00260A10" w:rsidRDefault="00AE0B8D">
      <w:pPr>
        <w:pStyle w:val="PL"/>
      </w:pPr>
      <w:r>
        <w:t xml:space="preserve">    servedMBS-RadioBearer-r17                   MRB-Identity-r17,</w:t>
      </w:r>
    </w:p>
    <w:p w14:paraId="4DEB0A35" w14:textId="77777777" w:rsidR="00260A10" w:rsidRDefault="00AE0B8D">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CF3770F" w14:textId="77777777" w:rsidR="00260A10" w:rsidRDefault="00AE0B8D">
      <w:pPr>
        <w:pStyle w:val="PL"/>
      </w:pPr>
      <w:r>
        <w:t>}</w:t>
      </w:r>
    </w:p>
    <w:p w14:paraId="332B5231" w14:textId="77777777" w:rsidR="00260A10" w:rsidRDefault="00260A10">
      <w:pPr>
        <w:pStyle w:val="PL"/>
      </w:pPr>
    </w:p>
    <w:p w14:paraId="1FFCF02E" w14:textId="77777777" w:rsidR="00260A10" w:rsidRDefault="00AE0B8D">
      <w:pPr>
        <w:pStyle w:val="PL"/>
      </w:pPr>
      <w:r>
        <w:lastRenderedPageBreak/>
        <w:t xml:space="preserve">LogicalChannelIdentityExt-r17 ::=           </w:t>
      </w:r>
      <w:r>
        <w:rPr>
          <w:color w:val="993366"/>
        </w:rPr>
        <w:t>INTEGER</w:t>
      </w:r>
      <w:r>
        <w:t xml:space="preserve"> (320..65855)</w:t>
      </w:r>
    </w:p>
    <w:p w14:paraId="4596C809" w14:textId="77777777" w:rsidR="00260A10" w:rsidRDefault="00260A10">
      <w:pPr>
        <w:pStyle w:val="PL"/>
      </w:pPr>
    </w:p>
    <w:p w14:paraId="4484EB5E" w14:textId="77777777" w:rsidR="00260A10" w:rsidRDefault="00AE0B8D">
      <w:pPr>
        <w:pStyle w:val="PL"/>
        <w:rPr>
          <w:color w:val="808080"/>
        </w:rPr>
      </w:pPr>
      <w:r>
        <w:rPr>
          <w:color w:val="808080"/>
        </w:rPr>
        <w:t>-- TAG-RLC-BEARERCONFIG-STOP</w:t>
      </w:r>
    </w:p>
    <w:p w14:paraId="3A4656C8" w14:textId="77777777" w:rsidR="00260A10" w:rsidRDefault="00AE0B8D">
      <w:pPr>
        <w:pStyle w:val="PL"/>
        <w:rPr>
          <w:color w:val="808080"/>
        </w:rPr>
      </w:pPr>
      <w:r>
        <w:rPr>
          <w:color w:val="808080"/>
        </w:rPr>
        <w:t>-- ASN1STOP</w:t>
      </w:r>
    </w:p>
    <w:p w14:paraId="377C0422" w14:textId="77777777" w:rsidR="00260A10" w:rsidRDefault="00260A1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34CA03A1" w14:textId="77777777">
        <w:tc>
          <w:tcPr>
            <w:tcW w:w="0" w:type="auto"/>
            <w:tcBorders>
              <w:top w:val="single" w:sz="4" w:space="0" w:color="auto"/>
              <w:left w:val="single" w:sz="4" w:space="0" w:color="auto"/>
              <w:bottom w:val="single" w:sz="4" w:space="0" w:color="auto"/>
              <w:right w:val="single" w:sz="4" w:space="0" w:color="auto"/>
            </w:tcBorders>
          </w:tcPr>
          <w:p w14:paraId="2BB75F26" w14:textId="77777777" w:rsidR="00260A10" w:rsidRDefault="00AE0B8D">
            <w:pPr>
              <w:pStyle w:val="TAH"/>
              <w:rPr>
                <w:szCs w:val="22"/>
                <w:lang w:eastAsia="sv-SE"/>
              </w:rPr>
            </w:pPr>
            <w:r>
              <w:rPr>
                <w:i/>
                <w:szCs w:val="22"/>
                <w:lang w:eastAsia="sv-SE"/>
              </w:rPr>
              <w:t xml:space="preserve">RLC-BearerConfig </w:t>
            </w:r>
            <w:r>
              <w:rPr>
                <w:szCs w:val="22"/>
                <w:lang w:eastAsia="sv-SE"/>
              </w:rPr>
              <w:t>field descriptions</w:t>
            </w:r>
          </w:p>
        </w:tc>
      </w:tr>
      <w:tr w:rsidR="00260A10" w14:paraId="22BD5F05" w14:textId="77777777">
        <w:tc>
          <w:tcPr>
            <w:tcW w:w="0" w:type="auto"/>
            <w:tcBorders>
              <w:top w:val="single" w:sz="4" w:space="0" w:color="auto"/>
              <w:left w:val="single" w:sz="4" w:space="0" w:color="auto"/>
              <w:bottom w:val="single" w:sz="4" w:space="0" w:color="auto"/>
              <w:right w:val="single" w:sz="4" w:space="0" w:color="auto"/>
            </w:tcBorders>
          </w:tcPr>
          <w:p w14:paraId="44FA14A0" w14:textId="77777777" w:rsidR="00260A10" w:rsidRDefault="00AE0B8D">
            <w:pPr>
              <w:pStyle w:val="TAL"/>
              <w:rPr>
                <w:b/>
                <w:bCs/>
                <w:i/>
                <w:iCs/>
                <w:lang w:eastAsia="sv-SE"/>
              </w:rPr>
            </w:pPr>
            <w:r>
              <w:rPr>
                <w:b/>
                <w:bCs/>
                <w:i/>
                <w:iCs/>
                <w:lang w:eastAsia="sv-SE"/>
              </w:rPr>
              <w:t>isPTM-Entity</w:t>
            </w:r>
          </w:p>
          <w:p w14:paraId="48F60F7F" w14:textId="77777777" w:rsidR="00260A10" w:rsidRDefault="00AE0B8D">
            <w:pPr>
              <w:pStyle w:val="TAL"/>
              <w:rPr>
                <w:lang w:eastAsia="sv-SE"/>
              </w:rPr>
            </w:pPr>
            <w:r>
              <w:rPr>
                <w:lang w:eastAsia="sv-SE"/>
              </w:rPr>
              <w:t>If configured, indicates that the RLC entity is used for PTM reception. When the field is absent the RLC entity is used for PTP transmission/reception.</w:t>
            </w:r>
          </w:p>
        </w:tc>
      </w:tr>
      <w:tr w:rsidR="00260A10" w14:paraId="6A432FA7" w14:textId="77777777">
        <w:tc>
          <w:tcPr>
            <w:tcW w:w="0" w:type="auto"/>
            <w:tcBorders>
              <w:top w:val="single" w:sz="4" w:space="0" w:color="auto"/>
              <w:left w:val="single" w:sz="4" w:space="0" w:color="auto"/>
              <w:bottom w:val="single" w:sz="4" w:space="0" w:color="auto"/>
              <w:right w:val="single" w:sz="4" w:space="0" w:color="auto"/>
            </w:tcBorders>
          </w:tcPr>
          <w:p w14:paraId="55F2FB29" w14:textId="77777777" w:rsidR="00260A10" w:rsidRDefault="00AE0B8D">
            <w:pPr>
              <w:pStyle w:val="TAL"/>
              <w:rPr>
                <w:szCs w:val="22"/>
                <w:lang w:eastAsia="sv-SE"/>
              </w:rPr>
            </w:pPr>
            <w:r>
              <w:rPr>
                <w:b/>
                <w:i/>
                <w:szCs w:val="22"/>
                <w:lang w:eastAsia="sv-SE"/>
              </w:rPr>
              <w:t>logicalChannelIdentity</w:t>
            </w:r>
          </w:p>
          <w:p w14:paraId="659A4483" w14:textId="77777777" w:rsidR="00260A10" w:rsidRDefault="00AE0B8D">
            <w:pPr>
              <w:pStyle w:val="TAL"/>
              <w:rPr>
                <w:szCs w:val="22"/>
                <w:lang w:eastAsia="sv-SE"/>
              </w:rPr>
            </w:pPr>
            <w:r>
              <w:rPr>
                <w:szCs w:val="22"/>
                <w:lang w:eastAsia="sv-SE"/>
              </w:rPr>
              <w:t>ID used commonly for the MAC logical channel and for the RLC bearer.</w:t>
            </w:r>
          </w:p>
        </w:tc>
      </w:tr>
      <w:tr w:rsidR="00260A10" w14:paraId="301A095C" w14:textId="77777777">
        <w:tc>
          <w:tcPr>
            <w:tcW w:w="0" w:type="auto"/>
            <w:tcBorders>
              <w:top w:val="single" w:sz="4" w:space="0" w:color="auto"/>
              <w:left w:val="single" w:sz="4" w:space="0" w:color="auto"/>
              <w:bottom w:val="single" w:sz="4" w:space="0" w:color="auto"/>
              <w:right w:val="single" w:sz="4" w:space="0" w:color="auto"/>
            </w:tcBorders>
          </w:tcPr>
          <w:p w14:paraId="2E88003F" w14:textId="77777777" w:rsidR="00260A10" w:rsidRDefault="00AE0B8D">
            <w:pPr>
              <w:pStyle w:val="TAL"/>
              <w:rPr>
                <w:b/>
                <w:i/>
                <w:szCs w:val="22"/>
                <w:lang w:eastAsia="sv-SE"/>
              </w:rPr>
            </w:pPr>
            <w:r>
              <w:rPr>
                <w:b/>
                <w:i/>
                <w:szCs w:val="22"/>
                <w:lang w:eastAsia="sv-SE"/>
              </w:rPr>
              <w:t>logicalChannelIdentityExt</w:t>
            </w:r>
          </w:p>
          <w:p w14:paraId="327E3DEA" w14:textId="77777777" w:rsidR="00260A10" w:rsidRDefault="00AE0B8D">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260A10" w14:paraId="60504A86" w14:textId="77777777">
        <w:tc>
          <w:tcPr>
            <w:tcW w:w="0" w:type="auto"/>
            <w:tcBorders>
              <w:top w:val="single" w:sz="4" w:space="0" w:color="auto"/>
              <w:left w:val="single" w:sz="4" w:space="0" w:color="auto"/>
              <w:bottom w:val="single" w:sz="4" w:space="0" w:color="auto"/>
              <w:right w:val="single" w:sz="4" w:space="0" w:color="auto"/>
            </w:tcBorders>
          </w:tcPr>
          <w:p w14:paraId="71E5CF9B" w14:textId="77777777" w:rsidR="00260A10" w:rsidRDefault="00AE0B8D">
            <w:pPr>
              <w:pStyle w:val="TAL"/>
              <w:rPr>
                <w:szCs w:val="22"/>
                <w:lang w:eastAsia="sv-SE"/>
              </w:rPr>
            </w:pPr>
            <w:r>
              <w:rPr>
                <w:b/>
                <w:i/>
                <w:szCs w:val="22"/>
                <w:lang w:eastAsia="sv-SE"/>
              </w:rPr>
              <w:t>reestablishRLC</w:t>
            </w:r>
          </w:p>
          <w:p w14:paraId="185A6E90" w14:textId="77777777" w:rsidR="00260A10" w:rsidRDefault="00AE0B8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260A10" w14:paraId="7E2F8304" w14:textId="77777777">
        <w:tc>
          <w:tcPr>
            <w:tcW w:w="0" w:type="auto"/>
            <w:tcBorders>
              <w:top w:val="single" w:sz="4" w:space="0" w:color="auto"/>
              <w:left w:val="single" w:sz="4" w:space="0" w:color="auto"/>
              <w:bottom w:val="single" w:sz="4" w:space="0" w:color="auto"/>
              <w:right w:val="single" w:sz="4" w:space="0" w:color="auto"/>
            </w:tcBorders>
          </w:tcPr>
          <w:p w14:paraId="0347EA13" w14:textId="77777777" w:rsidR="00260A10" w:rsidRDefault="00AE0B8D">
            <w:pPr>
              <w:pStyle w:val="TAL"/>
              <w:rPr>
                <w:szCs w:val="22"/>
                <w:lang w:eastAsia="sv-SE"/>
              </w:rPr>
            </w:pPr>
            <w:r>
              <w:rPr>
                <w:b/>
                <w:i/>
                <w:szCs w:val="22"/>
                <w:lang w:eastAsia="sv-SE"/>
              </w:rPr>
              <w:t>rlc-Config</w:t>
            </w:r>
          </w:p>
          <w:p w14:paraId="78EB83E3" w14:textId="77777777" w:rsidR="00260A10" w:rsidRDefault="00AE0B8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60A10" w14:paraId="63C43DB7" w14:textId="77777777">
        <w:tc>
          <w:tcPr>
            <w:tcW w:w="0" w:type="auto"/>
            <w:tcBorders>
              <w:top w:val="single" w:sz="4" w:space="0" w:color="auto"/>
              <w:left w:val="single" w:sz="4" w:space="0" w:color="auto"/>
              <w:bottom w:val="single" w:sz="4" w:space="0" w:color="auto"/>
              <w:right w:val="single" w:sz="4" w:space="0" w:color="auto"/>
            </w:tcBorders>
          </w:tcPr>
          <w:p w14:paraId="7FC22244" w14:textId="77777777" w:rsidR="00260A10" w:rsidRDefault="00AE0B8D">
            <w:pPr>
              <w:pStyle w:val="TAL"/>
              <w:rPr>
                <w:szCs w:val="22"/>
                <w:lang w:eastAsia="sv-SE"/>
              </w:rPr>
            </w:pPr>
            <w:r>
              <w:rPr>
                <w:b/>
                <w:i/>
                <w:szCs w:val="22"/>
                <w:lang w:eastAsia="sv-SE"/>
              </w:rPr>
              <w:t>servedMBS-RadioBearer</w:t>
            </w:r>
          </w:p>
          <w:p w14:paraId="55A9879C" w14:textId="77777777" w:rsidR="00260A10" w:rsidRDefault="00AE0B8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260A10" w14:paraId="37495A26" w14:textId="77777777">
        <w:tc>
          <w:tcPr>
            <w:tcW w:w="0" w:type="auto"/>
            <w:tcBorders>
              <w:top w:val="single" w:sz="4" w:space="0" w:color="auto"/>
              <w:left w:val="single" w:sz="4" w:space="0" w:color="auto"/>
              <w:bottom w:val="single" w:sz="4" w:space="0" w:color="auto"/>
              <w:right w:val="single" w:sz="4" w:space="0" w:color="auto"/>
            </w:tcBorders>
          </w:tcPr>
          <w:p w14:paraId="7A8091B5" w14:textId="77777777" w:rsidR="00260A10" w:rsidRDefault="00AE0B8D">
            <w:pPr>
              <w:pStyle w:val="TAL"/>
              <w:rPr>
                <w:szCs w:val="22"/>
                <w:lang w:eastAsia="sv-SE"/>
              </w:rPr>
            </w:pPr>
            <w:r>
              <w:rPr>
                <w:b/>
                <w:i/>
                <w:szCs w:val="22"/>
                <w:lang w:eastAsia="sv-SE"/>
              </w:rPr>
              <w:t>servedRadioBearer, servedRadioBearerSRB4, servedRadioBearerSRB5, servedRadioBearerSRBx</w:t>
            </w:r>
          </w:p>
          <w:p w14:paraId="3162D31A" w14:textId="77777777" w:rsidR="00260A10" w:rsidRDefault="00AE0B8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4142525" w14:textId="77777777" w:rsidR="00260A10" w:rsidRDefault="00260A1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60A10" w14:paraId="5F3FE584" w14:textId="77777777">
        <w:tc>
          <w:tcPr>
            <w:tcW w:w="2830" w:type="dxa"/>
            <w:tcBorders>
              <w:top w:val="single" w:sz="4" w:space="0" w:color="auto"/>
              <w:left w:val="single" w:sz="4" w:space="0" w:color="auto"/>
              <w:bottom w:val="single" w:sz="4" w:space="0" w:color="auto"/>
              <w:right w:val="single" w:sz="4" w:space="0" w:color="auto"/>
            </w:tcBorders>
          </w:tcPr>
          <w:p w14:paraId="63E1BEE7" w14:textId="77777777" w:rsidR="00260A10" w:rsidRDefault="00AE0B8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665822D" w14:textId="77777777" w:rsidR="00260A10" w:rsidRDefault="00AE0B8D">
            <w:pPr>
              <w:pStyle w:val="TAH"/>
              <w:rPr>
                <w:rFonts w:eastAsia="宋体"/>
                <w:szCs w:val="22"/>
                <w:lang w:eastAsia="sv-SE"/>
              </w:rPr>
            </w:pPr>
            <w:r>
              <w:rPr>
                <w:rFonts w:eastAsia="宋体"/>
                <w:szCs w:val="22"/>
                <w:lang w:eastAsia="sv-SE"/>
              </w:rPr>
              <w:t>Explanation</w:t>
            </w:r>
          </w:p>
        </w:tc>
      </w:tr>
    </w:tbl>
    <w:p w14:paraId="3154EBBF" w14:textId="77777777" w:rsidR="00260A10" w:rsidRDefault="00260A10">
      <w:pPr>
        <w:pStyle w:val="af3"/>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60A10" w14:paraId="1D194517" w14:textId="77777777">
        <w:tc>
          <w:tcPr>
            <w:tcW w:w="2830" w:type="dxa"/>
            <w:tcBorders>
              <w:top w:val="single" w:sz="4" w:space="0" w:color="auto"/>
              <w:left w:val="single" w:sz="4" w:space="0" w:color="auto"/>
              <w:bottom w:val="single" w:sz="4" w:space="0" w:color="auto"/>
              <w:right w:val="single" w:sz="4" w:space="0" w:color="auto"/>
            </w:tcBorders>
          </w:tcPr>
          <w:p w14:paraId="21E4BC5B" w14:textId="77777777" w:rsidR="00260A10" w:rsidRDefault="00AE0B8D">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5F1AAADA" w14:textId="77777777" w:rsidR="00260A10" w:rsidRDefault="00AE0B8D">
            <w:pPr>
              <w:pStyle w:val="TAH"/>
              <w:rPr>
                <w:rFonts w:eastAsia="宋体"/>
                <w:szCs w:val="22"/>
                <w:lang w:eastAsia="sv-SE"/>
              </w:rPr>
            </w:pPr>
            <w:r>
              <w:rPr>
                <w:rFonts w:eastAsia="宋体"/>
                <w:szCs w:val="22"/>
                <w:lang w:eastAsia="sv-SE"/>
              </w:rPr>
              <w:t>Explanation</w:t>
            </w:r>
          </w:p>
        </w:tc>
      </w:tr>
      <w:tr w:rsidR="00260A10" w14:paraId="49D58194" w14:textId="77777777">
        <w:tc>
          <w:tcPr>
            <w:tcW w:w="2830" w:type="dxa"/>
            <w:tcBorders>
              <w:top w:val="single" w:sz="4" w:space="0" w:color="auto"/>
              <w:left w:val="single" w:sz="4" w:space="0" w:color="auto"/>
              <w:bottom w:val="single" w:sz="4" w:space="0" w:color="auto"/>
              <w:right w:val="single" w:sz="4" w:space="0" w:color="auto"/>
            </w:tcBorders>
          </w:tcPr>
          <w:p w14:paraId="6D7C394D" w14:textId="77777777" w:rsidR="00260A10" w:rsidRDefault="00AE0B8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1AF36C8" w14:textId="77777777" w:rsidR="00260A10" w:rsidRDefault="00AE0B8D">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237"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260A10" w14:paraId="23E01450" w14:textId="77777777">
        <w:tc>
          <w:tcPr>
            <w:tcW w:w="2830" w:type="dxa"/>
            <w:tcBorders>
              <w:top w:val="single" w:sz="4" w:space="0" w:color="auto"/>
              <w:left w:val="single" w:sz="4" w:space="0" w:color="auto"/>
              <w:bottom w:val="single" w:sz="4" w:space="0" w:color="auto"/>
              <w:right w:val="single" w:sz="4" w:space="0" w:color="auto"/>
            </w:tcBorders>
          </w:tcPr>
          <w:p w14:paraId="1ED8EC53" w14:textId="77777777" w:rsidR="00260A10" w:rsidRDefault="00AE0B8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2EEF2AA" w14:textId="77777777" w:rsidR="00260A10" w:rsidRDefault="00AE0B8D">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260A10" w14:paraId="14FAD02A" w14:textId="77777777">
        <w:tc>
          <w:tcPr>
            <w:tcW w:w="2830" w:type="dxa"/>
            <w:tcBorders>
              <w:top w:val="single" w:sz="4" w:space="0" w:color="auto"/>
              <w:left w:val="single" w:sz="4" w:space="0" w:color="auto"/>
              <w:bottom w:val="single" w:sz="4" w:space="0" w:color="auto"/>
              <w:right w:val="single" w:sz="4" w:space="0" w:color="auto"/>
            </w:tcBorders>
          </w:tcPr>
          <w:p w14:paraId="66780F83" w14:textId="77777777" w:rsidR="00260A10" w:rsidRDefault="00AE0B8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6F80C41" w14:textId="77777777" w:rsidR="00260A10" w:rsidRDefault="00AE0B8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260A10" w14:paraId="547B0D5D" w14:textId="77777777">
        <w:tc>
          <w:tcPr>
            <w:tcW w:w="2830" w:type="dxa"/>
            <w:tcBorders>
              <w:top w:val="single" w:sz="4" w:space="0" w:color="auto"/>
              <w:left w:val="single" w:sz="4" w:space="0" w:color="auto"/>
              <w:bottom w:val="single" w:sz="4" w:space="0" w:color="auto"/>
              <w:right w:val="single" w:sz="4" w:space="0" w:color="auto"/>
            </w:tcBorders>
          </w:tcPr>
          <w:p w14:paraId="751097B9" w14:textId="77777777" w:rsidR="00260A10" w:rsidRDefault="00AE0B8D">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8998474" w14:textId="77777777" w:rsidR="00260A10" w:rsidRDefault="00AE0B8D">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260A10" w14:paraId="163985D4" w14:textId="77777777">
        <w:tc>
          <w:tcPr>
            <w:tcW w:w="2830" w:type="dxa"/>
            <w:tcBorders>
              <w:top w:val="single" w:sz="4" w:space="0" w:color="auto"/>
              <w:left w:val="single" w:sz="4" w:space="0" w:color="auto"/>
              <w:bottom w:val="single" w:sz="4" w:space="0" w:color="auto"/>
              <w:right w:val="single" w:sz="4" w:space="0" w:color="auto"/>
            </w:tcBorders>
          </w:tcPr>
          <w:p w14:paraId="0FBC7D9B" w14:textId="77777777" w:rsidR="00260A10" w:rsidRDefault="00AE0B8D">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D2B6E76" w14:textId="77777777" w:rsidR="00260A10" w:rsidRDefault="00AE0B8D">
            <w:pPr>
              <w:pStyle w:val="TAL"/>
            </w:pPr>
            <w:r>
              <w:t>This field is mandatory present upon creation of a new logical channel for SRB4 (</w:t>
            </w:r>
            <w:r>
              <w:rPr>
                <w:i/>
                <w:iCs/>
              </w:rPr>
              <w:t>servedRadioBearerSRB4</w:t>
            </w:r>
            <w:r>
              <w:t>). It is absent, Need M otherwise.</w:t>
            </w:r>
          </w:p>
        </w:tc>
      </w:tr>
      <w:tr w:rsidR="00260A10" w14:paraId="54CAE066" w14:textId="77777777">
        <w:tc>
          <w:tcPr>
            <w:tcW w:w="2830" w:type="dxa"/>
            <w:tcBorders>
              <w:top w:val="single" w:sz="4" w:space="0" w:color="auto"/>
              <w:left w:val="single" w:sz="4" w:space="0" w:color="auto"/>
              <w:bottom w:val="single" w:sz="4" w:space="0" w:color="auto"/>
              <w:right w:val="single" w:sz="4" w:space="0" w:color="auto"/>
            </w:tcBorders>
          </w:tcPr>
          <w:p w14:paraId="37CFCB24" w14:textId="77777777" w:rsidR="00260A10" w:rsidRDefault="00AE0B8D">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39B0F59A" w14:textId="77777777" w:rsidR="00260A10" w:rsidRDefault="00AE0B8D">
            <w:pPr>
              <w:pStyle w:val="TAL"/>
            </w:pPr>
            <w:r>
              <w:t>This field is mandatory present upon creation of a new logical channel for SRB5 (</w:t>
            </w:r>
            <w:r>
              <w:rPr>
                <w:i/>
                <w:iCs/>
              </w:rPr>
              <w:t>servedRadioBearerSRB5</w:t>
            </w:r>
            <w:r>
              <w:t>). It is absent, Need M otherwise.</w:t>
            </w:r>
          </w:p>
        </w:tc>
      </w:tr>
      <w:tr w:rsidR="00260A10" w14:paraId="4B1FC698" w14:textId="77777777">
        <w:tc>
          <w:tcPr>
            <w:tcW w:w="2830" w:type="dxa"/>
            <w:tcBorders>
              <w:top w:val="single" w:sz="4" w:space="0" w:color="auto"/>
              <w:left w:val="single" w:sz="4" w:space="0" w:color="auto"/>
              <w:bottom w:val="single" w:sz="4" w:space="0" w:color="auto"/>
              <w:right w:val="single" w:sz="4" w:space="0" w:color="auto"/>
            </w:tcBorders>
          </w:tcPr>
          <w:p w14:paraId="060F7F87" w14:textId="77777777" w:rsidR="00260A10" w:rsidRDefault="00AE0B8D">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B9C02AF" w14:textId="77777777" w:rsidR="00260A10" w:rsidRDefault="00AE0B8D">
            <w:pPr>
              <w:pStyle w:val="TAL"/>
            </w:pPr>
            <w:r>
              <w:t>This field is mandatory present upon creation of a new logical channel for SRBx (servedRadioBearerSRBx). It is absent, Need M otherwise.</w:t>
            </w:r>
          </w:p>
        </w:tc>
      </w:tr>
    </w:tbl>
    <w:p w14:paraId="1D1298F3" w14:textId="77777777" w:rsidR="00260A10" w:rsidRDefault="00260A10">
      <w:pPr>
        <w:pStyle w:val="af3"/>
      </w:pPr>
    </w:p>
    <w:p w14:paraId="6D82730C" w14:textId="77777777" w:rsidR="00260A10" w:rsidRDefault="00260A10">
      <w:pPr>
        <w:pStyle w:val="af3"/>
      </w:pPr>
    </w:p>
    <w:p w14:paraId="40848C38" w14:textId="77777777" w:rsidR="00260A10" w:rsidRDefault="00260A10">
      <w:pPr>
        <w:pStyle w:val="af3"/>
      </w:pPr>
    </w:p>
    <w:p w14:paraId="380419BC" w14:textId="77777777" w:rsidR="00260A10" w:rsidRDefault="00AE0B8D">
      <w:r>
        <w:rPr>
          <w:b/>
        </w:rPr>
        <w:t>[Comments]</w:t>
      </w:r>
      <w:r>
        <w:t>:</w:t>
      </w:r>
    </w:p>
    <w:p w14:paraId="105C0F86" w14:textId="77777777" w:rsidR="00260A10" w:rsidRDefault="00AE0B8D">
      <w:pPr>
        <w:rPr>
          <w:rFonts w:eastAsia="宋体"/>
          <w:lang w:val="en-US"/>
        </w:rPr>
      </w:pPr>
      <w:r>
        <w:rPr>
          <w:rFonts w:eastAsia="宋体"/>
          <w:lang w:val="en-US"/>
        </w:rPr>
        <w:t>[WI CR rapporteur-v031]: We changed the status from “ToDo” to “PropAgree”.</w:t>
      </w:r>
    </w:p>
    <w:p w14:paraId="36CC536F" w14:textId="77777777" w:rsidR="00260A10" w:rsidRDefault="00AE0B8D">
      <w:pPr>
        <w:pStyle w:val="1"/>
      </w:pPr>
      <w:r>
        <w:t>E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74B2C3D" w14:textId="77777777">
        <w:tc>
          <w:tcPr>
            <w:tcW w:w="967" w:type="dxa"/>
          </w:tcPr>
          <w:p w14:paraId="57A9954D" w14:textId="77777777" w:rsidR="00260A10" w:rsidRDefault="00AE0B8D">
            <w:r>
              <w:t>RIL Id</w:t>
            </w:r>
          </w:p>
        </w:tc>
        <w:tc>
          <w:tcPr>
            <w:tcW w:w="948" w:type="dxa"/>
          </w:tcPr>
          <w:p w14:paraId="1FD18BDB" w14:textId="77777777" w:rsidR="00260A10" w:rsidRDefault="00AE0B8D">
            <w:r>
              <w:t>WI</w:t>
            </w:r>
          </w:p>
        </w:tc>
        <w:tc>
          <w:tcPr>
            <w:tcW w:w="1068" w:type="dxa"/>
          </w:tcPr>
          <w:p w14:paraId="44EF2514" w14:textId="77777777" w:rsidR="00260A10" w:rsidRDefault="00AE0B8D">
            <w:r>
              <w:t>Class</w:t>
            </w:r>
          </w:p>
        </w:tc>
        <w:tc>
          <w:tcPr>
            <w:tcW w:w="2797" w:type="dxa"/>
          </w:tcPr>
          <w:p w14:paraId="256E45E9" w14:textId="77777777" w:rsidR="00260A10" w:rsidRDefault="00AE0B8D">
            <w:r>
              <w:t>Title</w:t>
            </w:r>
          </w:p>
        </w:tc>
        <w:tc>
          <w:tcPr>
            <w:tcW w:w="1161" w:type="dxa"/>
          </w:tcPr>
          <w:p w14:paraId="127CC6BA" w14:textId="77777777" w:rsidR="00260A10" w:rsidRDefault="00AE0B8D">
            <w:r>
              <w:t>Tdoc</w:t>
            </w:r>
          </w:p>
        </w:tc>
        <w:tc>
          <w:tcPr>
            <w:tcW w:w="1559" w:type="dxa"/>
          </w:tcPr>
          <w:p w14:paraId="57E08132" w14:textId="77777777" w:rsidR="00260A10" w:rsidRDefault="00AE0B8D">
            <w:r>
              <w:t>Delegate</w:t>
            </w:r>
          </w:p>
        </w:tc>
        <w:tc>
          <w:tcPr>
            <w:tcW w:w="993" w:type="dxa"/>
          </w:tcPr>
          <w:p w14:paraId="5AC93AC5" w14:textId="77777777" w:rsidR="00260A10" w:rsidRDefault="00AE0B8D">
            <w:r>
              <w:t>Misc</w:t>
            </w:r>
          </w:p>
        </w:tc>
        <w:tc>
          <w:tcPr>
            <w:tcW w:w="850" w:type="dxa"/>
          </w:tcPr>
          <w:p w14:paraId="74E08F13" w14:textId="77777777" w:rsidR="00260A10" w:rsidRDefault="00AE0B8D">
            <w:r>
              <w:t>File version</w:t>
            </w:r>
          </w:p>
        </w:tc>
        <w:tc>
          <w:tcPr>
            <w:tcW w:w="814" w:type="dxa"/>
          </w:tcPr>
          <w:p w14:paraId="65DDC13D" w14:textId="77777777" w:rsidR="00260A10" w:rsidRDefault="00AE0B8D">
            <w:r>
              <w:t>Status</w:t>
            </w:r>
          </w:p>
        </w:tc>
      </w:tr>
      <w:tr w:rsidR="00260A10" w14:paraId="6534553F" w14:textId="77777777">
        <w:tc>
          <w:tcPr>
            <w:tcW w:w="967" w:type="dxa"/>
          </w:tcPr>
          <w:p w14:paraId="69ECC2ED" w14:textId="77777777" w:rsidR="00260A10" w:rsidRDefault="00AE0B8D">
            <w:r>
              <w:t>E012</w:t>
            </w:r>
          </w:p>
        </w:tc>
        <w:tc>
          <w:tcPr>
            <w:tcW w:w="948" w:type="dxa"/>
          </w:tcPr>
          <w:p w14:paraId="3AFEE2BA" w14:textId="77777777" w:rsidR="00260A10" w:rsidRDefault="00AE0B8D">
            <w:r>
              <w:t>NTN</w:t>
            </w:r>
          </w:p>
        </w:tc>
        <w:tc>
          <w:tcPr>
            <w:tcW w:w="1068" w:type="dxa"/>
          </w:tcPr>
          <w:p w14:paraId="5F4CD13C" w14:textId="77777777" w:rsidR="00260A10" w:rsidRDefault="00AE0B8D">
            <w:r>
              <w:t>2</w:t>
            </w:r>
          </w:p>
        </w:tc>
        <w:tc>
          <w:tcPr>
            <w:tcW w:w="2797" w:type="dxa"/>
          </w:tcPr>
          <w:p w14:paraId="2103D892" w14:textId="77777777" w:rsidR="00260A10" w:rsidRDefault="00AE0B8D">
            <w:r>
              <w:t>New RAN1 parameter on DL CE</w:t>
            </w:r>
          </w:p>
        </w:tc>
        <w:tc>
          <w:tcPr>
            <w:tcW w:w="1161" w:type="dxa"/>
          </w:tcPr>
          <w:p w14:paraId="2B98107D" w14:textId="77777777" w:rsidR="00260A10" w:rsidRDefault="00260A10"/>
        </w:tc>
        <w:tc>
          <w:tcPr>
            <w:tcW w:w="1559" w:type="dxa"/>
          </w:tcPr>
          <w:p w14:paraId="03BD4EC6" w14:textId="77777777" w:rsidR="00260A10" w:rsidRDefault="00AE0B8D">
            <w:r>
              <w:t>Ericsson (Ignacio)</w:t>
            </w:r>
          </w:p>
        </w:tc>
        <w:tc>
          <w:tcPr>
            <w:tcW w:w="993" w:type="dxa"/>
          </w:tcPr>
          <w:p w14:paraId="1083C0B9" w14:textId="77777777" w:rsidR="00260A10" w:rsidRDefault="00260A10"/>
        </w:tc>
        <w:tc>
          <w:tcPr>
            <w:tcW w:w="850" w:type="dxa"/>
          </w:tcPr>
          <w:p w14:paraId="298534ED" w14:textId="77777777" w:rsidR="00260A10" w:rsidRDefault="00AE0B8D">
            <w:r>
              <w:t>v001</w:t>
            </w:r>
          </w:p>
        </w:tc>
        <w:tc>
          <w:tcPr>
            <w:tcW w:w="814" w:type="dxa"/>
          </w:tcPr>
          <w:p w14:paraId="764C3904" w14:textId="77777777" w:rsidR="00260A10" w:rsidRDefault="00AE0B8D">
            <w:r>
              <w:t>Agreed</w:t>
            </w:r>
          </w:p>
        </w:tc>
      </w:tr>
    </w:tbl>
    <w:p w14:paraId="23B74966" w14:textId="77777777" w:rsidR="00260A10" w:rsidRDefault="00AE0B8D">
      <w:pPr>
        <w:pStyle w:val="af3"/>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9879D07" w14:textId="77777777" w:rsidR="00260A10" w:rsidRDefault="00AE0B8D">
      <w:pPr>
        <w:pStyle w:val="af3"/>
      </w:pPr>
      <w:r>
        <w:rPr>
          <w:b/>
        </w:rPr>
        <w:t>[Proposed Change]</w:t>
      </w:r>
      <w:r>
        <w:t>: Add the new RAN1 parameter with the following TP:</w:t>
      </w:r>
    </w:p>
    <w:p w14:paraId="72A0009D" w14:textId="77777777" w:rsidR="00260A10" w:rsidRDefault="00AE0B8D">
      <w:r>
        <w:rPr>
          <w:b/>
        </w:rPr>
        <w:t>[Comments]</w:t>
      </w:r>
      <w:r>
        <w:t>:</w:t>
      </w:r>
    </w:p>
    <w:p w14:paraId="7F447686" w14:textId="77777777" w:rsidR="00260A10" w:rsidRDefault="00AE0B8D">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0083FDAD" w14:textId="77777777" w:rsidR="00260A10" w:rsidRDefault="00260A1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7FFB1C90" w14:textId="77777777">
        <w:tc>
          <w:tcPr>
            <w:tcW w:w="14173" w:type="dxa"/>
            <w:tcBorders>
              <w:top w:val="single" w:sz="4" w:space="0" w:color="auto"/>
              <w:left w:val="single" w:sz="4" w:space="0" w:color="auto"/>
              <w:bottom w:val="single" w:sz="4" w:space="0" w:color="auto"/>
              <w:right w:val="single" w:sz="4" w:space="0" w:color="auto"/>
            </w:tcBorders>
          </w:tcPr>
          <w:p w14:paraId="62A78739" w14:textId="77777777" w:rsidR="00260A10" w:rsidRDefault="00AE0B8D">
            <w:pPr>
              <w:pStyle w:val="TAL"/>
              <w:rPr>
                <w:b/>
                <w:i/>
                <w:szCs w:val="22"/>
                <w:lang w:eastAsia="sv-SE"/>
              </w:rPr>
            </w:pPr>
            <w:r>
              <w:rPr>
                <w:b/>
                <w:i/>
                <w:szCs w:val="22"/>
                <w:lang w:eastAsia="sv-SE"/>
              </w:rPr>
              <w:lastRenderedPageBreak/>
              <w:t>SearchSpaceLinkingIdCE</w:t>
            </w:r>
          </w:p>
          <w:p w14:paraId="4FFB8A72" w14:textId="77777777" w:rsidR="00260A10" w:rsidRDefault="00AE0B8D">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5F83C8C1" w14:textId="77777777" w:rsidR="00260A10" w:rsidRDefault="00260A10"/>
    <w:p w14:paraId="5DB98B79" w14:textId="77777777" w:rsidR="00260A10" w:rsidRDefault="00AE0B8D">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3228885C" w14:textId="77777777" w:rsidR="00260A10" w:rsidRDefault="00AE0B8D">
      <w:pPr>
        <w:pStyle w:val="af3"/>
        <w:rPr>
          <w:rFonts w:eastAsia="等线"/>
        </w:rPr>
      </w:pPr>
      <w:r>
        <w:rPr>
          <w:rFonts w:eastAsia="等线"/>
        </w:rPr>
        <w:t>[Qualcomm] We prefer to discuss wording or if there is other way to link the two SS so please change to ToDO.</w:t>
      </w:r>
    </w:p>
    <w:p w14:paraId="5803FE5F" w14:textId="77777777" w:rsidR="00260A10" w:rsidRDefault="00AE0B8D">
      <w:pPr>
        <w:pStyle w:val="1"/>
        <w:rPr>
          <w:rFonts w:eastAsia="宋体"/>
        </w:rPr>
      </w:pPr>
      <w:r>
        <w:t>Z3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5A4BCF89" w14:textId="77777777">
        <w:tc>
          <w:tcPr>
            <w:tcW w:w="967" w:type="dxa"/>
          </w:tcPr>
          <w:p w14:paraId="2C427142" w14:textId="77777777" w:rsidR="00260A10" w:rsidRDefault="00AE0B8D">
            <w:r>
              <w:t>RIL Id</w:t>
            </w:r>
          </w:p>
        </w:tc>
        <w:tc>
          <w:tcPr>
            <w:tcW w:w="1278" w:type="dxa"/>
          </w:tcPr>
          <w:p w14:paraId="0BFFB64A" w14:textId="77777777" w:rsidR="00260A10" w:rsidRDefault="00AE0B8D">
            <w:r>
              <w:t>WI</w:t>
            </w:r>
          </w:p>
        </w:tc>
        <w:tc>
          <w:tcPr>
            <w:tcW w:w="738" w:type="dxa"/>
          </w:tcPr>
          <w:p w14:paraId="6C00E908" w14:textId="77777777" w:rsidR="00260A10" w:rsidRDefault="00AE0B8D">
            <w:r>
              <w:t>Class</w:t>
            </w:r>
          </w:p>
        </w:tc>
        <w:tc>
          <w:tcPr>
            <w:tcW w:w="2797" w:type="dxa"/>
          </w:tcPr>
          <w:p w14:paraId="79F8C1ED" w14:textId="77777777" w:rsidR="00260A10" w:rsidRDefault="00AE0B8D">
            <w:r>
              <w:t>Title</w:t>
            </w:r>
          </w:p>
        </w:tc>
        <w:tc>
          <w:tcPr>
            <w:tcW w:w="1161" w:type="dxa"/>
          </w:tcPr>
          <w:p w14:paraId="5734A233" w14:textId="77777777" w:rsidR="00260A10" w:rsidRDefault="00AE0B8D">
            <w:r>
              <w:t>Tdoc</w:t>
            </w:r>
          </w:p>
        </w:tc>
        <w:tc>
          <w:tcPr>
            <w:tcW w:w="1559" w:type="dxa"/>
          </w:tcPr>
          <w:p w14:paraId="193F572C" w14:textId="77777777" w:rsidR="00260A10" w:rsidRDefault="00AE0B8D">
            <w:r>
              <w:t>Delegate</w:t>
            </w:r>
          </w:p>
        </w:tc>
        <w:tc>
          <w:tcPr>
            <w:tcW w:w="993" w:type="dxa"/>
          </w:tcPr>
          <w:p w14:paraId="2DFFE1E4" w14:textId="77777777" w:rsidR="00260A10" w:rsidRDefault="00AE0B8D">
            <w:r>
              <w:t>Misc</w:t>
            </w:r>
          </w:p>
        </w:tc>
        <w:tc>
          <w:tcPr>
            <w:tcW w:w="850" w:type="dxa"/>
          </w:tcPr>
          <w:p w14:paraId="4C89B66D" w14:textId="77777777" w:rsidR="00260A10" w:rsidRDefault="00AE0B8D">
            <w:r>
              <w:t>File version</w:t>
            </w:r>
          </w:p>
        </w:tc>
        <w:tc>
          <w:tcPr>
            <w:tcW w:w="814" w:type="dxa"/>
          </w:tcPr>
          <w:p w14:paraId="5A286231" w14:textId="77777777" w:rsidR="00260A10" w:rsidRDefault="00AE0B8D">
            <w:r>
              <w:t>Status</w:t>
            </w:r>
          </w:p>
        </w:tc>
      </w:tr>
      <w:tr w:rsidR="00260A10" w14:paraId="73D7714A" w14:textId="77777777">
        <w:tc>
          <w:tcPr>
            <w:tcW w:w="967" w:type="dxa"/>
          </w:tcPr>
          <w:p w14:paraId="29659D87" w14:textId="77777777" w:rsidR="00260A10" w:rsidRDefault="00AE0B8D">
            <w:pPr>
              <w:rPr>
                <w:rFonts w:eastAsia="宋体"/>
              </w:rPr>
            </w:pPr>
            <w:r>
              <w:t>Z35</w:t>
            </w:r>
            <w:r>
              <w:rPr>
                <w:rFonts w:eastAsia="宋体" w:hint="eastAsia"/>
              </w:rPr>
              <w:t>6</w:t>
            </w:r>
          </w:p>
        </w:tc>
        <w:tc>
          <w:tcPr>
            <w:tcW w:w="1278" w:type="dxa"/>
          </w:tcPr>
          <w:p w14:paraId="3A5906F4" w14:textId="77777777" w:rsidR="00260A10" w:rsidRDefault="00AE0B8D">
            <w:r>
              <w:rPr>
                <w:rFonts w:hint="eastAsia"/>
              </w:rPr>
              <w:t>SBFD</w:t>
            </w:r>
          </w:p>
        </w:tc>
        <w:tc>
          <w:tcPr>
            <w:tcW w:w="738" w:type="dxa"/>
          </w:tcPr>
          <w:p w14:paraId="046CA05A" w14:textId="77777777" w:rsidR="00260A10" w:rsidRDefault="00AE0B8D">
            <w:pPr>
              <w:rPr>
                <w:rFonts w:eastAsia="等线"/>
              </w:rPr>
            </w:pPr>
            <w:r>
              <w:rPr>
                <w:rFonts w:eastAsia="等线" w:hint="eastAsia"/>
              </w:rPr>
              <w:t>2</w:t>
            </w:r>
          </w:p>
        </w:tc>
        <w:tc>
          <w:tcPr>
            <w:tcW w:w="2797" w:type="dxa"/>
          </w:tcPr>
          <w:p w14:paraId="56504AC6" w14:textId="77777777" w:rsidR="00260A10" w:rsidRDefault="00AE0B8D">
            <w:pPr>
              <w:rPr>
                <w:rFonts w:eastAsia="等线"/>
              </w:rPr>
            </w:pPr>
            <w:r>
              <w:rPr>
                <w:lang w:bidi="ar"/>
              </w:rPr>
              <w:t>MIMOParam-v19xy</w:t>
            </w:r>
          </w:p>
        </w:tc>
        <w:tc>
          <w:tcPr>
            <w:tcW w:w="1161" w:type="dxa"/>
          </w:tcPr>
          <w:p w14:paraId="615182F7" w14:textId="77777777" w:rsidR="00260A10" w:rsidRDefault="00260A10">
            <w:pPr>
              <w:rPr>
                <w:rFonts w:eastAsia="等线"/>
              </w:rPr>
            </w:pPr>
          </w:p>
        </w:tc>
        <w:tc>
          <w:tcPr>
            <w:tcW w:w="1559" w:type="dxa"/>
          </w:tcPr>
          <w:p w14:paraId="0F1A334C" w14:textId="77777777" w:rsidR="00260A10" w:rsidRDefault="00AE0B8D">
            <w:pPr>
              <w:rPr>
                <w:rFonts w:eastAsia="等线"/>
              </w:rPr>
            </w:pPr>
            <w:r>
              <w:rPr>
                <w:rFonts w:eastAsia="等线"/>
              </w:rPr>
              <w:t>Yu Pan (ZTE)</w:t>
            </w:r>
          </w:p>
        </w:tc>
        <w:tc>
          <w:tcPr>
            <w:tcW w:w="993" w:type="dxa"/>
          </w:tcPr>
          <w:p w14:paraId="7B2E9DDB" w14:textId="77777777" w:rsidR="00260A10" w:rsidRDefault="00260A10"/>
        </w:tc>
        <w:tc>
          <w:tcPr>
            <w:tcW w:w="850" w:type="dxa"/>
          </w:tcPr>
          <w:p w14:paraId="466AE40D" w14:textId="77777777" w:rsidR="00260A10" w:rsidRDefault="00AE0B8D">
            <w:pPr>
              <w:rPr>
                <w:rFonts w:eastAsiaTheme="minorEastAsia"/>
              </w:rPr>
            </w:pPr>
            <w:r>
              <w:t>V</w:t>
            </w:r>
            <w:r>
              <w:rPr>
                <w:rFonts w:hint="eastAsia"/>
              </w:rPr>
              <w:t>00</w:t>
            </w:r>
            <w:r>
              <w:t>6</w:t>
            </w:r>
          </w:p>
        </w:tc>
        <w:tc>
          <w:tcPr>
            <w:tcW w:w="814" w:type="dxa"/>
          </w:tcPr>
          <w:p w14:paraId="0DBBAC8E" w14:textId="77777777" w:rsidR="00260A10" w:rsidRDefault="00AE0B8D">
            <w:r>
              <w:t>Agreed</w:t>
            </w:r>
          </w:p>
        </w:tc>
      </w:tr>
    </w:tbl>
    <w:p w14:paraId="2B221C72" w14:textId="77777777" w:rsidR="00260A10" w:rsidRDefault="00AE0B8D">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56A9FEEE" w14:textId="77777777" w:rsidR="00260A10" w:rsidRDefault="00AE0B8D">
      <w:pPr>
        <w:pStyle w:val="af3"/>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52A5CF2B" w14:textId="77777777" w:rsidR="00260A10" w:rsidRDefault="00AE0B8D">
      <w:pPr>
        <w:rPr>
          <w:rFonts w:eastAsiaTheme="minorEastAsia"/>
        </w:rPr>
      </w:pPr>
      <w:r>
        <w:rPr>
          <w:b/>
        </w:rPr>
        <w:t>[Comments]</w:t>
      </w:r>
      <w:r>
        <w:t>:</w:t>
      </w:r>
    </w:p>
    <w:p w14:paraId="3E09953D" w14:textId="77777777" w:rsidR="00260A10" w:rsidRDefault="00AE0B8D">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10AF1F3A" w14:textId="77777777" w:rsidR="00260A10" w:rsidRDefault="00AE0B8D">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4C7E0CDB" w14:textId="77777777">
        <w:tc>
          <w:tcPr>
            <w:tcW w:w="967" w:type="dxa"/>
          </w:tcPr>
          <w:p w14:paraId="294DB449" w14:textId="77777777" w:rsidR="00260A10" w:rsidRDefault="00AE0B8D">
            <w:r>
              <w:t>RIL Id</w:t>
            </w:r>
          </w:p>
        </w:tc>
        <w:tc>
          <w:tcPr>
            <w:tcW w:w="1278" w:type="dxa"/>
          </w:tcPr>
          <w:p w14:paraId="250A218C" w14:textId="77777777" w:rsidR="00260A10" w:rsidRDefault="00AE0B8D">
            <w:r>
              <w:t>WI</w:t>
            </w:r>
          </w:p>
        </w:tc>
        <w:tc>
          <w:tcPr>
            <w:tcW w:w="738" w:type="dxa"/>
          </w:tcPr>
          <w:p w14:paraId="10B5C736" w14:textId="77777777" w:rsidR="00260A10" w:rsidRDefault="00AE0B8D">
            <w:r>
              <w:t>Class</w:t>
            </w:r>
          </w:p>
        </w:tc>
        <w:tc>
          <w:tcPr>
            <w:tcW w:w="2797" w:type="dxa"/>
          </w:tcPr>
          <w:p w14:paraId="28A823CE" w14:textId="77777777" w:rsidR="00260A10" w:rsidRDefault="00AE0B8D">
            <w:r>
              <w:t>Title</w:t>
            </w:r>
          </w:p>
        </w:tc>
        <w:tc>
          <w:tcPr>
            <w:tcW w:w="1161" w:type="dxa"/>
          </w:tcPr>
          <w:p w14:paraId="557270B9" w14:textId="77777777" w:rsidR="00260A10" w:rsidRDefault="00AE0B8D">
            <w:r>
              <w:t>Tdoc</w:t>
            </w:r>
          </w:p>
        </w:tc>
        <w:tc>
          <w:tcPr>
            <w:tcW w:w="1559" w:type="dxa"/>
          </w:tcPr>
          <w:p w14:paraId="225B4FB6" w14:textId="77777777" w:rsidR="00260A10" w:rsidRDefault="00AE0B8D">
            <w:r>
              <w:t>Delegate</w:t>
            </w:r>
          </w:p>
        </w:tc>
        <w:tc>
          <w:tcPr>
            <w:tcW w:w="993" w:type="dxa"/>
          </w:tcPr>
          <w:p w14:paraId="240DBF2D" w14:textId="77777777" w:rsidR="00260A10" w:rsidRDefault="00AE0B8D">
            <w:r>
              <w:t>Misc</w:t>
            </w:r>
          </w:p>
        </w:tc>
        <w:tc>
          <w:tcPr>
            <w:tcW w:w="850" w:type="dxa"/>
          </w:tcPr>
          <w:p w14:paraId="3E6BF4D1" w14:textId="77777777" w:rsidR="00260A10" w:rsidRDefault="00AE0B8D">
            <w:r>
              <w:t>File version</w:t>
            </w:r>
          </w:p>
        </w:tc>
        <w:tc>
          <w:tcPr>
            <w:tcW w:w="814" w:type="dxa"/>
          </w:tcPr>
          <w:p w14:paraId="4E9BDD1A" w14:textId="77777777" w:rsidR="00260A10" w:rsidRDefault="00AE0B8D">
            <w:r>
              <w:t>Status</w:t>
            </w:r>
          </w:p>
        </w:tc>
      </w:tr>
      <w:tr w:rsidR="00260A10" w14:paraId="4FC63127" w14:textId="77777777">
        <w:tc>
          <w:tcPr>
            <w:tcW w:w="967" w:type="dxa"/>
          </w:tcPr>
          <w:p w14:paraId="1AC0024E" w14:textId="77777777" w:rsidR="00260A10" w:rsidRDefault="00AE0B8D">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53252E85" w14:textId="77777777" w:rsidR="00260A10" w:rsidRDefault="00AE0B8D">
            <w:r>
              <w:rPr>
                <w:rFonts w:hint="eastAsia"/>
              </w:rPr>
              <w:t>SBFD</w:t>
            </w:r>
          </w:p>
        </w:tc>
        <w:tc>
          <w:tcPr>
            <w:tcW w:w="738" w:type="dxa"/>
          </w:tcPr>
          <w:p w14:paraId="54768965" w14:textId="77777777" w:rsidR="00260A10" w:rsidRDefault="00AE0B8D">
            <w:pPr>
              <w:rPr>
                <w:rFonts w:eastAsia="等线"/>
              </w:rPr>
            </w:pPr>
            <w:r>
              <w:rPr>
                <w:rFonts w:eastAsia="等线" w:hint="eastAsia"/>
              </w:rPr>
              <w:t>1</w:t>
            </w:r>
          </w:p>
        </w:tc>
        <w:tc>
          <w:tcPr>
            <w:tcW w:w="2797" w:type="dxa"/>
          </w:tcPr>
          <w:p w14:paraId="6281C2CD" w14:textId="77777777" w:rsidR="00260A10" w:rsidRDefault="00AE0B8D">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271B2DE2" w14:textId="77777777" w:rsidR="00260A10" w:rsidRDefault="00260A10">
            <w:pPr>
              <w:rPr>
                <w:rFonts w:eastAsia="等线"/>
              </w:rPr>
            </w:pPr>
          </w:p>
        </w:tc>
        <w:tc>
          <w:tcPr>
            <w:tcW w:w="1559" w:type="dxa"/>
          </w:tcPr>
          <w:p w14:paraId="58BBF0CC" w14:textId="77777777" w:rsidR="00260A10" w:rsidRDefault="00AE0B8D">
            <w:pPr>
              <w:rPr>
                <w:rFonts w:eastAsia="等线"/>
              </w:rPr>
            </w:pPr>
            <w:r>
              <w:rPr>
                <w:rFonts w:eastAsia="Malgun Gothic" w:hint="eastAsia"/>
                <w:lang w:eastAsia="ko-KR"/>
              </w:rPr>
              <w:t>LGE (Hanseul Hong)</w:t>
            </w:r>
          </w:p>
        </w:tc>
        <w:tc>
          <w:tcPr>
            <w:tcW w:w="993" w:type="dxa"/>
          </w:tcPr>
          <w:p w14:paraId="3D1196B4" w14:textId="77777777" w:rsidR="00260A10" w:rsidRDefault="00260A10"/>
        </w:tc>
        <w:tc>
          <w:tcPr>
            <w:tcW w:w="850" w:type="dxa"/>
          </w:tcPr>
          <w:p w14:paraId="66CF5400" w14:textId="77777777" w:rsidR="00260A10" w:rsidRDefault="00AE0B8D">
            <w:pPr>
              <w:rPr>
                <w:rFonts w:eastAsiaTheme="minorEastAsia"/>
              </w:rPr>
            </w:pPr>
            <w:r>
              <w:rPr>
                <w:rFonts w:eastAsia="Malgun Gothic" w:hint="eastAsia"/>
                <w:lang w:eastAsia="ko-KR"/>
              </w:rPr>
              <w:t>V008</w:t>
            </w:r>
          </w:p>
        </w:tc>
        <w:tc>
          <w:tcPr>
            <w:tcW w:w="814" w:type="dxa"/>
          </w:tcPr>
          <w:p w14:paraId="3AD67152" w14:textId="77777777" w:rsidR="00260A10" w:rsidRDefault="00AE0B8D">
            <w:r>
              <w:t>Agreed</w:t>
            </w:r>
          </w:p>
        </w:tc>
      </w:tr>
    </w:tbl>
    <w:p w14:paraId="01588142" w14:textId="77777777" w:rsidR="00260A10" w:rsidRDefault="00AE0B8D">
      <w:pPr>
        <w:pStyle w:val="af3"/>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B637D85" w14:textId="77777777" w:rsidR="00260A10" w:rsidRDefault="00AE0B8D">
      <w:pPr>
        <w:pStyle w:val="PL"/>
      </w:pPr>
      <w:r>
        <w:t>MIMOParam-v19xy[RIL]:Z356, SBFD ::=                            SEQUENCE {</w:t>
      </w:r>
    </w:p>
    <w:p w14:paraId="72D3282A" w14:textId="77777777" w:rsidR="00260A10" w:rsidRDefault="00AE0B8D">
      <w:pPr>
        <w:pStyle w:val="PL"/>
      </w:pPr>
      <w:r>
        <w:t xml:space="preserve">    additionalUplinkPowerControlToAddModList-r19   SEQUENCE (SIZE (1..maxUL-TCI-r17)) OF Uplink-powerControlExt-v19xy  OPTIONAL, -- Need N</w:t>
      </w:r>
    </w:p>
    <w:p w14:paraId="29B8B830" w14:textId="77777777" w:rsidR="00260A10" w:rsidRDefault="00AE0B8D">
      <w:pPr>
        <w:pStyle w:val="PL"/>
      </w:pPr>
      <w:r>
        <w:t xml:space="preserve">    </w:t>
      </w:r>
      <w:r>
        <w:rPr>
          <w:highlight w:val="yellow"/>
        </w:rPr>
        <w:t>additionalUplinkPowerControlToReleaseList-r19  SEQUENCE (SIZE (1..maxUL-TCI-r17)) OF Uplink-powerControlId-r17     OPTIONAL, -- Need N</w:t>
      </w:r>
    </w:p>
    <w:p w14:paraId="2E7ED6B1" w14:textId="77777777" w:rsidR="00260A10" w:rsidRDefault="00AE0B8D">
      <w:pPr>
        <w:pStyle w:val="PL"/>
      </w:pPr>
      <w:r>
        <w:t xml:space="preserve">    ...</w:t>
      </w:r>
    </w:p>
    <w:p w14:paraId="52FF0231" w14:textId="77777777" w:rsidR="00260A10" w:rsidRDefault="00AE0B8D">
      <w:pPr>
        <w:pStyle w:val="PL"/>
      </w:pPr>
      <w:r>
        <w:t>}</w:t>
      </w:r>
    </w:p>
    <w:p w14:paraId="1C03ECFE" w14:textId="77777777" w:rsidR="00260A10" w:rsidRDefault="00260A10">
      <w:pPr>
        <w:pStyle w:val="af3"/>
        <w:rPr>
          <w:rFonts w:eastAsia="Malgun Gothic"/>
          <w:lang w:eastAsia="ko-KR"/>
        </w:rPr>
      </w:pPr>
    </w:p>
    <w:p w14:paraId="5DA781EC" w14:textId="77777777" w:rsidR="00260A10" w:rsidRDefault="00AE0B8D">
      <w:pPr>
        <w:pStyle w:val="af3"/>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7E3016AB" w14:textId="77777777" w:rsidR="00260A10" w:rsidRDefault="00AE0B8D">
      <w:pPr>
        <w:pStyle w:val="PL"/>
        <w:rPr>
          <w:rFonts w:eastAsia="Malgun Gothic"/>
          <w:lang w:eastAsia="ko-KR"/>
        </w:rPr>
      </w:pPr>
      <w:r>
        <w:t>Uplink-powerControlExt-v19xy  ::=    SEQUENCE {</w:t>
      </w:r>
    </w:p>
    <w:p w14:paraId="15E29975" w14:textId="77777777" w:rsidR="00260A10" w:rsidRDefault="00AE0B8D">
      <w:pPr>
        <w:pStyle w:val="PL"/>
      </w:pPr>
      <w:r>
        <w:t xml:space="preserve">    p0AlphaSetforPUSCH-SBFD-r19          P0AlphaSet-r17                                                       OPTIONAL, -- Need R</w:t>
      </w:r>
    </w:p>
    <w:p w14:paraId="3125D03B" w14:textId="77777777" w:rsidR="00260A10" w:rsidRDefault="00AE0B8D">
      <w:pPr>
        <w:pStyle w:val="PL"/>
      </w:pPr>
      <w:r>
        <w:t xml:space="preserve">    p0AlphaSetforPUCCH-SBFD-r19          P0AlphaSet-r17                                                       OPTIONAL, -- Need R</w:t>
      </w:r>
    </w:p>
    <w:p w14:paraId="12B24027" w14:textId="77777777" w:rsidR="00260A10" w:rsidRDefault="00AE0B8D">
      <w:pPr>
        <w:pStyle w:val="PL"/>
      </w:pPr>
      <w:r>
        <w:t xml:space="preserve">    p0AlphaSetforSRS-SBFD-r19            P0AlphaSet-r17                                                       OPTIONAL  -- Need R</w:t>
      </w:r>
    </w:p>
    <w:p w14:paraId="5B53CE0A" w14:textId="77777777" w:rsidR="00260A10" w:rsidRDefault="00AE0B8D">
      <w:pPr>
        <w:pStyle w:val="PL"/>
      </w:pPr>
      <w:r>
        <w:t>}</w:t>
      </w:r>
    </w:p>
    <w:p w14:paraId="3914467A" w14:textId="77777777" w:rsidR="00260A10" w:rsidRDefault="00260A10">
      <w:pPr>
        <w:pStyle w:val="af3"/>
        <w:rPr>
          <w:rFonts w:eastAsia="Malgun Gothic"/>
          <w:lang w:eastAsia="ko-KR"/>
        </w:rPr>
      </w:pPr>
    </w:p>
    <w:p w14:paraId="59E07EED" w14:textId="77777777" w:rsidR="00260A10" w:rsidRDefault="00AE0B8D">
      <w:pPr>
        <w:pStyle w:val="af3"/>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14722450" w14:textId="77777777" w:rsidR="00260A10" w:rsidRDefault="00AE0B8D">
      <w:pPr>
        <w:pStyle w:val="af3"/>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79E7DF36" w14:textId="77777777" w:rsidR="00260A10" w:rsidRDefault="00AE0B8D">
      <w:pPr>
        <w:pStyle w:val="af3"/>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4F6B05C4" w14:textId="77777777" w:rsidR="00260A10" w:rsidRDefault="00AE0B8D">
      <w:pPr>
        <w:pStyle w:val="PL"/>
      </w:pPr>
      <w:r>
        <w:t>MIMOParam-v19xy[RIL]:Z356, SBFD ::=                            SEQUENCE {</w:t>
      </w:r>
    </w:p>
    <w:p w14:paraId="57C9004D" w14:textId="77777777" w:rsidR="00260A10" w:rsidRDefault="00AE0B8D">
      <w:pPr>
        <w:pStyle w:val="PL"/>
      </w:pPr>
      <w:r>
        <w:t xml:space="preserve">    additionalUplinkPowerControlToAddModList-r19   SEQUENCE (SIZE (1..maxUL-TCI-r17)) OF Uplink-powerControlExt-v19xy  OPTIONAL, -- Need N</w:t>
      </w:r>
    </w:p>
    <w:p w14:paraId="551D6A7B" w14:textId="77777777" w:rsidR="00260A10" w:rsidRDefault="00AE0B8D">
      <w:pPr>
        <w:pStyle w:val="PL"/>
      </w:pPr>
      <w:r>
        <w:t xml:space="preserve">    </w:t>
      </w:r>
      <w:del w:id="3238" w:author="LGE - Hanseul Hong" w:date="2025-09-24T01:07:00Z">
        <w:r>
          <w:delText>additionalUplinkPowerControlToReleaseList-r19  SEQUENCE (SIZE (1..maxUL-TCI-r17)) OF Uplink-powerControlId-r17     OPTIONAL, -- Need N</w:delText>
        </w:r>
      </w:del>
    </w:p>
    <w:p w14:paraId="648AC8B9" w14:textId="77777777" w:rsidR="00260A10" w:rsidRDefault="00AE0B8D">
      <w:pPr>
        <w:pStyle w:val="PL"/>
      </w:pPr>
      <w:r>
        <w:t xml:space="preserve">    ...</w:t>
      </w:r>
    </w:p>
    <w:p w14:paraId="3B434B75" w14:textId="77777777" w:rsidR="00260A10" w:rsidRDefault="00AE0B8D">
      <w:pPr>
        <w:pStyle w:val="PL"/>
      </w:pPr>
      <w:r>
        <w:t>}</w:t>
      </w:r>
    </w:p>
    <w:p w14:paraId="1FB290B6" w14:textId="77777777" w:rsidR="00260A10" w:rsidRDefault="00AE0B8D">
      <w:pPr>
        <w:pStyle w:val="af3"/>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0665B5A" w14:textId="77777777" w:rsidR="00260A10" w:rsidRDefault="00AE0B8D">
      <w:pPr>
        <w:pStyle w:val="PL"/>
        <w:rPr>
          <w:ins w:id="3239" w:author="LGE - Hanseul Hong" w:date="2025-09-24T01:06:00Z"/>
          <w:rFonts w:eastAsia="Malgun Gothic"/>
          <w:lang w:eastAsia="ko-KR"/>
        </w:rPr>
      </w:pPr>
      <w:r>
        <w:t>Uplink-powerControlExt-v19xy  ::=    SEQUENCE {</w:t>
      </w:r>
    </w:p>
    <w:p w14:paraId="11CB5F3E" w14:textId="77777777" w:rsidR="00260A10" w:rsidRDefault="00AE0B8D">
      <w:pPr>
        <w:pStyle w:val="PL"/>
        <w:rPr>
          <w:rFonts w:eastAsia="Malgun Gothic"/>
          <w:lang w:eastAsia="ko-KR"/>
        </w:rPr>
      </w:pPr>
      <w:ins w:id="3240" w:author="LGE - Hanseul Hong" w:date="2025-09-24T01:06:00Z">
        <w:r>
          <w:t xml:space="preserve">    </w:t>
        </w:r>
        <w:bookmarkStart w:id="3241" w:name="_Hlk209787524"/>
        <w:r>
          <w:t xml:space="preserve">ul-powercontrolId-r17       </w:t>
        </w:r>
      </w:ins>
      <w:ins w:id="3242" w:author="LGE - Hanseul Hong" w:date="2025-09-24T01:33:00Z">
        <w:r>
          <w:rPr>
            <w:rFonts w:eastAsia="Malgun Gothic" w:hint="eastAsia"/>
            <w:lang w:eastAsia="ko-KR"/>
          </w:rPr>
          <w:t xml:space="preserve">         </w:t>
        </w:r>
      </w:ins>
      <w:ins w:id="3243" w:author="LGE - Hanseul Hong" w:date="2025-09-24T01:34:00Z">
        <w:r>
          <w:rPr>
            <w:rFonts w:eastAsia="Malgun Gothic" w:hint="eastAsia"/>
            <w:lang w:eastAsia="ko-KR"/>
          </w:rPr>
          <w:t xml:space="preserve"> </w:t>
        </w:r>
      </w:ins>
      <w:ins w:id="3244" w:author="LGE - Hanseul Hong" w:date="2025-09-24T01:06:00Z">
        <w:r>
          <w:t xml:space="preserve"> Uplink-powerControlId-r17,</w:t>
        </w:r>
      </w:ins>
      <w:bookmarkEnd w:id="3241"/>
    </w:p>
    <w:p w14:paraId="4211954E" w14:textId="77777777" w:rsidR="00260A10" w:rsidRDefault="00AE0B8D">
      <w:pPr>
        <w:pStyle w:val="PL"/>
      </w:pPr>
      <w:r>
        <w:t xml:space="preserve">    p0AlphaSetforPUSCH-SBFD-r19          P0AlphaSet-r17                                                       OPTIONAL, -- Need R</w:t>
      </w:r>
    </w:p>
    <w:p w14:paraId="3799ABA0" w14:textId="77777777" w:rsidR="00260A10" w:rsidRDefault="00AE0B8D">
      <w:pPr>
        <w:pStyle w:val="PL"/>
      </w:pPr>
      <w:r>
        <w:t xml:space="preserve">    p0AlphaSetforPUCCH-SBFD-r19          P0AlphaSet-r17                                                       OPTIONAL, -- Need R</w:t>
      </w:r>
    </w:p>
    <w:p w14:paraId="1D59EE3F" w14:textId="77777777" w:rsidR="00260A10" w:rsidRDefault="00AE0B8D">
      <w:pPr>
        <w:pStyle w:val="PL"/>
      </w:pPr>
      <w:r>
        <w:t xml:space="preserve">    p0AlphaSetforSRS-SBFD-r19            P0AlphaSet-r17                                                       OPTIONAL  -- Need R</w:t>
      </w:r>
    </w:p>
    <w:p w14:paraId="1E15A78D" w14:textId="77777777" w:rsidR="00260A10" w:rsidRDefault="00AE0B8D">
      <w:pPr>
        <w:pStyle w:val="PL"/>
      </w:pPr>
      <w:r>
        <w:t>}</w:t>
      </w:r>
    </w:p>
    <w:p w14:paraId="3FC99CB2" w14:textId="77777777" w:rsidR="00260A10" w:rsidRDefault="00260A10">
      <w:pPr>
        <w:pStyle w:val="af3"/>
        <w:rPr>
          <w:rFonts w:eastAsia="Malgun Gothic"/>
          <w:lang w:eastAsia="ko-KR"/>
        </w:rPr>
      </w:pPr>
    </w:p>
    <w:p w14:paraId="348D35A7" w14:textId="77777777" w:rsidR="00260A10" w:rsidRDefault="00AE0B8D">
      <w:pPr>
        <w:rPr>
          <w:rFonts w:eastAsia="宋体"/>
          <w:lang w:val="en-US"/>
        </w:rPr>
      </w:pPr>
      <w:r>
        <w:rPr>
          <w:b/>
        </w:rPr>
        <w:t>[Comments]</w:t>
      </w:r>
      <w:r>
        <w:t xml:space="preserve">:  </w:t>
      </w:r>
    </w:p>
    <w:p w14:paraId="28500B1B" w14:textId="77777777" w:rsidR="00260A10" w:rsidRDefault="00AE0B8D">
      <w:pPr>
        <w:rPr>
          <w:rFonts w:eastAsiaTheme="minorEastAsia"/>
        </w:rPr>
      </w:pPr>
      <w:r>
        <w:rPr>
          <w:rFonts w:eastAsiaTheme="minorEastAsia"/>
        </w:rPr>
        <w:t xml:space="preserve">[Rapp] Agree with the intention. To implement Alt 2) which is aligned with legacy implementation. </w:t>
      </w:r>
    </w:p>
    <w:p w14:paraId="21C6D092" w14:textId="77777777" w:rsidR="00260A10" w:rsidRDefault="00260A10">
      <w:pPr>
        <w:pBdr>
          <w:bottom w:val="single" w:sz="6" w:space="1" w:color="auto"/>
        </w:pBdr>
      </w:pPr>
    </w:p>
    <w:p w14:paraId="633C28A2" w14:textId="77777777" w:rsidR="00260A10" w:rsidRDefault="00260A10">
      <w:pPr>
        <w:rPr>
          <w:rFonts w:eastAsia="等线"/>
        </w:rPr>
      </w:pPr>
    </w:p>
    <w:p w14:paraId="15EFC684" w14:textId="77777777" w:rsidR="00260A10" w:rsidRDefault="00AE0B8D">
      <w:pPr>
        <w:pStyle w:val="1"/>
        <w:rPr>
          <w:rFonts w:eastAsia="等线"/>
        </w:rPr>
      </w:pPr>
      <w:r>
        <w:rPr>
          <w:rFonts w:eastAsia="等线"/>
        </w:rPr>
        <w:lastRenderedPageBreak/>
        <w:t>E02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36221C9" w14:textId="77777777">
        <w:tc>
          <w:tcPr>
            <w:tcW w:w="433" w:type="pct"/>
          </w:tcPr>
          <w:p w14:paraId="2A9F6C81" w14:textId="77777777" w:rsidR="00260A10" w:rsidRDefault="00AE0B8D">
            <w:r>
              <w:t>RIL Id</w:t>
            </w:r>
          </w:p>
        </w:tc>
        <w:tc>
          <w:tcPr>
            <w:tcW w:w="425" w:type="pct"/>
          </w:tcPr>
          <w:p w14:paraId="41124D55" w14:textId="77777777" w:rsidR="00260A10" w:rsidRDefault="00AE0B8D">
            <w:r>
              <w:t>WI</w:t>
            </w:r>
          </w:p>
        </w:tc>
        <w:tc>
          <w:tcPr>
            <w:tcW w:w="479" w:type="pct"/>
          </w:tcPr>
          <w:p w14:paraId="762D7FC1" w14:textId="77777777" w:rsidR="00260A10" w:rsidRDefault="00AE0B8D">
            <w:r>
              <w:t>Class</w:t>
            </w:r>
          </w:p>
        </w:tc>
        <w:tc>
          <w:tcPr>
            <w:tcW w:w="1253" w:type="pct"/>
          </w:tcPr>
          <w:p w14:paraId="4A8B1310" w14:textId="77777777" w:rsidR="00260A10" w:rsidRDefault="00AE0B8D">
            <w:r>
              <w:t>Title</w:t>
            </w:r>
          </w:p>
        </w:tc>
        <w:tc>
          <w:tcPr>
            <w:tcW w:w="520" w:type="pct"/>
          </w:tcPr>
          <w:p w14:paraId="546721B5" w14:textId="77777777" w:rsidR="00260A10" w:rsidRDefault="00AE0B8D">
            <w:r>
              <w:t>Tdoc</w:t>
            </w:r>
          </w:p>
        </w:tc>
        <w:tc>
          <w:tcPr>
            <w:tcW w:w="699" w:type="pct"/>
          </w:tcPr>
          <w:p w14:paraId="1384EEE1" w14:textId="77777777" w:rsidR="00260A10" w:rsidRDefault="00AE0B8D">
            <w:r>
              <w:t>Delegate</w:t>
            </w:r>
          </w:p>
        </w:tc>
        <w:tc>
          <w:tcPr>
            <w:tcW w:w="445" w:type="pct"/>
          </w:tcPr>
          <w:p w14:paraId="6DCCE435" w14:textId="77777777" w:rsidR="00260A10" w:rsidRDefault="00AE0B8D">
            <w:r>
              <w:t>Misc</w:t>
            </w:r>
          </w:p>
        </w:tc>
        <w:tc>
          <w:tcPr>
            <w:tcW w:w="381" w:type="pct"/>
          </w:tcPr>
          <w:p w14:paraId="685BC77A" w14:textId="77777777" w:rsidR="00260A10" w:rsidRDefault="00AE0B8D">
            <w:r>
              <w:t>File version</w:t>
            </w:r>
          </w:p>
        </w:tc>
        <w:tc>
          <w:tcPr>
            <w:tcW w:w="365" w:type="pct"/>
          </w:tcPr>
          <w:p w14:paraId="240087B0" w14:textId="77777777" w:rsidR="00260A10" w:rsidRDefault="00AE0B8D">
            <w:r>
              <w:t>Status</w:t>
            </w:r>
          </w:p>
        </w:tc>
      </w:tr>
      <w:tr w:rsidR="00260A10" w14:paraId="17AB01F3" w14:textId="77777777">
        <w:tc>
          <w:tcPr>
            <w:tcW w:w="433" w:type="pct"/>
          </w:tcPr>
          <w:p w14:paraId="26B6F45D" w14:textId="77777777" w:rsidR="00260A10" w:rsidRDefault="00AE0B8D">
            <w:pPr>
              <w:rPr>
                <w:rFonts w:eastAsia="等线"/>
              </w:rPr>
            </w:pPr>
            <w:r>
              <w:rPr>
                <w:rFonts w:eastAsia="等线"/>
              </w:rPr>
              <w:t>E024</w:t>
            </w:r>
          </w:p>
        </w:tc>
        <w:tc>
          <w:tcPr>
            <w:tcW w:w="425" w:type="pct"/>
          </w:tcPr>
          <w:p w14:paraId="53C94D2E" w14:textId="77777777" w:rsidR="00260A10" w:rsidRDefault="00AE0B8D">
            <w:pPr>
              <w:rPr>
                <w:rFonts w:eastAsia="等线"/>
              </w:rPr>
            </w:pPr>
            <w:r>
              <w:rPr>
                <w:rFonts w:eastAsia="等线"/>
              </w:rPr>
              <w:t>NES, GEN</w:t>
            </w:r>
          </w:p>
        </w:tc>
        <w:tc>
          <w:tcPr>
            <w:tcW w:w="479" w:type="pct"/>
          </w:tcPr>
          <w:p w14:paraId="6CA2BCCB" w14:textId="77777777" w:rsidR="00260A10" w:rsidRDefault="00AE0B8D">
            <w:pPr>
              <w:rPr>
                <w:rFonts w:eastAsia="等线"/>
              </w:rPr>
            </w:pPr>
            <w:r>
              <w:rPr>
                <w:rFonts w:eastAsia="等线" w:hint="eastAsia"/>
              </w:rPr>
              <w:t>1</w:t>
            </w:r>
          </w:p>
        </w:tc>
        <w:tc>
          <w:tcPr>
            <w:tcW w:w="1253" w:type="pct"/>
          </w:tcPr>
          <w:p w14:paraId="3A31A4D8" w14:textId="77777777" w:rsidR="00260A10" w:rsidRDefault="00AE0B8D">
            <w:pPr>
              <w:rPr>
                <w:rFonts w:eastAsia="等线"/>
              </w:rPr>
            </w:pPr>
            <w:r>
              <w:rPr>
                <w:rFonts w:eastAsia="等线"/>
              </w:rPr>
              <w:t xml:space="preserve">It is unclear what is the Case1 with respect of the SSBless Scell. </w:t>
            </w:r>
          </w:p>
        </w:tc>
        <w:tc>
          <w:tcPr>
            <w:tcW w:w="520" w:type="pct"/>
          </w:tcPr>
          <w:p w14:paraId="1D8DB7EE" w14:textId="77777777" w:rsidR="00260A10" w:rsidRDefault="00AE0B8D">
            <w:pPr>
              <w:rPr>
                <w:rFonts w:eastAsia="等线"/>
              </w:rPr>
            </w:pPr>
            <w:r>
              <w:rPr>
                <w:rFonts w:eastAsia="等线"/>
              </w:rPr>
              <w:t>yes</w:t>
            </w:r>
          </w:p>
        </w:tc>
        <w:tc>
          <w:tcPr>
            <w:tcW w:w="699" w:type="pct"/>
          </w:tcPr>
          <w:p w14:paraId="60D5E78C" w14:textId="77777777" w:rsidR="00260A10" w:rsidRDefault="00AE0B8D">
            <w:pPr>
              <w:rPr>
                <w:rFonts w:eastAsia="等线"/>
              </w:rPr>
            </w:pPr>
            <w:r>
              <w:rPr>
                <w:rFonts w:eastAsia="等线"/>
              </w:rPr>
              <w:t>Helka-Liina Määttänen</w:t>
            </w:r>
          </w:p>
          <w:p w14:paraId="0920C7A5" w14:textId="77777777" w:rsidR="00260A10" w:rsidRDefault="00AE0B8D">
            <w:pPr>
              <w:rPr>
                <w:rFonts w:eastAsia="等线"/>
              </w:rPr>
            </w:pPr>
            <w:r>
              <w:rPr>
                <w:rFonts w:eastAsia="等线" w:hint="eastAsia"/>
              </w:rPr>
              <w:t>(</w:t>
            </w:r>
            <w:r>
              <w:rPr>
                <w:rFonts w:eastAsia="等线"/>
              </w:rPr>
              <w:t>ER</w:t>
            </w:r>
            <w:r>
              <w:rPr>
                <w:rFonts w:eastAsia="等线" w:hint="eastAsia"/>
              </w:rPr>
              <w:t>)</w:t>
            </w:r>
          </w:p>
        </w:tc>
        <w:tc>
          <w:tcPr>
            <w:tcW w:w="445" w:type="pct"/>
          </w:tcPr>
          <w:p w14:paraId="4997B9FE" w14:textId="77777777" w:rsidR="00260A10" w:rsidRDefault="00260A10"/>
        </w:tc>
        <w:tc>
          <w:tcPr>
            <w:tcW w:w="381" w:type="pct"/>
          </w:tcPr>
          <w:p w14:paraId="5CC70FD3" w14:textId="77777777" w:rsidR="00260A10" w:rsidRDefault="00AE0B8D">
            <w:pPr>
              <w:rPr>
                <w:rFonts w:eastAsia="等线"/>
              </w:rPr>
            </w:pPr>
            <w:r>
              <w:rPr>
                <w:rFonts w:eastAsia="等线" w:hint="eastAsia"/>
              </w:rPr>
              <w:t>V</w:t>
            </w:r>
            <w:r>
              <w:rPr>
                <w:rFonts w:eastAsia="等线"/>
              </w:rPr>
              <w:t>019</w:t>
            </w:r>
          </w:p>
        </w:tc>
        <w:tc>
          <w:tcPr>
            <w:tcW w:w="365" w:type="pct"/>
          </w:tcPr>
          <w:p w14:paraId="5BB70797" w14:textId="77777777" w:rsidR="00260A10" w:rsidRDefault="00AE0B8D">
            <w:ins w:id="3245" w:author="Rapporteur" w:date="2025-09-30T00:50:00Z">
              <w:r>
                <w:t>ToDo</w:t>
              </w:r>
            </w:ins>
          </w:p>
        </w:tc>
      </w:tr>
    </w:tbl>
    <w:p w14:paraId="167695CE" w14:textId="77777777" w:rsidR="00260A10" w:rsidRDefault="00AE0B8D">
      <w:pPr>
        <w:pStyle w:val="af3"/>
        <w:rPr>
          <w:rFonts w:eastAsia="等线"/>
        </w:rPr>
      </w:pPr>
      <w:r>
        <w:rPr>
          <w:b/>
        </w:rPr>
        <w:br/>
        <w:t>[Description]</w:t>
      </w:r>
      <w:r>
        <w:t>:</w:t>
      </w:r>
      <w:r>
        <w:rPr>
          <w:rFonts w:eastAsia="等线"/>
        </w:rPr>
        <w:t xml:space="preserve"> In IE ServingCellConfig </w:t>
      </w:r>
    </w:p>
    <w:p w14:paraId="5E5DC119" w14:textId="77777777" w:rsidR="00260A10" w:rsidRDefault="00260A10">
      <w:pPr>
        <w:pStyle w:val="af3"/>
        <w:rPr>
          <w:rFonts w:eastAsia="等线"/>
        </w:rPr>
      </w:pPr>
    </w:p>
    <w:p w14:paraId="4DC5BDF0" w14:textId="77777777" w:rsidR="00260A10" w:rsidRDefault="00AE0B8D">
      <w:pPr>
        <w:pStyle w:val="TAL"/>
        <w:rPr>
          <w:b/>
          <w:i/>
          <w:szCs w:val="22"/>
          <w:lang w:eastAsia="sv-SE"/>
        </w:rPr>
      </w:pPr>
      <w:r>
        <w:rPr>
          <w:b/>
          <w:i/>
          <w:szCs w:val="22"/>
          <w:lang w:eastAsia="sv-SE"/>
        </w:rPr>
        <w:t>servingCellMO</w:t>
      </w:r>
    </w:p>
    <w:p w14:paraId="36148292" w14:textId="77777777" w:rsidR="00260A10" w:rsidRDefault="00AE0B8D">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4BE1E179" w14:textId="77777777" w:rsidR="00260A10" w:rsidRDefault="00AE0B8D">
      <w:pPr>
        <w:pStyle w:val="af3"/>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3393AEE8" w14:textId="77777777" w:rsidR="00260A10" w:rsidRDefault="00AE0B8D">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3A9CCDA" w14:textId="77777777" w:rsidR="00260A10" w:rsidRDefault="00AE0B8D">
      <w:pPr>
        <w:pStyle w:val="af3"/>
        <w:rPr>
          <w:bCs/>
        </w:rPr>
      </w:pPr>
      <w:r>
        <w:rPr>
          <w:bCs/>
        </w:rPr>
        <w:t xml:space="preserve">For Rel-19, Case 1, the scell is not associated with legacy SSB but only OD-SSB and absoluteFrequencySSB should be absent. Presence of servingcell MO is unclear in this case. </w:t>
      </w:r>
    </w:p>
    <w:p w14:paraId="6424A77A" w14:textId="77777777" w:rsidR="00260A10" w:rsidRDefault="00260A10">
      <w:pPr>
        <w:pStyle w:val="af3"/>
        <w:rPr>
          <w:b/>
        </w:rPr>
      </w:pPr>
    </w:p>
    <w:p w14:paraId="6D39DCD1" w14:textId="77777777" w:rsidR="00260A10" w:rsidRDefault="00AE0B8D">
      <w:pPr>
        <w:pStyle w:val="af3"/>
      </w:pPr>
      <w:r>
        <w:rPr>
          <w:b/>
        </w:rPr>
        <w:t>[Proposed Change]</w:t>
      </w:r>
      <w:r>
        <w:t xml:space="preserve">: </w:t>
      </w:r>
    </w:p>
    <w:p w14:paraId="5FD93489" w14:textId="77777777" w:rsidR="00260A10" w:rsidRDefault="00AE0B8D">
      <w:pPr>
        <w:pStyle w:val="af3"/>
      </w:pPr>
      <w:r>
        <w:t xml:space="preserve"> field descriptions need to be updated for servingCellMO but needs RAN2 conclusion first.</w:t>
      </w:r>
    </w:p>
    <w:p w14:paraId="2AC15A4A" w14:textId="77777777" w:rsidR="00260A10" w:rsidRDefault="00AE0B8D">
      <w:pPr>
        <w:pStyle w:val="TAL"/>
        <w:spacing w:afterLines="100" w:after="240"/>
        <w:rPr>
          <w:szCs w:val="22"/>
          <w:lang w:eastAsia="sv-SE"/>
        </w:rPr>
      </w:pPr>
      <w:r>
        <w:rPr>
          <w:szCs w:val="22"/>
          <w:lang w:eastAsia="sv-SE"/>
        </w:rPr>
        <w:t>Also definition for “SSB-less SCell” is needed but it it is unclear where this is discussed, hence GEN added.</w:t>
      </w:r>
    </w:p>
    <w:p w14:paraId="56B19FA6" w14:textId="77777777" w:rsidR="00260A10" w:rsidRDefault="00AE0B8D">
      <w:pPr>
        <w:rPr>
          <w:rFonts w:eastAsia="Malgun Gothic"/>
          <w:lang w:eastAsia="ko-KR"/>
        </w:rPr>
      </w:pPr>
      <w:r>
        <w:rPr>
          <w:b/>
        </w:rPr>
        <w:t>[Comments]</w:t>
      </w:r>
      <w:r>
        <w:t>:</w:t>
      </w:r>
    </w:p>
    <w:p w14:paraId="77468A2E" w14:textId="77777777" w:rsidR="00260A10" w:rsidRDefault="00AE0B8D">
      <w:r>
        <w:t>[Apple] We agree the issue raised by Ericsson. We can disuss how to resolve it in upcoing RAN2 meeting. Our current view is that the following spec impacts are needed:</w:t>
      </w:r>
    </w:p>
    <w:p w14:paraId="682FEF9C" w14:textId="77777777" w:rsidR="00260A10" w:rsidRDefault="00AE0B8D">
      <w:pPr>
        <w:pStyle w:val="B3"/>
        <w:ind w:left="0" w:firstLine="0"/>
        <w:rPr>
          <w:rFonts w:eastAsia="等线"/>
          <w:iCs/>
        </w:rPr>
      </w:pPr>
      <w:r>
        <w:rPr>
          <w:rFonts w:eastAsia="等线"/>
          <w:iCs/>
        </w:rPr>
        <w:t>We also think it is necessary to clarify the following aspects:</w:t>
      </w:r>
    </w:p>
    <w:p w14:paraId="120818E7" w14:textId="77777777" w:rsidR="00260A10" w:rsidRDefault="00AE0B8D">
      <w:pPr>
        <w:pStyle w:val="B3"/>
        <w:numPr>
          <w:ilvl w:val="0"/>
          <w:numId w:val="30"/>
        </w:numPr>
        <w:rPr>
          <w:rFonts w:eastAsia="等线"/>
          <w:iCs/>
        </w:rPr>
      </w:pPr>
      <w:r>
        <w:rPr>
          <w:rFonts w:eastAsia="等线"/>
          <w:iCs/>
        </w:rPr>
        <w:lastRenderedPageBreak/>
        <w:t xml:space="preserve">“SSB-less SCell” need to be updated to: the serving cell is associated with neither AO-SSB nor OD-SSB. </w:t>
      </w:r>
    </w:p>
    <w:p w14:paraId="5BB0189A" w14:textId="77777777" w:rsidR="00260A10" w:rsidRDefault="00AE0B8D">
      <w:pPr>
        <w:pStyle w:val="B3"/>
        <w:numPr>
          <w:ilvl w:val="0"/>
          <w:numId w:val="30"/>
        </w:numPr>
        <w:rPr>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0DACBF1D" w14:textId="77777777" w:rsidR="00260A10" w:rsidRDefault="00AE0B8D">
      <w:pPr>
        <w:pStyle w:val="B3"/>
        <w:ind w:left="0" w:firstLine="0"/>
        <w:rPr>
          <w:rFonts w:eastAsia="等线"/>
          <w:iCs/>
          <w:color w:val="000000" w:themeColor="text1"/>
        </w:rPr>
      </w:pPr>
      <w:ins w:id="3246" w:author="Rapporteur" w:date="2025-09-30T00:51:00Z">
        <w:r>
          <w:rPr>
            <w:rFonts w:eastAsia="等线"/>
            <w:iCs/>
            <w:color w:val="000000" w:themeColor="text1"/>
          </w:rPr>
          <w:t>[Rapporteur] This requires further discussion in the next meeting.</w:t>
        </w:r>
      </w:ins>
    </w:p>
    <w:p w14:paraId="372C75FB" w14:textId="77777777" w:rsidR="00260A10" w:rsidRDefault="00AE0B8D">
      <w:pPr>
        <w:pStyle w:val="1"/>
      </w:pPr>
      <w:r>
        <w:t>J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F26B87" w14:textId="77777777">
        <w:tc>
          <w:tcPr>
            <w:tcW w:w="967" w:type="dxa"/>
          </w:tcPr>
          <w:p w14:paraId="3FB6EBBC" w14:textId="77777777" w:rsidR="00260A10" w:rsidRDefault="00AE0B8D">
            <w:r>
              <w:t>RIL Id</w:t>
            </w:r>
          </w:p>
        </w:tc>
        <w:tc>
          <w:tcPr>
            <w:tcW w:w="948" w:type="dxa"/>
          </w:tcPr>
          <w:p w14:paraId="677E650F" w14:textId="77777777" w:rsidR="00260A10" w:rsidRDefault="00AE0B8D">
            <w:r>
              <w:t>WI</w:t>
            </w:r>
          </w:p>
        </w:tc>
        <w:tc>
          <w:tcPr>
            <w:tcW w:w="1068" w:type="dxa"/>
          </w:tcPr>
          <w:p w14:paraId="76F7E183" w14:textId="77777777" w:rsidR="00260A10" w:rsidRDefault="00AE0B8D">
            <w:r>
              <w:t>Class</w:t>
            </w:r>
          </w:p>
        </w:tc>
        <w:tc>
          <w:tcPr>
            <w:tcW w:w="2797" w:type="dxa"/>
          </w:tcPr>
          <w:p w14:paraId="1E936277" w14:textId="77777777" w:rsidR="00260A10" w:rsidRDefault="00AE0B8D">
            <w:r>
              <w:t>Title</w:t>
            </w:r>
          </w:p>
        </w:tc>
        <w:tc>
          <w:tcPr>
            <w:tcW w:w="1161" w:type="dxa"/>
          </w:tcPr>
          <w:p w14:paraId="17353D15" w14:textId="77777777" w:rsidR="00260A10" w:rsidRDefault="00AE0B8D">
            <w:r>
              <w:t>Tdoc</w:t>
            </w:r>
          </w:p>
        </w:tc>
        <w:tc>
          <w:tcPr>
            <w:tcW w:w="1559" w:type="dxa"/>
          </w:tcPr>
          <w:p w14:paraId="70751DE7" w14:textId="77777777" w:rsidR="00260A10" w:rsidRDefault="00AE0B8D">
            <w:r>
              <w:t>Delegate</w:t>
            </w:r>
          </w:p>
        </w:tc>
        <w:tc>
          <w:tcPr>
            <w:tcW w:w="993" w:type="dxa"/>
          </w:tcPr>
          <w:p w14:paraId="58090780" w14:textId="77777777" w:rsidR="00260A10" w:rsidRDefault="00AE0B8D">
            <w:r>
              <w:t>Misc</w:t>
            </w:r>
          </w:p>
        </w:tc>
        <w:tc>
          <w:tcPr>
            <w:tcW w:w="850" w:type="dxa"/>
          </w:tcPr>
          <w:p w14:paraId="6D719895" w14:textId="77777777" w:rsidR="00260A10" w:rsidRDefault="00AE0B8D">
            <w:r>
              <w:t>File version</w:t>
            </w:r>
          </w:p>
        </w:tc>
        <w:tc>
          <w:tcPr>
            <w:tcW w:w="814" w:type="dxa"/>
          </w:tcPr>
          <w:p w14:paraId="39F7793A" w14:textId="77777777" w:rsidR="00260A10" w:rsidRDefault="00AE0B8D">
            <w:r>
              <w:t>Status</w:t>
            </w:r>
          </w:p>
        </w:tc>
      </w:tr>
      <w:tr w:rsidR="00260A10" w14:paraId="5313609D" w14:textId="77777777">
        <w:tc>
          <w:tcPr>
            <w:tcW w:w="967" w:type="dxa"/>
          </w:tcPr>
          <w:p w14:paraId="2014027F" w14:textId="77777777" w:rsidR="00260A10" w:rsidRDefault="00AE0B8D">
            <w:r>
              <w:t>J005</w:t>
            </w:r>
          </w:p>
        </w:tc>
        <w:tc>
          <w:tcPr>
            <w:tcW w:w="948" w:type="dxa"/>
          </w:tcPr>
          <w:p w14:paraId="3AB07D8E" w14:textId="77777777" w:rsidR="00260A10" w:rsidRDefault="00AE0B8D">
            <w:pPr>
              <w:rPr>
                <w:rFonts w:eastAsia="等线"/>
              </w:rPr>
            </w:pPr>
            <w:r>
              <w:rPr>
                <w:rFonts w:eastAsia="等线"/>
              </w:rPr>
              <w:t>NES</w:t>
            </w:r>
          </w:p>
        </w:tc>
        <w:tc>
          <w:tcPr>
            <w:tcW w:w="1068" w:type="dxa"/>
          </w:tcPr>
          <w:p w14:paraId="1FCD8C00" w14:textId="77777777" w:rsidR="00260A10" w:rsidRDefault="00AE0B8D">
            <w:pPr>
              <w:rPr>
                <w:rFonts w:eastAsia="等线"/>
              </w:rPr>
            </w:pPr>
            <w:r>
              <w:rPr>
                <w:rFonts w:eastAsia="等线"/>
              </w:rPr>
              <w:t>1</w:t>
            </w:r>
          </w:p>
        </w:tc>
        <w:tc>
          <w:tcPr>
            <w:tcW w:w="2797" w:type="dxa"/>
          </w:tcPr>
          <w:p w14:paraId="2B80A68E" w14:textId="77777777" w:rsidR="00260A10" w:rsidRDefault="00AE0B8D">
            <w:pPr>
              <w:rPr>
                <w:rFonts w:eastAsia="等线"/>
              </w:rPr>
            </w:pPr>
            <w:r>
              <w:rPr>
                <w:rFonts w:eastAsia="等线"/>
              </w:rPr>
              <w:t xml:space="preserve">Configuration limitation for </w:t>
            </w:r>
            <w:r>
              <w:rPr>
                <w:i/>
                <w:szCs w:val="22"/>
                <w:lang w:eastAsia="sv-SE"/>
              </w:rPr>
              <w:t>servingCellMO-OD</w:t>
            </w:r>
          </w:p>
        </w:tc>
        <w:tc>
          <w:tcPr>
            <w:tcW w:w="1161" w:type="dxa"/>
          </w:tcPr>
          <w:p w14:paraId="0182652A" w14:textId="77777777" w:rsidR="00260A10" w:rsidRDefault="00260A10">
            <w:pPr>
              <w:rPr>
                <w:rFonts w:eastAsia="等线"/>
              </w:rPr>
            </w:pPr>
          </w:p>
        </w:tc>
        <w:tc>
          <w:tcPr>
            <w:tcW w:w="1559" w:type="dxa"/>
          </w:tcPr>
          <w:p w14:paraId="026FABFE" w14:textId="77777777" w:rsidR="00260A10" w:rsidRDefault="00AE0B8D">
            <w:pPr>
              <w:rPr>
                <w:rFonts w:eastAsia="等线"/>
              </w:rPr>
            </w:pPr>
            <w:r>
              <w:rPr>
                <w:rFonts w:eastAsia="等线"/>
              </w:rPr>
              <w:t>Sharp (LIU Lei)</w:t>
            </w:r>
          </w:p>
        </w:tc>
        <w:tc>
          <w:tcPr>
            <w:tcW w:w="993" w:type="dxa"/>
          </w:tcPr>
          <w:p w14:paraId="1125D770" w14:textId="77777777" w:rsidR="00260A10" w:rsidRDefault="00260A10"/>
        </w:tc>
        <w:tc>
          <w:tcPr>
            <w:tcW w:w="850" w:type="dxa"/>
          </w:tcPr>
          <w:p w14:paraId="73C6B072" w14:textId="77777777" w:rsidR="00260A10" w:rsidRDefault="00AE0B8D">
            <w:r>
              <w:t>V020</w:t>
            </w:r>
          </w:p>
        </w:tc>
        <w:tc>
          <w:tcPr>
            <w:tcW w:w="814" w:type="dxa"/>
          </w:tcPr>
          <w:p w14:paraId="286C0548" w14:textId="77777777" w:rsidR="00260A10" w:rsidRDefault="00AE0B8D">
            <w:r>
              <w:t>ToDo</w:t>
            </w:r>
          </w:p>
        </w:tc>
      </w:tr>
    </w:tbl>
    <w:p w14:paraId="296E4F7D" w14:textId="77777777" w:rsidR="00260A10" w:rsidRDefault="00AE0B8D">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07EC29D5" w14:textId="77777777" w:rsidR="00260A10" w:rsidRDefault="00AE0B8D">
      <w:pPr>
        <w:pStyle w:val="af3"/>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0A0D856F" w14:textId="77777777" w:rsidR="00260A10" w:rsidRDefault="00AE0B8D">
      <w:pPr>
        <w:pStyle w:val="TAL"/>
        <w:rPr>
          <w:b/>
          <w:i/>
          <w:szCs w:val="22"/>
          <w:lang w:eastAsia="sv-SE"/>
        </w:rPr>
      </w:pPr>
      <w:r>
        <w:rPr>
          <w:b/>
          <w:i/>
          <w:szCs w:val="22"/>
          <w:lang w:eastAsia="sv-SE"/>
        </w:rPr>
        <w:t>servingCellMO-OD</w:t>
      </w:r>
    </w:p>
    <w:p w14:paraId="43C49784" w14:textId="77777777" w:rsidR="00260A10" w:rsidRDefault="00AE0B8D">
      <w:pPr>
        <w:pStyle w:val="af3"/>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247"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248"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249"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250" w:author="Sharp-LIU Lei" w:date="2025-09-23T14:00:00Z">
        <w:r>
          <w:rPr>
            <w:rFonts w:ascii="Arial" w:hAnsi="Arial" w:cs="Arial"/>
            <w:i/>
            <w:sz w:val="18"/>
            <w:szCs w:val="18"/>
            <w:lang w:eastAsia="sv-SE"/>
          </w:rPr>
          <w:t>od-ssb-absoluteFrequency</w:t>
        </w:r>
      </w:ins>
      <w:ins w:id="3251" w:author="Sharp-LIU Lei" w:date="2025-09-23T13:58:00Z">
        <w:r>
          <w:rPr>
            <w:rFonts w:ascii="Arial" w:hAnsi="Arial" w:cs="Arial"/>
            <w:sz w:val="18"/>
            <w:szCs w:val="18"/>
            <w:lang w:eastAsia="sv-SE"/>
          </w:rPr>
          <w:t>.</w:t>
        </w:r>
      </w:ins>
    </w:p>
    <w:p w14:paraId="67F57286" w14:textId="77777777" w:rsidR="00260A10" w:rsidRDefault="00AE0B8D">
      <w:pPr>
        <w:pStyle w:val="af3"/>
        <w:rPr>
          <w:ins w:id="3252" w:author="Rapporteur" w:date="2025-09-30T00:32:00Z"/>
          <w:b/>
        </w:rPr>
      </w:pPr>
      <w:r>
        <w:rPr>
          <w:b/>
        </w:rPr>
        <w:t xml:space="preserve"> [Comments]:</w:t>
      </w:r>
    </w:p>
    <w:p w14:paraId="4E377B23" w14:textId="77777777" w:rsidR="00260A10" w:rsidRDefault="00AE0B8D">
      <w:pPr>
        <w:pStyle w:val="af3"/>
        <w:rPr>
          <w:rFonts w:eastAsia="等线"/>
        </w:rPr>
      </w:pPr>
      <w:ins w:id="3253" w:author="Rapporteur" w:date="2025-09-30T00:32:00Z">
        <w:r>
          <w:rPr>
            <w:rFonts w:eastAsia="等线"/>
          </w:rPr>
          <w:t>[Rapporteur] This requires further discussion in the next meeting.</w:t>
        </w:r>
      </w:ins>
    </w:p>
    <w:p w14:paraId="417BBC3D" w14:textId="77777777" w:rsidR="00260A10" w:rsidRDefault="00260A10">
      <w:pPr>
        <w:pStyle w:val="af3"/>
        <w:rPr>
          <w:bCs/>
        </w:rPr>
      </w:pPr>
    </w:p>
    <w:p w14:paraId="42F157C9" w14:textId="77777777" w:rsidR="00260A10" w:rsidRDefault="00AE0B8D">
      <w:pPr>
        <w:pStyle w:val="1"/>
      </w:pPr>
      <w:r>
        <w:t>O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46227CA" w14:textId="77777777">
        <w:tc>
          <w:tcPr>
            <w:tcW w:w="967" w:type="dxa"/>
          </w:tcPr>
          <w:p w14:paraId="3FC19BE0" w14:textId="77777777" w:rsidR="00260A10" w:rsidRDefault="00AE0B8D">
            <w:r>
              <w:t>RIL Id</w:t>
            </w:r>
          </w:p>
        </w:tc>
        <w:tc>
          <w:tcPr>
            <w:tcW w:w="948" w:type="dxa"/>
          </w:tcPr>
          <w:p w14:paraId="0185C2C3" w14:textId="77777777" w:rsidR="00260A10" w:rsidRDefault="00AE0B8D">
            <w:r>
              <w:t>WI</w:t>
            </w:r>
          </w:p>
        </w:tc>
        <w:tc>
          <w:tcPr>
            <w:tcW w:w="1068" w:type="dxa"/>
          </w:tcPr>
          <w:p w14:paraId="038D52EA" w14:textId="77777777" w:rsidR="00260A10" w:rsidRDefault="00AE0B8D">
            <w:r>
              <w:t>Class</w:t>
            </w:r>
          </w:p>
        </w:tc>
        <w:tc>
          <w:tcPr>
            <w:tcW w:w="2797" w:type="dxa"/>
          </w:tcPr>
          <w:p w14:paraId="5FB28498" w14:textId="77777777" w:rsidR="00260A10" w:rsidRDefault="00AE0B8D">
            <w:r>
              <w:t>Title</w:t>
            </w:r>
          </w:p>
        </w:tc>
        <w:tc>
          <w:tcPr>
            <w:tcW w:w="1161" w:type="dxa"/>
          </w:tcPr>
          <w:p w14:paraId="5E95994A" w14:textId="77777777" w:rsidR="00260A10" w:rsidRDefault="00AE0B8D">
            <w:r>
              <w:t>Tdoc</w:t>
            </w:r>
          </w:p>
        </w:tc>
        <w:tc>
          <w:tcPr>
            <w:tcW w:w="1559" w:type="dxa"/>
          </w:tcPr>
          <w:p w14:paraId="2C269ADA" w14:textId="77777777" w:rsidR="00260A10" w:rsidRDefault="00AE0B8D">
            <w:r>
              <w:t>Delegate</w:t>
            </w:r>
          </w:p>
        </w:tc>
        <w:tc>
          <w:tcPr>
            <w:tcW w:w="993" w:type="dxa"/>
          </w:tcPr>
          <w:p w14:paraId="600F7768" w14:textId="77777777" w:rsidR="00260A10" w:rsidRDefault="00AE0B8D">
            <w:r>
              <w:t>Misc</w:t>
            </w:r>
          </w:p>
        </w:tc>
        <w:tc>
          <w:tcPr>
            <w:tcW w:w="850" w:type="dxa"/>
          </w:tcPr>
          <w:p w14:paraId="4C64C54B" w14:textId="77777777" w:rsidR="00260A10" w:rsidRDefault="00AE0B8D">
            <w:r>
              <w:t>File version</w:t>
            </w:r>
          </w:p>
        </w:tc>
        <w:tc>
          <w:tcPr>
            <w:tcW w:w="814" w:type="dxa"/>
          </w:tcPr>
          <w:p w14:paraId="50F1B965" w14:textId="77777777" w:rsidR="00260A10" w:rsidRDefault="00AE0B8D">
            <w:r>
              <w:t>Status</w:t>
            </w:r>
          </w:p>
        </w:tc>
      </w:tr>
      <w:tr w:rsidR="00260A10" w14:paraId="769A80D1" w14:textId="77777777">
        <w:tc>
          <w:tcPr>
            <w:tcW w:w="967" w:type="dxa"/>
          </w:tcPr>
          <w:p w14:paraId="249D50E4" w14:textId="77777777" w:rsidR="00260A10" w:rsidRDefault="00AE0B8D">
            <w:r>
              <w:t>O006</w:t>
            </w:r>
          </w:p>
        </w:tc>
        <w:tc>
          <w:tcPr>
            <w:tcW w:w="948" w:type="dxa"/>
          </w:tcPr>
          <w:p w14:paraId="423512DE" w14:textId="77777777" w:rsidR="00260A10" w:rsidRDefault="00AE0B8D">
            <w:pPr>
              <w:rPr>
                <w:rFonts w:eastAsia="等线"/>
              </w:rPr>
            </w:pPr>
            <w:r>
              <w:rPr>
                <w:rFonts w:eastAsia="等线" w:hint="eastAsia"/>
              </w:rPr>
              <w:t>N</w:t>
            </w:r>
            <w:r>
              <w:rPr>
                <w:rFonts w:eastAsia="等线"/>
              </w:rPr>
              <w:t>ES</w:t>
            </w:r>
          </w:p>
        </w:tc>
        <w:tc>
          <w:tcPr>
            <w:tcW w:w="1068" w:type="dxa"/>
          </w:tcPr>
          <w:p w14:paraId="0921B8E7" w14:textId="77777777" w:rsidR="00260A10" w:rsidRDefault="00AE0B8D">
            <w:pPr>
              <w:rPr>
                <w:rFonts w:eastAsia="等线"/>
              </w:rPr>
            </w:pPr>
            <w:r>
              <w:rPr>
                <w:rFonts w:eastAsia="等线"/>
              </w:rPr>
              <w:t>2</w:t>
            </w:r>
          </w:p>
        </w:tc>
        <w:tc>
          <w:tcPr>
            <w:tcW w:w="2797" w:type="dxa"/>
          </w:tcPr>
          <w:p w14:paraId="6DBF18C2" w14:textId="77777777" w:rsidR="00260A10" w:rsidRDefault="00AE0B8D">
            <w:pPr>
              <w:rPr>
                <w:rFonts w:eastAsia="等线"/>
              </w:rPr>
            </w:pPr>
            <w:r>
              <w:rPr>
                <w:rFonts w:eastAsia="等线"/>
              </w:rPr>
              <w:t>How to handle the SSB-less case</w:t>
            </w:r>
          </w:p>
        </w:tc>
        <w:tc>
          <w:tcPr>
            <w:tcW w:w="1161" w:type="dxa"/>
          </w:tcPr>
          <w:p w14:paraId="5725B613" w14:textId="77777777" w:rsidR="00260A10" w:rsidRDefault="00AE0B8D">
            <w:pPr>
              <w:rPr>
                <w:rFonts w:eastAsia="等线"/>
              </w:rPr>
            </w:pPr>
            <w:r>
              <w:rPr>
                <w:rFonts w:eastAsia="等线" w:hint="eastAsia"/>
              </w:rPr>
              <w:t>R</w:t>
            </w:r>
            <w:r>
              <w:rPr>
                <w:rFonts w:eastAsia="等线"/>
              </w:rPr>
              <w:t>2-25xxxxx</w:t>
            </w:r>
          </w:p>
        </w:tc>
        <w:tc>
          <w:tcPr>
            <w:tcW w:w="1559" w:type="dxa"/>
          </w:tcPr>
          <w:p w14:paraId="5CC6CA72" w14:textId="77777777" w:rsidR="00260A10" w:rsidRDefault="00AE0B8D">
            <w:pPr>
              <w:rPr>
                <w:rFonts w:eastAsia="等线"/>
              </w:rPr>
            </w:pPr>
            <w:r>
              <w:rPr>
                <w:rFonts w:eastAsia="等线" w:hint="eastAsia"/>
              </w:rPr>
              <w:t>O</w:t>
            </w:r>
            <w:r>
              <w:rPr>
                <w:rFonts w:eastAsia="等线"/>
              </w:rPr>
              <w:t>PPO (Qianxi)</w:t>
            </w:r>
          </w:p>
        </w:tc>
        <w:tc>
          <w:tcPr>
            <w:tcW w:w="993" w:type="dxa"/>
          </w:tcPr>
          <w:p w14:paraId="5151658F" w14:textId="77777777" w:rsidR="00260A10" w:rsidRDefault="00260A10"/>
        </w:tc>
        <w:tc>
          <w:tcPr>
            <w:tcW w:w="850" w:type="dxa"/>
          </w:tcPr>
          <w:p w14:paraId="3AB1F93D" w14:textId="77777777" w:rsidR="00260A10" w:rsidRDefault="00AE0B8D">
            <w:r>
              <w:t>V004</w:t>
            </w:r>
          </w:p>
        </w:tc>
        <w:tc>
          <w:tcPr>
            <w:tcW w:w="814" w:type="dxa"/>
          </w:tcPr>
          <w:p w14:paraId="58B36E47" w14:textId="77777777" w:rsidR="00260A10" w:rsidRDefault="00AE0B8D">
            <w:r>
              <w:t>ToDo</w:t>
            </w:r>
          </w:p>
        </w:tc>
      </w:tr>
    </w:tbl>
    <w:p w14:paraId="204CC8C4" w14:textId="77777777" w:rsidR="00260A10" w:rsidRDefault="00AE0B8D">
      <w:pPr>
        <w:pStyle w:val="af3"/>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3CBEBDD4" w14:textId="77777777" w:rsidR="00260A10" w:rsidRDefault="00AE0B8D">
      <w:pPr>
        <w:pStyle w:val="af3"/>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7C853173" w14:textId="77777777" w:rsidR="00260A10" w:rsidRDefault="00AE0B8D">
      <w:r>
        <w:rPr>
          <w:b/>
        </w:rPr>
        <w:t>[Comments]</w:t>
      </w:r>
      <w:r>
        <w:t>:</w:t>
      </w:r>
    </w:p>
    <w:p w14:paraId="1CC6F4E7" w14:textId="77777777" w:rsidR="00260A10" w:rsidRDefault="00AE0B8D">
      <w:pPr>
        <w:rPr>
          <w:rFonts w:eastAsia="等线"/>
        </w:rPr>
      </w:pPr>
      <w:r>
        <w:rPr>
          <w:rFonts w:eastAsia="等线"/>
        </w:rPr>
        <w:t xml:space="preserve">[Ericsson] agree, please see also E023, E024 </w:t>
      </w:r>
    </w:p>
    <w:p w14:paraId="17ADF998" w14:textId="77777777" w:rsidR="00260A10" w:rsidRDefault="00AE0B8D">
      <w:pPr>
        <w:rPr>
          <w:ins w:id="3254"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等线"/>
          <w:iCs/>
        </w:rPr>
        <w:t xml:space="preserve">the serving cell is associated with neither AO-SSB nor OD-SSB” (i.e. </w:t>
      </w:r>
      <w:r>
        <w:rPr>
          <w:rFonts w:eastAsia="等线"/>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等线"/>
          <w:iCs/>
          <w:color w:val="000000" w:themeColor="text1"/>
        </w:rPr>
        <w:t>)</w:t>
      </w:r>
      <w:r>
        <w:rPr>
          <w:rFonts w:eastAsia="等线"/>
          <w:iCs/>
        </w:rPr>
        <w:t>.</w:t>
      </w:r>
    </w:p>
    <w:p w14:paraId="084CEE20" w14:textId="77777777" w:rsidR="00260A10" w:rsidRDefault="00AE0B8D">
      <w:pPr>
        <w:rPr>
          <w:iCs/>
        </w:rPr>
      </w:pPr>
      <w:ins w:id="3255" w:author="Rapporteur" w:date="2025-09-29T16:41:00Z">
        <w:r>
          <w:rPr>
            <w:iCs/>
          </w:rPr>
          <w:t xml:space="preserve">[Rapporteur] This requires further discussion in the next meeting. </w:t>
        </w:r>
        <w:r>
          <w:t xml:space="preserve">Discussion is needed </w:t>
        </w:r>
      </w:ins>
      <w:ins w:id="3256" w:author="Rapporteur" w:date="2025-09-29T16:42:00Z">
        <w:r>
          <w:t xml:space="preserve">regarding </w:t>
        </w:r>
      </w:ins>
      <w:ins w:id="3257"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258" w:author="Rapporteur" w:date="2025-09-29T16:43:00Z">
        <w:r>
          <w:t xml:space="preserve"> (at least in rapporteur’s understanding)</w:t>
        </w:r>
      </w:ins>
      <w:ins w:id="3259" w:author="Rapporteur" w:date="2025-09-29T16:41:00Z">
        <w:r>
          <w:t xml:space="preserve"> Companies may have different views on CSI-RS measuremeents. For Case1, discussion is needed for all cases since companies have different undertanding on what Case1 is wrt SSB-less.</w:t>
        </w:r>
      </w:ins>
    </w:p>
    <w:p w14:paraId="0A57F40E" w14:textId="77777777" w:rsidR="00260A10" w:rsidRDefault="00260A10">
      <w:pPr>
        <w:rPr>
          <w:rFonts w:eastAsia="等线"/>
        </w:rPr>
      </w:pPr>
    </w:p>
    <w:p w14:paraId="6B3A79ED" w14:textId="77777777" w:rsidR="00260A10" w:rsidRDefault="00260A10"/>
    <w:p w14:paraId="3D6465D2" w14:textId="77777777" w:rsidR="00260A10" w:rsidRDefault="00260A10">
      <w:pPr>
        <w:rPr>
          <w:rFonts w:eastAsia="等线"/>
        </w:rPr>
      </w:pPr>
    </w:p>
    <w:p w14:paraId="4FA2F258" w14:textId="77777777" w:rsidR="00260A10" w:rsidRDefault="00AE0B8D">
      <w:pPr>
        <w:pStyle w:val="1"/>
        <w:rPr>
          <w:rFonts w:eastAsiaTheme="minorEastAsia"/>
        </w:rPr>
      </w:pPr>
      <w:r>
        <w:rPr>
          <w:rFonts w:hint="eastAsia"/>
        </w:rPr>
        <w:t>C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A756F7A" w14:textId="77777777">
        <w:tc>
          <w:tcPr>
            <w:tcW w:w="967" w:type="dxa"/>
          </w:tcPr>
          <w:p w14:paraId="3937F7A1" w14:textId="77777777" w:rsidR="00260A10" w:rsidRDefault="00AE0B8D">
            <w:r>
              <w:t>RIL Id</w:t>
            </w:r>
          </w:p>
        </w:tc>
        <w:tc>
          <w:tcPr>
            <w:tcW w:w="948" w:type="dxa"/>
          </w:tcPr>
          <w:p w14:paraId="3323B747" w14:textId="77777777" w:rsidR="00260A10" w:rsidRDefault="00AE0B8D">
            <w:r>
              <w:t>WI</w:t>
            </w:r>
          </w:p>
        </w:tc>
        <w:tc>
          <w:tcPr>
            <w:tcW w:w="1068" w:type="dxa"/>
          </w:tcPr>
          <w:p w14:paraId="7C3AE5D2" w14:textId="77777777" w:rsidR="00260A10" w:rsidRDefault="00AE0B8D">
            <w:r>
              <w:t>Class</w:t>
            </w:r>
          </w:p>
        </w:tc>
        <w:tc>
          <w:tcPr>
            <w:tcW w:w="2797" w:type="dxa"/>
          </w:tcPr>
          <w:p w14:paraId="7A8FB0FB" w14:textId="77777777" w:rsidR="00260A10" w:rsidRDefault="00AE0B8D">
            <w:r>
              <w:t>Title</w:t>
            </w:r>
          </w:p>
        </w:tc>
        <w:tc>
          <w:tcPr>
            <w:tcW w:w="1161" w:type="dxa"/>
          </w:tcPr>
          <w:p w14:paraId="75858B96" w14:textId="77777777" w:rsidR="00260A10" w:rsidRDefault="00AE0B8D">
            <w:r>
              <w:t>Tdoc</w:t>
            </w:r>
          </w:p>
        </w:tc>
        <w:tc>
          <w:tcPr>
            <w:tcW w:w="1559" w:type="dxa"/>
          </w:tcPr>
          <w:p w14:paraId="1F48E3D1" w14:textId="77777777" w:rsidR="00260A10" w:rsidRDefault="00AE0B8D">
            <w:r>
              <w:t>Delegate</w:t>
            </w:r>
          </w:p>
        </w:tc>
        <w:tc>
          <w:tcPr>
            <w:tcW w:w="993" w:type="dxa"/>
          </w:tcPr>
          <w:p w14:paraId="4A58992C" w14:textId="77777777" w:rsidR="00260A10" w:rsidRDefault="00AE0B8D">
            <w:r>
              <w:t>Misc</w:t>
            </w:r>
          </w:p>
        </w:tc>
        <w:tc>
          <w:tcPr>
            <w:tcW w:w="850" w:type="dxa"/>
          </w:tcPr>
          <w:p w14:paraId="43F91B6E" w14:textId="77777777" w:rsidR="00260A10" w:rsidRDefault="00AE0B8D">
            <w:r>
              <w:t>File version</w:t>
            </w:r>
          </w:p>
        </w:tc>
        <w:tc>
          <w:tcPr>
            <w:tcW w:w="814" w:type="dxa"/>
          </w:tcPr>
          <w:p w14:paraId="469E1AC2" w14:textId="77777777" w:rsidR="00260A10" w:rsidRDefault="00AE0B8D">
            <w:r>
              <w:t>Status</w:t>
            </w:r>
          </w:p>
        </w:tc>
      </w:tr>
      <w:tr w:rsidR="00260A10" w14:paraId="32693B9F" w14:textId="77777777">
        <w:tc>
          <w:tcPr>
            <w:tcW w:w="967" w:type="dxa"/>
          </w:tcPr>
          <w:p w14:paraId="46425D7B" w14:textId="77777777" w:rsidR="00260A10" w:rsidRDefault="00AE0B8D">
            <w:pPr>
              <w:rPr>
                <w:rFonts w:eastAsiaTheme="minorEastAsia"/>
              </w:rPr>
            </w:pPr>
            <w:r>
              <w:rPr>
                <w:rFonts w:hint="eastAsia"/>
              </w:rPr>
              <w:t>C007</w:t>
            </w:r>
          </w:p>
        </w:tc>
        <w:tc>
          <w:tcPr>
            <w:tcW w:w="948" w:type="dxa"/>
          </w:tcPr>
          <w:p w14:paraId="7B09206E" w14:textId="77777777" w:rsidR="00260A10" w:rsidRDefault="00AE0B8D">
            <w:r>
              <w:rPr>
                <w:sz w:val="18"/>
                <w:szCs w:val="18"/>
              </w:rPr>
              <w:t>NTN</w:t>
            </w:r>
          </w:p>
        </w:tc>
        <w:tc>
          <w:tcPr>
            <w:tcW w:w="1068" w:type="dxa"/>
          </w:tcPr>
          <w:p w14:paraId="282E199E" w14:textId="77777777" w:rsidR="00260A10" w:rsidRDefault="00AE0B8D">
            <w:pPr>
              <w:rPr>
                <w:rFonts w:eastAsia="等线"/>
              </w:rPr>
            </w:pPr>
            <w:r>
              <w:rPr>
                <w:rFonts w:eastAsia="等线" w:hint="eastAsia"/>
              </w:rPr>
              <w:t>2</w:t>
            </w:r>
          </w:p>
        </w:tc>
        <w:tc>
          <w:tcPr>
            <w:tcW w:w="2797" w:type="dxa"/>
          </w:tcPr>
          <w:p w14:paraId="0B998D68" w14:textId="77777777" w:rsidR="00260A10" w:rsidRDefault="00AE0B8D">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1CD27B71" w14:textId="77777777" w:rsidR="00260A10" w:rsidRDefault="00AE0B8D">
            <w:pPr>
              <w:rPr>
                <w:rFonts w:eastAsia="等线"/>
              </w:rPr>
            </w:pPr>
            <w:r>
              <w:rPr>
                <w:rFonts w:eastAsia="等线" w:hint="eastAsia"/>
              </w:rPr>
              <w:t>N</w:t>
            </w:r>
          </w:p>
        </w:tc>
        <w:tc>
          <w:tcPr>
            <w:tcW w:w="1559" w:type="dxa"/>
          </w:tcPr>
          <w:p w14:paraId="51D65B6B" w14:textId="77777777" w:rsidR="00260A10" w:rsidRDefault="00AE0B8D">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277DE8A5" w14:textId="77777777" w:rsidR="00260A10" w:rsidRDefault="00260A10"/>
        </w:tc>
        <w:tc>
          <w:tcPr>
            <w:tcW w:w="850" w:type="dxa"/>
          </w:tcPr>
          <w:p w14:paraId="2452D471" w14:textId="77777777" w:rsidR="00260A10" w:rsidRDefault="00AE0B8D">
            <w:pPr>
              <w:rPr>
                <w:rFonts w:eastAsiaTheme="minorEastAsia"/>
              </w:rPr>
            </w:pPr>
            <w:r>
              <w:t>v00</w:t>
            </w:r>
            <w:r>
              <w:rPr>
                <w:rFonts w:hint="eastAsia"/>
              </w:rPr>
              <w:t>8</w:t>
            </w:r>
          </w:p>
        </w:tc>
        <w:tc>
          <w:tcPr>
            <w:tcW w:w="814" w:type="dxa"/>
          </w:tcPr>
          <w:p w14:paraId="18ACA601" w14:textId="77777777" w:rsidR="00260A10" w:rsidRDefault="00AE0B8D">
            <w:r>
              <w:t>Agreed</w:t>
            </w:r>
          </w:p>
        </w:tc>
      </w:tr>
    </w:tbl>
    <w:p w14:paraId="0A2112A4" w14:textId="77777777" w:rsidR="00260A10" w:rsidRDefault="00AE0B8D">
      <w:pPr>
        <w:pStyle w:val="af3"/>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31D4C2D2" w14:textId="77777777" w:rsidR="00260A10" w:rsidRDefault="00AE0B8D">
      <w:pPr>
        <w:pStyle w:val="af3"/>
        <w:rPr>
          <w:rFonts w:eastAsiaTheme="minorEastAsia"/>
        </w:rPr>
      </w:pPr>
      <w:r>
        <w:rPr>
          <w:b/>
        </w:rPr>
        <w:t>[Proposed Change]</w:t>
      </w:r>
      <w:r>
        <w:t xml:space="preserve">: </w:t>
      </w:r>
    </w:p>
    <w:p w14:paraId="4A42B054" w14:textId="77777777" w:rsidR="00260A10" w:rsidRDefault="00AE0B8D">
      <w:pPr>
        <w:pStyle w:val="PL"/>
      </w:pPr>
      <w:r>
        <w:t xml:space="preserve">SIB-TypeInfo-v1700 ::=              </w:t>
      </w:r>
      <w:r>
        <w:rPr>
          <w:color w:val="993366"/>
        </w:rPr>
        <w:t>SEQUENCE</w:t>
      </w:r>
      <w:r>
        <w:t xml:space="preserve"> {</w:t>
      </w:r>
    </w:p>
    <w:p w14:paraId="7B736FA3" w14:textId="77777777" w:rsidR="00260A10" w:rsidRDefault="00AE0B8D">
      <w:pPr>
        <w:pStyle w:val="PL"/>
      </w:pPr>
      <w:r>
        <w:t xml:space="preserve">    sibType-r17                         </w:t>
      </w:r>
      <w:r>
        <w:rPr>
          <w:color w:val="993366"/>
        </w:rPr>
        <w:t>CHOICE</w:t>
      </w:r>
      <w:r>
        <w:t xml:space="preserve"> {</w:t>
      </w:r>
    </w:p>
    <w:p w14:paraId="168EBA5A" w14:textId="77777777" w:rsidR="00260A10" w:rsidRDefault="00AE0B8D">
      <w:pPr>
        <w:pStyle w:val="PL"/>
      </w:pPr>
      <w:r>
        <w:t xml:space="preserve">        type1-r17                           </w:t>
      </w:r>
      <w:r>
        <w:rPr>
          <w:color w:val="993366"/>
        </w:rPr>
        <w:t>ENUMERATED</w:t>
      </w:r>
      <w:r>
        <w:t xml:space="preserve"> {sibType15, sibType16, sibType17, sibType18, sibType19, sibType20, sibType21,</w:t>
      </w:r>
    </w:p>
    <w:p w14:paraId="7C8FC504" w14:textId="77777777" w:rsidR="00260A10" w:rsidRDefault="00AE0B8D">
      <w:pPr>
        <w:pStyle w:val="PL"/>
        <w:rPr>
          <w:lang w:val="fr-FR"/>
        </w:rPr>
      </w:pPr>
      <w:r>
        <w:t xml:space="preserve">                                                        </w:t>
      </w:r>
      <w:r>
        <w:rPr>
          <w:lang w:val="fr-FR"/>
        </w:rPr>
        <w:t>sibType22-v1800, sibType23-v1800 ,sibType24-v1800, sibType25-v1800,</w:t>
      </w:r>
    </w:p>
    <w:p w14:paraId="32861EBE" w14:textId="77777777" w:rsidR="00260A10" w:rsidRDefault="00AE0B8D">
      <w:pPr>
        <w:pStyle w:val="PL"/>
        <w:rPr>
          <w:lang w:val="fr-FR"/>
        </w:rPr>
      </w:pPr>
      <w:r>
        <w:rPr>
          <w:lang w:val="fr-FR"/>
        </w:rPr>
        <w:t xml:space="preserve">                                                        sibType17bis-v1820, </w:t>
      </w:r>
      <w:ins w:id="3260"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261" w:author="CATT" w:date="2025-09-22T11:09:00Z">
        <w:r>
          <w:rPr>
            <w:lang w:val="fr-FR"/>
          </w:rPr>
          <w:delText>spare4</w:delText>
        </w:r>
      </w:del>
      <w:r>
        <w:rPr>
          <w:lang w:val="fr-FR"/>
        </w:rPr>
        <w:t>, spare3, spare2, spare1,...},</w:t>
      </w:r>
    </w:p>
    <w:p w14:paraId="5E563544" w14:textId="77777777" w:rsidR="00260A10" w:rsidRDefault="00AE0B8D">
      <w:pPr>
        <w:pStyle w:val="PL"/>
        <w:rPr>
          <w:lang w:val="fr-FR"/>
        </w:rPr>
      </w:pPr>
      <w:r>
        <w:rPr>
          <w:lang w:val="fr-FR"/>
        </w:rPr>
        <w:t xml:space="preserve">        type2-r17                           </w:t>
      </w:r>
      <w:r>
        <w:rPr>
          <w:color w:val="993366"/>
          <w:lang w:val="fr-FR"/>
        </w:rPr>
        <w:t>SEQUENCE</w:t>
      </w:r>
      <w:r>
        <w:rPr>
          <w:lang w:val="fr-FR"/>
        </w:rPr>
        <w:t xml:space="preserve"> {</w:t>
      </w:r>
    </w:p>
    <w:p w14:paraId="2C464E2B" w14:textId="77777777" w:rsidR="00260A10" w:rsidRDefault="00AE0B8D">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203180A5" w14:textId="77777777" w:rsidR="00260A10" w:rsidRDefault="00AE0B8D">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2620F630" w14:textId="77777777" w:rsidR="00260A10" w:rsidRDefault="00AE0B8D">
      <w:pPr>
        <w:pStyle w:val="PL"/>
        <w:rPr>
          <w:lang w:val="fr-FR"/>
        </w:rPr>
      </w:pPr>
      <w:r>
        <w:rPr>
          <w:lang w:val="fr-FR"/>
        </w:rPr>
        <w:lastRenderedPageBreak/>
        <w:t xml:space="preserve">                                                            posSibType2-18a-v1770, posSibType2-20a-v1770, posSibType1-11-v1800,</w:t>
      </w:r>
    </w:p>
    <w:p w14:paraId="59914469" w14:textId="77777777" w:rsidR="00260A10" w:rsidRDefault="00AE0B8D">
      <w:pPr>
        <w:pStyle w:val="PL"/>
        <w:rPr>
          <w:lang w:val="fr-FR"/>
        </w:rPr>
      </w:pPr>
      <w:r>
        <w:rPr>
          <w:lang w:val="fr-FR"/>
        </w:rPr>
        <w:t xml:space="preserve">                                                            posSibType1-12-v1800, posSibType2-26-v1800, posSibType2-27-v1800,</w:t>
      </w:r>
    </w:p>
    <w:p w14:paraId="34FA5A18" w14:textId="77777777" w:rsidR="00260A10" w:rsidRDefault="00AE0B8D">
      <w:pPr>
        <w:pStyle w:val="PL"/>
        <w:rPr>
          <w:lang w:val="fr-FR"/>
        </w:rPr>
      </w:pPr>
      <w:r>
        <w:rPr>
          <w:lang w:val="fr-FR"/>
        </w:rPr>
        <w:t xml:space="preserve">                                                            posSibType6-7-v1800, posSibType7-1-v1800,...,</w:t>
      </w:r>
    </w:p>
    <w:p w14:paraId="035F1E6B" w14:textId="77777777" w:rsidR="00260A10" w:rsidRDefault="00AE0B8D">
      <w:pPr>
        <w:pStyle w:val="PL"/>
        <w:rPr>
          <w:lang w:val="fr-FR"/>
        </w:rPr>
      </w:pPr>
      <w:r>
        <w:rPr>
          <w:lang w:val="fr-FR"/>
        </w:rPr>
        <w:t xml:space="preserve">                                                            posSibType7-2-v1800, posSibType7-3-v1800, posSibType7-4-v1800},</w:t>
      </w:r>
    </w:p>
    <w:p w14:paraId="731E9E39" w14:textId="77777777" w:rsidR="00260A10" w:rsidRDefault="00AE0B8D">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8A8E91D" w14:textId="77777777" w:rsidR="00260A10" w:rsidRDefault="00AE0B8D">
      <w:pPr>
        <w:pStyle w:val="PL"/>
        <w:rPr>
          <w:color w:val="808080"/>
        </w:rPr>
      </w:pPr>
      <w:r>
        <w:t xml:space="preserve">            gnss-id-r17                         GNSS-ID-r16                                             </w:t>
      </w:r>
      <w:r>
        <w:rPr>
          <w:color w:val="993366"/>
        </w:rPr>
        <w:t>OPTIONAL</w:t>
      </w:r>
      <w:r>
        <w:t xml:space="preserve">, </w:t>
      </w:r>
      <w:r>
        <w:rPr>
          <w:color w:val="808080"/>
        </w:rPr>
        <w:t>-- Need R</w:t>
      </w:r>
    </w:p>
    <w:p w14:paraId="0303F9D8" w14:textId="77777777" w:rsidR="00260A10" w:rsidRDefault="00AE0B8D">
      <w:pPr>
        <w:pStyle w:val="PL"/>
        <w:rPr>
          <w:color w:val="808080"/>
        </w:rPr>
      </w:pPr>
      <w:r>
        <w:t xml:space="preserve">            sbas-id-r17                         SBAS-ID-r16                                             </w:t>
      </w:r>
      <w:r>
        <w:rPr>
          <w:color w:val="993366"/>
        </w:rPr>
        <w:t>OPTIONAL</w:t>
      </w:r>
      <w:r>
        <w:t xml:space="preserve">  </w:t>
      </w:r>
      <w:r>
        <w:rPr>
          <w:color w:val="808080"/>
        </w:rPr>
        <w:t>-- Cond GNSS-ID-SBAS</w:t>
      </w:r>
    </w:p>
    <w:p w14:paraId="4A949422" w14:textId="77777777" w:rsidR="00260A10" w:rsidRDefault="00AE0B8D">
      <w:pPr>
        <w:pStyle w:val="PL"/>
      </w:pPr>
      <w:r>
        <w:t xml:space="preserve">        }</w:t>
      </w:r>
    </w:p>
    <w:p w14:paraId="4103ACD4" w14:textId="77777777" w:rsidR="00260A10" w:rsidRDefault="00AE0B8D">
      <w:pPr>
        <w:pStyle w:val="PL"/>
      </w:pPr>
      <w:r>
        <w:t xml:space="preserve">    },</w:t>
      </w:r>
    </w:p>
    <w:p w14:paraId="450A0EA4" w14:textId="77777777" w:rsidR="00260A10" w:rsidRDefault="00AE0B8D">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DE08A50" w14:textId="77777777" w:rsidR="00260A10" w:rsidRDefault="00AE0B8D">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A26E5A6" w14:textId="77777777" w:rsidR="00260A10" w:rsidRDefault="00AE0B8D">
      <w:pPr>
        <w:pStyle w:val="PL"/>
      </w:pPr>
      <w:r>
        <w:t>}</w:t>
      </w:r>
    </w:p>
    <w:p w14:paraId="6144C8D3" w14:textId="77777777" w:rsidR="00260A10" w:rsidRDefault="00260A10">
      <w:pPr>
        <w:pStyle w:val="PL"/>
      </w:pPr>
    </w:p>
    <w:p w14:paraId="26D93759" w14:textId="77777777" w:rsidR="00260A10" w:rsidRDefault="00260A10">
      <w:pPr>
        <w:pStyle w:val="af3"/>
        <w:rPr>
          <w:rFonts w:eastAsiaTheme="minorEastAsia"/>
        </w:rPr>
      </w:pPr>
    </w:p>
    <w:p w14:paraId="762D0BFF" w14:textId="77777777" w:rsidR="00260A10" w:rsidRDefault="00AE0B8D">
      <w:r>
        <w:rPr>
          <w:b/>
        </w:rPr>
        <w:t>[Comments]</w:t>
      </w:r>
      <w:r>
        <w:t>:</w:t>
      </w:r>
    </w:p>
    <w:p w14:paraId="39323E75" w14:textId="77777777" w:rsidR="00260A10" w:rsidRDefault="00AE0B8D">
      <w:pPr>
        <w:pStyle w:val="1"/>
      </w:pPr>
      <w:r>
        <w:t>S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00F70CD" w14:textId="77777777">
        <w:tc>
          <w:tcPr>
            <w:tcW w:w="967" w:type="dxa"/>
          </w:tcPr>
          <w:p w14:paraId="5792DBE7" w14:textId="77777777" w:rsidR="00260A10" w:rsidRDefault="00AE0B8D">
            <w:r>
              <w:t>RIL Id</w:t>
            </w:r>
          </w:p>
        </w:tc>
        <w:tc>
          <w:tcPr>
            <w:tcW w:w="948" w:type="dxa"/>
          </w:tcPr>
          <w:p w14:paraId="380B1F1C" w14:textId="77777777" w:rsidR="00260A10" w:rsidRDefault="00AE0B8D">
            <w:r>
              <w:t>WI</w:t>
            </w:r>
          </w:p>
        </w:tc>
        <w:tc>
          <w:tcPr>
            <w:tcW w:w="1068" w:type="dxa"/>
          </w:tcPr>
          <w:p w14:paraId="1DB5481F" w14:textId="77777777" w:rsidR="00260A10" w:rsidRDefault="00AE0B8D">
            <w:r>
              <w:t>Class</w:t>
            </w:r>
          </w:p>
        </w:tc>
        <w:tc>
          <w:tcPr>
            <w:tcW w:w="2797" w:type="dxa"/>
          </w:tcPr>
          <w:p w14:paraId="4E9C83A9" w14:textId="77777777" w:rsidR="00260A10" w:rsidRDefault="00AE0B8D">
            <w:r>
              <w:t>Title</w:t>
            </w:r>
          </w:p>
        </w:tc>
        <w:tc>
          <w:tcPr>
            <w:tcW w:w="1161" w:type="dxa"/>
          </w:tcPr>
          <w:p w14:paraId="6573BF49" w14:textId="77777777" w:rsidR="00260A10" w:rsidRDefault="00AE0B8D">
            <w:r>
              <w:t>Tdoc</w:t>
            </w:r>
          </w:p>
        </w:tc>
        <w:tc>
          <w:tcPr>
            <w:tcW w:w="1559" w:type="dxa"/>
          </w:tcPr>
          <w:p w14:paraId="247E4C02" w14:textId="77777777" w:rsidR="00260A10" w:rsidRDefault="00AE0B8D">
            <w:r>
              <w:t>Delegate</w:t>
            </w:r>
          </w:p>
        </w:tc>
        <w:tc>
          <w:tcPr>
            <w:tcW w:w="993" w:type="dxa"/>
          </w:tcPr>
          <w:p w14:paraId="1C369F34" w14:textId="77777777" w:rsidR="00260A10" w:rsidRDefault="00AE0B8D">
            <w:r>
              <w:t>Misc</w:t>
            </w:r>
          </w:p>
        </w:tc>
        <w:tc>
          <w:tcPr>
            <w:tcW w:w="850" w:type="dxa"/>
          </w:tcPr>
          <w:p w14:paraId="76864363" w14:textId="77777777" w:rsidR="00260A10" w:rsidRDefault="00AE0B8D">
            <w:r>
              <w:t>File version</w:t>
            </w:r>
          </w:p>
        </w:tc>
        <w:tc>
          <w:tcPr>
            <w:tcW w:w="814" w:type="dxa"/>
          </w:tcPr>
          <w:p w14:paraId="17D42155" w14:textId="77777777" w:rsidR="00260A10" w:rsidRDefault="00AE0B8D">
            <w:r>
              <w:t>Status</w:t>
            </w:r>
          </w:p>
        </w:tc>
      </w:tr>
      <w:tr w:rsidR="00260A10" w14:paraId="5152D4A5" w14:textId="77777777">
        <w:tc>
          <w:tcPr>
            <w:tcW w:w="967" w:type="dxa"/>
          </w:tcPr>
          <w:p w14:paraId="2B6747C8" w14:textId="77777777" w:rsidR="00260A10" w:rsidRDefault="00AE0B8D">
            <w:r>
              <w:t>S015</w:t>
            </w:r>
          </w:p>
        </w:tc>
        <w:tc>
          <w:tcPr>
            <w:tcW w:w="948" w:type="dxa"/>
          </w:tcPr>
          <w:p w14:paraId="34399F4B" w14:textId="77777777" w:rsidR="00260A10" w:rsidRDefault="00AE0B8D">
            <w:r>
              <w:t>MIMO</w:t>
            </w:r>
          </w:p>
        </w:tc>
        <w:tc>
          <w:tcPr>
            <w:tcW w:w="1068" w:type="dxa"/>
          </w:tcPr>
          <w:p w14:paraId="21A0DFB5" w14:textId="77777777" w:rsidR="00260A10" w:rsidRDefault="00AE0B8D">
            <w:r>
              <w:t>1</w:t>
            </w:r>
          </w:p>
        </w:tc>
        <w:tc>
          <w:tcPr>
            <w:tcW w:w="2797" w:type="dxa"/>
          </w:tcPr>
          <w:p w14:paraId="33B2E5F7" w14:textId="77777777" w:rsidR="00260A10" w:rsidRDefault="00AE0B8D">
            <w:r>
              <w:t>FD of fourPortSRS-3Tx is in wrong place</w:t>
            </w:r>
          </w:p>
        </w:tc>
        <w:tc>
          <w:tcPr>
            <w:tcW w:w="1161" w:type="dxa"/>
          </w:tcPr>
          <w:p w14:paraId="712D0BF2" w14:textId="77777777" w:rsidR="00260A10" w:rsidRDefault="00260A10"/>
        </w:tc>
        <w:tc>
          <w:tcPr>
            <w:tcW w:w="1559" w:type="dxa"/>
          </w:tcPr>
          <w:p w14:paraId="68302D3C" w14:textId="77777777" w:rsidR="00260A10" w:rsidRDefault="00AE0B8D">
            <w:r>
              <w:t>Samsung (Shiyang)</w:t>
            </w:r>
          </w:p>
        </w:tc>
        <w:tc>
          <w:tcPr>
            <w:tcW w:w="993" w:type="dxa"/>
          </w:tcPr>
          <w:p w14:paraId="1B444D69" w14:textId="77777777" w:rsidR="00260A10" w:rsidRDefault="00260A10"/>
        </w:tc>
        <w:tc>
          <w:tcPr>
            <w:tcW w:w="850" w:type="dxa"/>
          </w:tcPr>
          <w:p w14:paraId="265A7D3A" w14:textId="77777777" w:rsidR="00260A10" w:rsidRDefault="00AE0B8D">
            <w:r>
              <w:t>V002</w:t>
            </w:r>
          </w:p>
        </w:tc>
        <w:tc>
          <w:tcPr>
            <w:tcW w:w="814" w:type="dxa"/>
          </w:tcPr>
          <w:p w14:paraId="7882E9DE" w14:textId="77777777" w:rsidR="00260A10" w:rsidRDefault="00AE0B8D">
            <w:r>
              <w:t>PropAgree</w:t>
            </w:r>
          </w:p>
        </w:tc>
      </w:tr>
    </w:tbl>
    <w:p w14:paraId="71B4A677" w14:textId="77777777" w:rsidR="00260A10" w:rsidRDefault="00AE0B8D">
      <w:pPr>
        <w:pStyle w:val="af3"/>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3A630BFB" w14:textId="77777777" w:rsidR="00260A10" w:rsidRDefault="00AE0B8D">
      <w:pPr>
        <w:pStyle w:val="af3"/>
      </w:pPr>
      <w:r>
        <w:rPr>
          <w:b/>
        </w:rPr>
        <w:t>[Proposed Change]</w:t>
      </w:r>
      <w:r>
        <w:t xml:space="preserve">: </w:t>
      </w:r>
    </w:p>
    <w:p w14:paraId="04CF737B" w14:textId="77777777" w:rsidR="00260A10" w:rsidRDefault="00AE0B8D">
      <w:pPr>
        <w:pStyle w:val="af3"/>
      </w:pPr>
      <w:r>
        <w:t xml:space="preserve">Move the FD of fourPortSRS-3Tx into the table for </w:t>
      </w:r>
      <w:r>
        <w:rPr>
          <w:i/>
          <w:szCs w:val="22"/>
          <w:lang w:eastAsia="sv-SE"/>
        </w:rPr>
        <w:t>SRS-ResourceSet</w:t>
      </w:r>
      <w:r>
        <w:rPr>
          <w:szCs w:val="22"/>
          <w:lang w:eastAsia="sv-SE"/>
        </w:rPr>
        <w:t xml:space="preserve"> field descriptions</w:t>
      </w:r>
    </w:p>
    <w:p w14:paraId="258DDA40" w14:textId="77777777" w:rsidR="00260A10" w:rsidRDefault="00AE0B8D">
      <w:r>
        <w:rPr>
          <w:b/>
        </w:rPr>
        <w:t>[Comments]</w:t>
      </w:r>
      <w:r>
        <w:t>:</w:t>
      </w:r>
    </w:p>
    <w:p w14:paraId="4DFA954D" w14:textId="77777777" w:rsidR="00260A10" w:rsidRDefault="00AE0B8D">
      <w:pPr>
        <w:pStyle w:val="1"/>
      </w:pPr>
      <w:r>
        <w:t>Z4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AFF0B24" w14:textId="77777777">
        <w:tc>
          <w:tcPr>
            <w:tcW w:w="967" w:type="dxa"/>
          </w:tcPr>
          <w:p w14:paraId="213E92D3" w14:textId="77777777" w:rsidR="00260A10" w:rsidRDefault="00AE0B8D">
            <w:r>
              <w:t>RIL Id</w:t>
            </w:r>
          </w:p>
        </w:tc>
        <w:tc>
          <w:tcPr>
            <w:tcW w:w="948" w:type="dxa"/>
          </w:tcPr>
          <w:p w14:paraId="7893790C" w14:textId="77777777" w:rsidR="00260A10" w:rsidRDefault="00AE0B8D">
            <w:r>
              <w:t>WI</w:t>
            </w:r>
          </w:p>
        </w:tc>
        <w:tc>
          <w:tcPr>
            <w:tcW w:w="1068" w:type="dxa"/>
          </w:tcPr>
          <w:p w14:paraId="4C97BDBD" w14:textId="77777777" w:rsidR="00260A10" w:rsidRDefault="00AE0B8D">
            <w:r>
              <w:t>Class</w:t>
            </w:r>
          </w:p>
        </w:tc>
        <w:tc>
          <w:tcPr>
            <w:tcW w:w="2797" w:type="dxa"/>
          </w:tcPr>
          <w:p w14:paraId="7456E994" w14:textId="77777777" w:rsidR="00260A10" w:rsidRDefault="00AE0B8D">
            <w:r>
              <w:t>Title</w:t>
            </w:r>
          </w:p>
        </w:tc>
        <w:tc>
          <w:tcPr>
            <w:tcW w:w="1161" w:type="dxa"/>
          </w:tcPr>
          <w:p w14:paraId="454BBE83" w14:textId="77777777" w:rsidR="00260A10" w:rsidRDefault="00AE0B8D">
            <w:r>
              <w:t>Tdoc</w:t>
            </w:r>
          </w:p>
        </w:tc>
        <w:tc>
          <w:tcPr>
            <w:tcW w:w="1559" w:type="dxa"/>
          </w:tcPr>
          <w:p w14:paraId="05D88913" w14:textId="77777777" w:rsidR="00260A10" w:rsidRDefault="00AE0B8D">
            <w:r>
              <w:t>Delegate</w:t>
            </w:r>
          </w:p>
        </w:tc>
        <w:tc>
          <w:tcPr>
            <w:tcW w:w="993" w:type="dxa"/>
          </w:tcPr>
          <w:p w14:paraId="5F0F5D71" w14:textId="77777777" w:rsidR="00260A10" w:rsidRDefault="00AE0B8D">
            <w:r>
              <w:t>Misc</w:t>
            </w:r>
          </w:p>
        </w:tc>
        <w:tc>
          <w:tcPr>
            <w:tcW w:w="850" w:type="dxa"/>
          </w:tcPr>
          <w:p w14:paraId="6B809316" w14:textId="77777777" w:rsidR="00260A10" w:rsidRDefault="00AE0B8D">
            <w:r>
              <w:t>File version</w:t>
            </w:r>
          </w:p>
        </w:tc>
        <w:tc>
          <w:tcPr>
            <w:tcW w:w="814" w:type="dxa"/>
          </w:tcPr>
          <w:p w14:paraId="3E97A76E" w14:textId="77777777" w:rsidR="00260A10" w:rsidRDefault="00AE0B8D">
            <w:r>
              <w:t>Status</w:t>
            </w:r>
          </w:p>
        </w:tc>
      </w:tr>
      <w:tr w:rsidR="00260A10" w14:paraId="1A47376E" w14:textId="77777777">
        <w:tc>
          <w:tcPr>
            <w:tcW w:w="967" w:type="dxa"/>
          </w:tcPr>
          <w:p w14:paraId="055B384D" w14:textId="77777777" w:rsidR="00260A10" w:rsidRDefault="00AE0B8D">
            <w:r>
              <w:lastRenderedPageBreak/>
              <w:t>Z410</w:t>
            </w:r>
          </w:p>
        </w:tc>
        <w:tc>
          <w:tcPr>
            <w:tcW w:w="948" w:type="dxa"/>
          </w:tcPr>
          <w:p w14:paraId="178B9BBF" w14:textId="77777777" w:rsidR="00260A10" w:rsidRDefault="00AE0B8D">
            <w:r>
              <w:t>MIMO</w:t>
            </w:r>
          </w:p>
        </w:tc>
        <w:tc>
          <w:tcPr>
            <w:tcW w:w="1068" w:type="dxa"/>
          </w:tcPr>
          <w:p w14:paraId="61E2A396" w14:textId="77777777" w:rsidR="00260A10" w:rsidRDefault="00AE0B8D">
            <w:r>
              <w:t>2</w:t>
            </w:r>
          </w:p>
        </w:tc>
        <w:tc>
          <w:tcPr>
            <w:tcW w:w="2797" w:type="dxa"/>
          </w:tcPr>
          <w:p w14:paraId="4EAA89FB" w14:textId="77777777" w:rsidR="00260A10" w:rsidRDefault="00AE0B8D">
            <w:pPr>
              <w:pStyle w:val="TAL"/>
              <w:rPr>
                <w:szCs w:val="22"/>
                <w:lang w:eastAsia="sv-SE"/>
              </w:rPr>
            </w:pPr>
            <w:r>
              <w:rPr>
                <w:szCs w:val="22"/>
                <w:lang w:eastAsia="sv-SE"/>
              </w:rPr>
              <w:t xml:space="preserve">Missed Reference </w:t>
            </w:r>
            <w:r>
              <w:rPr>
                <w:b/>
                <w:i/>
                <w:szCs w:val="22"/>
                <w:lang w:eastAsia="sv-SE"/>
              </w:rPr>
              <w:t>for the FD of the srs-PortGrouping</w:t>
            </w:r>
          </w:p>
          <w:p w14:paraId="7F7C4FE0" w14:textId="77777777" w:rsidR="00260A10" w:rsidRDefault="00260A10">
            <w:pPr>
              <w:pStyle w:val="TAL"/>
              <w:rPr>
                <w:b/>
                <w:i/>
                <w:szCs w:val="22"/>
                <w:lang w:eastAsia="sv-SE"/>
              </w:rPr>
            </w:pPr>
          </w:p>
          <w:p w14:paraId="5F114194" w14:textId="77777777" w:rsidR="00260A10" w:rsidRDefault="00260A10">
            <w:pPr>
              <w:rPr>
                <w:i/>
                <w:iCs/>
              </w:rPr>
            </w:pPr>
          </w:p>
        </w:tc>
        <w:tc>
          <w:tcPr>
            <w:tcW w:w="1161" w:type="dxa"/>
          </w:tcPr>
          <w:p w14:paraId="340DB8B0" w14:textId="77777777" w:rsidR="00260A10" w:rsidRDefault="00260A10"/>
        </w:tc>
        <w:tc>
          <w:tcPr>
            <w:tcW w:w="1559" w:type="dxa"/>
          </w:tcPr>
          <w:p w14:paraId="0D72FD53" w14:textId="77777777" w:rsidR="00260A10" w:rsidRDefault="00AE0B8D">
            <w:r>
              <w:t>ZTE (Wenting Li)</w:t>
            </w:r>
          </w:p>
        </w:tc>
        <w:tc>
          <w:tcPr>
            <w:tcW w:w="993" w:type="dxa"/>
          </w:tcPr>
          <w:p w14:paraId="0F6D1446" w14:textId="77777777" w:rsidR="00260A10" w:rsidRDefault="00260A10"/>
        </w:tc>
        <w:tc>
          <w:tcPr>
            <w:tcW w:w="850" w:type="dxa"/>
          </w:tcPr>
          <w:p w14:paraId="66AF80F8" w14:textId="77777777" w:rsidR="00260A10" w:rsidRDefault="00AE0B8D">
            <w:r>
              <w:t>v008</w:t>
            </w:r>
          </w:p>
        </w:tc>
        <w:tc>
          <w:tcPr>
            <w:tcW w:w="814" w:type="dxa"/>
          </w:tcPr>
          <w:p w14:paraId="75F38521" w14:textId="77777777" w:rsidR="00260A10" w:rsidRDefault="00AE0B8D">
            <w:r>
              <w:t>PropAgree</w:t>
            </w:r>
          </w:p>
        </w:tc>
      </w:tr>
    </w:tbl>
    <w:p w14:paraId="392634C7" w14:textId="77777777" w:rsidR="00260A10" w:rsidRDefault="00AE0B8D">
      <w:pPr>
        <w:pStyle w:val="TAL"/>
        <w:rPr>
          <w:rFonts w:eastAsia="等线"/>
          <w:color w:val="000000"/>
        </w:rPr>
      </w:pPr>
      <w:r>
        <w:rPr>
          <w:b/>
        </w:rPr>
        <w:t>[Description]</w:t>
      </w:r>
      <w:r>
        <w:t xml:space="preserve">: Missed Reference </w:t>
      </w:r>
    </w:p>
    <w:p w14:paraId="09C38A84" w14:textId="77777777" w:rsidR="00260A10" w:rsidRDefault="00AE0B8D">
      <w:pPr>
        <w:rPr>
          <w:szCs w:val="22"/>
          <w:lang w:eastAsia="sv-SE"/>
        </w:rPr>
      </w:pPr>
      <w:r>
        <w:rPr>
          <w:b/>
        </w:rPr>
        <w:t>[Proposed Change]</w:t>
      </w:r>
      <w:r>
        <w:t xml:space="preserve">: </w:t>
      </w:r>
    </w:p>
    <w:p w14:paraId="2DA5A3B9" w14:textId="77777777" w:rsidR="00260A10" w:rsidRDefault="00AE0B8D">
      <w:pPr>
        <w:pStyle w:val="TAL"/>
        <w:rPr>
          <w:szCs w:val="22"/>
          <w:lang w:eastAsia="sv-SE"/>
        </w:rPr>
      </w:pPr>
      <w:r>
        <w:rPr>
          <w:b/>
          <w:i/>
          <w:szCs w:val="22"/>
          <w:lang w:eastAsia="sv-SE"/>
        </w:rPr>
        <w:t>srs-PortGrouping</w:t>
      </w:r>
    </w:p>
    <w:p w14:paraId="4686CBC5" w14:textId="77777777" w:rsidR="00260A10" w:rsidRDefault="00AE0B8D">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262" w:author="ZTE(Wenting)" w:date="2025-09-29T15:36:00Z">
        <w:r>
          <w:rPr>
            <w:szCs w:val="22"/>
            <w:lang w:eastAsia="sv-SE"/>
          </w:rPr>
          <w:t>(see TS 38.214 [19], clause 5.2.2.5).</w:t>
        </w:r>
      </w:ins>
    </w:p>
    <w:p w14:paraId="3C441D0F" w14:textId="77777777" w:rsidR="00260A10" w:rsidRDefault="00AE0B8D">
      <w:pPr>
        <w:rPr>
          <w:b/>
        </w:rPr>
      </w:pPr>
      <w:r>
        <w:rPr>
          <w:b/>
        </w:rPr>
        <w:t>[Comments</w:t>
      </w:r>
    </w:p>
    <w:p w14:paraId="1C1B8FC9" w14:textId="77777777" w:rsidR="00260A10" w:rsidRDefault="00260A10">
      <w:pPr>
        <w:rPr>
          <w:b/>
        </w:rPr>
      </w:pPr>
    </w:p>
    <w:p w14:paraId="6867C27F" w14:textId="77777777" w:rsidR="00260A10" w:rsidRDefault="00AE0B8D">
      <w:pPr>
        <w:pStyle w:val="1"/>
      </w:pPr>
      <w:r>
        <w:t>S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BD74F8" w14:textId="77777777">
        <w:tc>
          <w:tcPr>
            <w:tcW w:w="967" w:type="dxa"/>
          </w:tcPr>
          <w:p w14:paraId="6F9D6FFB" w14:textId="77777777" w:rsidR="00260A10" w:rsidRDefault="00AE0B8D">
            <w:r>
              <w:t>RIL Id</w:t>
            </w:r>
          </w:p>
        </w:tc>
        <w:tc>
          <w:tcPr>
            <w:tcW w:w="948" w:type="dxa"/>
          </w:tcPr>
          <w:p w14:paraId="05DDD4F7" w14:textId="77777777" w:rsidR="00260A10" w:rsidRDefault="00AE0B8D">
            <w:r>
              <w:t>WI</w:t>
            </w:r>
          </w:p>
        </w:tc>
        <w:tc>
          <w:tcPr>
            <w:tcW w:w="1068" w:type="dxa"/>
          </w:tcPr>
          <w:p w14:paraId="2A3FC70C" w14:textId="77777777" w:rsidR="00260A10" w:rsidRDefault="00AE0B8D">
            <w:r>
              <w:t>Class</w:t>
            </w:r>
          </w:p>
        </w:tc>
        <w:tc>
          <w:tcPr>
            <w:tcW w:w="2797" w:type="dxa"/>
          </w:tcPr>
          <w:p w14:paraId="6BC3DD7D" w14:textId="77777777" w:rsidR="00260A10" w:rsidRDefault="00AE0B8D">
            <w:r>
              <w:t>Title</w:t>
            </w:r>
          </w:p>
        </w:tc>
        <w:tc>
          <w:tcPr>
            <w:tcW w:w="1161" w:type="dxa"/>
          </w:tcPr>
          <w:p w14:paraId="54150536" w14:textId="77777777" w:rsidR="00260A10" w:rsidRDefault="00AE0B8D">
            <w:r>
              <w:t>Tdoc</w:t>
            </w:r>
          </w:p>
        </w:tc>
        <w:tc>
          <w:tcPr>
            <w:tcW w:w="1559" w:type="dxa"/>
          </w:tcPr>
          <w:p w14:paraId="4575CBBF" w14:textId="77777777" w:rsidR="00260A10" w:rsidRDefault="00AE0B8D">
            <w:r>
              <w:t>Delegate</w:t>
            </w:r>
          </w:p>
        </w:tc>
        <w:tc>
          <w:tcPr>
            <w:tcW w:w="993" w:type="dxa"/>
          </w:tcPr>
          <w:p w14:paraId="53164423" w14:textId="77777777" w:rsidR="00260A10" w:rsidRDefault="00AE0B8D">
            <w:r>
              <w:t>Misc</w:t>
            </w:r>
          </w:p>
        </w:tc>
        <w:tc>
          <w:tcPr>
            <w:tcW w:w="850" w:type="dxa"/>
          </w:tcPr>
          <w:p w14:paraId="1840E62F" w14:textId="77777777" w:rsidR="00260A10" w:rsidRDefault="00AE0B8D">
            <w:r>
              <w:t>File version</w:t>
            </w:r>
          </w:p>
        </w:tc>
        <w:tc>
          <w:tcPr>
            <w:tcW w:w="814" w:type="dxa"/>
          </w:tcPr>
          <w:p w14:paraId="0CCB4908" w14:textId="77777777" w:rsidR="00260A10" w:rsidRDefault="00AE0B8D">
            <w:r>
              <w:t>Status</w:t>
            </w:r>
          </w:p>
        </w:tc>
      </w:tr>
      <w:tr w:rsidR="00260A10" w14:paraId="68C11918" w14:textId="77777777">
        <w:tc>
          <w:tcPr>
            <w:tcW w:w="967" w:type="dxa"/>
          </w:tcPr>
          <w:p w14:paraId="183D4FB9" w14:textId="77777777" w:rsidR="00260A10" w:rsidRDefault="00AE0B8D">
            <w:r>
              <w:t>S016</w:t>
            </w:r>
          </w:p>
        </w:tc>
        <w:tc>
          <w:tcPr>
            <w:tcW w:w="948" w:type="dxa"/>
          </w:tcPr>
          <w:p w14:paraId="032828D4" w14:textId="77777777" w:rsidR="00260A10" w:rsidRDefault="00AE0B8D">
            <w:r>
              <w:t>MIMO</w:t>
            </w:r>
          </w:p>
        </w:tc>
        <w:tc>
          <w:tcPr>
            <w:tcW w:w="1068" w:type="dxa"/>
          </w:tcPr>
          <w:p w14:paraId="36B2FE78" w14:textId="77777777" w:rsidR="00260A10" w:rsidRDefault="00AE0B8D">
            <w:r>
              <w:t>1</w:t>
            </w:r>
          </w:p>
        </w:tc>
        <w:tc>
          <w:tcPr>
            <w:tcW w:w="2797" w:type="dxa"/>
          </w:tcPr>
          <w:p w14:paraId="0BD916F1" w14:textId="77777777" w:rsidR="00260A10" w:rsidRDefault="00AE0B8D">
            <w:r>
              <w:t>startingBitOfFormat2-3-r19xy should be startingBitOfFormat2-3-r19</w:t>
            </w:r>
          </w:p>
        </w:tc>
        <w:tc>
          <w:tcPr>
            <w:tcW w:w="1161" w:type="dxa"/>
          </w:tcPr>
          <w:p w14:paraId="2251E1C3" w14:textId="77777777" w:rsidR="00260A10" w:rsidRDefault="00260A10"/>
        </w:tc>
        <w:tc>
          <w:tcPr>
            <w:tcW w:w="1559" w:type="dxa"/>
          </w:tcPr>
          <w:p w14:paraId="3A4EB0E2" w14:textId="77777777" w:rsidR="00260A10" w:rsidRDefault="00AE0B8D">
            <w:r>
              <w:t>Samsung (Shiyang)</w:t>
            </w:r>
          </w:p>
        </w:tc>
        <w:tc>
          <w:tcPr>
            <w:tcW w:w="993" w:type="dxa"/>
          </w:tcPr>
          <w:p w14:paraId="77E4AD08" w14:textId="77777777" w:rsidR="00260A10" w:rsidRDefault="00260A10"/>
        </w:tc>
        <w:tc>
          <w:tcPr>
            <w:tcW w:w="850" w:type="dxa"/>
          </w:tcPr>
          <w:p w14:paraId="1ACF116E" w14:textId="77777777" w:rsidR="00260A10" w:rsidRDefault="00AE0B8D">
            <w:r>
              <w:t>V002</w:t>
            </w:r>
          </w:p>
        </w:tc>
        <w:tc>
          <w:tcPr>
            <w:tcW w:w="814" w:type="dxa"/>
          </w:tcPr>
          <w:p w14:paraId="14DC76AA" w14:textId="77777777" w:rsidR="00260A10" w:rsidRDefault="00AE0B8D">
            <w:r>
              <w:t>PropAgree</w:t>
            </w:r>
          </w:p>
        </w:tc>
      </w:tr>
    </w:tbl>
    <w:p w14:paraId="52EC968B" w14:textId="77777777" w:rsidR="00260A10" w:rsidRDefault="00AE0B8D">
      <w:pPr>
        <w:pStyle w:val="af3"/>
        <w:rPr>
          <w:b/>
        </w:rPr>
      </w:pPr>
      <w:r>
        <w:rPr>
          <w:b/>
        </w:rPr>
        <w:br/>
        <w:t>[Description]</w:t>
      </w:r>
      <w:r>
        <w:t>: startingBitOfFormat2-3-r19xy</w:t>
      </w:r>
      <w:r>
        <w:rPr>
          <w:b/>
        </w:rPr>
        <w:t xml:space="preserve"> </w:t>
      </w:r>
      <w:r>
        <w:t>should be startingBitOfFormat2-3-r19</w:t>
      </w:r>
    </w:p>
    <w:p w14:paraId="595830C1" w14:textId="77777777" w:rsidR="00260A10" w:rsidRDefault="00AE0B8D">
      <w:pPr>
        <w:pStyle w:val="af3"/>
      </w:pPr>
      <w:r>
        <w:rPr>
          <w:b/>
        </w:rPr>
        <w:t>[Proposed Change]</w:t>
      </w:r>
      <w:r>
        <w:t xml:space="preserve">: </w:t>
      </w:r>
    </w:p>
    <w:p w14:paraId="27534949" w14:textId="77777777" w:rsidR="00260A10" w:rsidRDefault="00AE0B8D">
      <w:pPr>
        <w:pStyle w:val="af3"/>
      </w:pPr>
      <w:r>
        <w:t>Remove “xy” in the suffix of startingBitOfFormat2-3-r19xy, also remove in the FD</w:t>
      </w:r>
    </w:p>
    <w:p w14:paraId="412F41F2" w14:textId="77777777" w:rsidR="00260A10" w:rsidRDefault="00AE0B8D">
      <w:pPr>
        <w:pStyle w:val="TAL"/>
        <w:rPr>
          <w:b/>
          <w:i/>
          <w:szCs w:val="22"/>
          <w:lang w:eastAsia="sv-SE"/>
        </w:rPr>
      </w:pPr>
      <w:r>
        <w:rPr>
          <w:b/>
          <w:i/>
          <w:szCs w:val="22"/>
          <w:lang w:eastAsia="sv-SE"/>
        </w:rPr>
        <w:t>startingBitOfFormat2-3, startingBitOfFormat2-3-r19</w:t>
      </w:r>
      <w:del w:id="3263" w:author="Samsung (Shiyang Leng)" w:date="2025-09-17T21:44:00Z">
        <w:r>
          <w:rPr>
            <w:b/>
            <w:i/>
            <w:szCs w:val="22"/>
            <w:lang w:eastAsia="sv-SE"/>
          </w:rPr>
          <w:delText>xy</w:delText>
        </w:r>
      </w:del>
    </w:p>
    <w:p w14:paraId="4D01C53E" w14:textId="77777777" w:rsidR="00260A10" w:rsidRDefault="00AE0B8D">
      <w:pPr>
        <w:pStyle w:val="af3"/>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264" w:author="Samsung (Shiyang Leng)" w:date="2025-09-17T21:44:00Z">
        <w:r>
          <w:rPr>
            <w:i/>
            <w:iCs/>
            <w:szCs w:val="22"/>
            <w:lang w:eastAsia="sv-SE"/>
          </w:rPr>
          <w:delText xml:space="preserve">v19xy </w:delText>
        </w:r>
      </w:del>
      <w:ins w:id="3265" w:author="Samsung (Shiyang Leng)" w:date="2025-09-17T21:44:00Z">
        <w:r>
          <w:rPr>
            <w:i/>
            <w:iCs/>
            <w:szCs w:val="22"/>
            <w:lang w:eastAsia="sv-SE"/>
          </w:rPr>
          <w:t xml:space="preserve">r19 </w:t>
        </w:r>
      </w:ins>
      <w:r>
        <w:rPr>
          <w:szCs w:val="22"/>
          <w:lang w:eastAsia="sv-SE"/>
        </w:rPr>
        <w:t>simultaneously.</w:t>
      </w:r>
    </w:p>
    <w:p w14:paraId="57F8BDAE" w14:textId="77777777" w:rsidR="00260A10" w:rsidRDefault="00AE0B8D">
      <w:r>
        <w:rPr>
          <w:b/>
        </w:rPr>
        <w:t>[Comments]</w:t>
      </w:r>
      <w:r>
        <w:t>:</w:t>
      </w:r>
    </w:p>
    <w:p w14:paraId="7C919419" w14:textId="77777777" w:rsidR="00260A10" w:rsidRDefault="00AE0B8D">
      <w:pPr>
        <w:pStyle w:val="1"/>
      </w:pPr>
      <w:r>
        <w:lastRenderedPageBreak/>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69F50D3" w14:textId="77777777">
        <w:tc>
          <w:tcPr>
            <w:tcW w:w="967" w:type="dxa"/>
          </w:tcPr>
          <w:p w14:paraId="77EB85C1" w14:textId="77777777" w:rsidR="00260A10" w:rsidRDefault="00AE0B8D">
            <w:r>
              <w:t>RIL Id</w:t>
            </w:r>
          </w:p>
        </w:tc>
        <w:tc>
          <w:tcPr>
            <w:tcW w:w="948" w:type="dxa"/>
          </w:tcPr>
          <w:p w14:paraId="217734ED" w14:textId="77777777" w:rsidR="00260A10" w:rsidRDefault="00AE0B8D">
            <w:r>
              <w:t>WI</w:t>
            </w:r>
          </w:p>
        </w:tc>
        <w:tc>
          <w:tcPr>
            <w:tcW w:w="1068" w:type="dxa"/>
          </w:tcPr>
          <w:p w14:paraId="75362CA7" w14:textId="77777777" w:rsidR="00260A10" w:rsidRDefault="00AE0B8D">
            <w:r>
              <w:t>Class</w:t>
            </w:r>
          </w:p>
        </w:tc>
        <w:tc>
          <w:tcPr>
            <w:tcW w:w="2797" w:type="dxa"/>
          </w:tcPr>
          <w:p w14:paraId="3A5C0A97" w14:textId="77777777" w:rsidR="00260A10" w:rsidRDefault="00AE0B8D">
            <w:r>
              <w:t>Title</w:t>
            </w:r>
          </w:p>
        </w:tc>
        <w:tc>
          <w:tcPr>
            <w:tcW w:w="1161" w:type="dxa"/>
          </w:tcPr>
          <w:p w14:paraId="780F095C" w14:textId="77777777" w:rsidR="00260A10" w:rsidRDefault="00AE0B8D">
            <w:r>
              <w:t>Tdoc</w:t>
            </w:r>
          </w:p>
        </w:tc>
        <w:tc>
          <w:tcPr>
            <w:tcW w:w="1559" w:type="dxa"/>
          </w:tcPr>
          <w:p w14:paraId="73E70BB3" w14:textId="77777777" w:rsidR="00260A10" w:rsidRDefault="00AE0B8D">
            <w:r>
              <w:t>Delegate</w:t>
            </w:r>
          </w:p>
        </w:tc>
        <w:tc>
          <w:tcPr>
            <w:tcW w:w="993" w:type="dxa"/>
          </w:tcPr>
          <w:p w14:paraId="01B8C6D8" w14:textId="77777777" w:rsidR="00260A10" w:rsidRDefault="00AE0B8D">
            <w:r>
              <w:t>Misc</w:t>
            </w:r>
          </w:p>
        </w:tc>
        <w:tc>
          <w:tcPr>
            <w:tcW w:w="850" w:type="dxa"/>
          </w:tcPr>
          <w:p w14:paraId="28B106D7" w14:textId="77777777" w:rsidR="00260A10" w:rsidRDefault="00AE0B8D">
            <w:r>
              <w:t>File version</w:t>
            </w:r>
          </w:p>
        </w:tc>
        <w:tc>
          <w:tcPr>
            <w:tcW w:w="814" w:type="dxa"/>
          </w:tcPr>
          <w:p w14:paraId="2A602CB1" w14:textId="77777777" w:rsidR="00260A10" w:rsidRDefault="00AE0B8D">
            <w:r>
              <w:t>Status</w:t>
            </w:r>
          </w:p>
        </w:tc>
      </w:tr>
      <w:tr w:rsidR="00260A10" w14:paraId="74A01156" w14:textId="77777777">
        <w:tc>
          <w:tcPr>
            <w:tcW w:w="967" w:type="dxa"/>
          </w:tcPr>
          <w:p w14:paraId="68EC9647" w14:textId="77777777" w:rsidR="00260A10" w:rsidRDefault="00AE0B8D">
            <w:r>
              <w:t>H403</w:t>
            </w:r>
          </w:p>
        </w:tc>
        <w:tc>
          <w:tcPr>
            <w:tcW w:w="948" w:type="dxa"/>
          </w:tcPr>
          <w:p w14:paraId="574E03A6" w14:textId="77777777" w:rsidR="00260A10" w:rsidRDefault="00AE0B8D">
            <w:r>
              <w:t>MIMO</w:t>
            </w:r>
          </w:p>
        </w:tc>
        <w:tc>
          <w:tcPr>
            <w:tcW w:w="1068" w:type="dxa"/>
          </w:tcPr>
          <w:p w14:paraId="66EED9AF" w14:textId="77777777" w:rsidR="00260A10" w:rsidRDefault="00AE0B8D">
            <w:r>
              <w:t>2</w:t>
            </w:r>
          </w:p>
        </w:tc>
        <w:tc>
          <w:tcPr>
            <w:tcW w:w="2797" w:type="dxa"/>
          </w:tcPr>
          <w:p w14:paraId="7421FB5E" w14:textId="77777777" w:rsidR="00260A10" w:rsidRDefault="00AE0B8D">
            <w:r>
              <w:t>startingBitOfFormat2-3-r19 should be startingBitOfFormat2-3-v1900 with non-overlapping range</w:t>
            </w:r>
          </w:p>
        </w:tc>
        <w:tc>
          <w:tcPr>
            <w:tcW w:w="1161" w:type="dxa"/>
          </w:tcPr>
          <w:p w14:paraId="56B53B76" w14:textId="77777777" w:rsidR="00260A10" w:rsidRDefault="00260A10"/>
        </w:tc>
        <w:tc>
          <w:tcPr>
            <w:tcW w:w="1559" w:type="dxa"/>
          </w:tcPr>
          <w:p w14:paraId="01B6F084" w14:textId="77777777" w:rsidR="00260A10" w:rsidRDefault="00AE0B8D">
            <w:r>
              <w:t>Huawei (David)</w:t>
            </w:r>
          </w:p>
        </w:tc>
        <w:tc>
          <w:tcPr>
            <w:tcW w:w="993" w:type="dxa"/>
          </w:tcPr>
          <w:p w14:paraId="6235B8D7" w14:textId="77777777" w:rsidR="00260A10" w:rsidRDefault="00260A10"/>
        </w:tc>
        <w:tc>
          <w:tcPr>
            <w:tcW w:w="850" w:type="dxa"/>
          </w:tcPr>
          <w:p w14:paraId="4200F57C" w14:textId="77777777" w:rsidR="00260A10" w:rsidRDefault="00AE0B8D">
            <w:r>
              <w:t>V034</w:t>
            </w:r>
          </w:p>
        </w:tc>
        <w:tc>
          <w:tcPr>
            <w:tcW w:w="814" w:type="dxa"/>
          </w:tcPr>
          <w:p w14:paraId="39D67DAC" w14:textId="77777777" w:rsidR="00260A10" w:rsidRDefault="00AE0B8D">
            <w:r>
              <w:t>Todo</w:t>
            </w:r>
          </w:p>
        </w:tc>
      </w:tr>
    </w:tbl>
    <w:p w14:paraId="3BC618FD" w14:textId="77777777" w:rsidR="00260A10" w:rsidRDefault="00AE0B8D">
      <w:pPr>
        <w:pStyle w:val="af3"/>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39B9686B" w14:textId="77777777" w:rsidR="00260A10" w:rsidRDefault="00AE0B8D">
      <w:pPr>
        <w:pStyle w:val="af3"/>
      </w:pPr>
      <w:r>
        <w:rPr>
          <w:b/>
        </w:rPr>
        <w:t>[Proposed Change]</w:t>
      </w:r>
      <w:r>
        <w:t xml:space="preserve">: </w:t>
      </w:r>
    </w:p>
    <w:p w14:paraId="18E7A7CA" w14:textId="77777777" w:rsidR="00260A10" w:rsidRDefault="00AE0B8D">
      <w:pPr>
        <w:pStyle w:val="af3"/>
        <w:rPr>
          <w:rFonts w:ascii="Courier New" w:hAnsi="Courier New"/>
          <w:sz w:val="16"/>
          <w:lang w:eastAsia="en-GB"/>
        </w:rPr>
      </w:pPr>
      <w:r>
        <w:rPr>
          <w:rFonts w:ascii="Courier New" w:hAnsi="Courier New"/>
          <w:sz w:val="16"/>
          <w:lang w:eastAsia="en-GB"/>
        </w:rPr>
        <w:t xml:space="preserve">    startingBitOfFormat2-3-</w:t>
      </w:r>
      <w:del w:id="3266" w:author="Huawei (David Lecompte)" w:date="2025-11-03T17:45:00Z">
        <w:r>
          <w:rPr>
            <w:rFonts w:ascii="Courier New" w:hAnsi="Courier New"/>
            <w:sz w:val="16"/>
            <w:lang w:eastAsia="en-GB"/>
          </w:rPr>
          <w:delText>r</w:delText>
        </w:r>
      </w:del>
      <w:ins w:id="3267" w:author="Huawei (David Lecompte)" w:date="2025-11-03T17:45:00Z">
        <w:r>
          <w:rPr>
            <w:rFonts w:ascii="Courier New" w:hAnsi="Courier New"/>
            <w:sz w:val="16"/>
            <w:lang w:eastAsia="en-GB"/>
          </w:rPr>
          <w:t>v</w:t>
        </w:r>
      </w:ins>
      <w:r>
        <w:rPr>
          <w:rFonts w:ascii="Courier New" w:hAnsi="Courier New"/>
          <w:sz w:val="16"/>
          <w:lang w:eastAsia="en-GB"/>
        </w:rPr>
        <w:t>1900            INTEGER (</w:t>
      </w:r>
      <w:del w:id="3268" w:author="Huawei (David Lecompte)" w:date="2025-11-03T17:45:00Z">
        <w:r>
          <w:rPr>
            <w:rFonts w:ascii="Courier New" w:hAnsi="Courier New"/>
            <w:sz w:val="16"/>
            <w:lang w:eastAsia="en-GB"/>
          </w:rPr>
          <w:delText>1</w:delText>
        </w:r>
      </w:del>
      <w:ins w:id="3269" w:author="Huawei (David Lecompte)" w:date="2025-11-03T17:45:00Z">
        <w:r>
          <w:rPr>
            <w:rFonts w:ascii="Courier New" w:hAnsi="Courier New"/>
            <w:sz w:val="16"/>
            <w:lang w:eastAsia="en-GB"/>
          </w:rPr>
          <w:t>32</w:t>
        </w:r>
      </w:ins>
      <w:r>
        <w:rPr>
          <w:rFonts w:ascii="Courier New" w:hAnsi="Courier New"/>
          <w:sz w:val="16"/>
          <w:lang w:eastAsia="en-GB"/>
        </w:rPr>
        <w:t>..45)                                        OPTIONAL</w:t>
      </w:r>
    </w:p>
    <w:p w14:paraId="0A1CBED6" w14:textId="77777777" w:rsidR="00260A10" w:rsidRDefault="00AE0B8D">
      <w:r>
        <w:rPr>
          <w:b/>
        </w:rPr>
        <w:t>[Comments]</w:t>
      </w:r>
      <w:r>
        <w:t>:</w:t>
      </w:r>
    </w:p>
    <w:p w14:paraId="0BD1D20A" w14:textId="77777777" w:rsidR="00260A10" w:rsidRDefault="00AE0B8D">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A167070" w14:textId="77777777">
        <w:tc>
          <w:tcPr>
            <w:tcW w:w="967" w:type="dxa"/>
          </w:tcPr>
          <w:p w14:paraId="0B738940" w14:textId="77777777" w:rsidR="00260A10" w:rsidRDefault="00AE0B8D">
            <w:r>
              <w:t>RIL Id</w:t>
            </w:r>
          </w:p>
        </w:tc>
        <w:tc>
          <w:tcPr>
            <w:tcW w:w="948" w:type="dxa"/>
          </w:tcPr>
          <w:p w14:paraId="6A6517E4" w14:textId="77777777" w:rsidR="00260A10" w:rsidRDefault="00AE0B8D">
            <w:r>
              <w:t>WI</w:t>
            </w:r>
          </w:p>
        </w:tc>
        <w:tc>
          <w:tcPr>
            <w:tcW w:w="1068" w:type="dxa"/>
          </w:tcPr>
          <w:p w14:paraId="43527625" w14:textId="77777777" w:rsidR="00260A10" w:rsidRDefault="00AE0B8D">
            <w:r>
              <w:t>Class</w:t>
            </w:r>
          </w:p>
        </w:tc>
        <w:tc>
          <w:tcPr>
            <w:tcW w:w="2797" w:type="dxa"/>
          </w:tcPr>
          <w:p w14:paraId="4D8B4DFF" w14:textId="77777777" w:rsidR="00260A10" w:rsidRDefault="00AE0B8D">
            <w:r>
              <w:t>Title</w:t>
            </w:r>
          </w:p>
        </w:tc>
        <w:tc>
          <w:tcPr>
            <w:tcW w:w="1161" w:type="dxa"/>
          </w:tcPr>
          <w:p w14:paraId="743C0055" w14:textId="77777777" w:rsidR="00260A10" w:rsidRDefault="00AE0B8D">
            <w:r>
              <w:t>Tdoc</w:t>
            </w:r>
          </w:p>
        </w:tc>
        <w:tc>
          <w:tcPr>
            <w:tcW w:w="1559" w:type="dxa"/>
          </w:tcPr>
          <w:p w14:paraId="3CE5AEC5" w14:textId="77777777" w:rsidR="00260A10" w:rsidRDefault="00AE0B8D">
            <w:r>
              <w:t>Delegate</w:t>
            </w:r>
          </w:p>
        </w:tc>
        <w:tc>
          <w:tcPr>
            <w:tcW w:w="993" w:type="dxa"/>
          </w:tcPr>
          <w:p w14:paraId="526E9900" w14:textId="77777777" w:rsidR="00260A10" w:rsidRDefault="00AE0B8D">
            <w:r>
              <w:t>Misc</w:t>
            </w:r>
          </w:p>
        </w:tc>
        <w:tc>
          <w:tcPr>
            <w:tcW w:w="850" w:type="dxa"/>
          </w:tcPr>
          <w:p w14:paraId="77F0823E" w14:textId="77777777" w:rsidR="00260A10" w:rsidRDefault="00AE0B8D">
            <w:r>
              <w:t>File version</w:t>
            </w:r>
          </w:p>
        </w:tc>
        <w:tc>
          <w:tcPr>
            <w:tcW w:w="814" w:type="dxa"/>
          </w:tcPr>
          <w:p w14:paraId="60C17E48" w14:textId="77777777" w:rsidR="00260A10" w:rsidRDefault="00AE0B8D">
            <w:r>
              <w:t>Status</w:t>
            </w:r>
          </w:p>
        </w:tc>
      </w:tr>
      <w:tr w:rsidR="00260A10" w14:paraId="0BAC720D" w14:textId="77777777">
        <w:tc>
          <w:tcPr>
            <w:tcW w:w="967" w:type="dxa"/>
          </w:tcPr>
          <w:p w14:paraId="49E46230" w14:textId="77777777" w:rsidR="00260A10" w:rsidRDefault="00AE0B8D">
            <w:pPr>
              <w:rPr>
                <w:rFonts w:eastAsia="宋体"/>
              </w:rPr>
            </w:pPr>
            <w:r>
              <w:rPr>
                <w:rFonts w:eastAsia="宋体" w:hint="eastAsia"/>
              </w:rPr>
              <w:t>Z2</w:t>
            </w:r>
            <w:r>
              <w:rPr>
                <w:rFonts w:hint="eastAsia"/>
              </w:rPr>
              <w:t>5</w:t>
            </w:r>
            <w:r>
              <w:rPr>
                <w:rFonts w:eastAsia="宋体" w:hint="eastAsia"/>
              </w:rPr>
              <w:t>7</w:t>
            </w:r>
          </w:p>
        </w:tc>
        <w:tc>
          <w:tcPr>
            <w:tcW w:w="948" w:type="dxa"/>
          </w:tcPr>
          <w:p w14:paraId="59979BAF" w14:textId="77777777" w:rsidR="00260A10" w:rsidRDefault="00AE0B8D">
            <w:r>
              <w:rPr>
                <w:sz w:val="18"/>
                <w:szCs w:val="18"/>
              </w:rPr>
              <w:t>NTN</w:t>
            </w:r>
          </w:p>
        </w:tc>
        <w:tc>
          <w:tcPr>
            <w:tcW w:w="1068" w:type="dxa"/>
          </w:tcPr>
          <w:p w14:paraId="283C7705" w14:textId="77777777" w:rsidR="00260A10" w:rsidRDefault="00AE0B8D">
            <w:pPr>
              <w:rPr>
                <w:rFonts w:eastAsia="等线"/>
              </w:rPr>
            </w:pPr>
            <w:r>
              <w:rPr>
                <w:rFonts w:eastAsia="等线" w:hint="eastAsia"/>
              </w:rPr>
              <w:t>2</w:t>
            </w:r>
          </w:p>
        </w:tc>
        <w:tc>
          <w:tcPr>
            <w:tcW w:w="2797" w:type="dxa"/>
          </w:tcPr>
          <w:p w14:paraId="32AECA9E" w14:textId="77777777" w:rsidR="00260A10" w:rsidRDefault="00AE0B8D">
            <w:pPr>
              <w:rPr>
                <w:rFonts w:eastAsia="等线"/>
              </w:rPr>
            </w:pPr>
            <w:r>
              <w:rPr>
                <w:rFonts w:eastAsia="等线" w:hint="eastAsia"/>
              </w:rPr>
              <w:t>Add conditional presence for offset and pci list in SSB-MTC5</w:t>
            </w:r>
          </w:p>
        </w:tc>
        <w:tc>
          <w:tcPr>
            <w:tcW w:w="1161" w:type="dxa"/>
          </w:tcPr>
          <w:p w14:paraId="769FD408" w14:textId="77777777" w:rsidR="00260A10" w:rsidRDefault="00AE0B8D">
            <w:pPr>
              <w:rPr>
                <w:rFonts w:eastAsia="等线"/>
              </w:rPr>
            </w:pPr>
            <w:r>
              <w:rPr>
                <w:rFonts w:eastAsia="等线" w:hint="eastAsia"/>
              </w:rPr>
              <w:t>None</w:t>
            </w:r>
          </w:p>
        </w:tc>
        <w:tc>
          <w:tcPr>
            <w:tcW w:w="1559" w:type="dxa"/>
          </w:tcPr>
          <w:p w14:paraId="6C961F6E" w14:textId="77777777" w:rsidR="00260A10" w:rsidRDefault="00AE0B8D">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640A7C9" w14:textId="77777777" w:rsidR="00260A10" w:rsidRDefault="00260A10"/>
        </w:tc>
        <w:tc>
          <w:tcPr>
            <w:tcW w:w="850" w:type="dxa"/>
          </w:tcPr>
          <w:p w14:paraId="0971A85C" w14:textId="77777777" w:rsidR="00260A10" w:rsidRDefault="00AE0B8D">
            <w:pPr>
              <w:rPr>
                <w:rFonts w:eastAsia="宋体"/>
              </w:rPr>
            </w:pPr>
            <w:r>
              <w:t>v0</w:t>
            </w:r>
            <w:r>
              <w:rPr>
                <w:rFonts w:eastAsia="宋体" w:hint="eastAsia"/>
              </w:rPr>
              <w:t>12</w:t>
            </w:r>
          </w:p>
        </w:tc>
        <w:tc>
          <w:tcPr>
            <w:tcW w:w="814" w:type="dxa"/>
          </w:tcPr>
          <w:p w14:paraId="685478D5" w14:textId="77777777" w:rsidR="00260A10" w:rsidRDefault="00AE0B8D">
            <w:r>
              <w:t>Rejected</w:t>
            </w:r>
          </w:p>
        </w:tc>
      </w:tr>
    </w:tbl>
    <w:p w14:paraId="71A01B0F" w14:textId="77777777" w:rsidR="00260A10" w:rsidRDefault="00260A10"/>
    <w:p w14:paraId="263B1373" w14:textId="77777777" w:rsidR="00260A10" w:rsidRDefault="00AE0B8D">
      <w:pPr>
        <w:pStyle w:val="af3"/>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4365E623" w14:textId="77777777" w:rsidR="00260A10" w:rsidRDefault="00AE0B8D">
      <w:pPr>
        <w:pStyle w:val="af3"/>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373AB1DE" w14:textId="77777777" w:rsidR="00260A10" w:rsidRDefault="00AE0B8D">
      <w:pPr>
        <w:pStyle w:val="TH"/>
      </w:pPr>
      <w:r>
        <w:rPr>
          <w:i/>
        </w:rPr>
        <w:t>SSB-MTC</w:t>
      </w:r>
      <w:r>
        <w:t xml:space="preserve"> information element</w:t>
      </w:r>
    </w:p>
    <w:p w14:paraId="61C673BA" w14:textId="77777777" w:rsidR="00260A10" w:rsidRDefault="00AE0B8D">
      <w:pPr>
        <w:pStyle w:val="PL"/>
        <w:rPr>
          <w:color w:val="808080"/>
        </w:rPr>
      </w:pPr>
      <w:r>
        <w:rPr>
          <w:color w:val="808080"/>
        </w:rPr>
        <w:t>-- ASN1START</w:t>
      </w:r>
    </w:p>
    <w:p w14:paraId="15529DDC" w14:textId="77777777" w:rsidR="00260A10" w:rsidRDefault="00AE0B8D">
      <w:pPr>
        <w:pStyle w:val="PL"/>
        <w:rPr>
          <w:color w:val="808080"/>
        </w:rPr>
      </w:pPr>
      <w:r>
        <w:rPr>
          <w:color w:val="808080"/>
        </w:rPr>
        <w:t>-- TAG-SSB-MTC-START</w:t>
      </w:r>
    </w:p>
    <w:p w14:paraId="1D7EBAFE" w14:textId="77777777" w:rsidR="00260A10" w:rsidRDefault="00260A10">
      <w:pPr>
        <w:pStyle w:val="PL"/>
      </w:pPr>
    </w:p>
    <w:p w14:paraId="21D87359" w14:textId="77777777" w:rsidR="00260A10" w:rsidRDefault="00AE0B8D">
      <w:pPr>
        <w:pStyle w:val="PL"/>
      </w:pPr>
      <w:r>
        <w:t xml:space="preserve">SSB-MTC ::=                             </w:t>
      </w:r>
      <w:r>
        <w:rPr>
          <w:color w:val="993366"/>
        </w:rPr>
        <w:t>SEQUENCE</w:t>
      </w:r>
      <w:r>
        <w:t xml:space="preserve"> {</w:t>
      </w:r>
    </w:p>
    <w:p w14:paraId="07CDE558" w14:textId="77777777" w:rsidR="00260A10" w:rsidRDefault="00AE0B8D">
      <w:pPr>
        <w:pStyle w:val="PL"/>
      </w:pPr>
      <w:r>
        <w:lastRenderedPageBreak/>
        <w:t xml:space="preserve">    periodicityAndOffset                    </w:t>
      </w:r>
      <w:r>
        <w:rPr>
          <w:color w:val="993366"/>
        </w:rPr>
        <w:t>CHOICE</w:t>
      </w:r>
      <w:r>
        <w:t xml:space="preserve"> {</w:t>
      </w:r>
    </w:p>
    <w:p w14:paraId="00E40371" w14:textId="77777777" w:rsidR="00260A10" w:rsidRDefault="00AE0B8D">
      <w:pPr>
        <w:pStyle w:val="PL"/>
      </w:pPr>
      <w:r>
        <w:t xml:space="preserve">        sf5                                 </w:t>
      </w:r>
      <w:r>
        <w:rPr>
          <w:color w:val="993366"/>
        </w:rPr>
        <w:t>INTEGER</w:t>
      </w:r>
      <w:r>
        <w:t xml:space="preserve"> (0..4),</w:t>
      </w:r>
    </w:p>
    <w:p w14:paraId="4664A871" w14:textId="77777777" w:rsidR="00260A10" w:rsidRDefault="00AE0B8D">
      <w:pPr>
        <w:pStyle w:val="PL"/>
      </w:pPr>
      <w:r>
        <w:t xml:space="preserve">        sf10                                    </w:t>
      </w:r>
      <w:r>
        <w:rPr>
          <w:color w:val="993366"/>
        </w:rPr>
        <w:t>INTEGER</w:t>
      </w:r>
      <w:r>
        <w:t xml:space="preserve"> (0..9),</w:t>
      </w:r>
    </w:p>
    <w:p w14:paraId="1E9EDF34" w14:textId="77777777" w:rsidR="00260A10" w:rsidRDefault="00AE0B8D">
      <w:pPr>
        <w:pStyle w:val="PL"/>
        <w:rPr>
          <w:lang w:val="sv-SE"/>
        </w:rPr>
      </w:pPr>
      <w:r>
        <w:t xml:space="preserve">        </w:t>
      </w:r>
      <w:r>
        <w:rPr>
          <w:lang w:val="sv-SE"/>
        </w:rPr>
        <w:t xml:space="preserve">sf20                                    </w:t>
      </w:r>
      <w:r>
        <w:rPr>
          <w:color w:val="993366"/>
          <w:lang w:val="sv-SE"/>
        </w:rPr>
        <w:t>INTEGER</w:t>
      </w:r>
      <w:r>
        <w:rPr>
          <w:lang w:val="sv-SE"/>
        </w:rPr>
        <w:t xml:space="preserve"> (0..19),</w:t>
      </w:r>
    </w:p>
    <w:p w14:paraId="4FE59F43" w14:textId="77777777" w:rsidR="00260A10" w:rsidRDefault="00AE0B8D">
      <w:pPr>
        <w:pStyle w:val="PL"/>
        <w:rPr>
          <w:lang w:val="sv-SE"/>
        </w:rPr>
      </w:pPr>
      <w:r>
        <w:rPr>
          <w:lang w:val="sv-SE"/>
        </w:rPr>
        <w:t xml:space="preserve">        sf40                                    </w:t>
      </w:r>
      <w:r>
        <w:rPr>
          <w:color w:val="993366"/>
          <w:lang w:val="sv-SE"/>
        </w:rPr>
        <w:t>INTEGER</w:t>
      </w:r>
      <w:r>
        <w:rPr>
          <w:lang w:val="sv-SE"/>
        </w:rPr>
        <w:t xml:space="preserve"> (0..39),</w:t>
      </w:r>
    </w:p>
    <w:p w14:paraId="371BB138" w14:textId="77777777" w:rsidR="00260A10" w:rsidRDefault="00AE0B8D">
      <w:pPr>
        <w:pStyle w:val="PL"/>
        <w:rPr>
          <w:lang w:val="sv-SE"/>
        </w:rPr>
      </w:pPr>
      <w:r>
        <w:rPr>
          <w:lang w:val="sv-SE"/>
        </w:rPr>
        <w:t xml:space="preserve">        sf80                                    </w:t>
      </w:r>
      <w:r>
        <w:rPr>
          <w:color w:val="993366"/>
          <w:lang w:val="sv-SE"/>
        </w:rPr>
        <w:t>INTEGER</w:t>
      </w:r>
      <w:r>
        <w:rPr>
          <w:lang w:val="sv-SE"/>
        </w:rPr>
        <w:t xml:space="preserve"> (0..79),</w:t>
      </w:r>
    </w:p>
    <w:p w14:paraId="3C6A900E" w14:textId="77777777" w:rsidR="00260A10" w:rsidRDefault="00AE0B8D">
      <w:pPr>
        <w:pStyle w:val="PL"/>
        <w:rPr>
          <w:lang w:val="sv-SE"/>
        </w:rPr>
      </w:pPr>
      <w:r>
        <w:rPr>
          <w:lang w:val="sv-SE"/>
        </w:rPr>
        <w:t xml:space="preserve">        sf160                                   </w:t>
      </w:r>
      <w:r>
        <w:rPr>
          <w:color w:val="993366"/>
          <w:lang w:val="sv-SE"/>
        </w:rPr>
        <w:t>INTEGER</w:t>
      </w:r>
      <w:r>
        <w:rPr>
          <w:lang w:val="sv-SE"/>
        </w:rPr>
        <w:t xml:space="preserve"> (0..159)</w:t>
      </w:r>
    </w:p>
    <w:p w14:paraId="5F253357" w14:textId="77777777" w:rsidR="00260A10" w:rsidRDefault="00AE0B8D">
      <w:pPr>
        <w:pStyle w:val="PL"/>
        <w:rPr>
          <w:lang w:val="sv-SE"/>
        </w:rPr>
      </w:pPr>
      <w:r>
        <w:rPr>
          <w:lang w:val="sv-SE"/>
        </w:rPr>
        <w:t xml:space="preserve">    },</w:t>
      </w:r>
    </w:p>
    <w:p w14:paraId="312F6AAC" w14:textId="77777777" w:rsidR="00260A10" w:rsidRDefault="00AE0B8D">
      <w:pPr>
        <w:pStyle w:val="PL"/>
        <w:rPr>
          <w:lang w:val="sv-SE"/>
        </w:rPr>
      </w:pPr>
      <w:r>
        <w:rPr>
          <w:lang w:val="sv-SE"/>
        </w:rPr>
        <w:t xml:space="preserve">    duration                                </w:t>
      </w:r>
      <w:r>
        <w:rPr>
          <w:color w:val="993366"/>
          <w:lang w:val="sv-SE"/>
        </w:rPr>
        <w:t>ENUMERATED</w:t>
      </w:r>
      <w:r>
        <w:rPr>
          <w:lang w:val="sv-SE"/>
        </w:rPr>
        <w:t xml:space="preserve"> { sf1, sf2, sf3, sf4, sf5 }</w:t>
      </w:r>
    </w:p>
    <w:p w14:paraId="031C08B4" w14:textId="77777777" w:rsidR="00260A10" w:rsidRDefault="00AE0B8D">
      <w:pPr>
        <w:pStyle w:val="PL"/>
        <w:rPr>
          <w:lang w:val="sv-SE"/>
        </w:rPr>
      </w:pPr>
      <w:r>
        <w:rPr>
          <w:lang w:val="sv-SE"/>
        </w:rPr>
        <w:t>}</w:t>
      </w:r>
    </w:p>
    <w:p w14:paraId="6586880D" w14:textId="77777777" w:rsidR="00260A10" w:rsidRDefault="00260A10">
      <w:pPr>
        <w:pStyle w:val="PL"/>
        <w:rPr>
          <w:lang w:val="sv-SE"/>
        </w:rPr>
      </w:pPr>
    </w:p>
    <w:p w14:paraId="751E506F" w14:textId="77777777" w:rsidR="00260A10" w:rsidRDefault="00AE0B8D">
      <w:pPr>
        <w:pStyle w:val="PL"/>
        <w:rPr>
          <w:lang w:val="sv-SE"/>
        </w:rPr>
      </w:pPr>
      <w:r>
        <w:rPr>
          <w:lang w:val="sv-SE"/>
        </w:rPr>
        <w:t xml:space="preserve">SSB-MTC2 ::=                        </w:t>
      </w:r>
      <w:r>
        <w:rPr>
          <w:color w:val="993366"/>
          <w:lang w:val="sv-SE"/>
        </w:rPr>
        <w:t>SEQUENCE</w:t>
      </w:r>
      <w:r>
        <w:rPr>
          <w:lang w:val="sv-SE"/>
        </w:rPr>
        <w:t xml:space="preserve"> {</w:t>
      </w:r>
    </w:p>
    <w:p w14:paraId="2700B0E1" w14:textId="77777777" w:rsidR="00260A10" w:rsidRDefault="00AE0B8D">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08E79A2" w14:textId="77777777" w:rsidR="00260A10" w:rsidRDefault="00AE0B8D">
      <w:pPr>
        <w:pStyle w:val="PL"/>
      </w:pPr>
      <w:r>
        <w:t xml:space="preserve">    periodicity                         </w:t>
      </w:r>
      <w:r>
        <w:rPr>
          <w:color w:val="993366"/>
        </w:rPr>
        <w:t>ENUMERATED</w:t>
      </w:r>
      <w:r>
        <w:t xml:space="preserve"> {sf5, sf10, sf20, sf40, sf80, spare3, spare2, spare1}</w:t>
      </w:r>
    </w:p>
    <w:p w14:paraId="54DD2A25" w14:textId="77777777" w:rsidR="00260A10" w:rsidRDefault="00AE0B8D">
      <w:pPr>
        <w:pStyle w:val="PL"/>
      </w:pPr>
      <w:r>
        <w:t>}</w:t>
      </w:r>
    </w:p>
    <w:p w14:paraId="43A6B5AB" w14:textId="77777777" w:rsidR="00260A10" w:rsidRDefault="00260A10">
      <w:pPr>
        <w:pStyle w:val="PL"/>
      </w:pPr>
    </w:p>
    <w:p w14:paraId="6D942DFF" w14:textId="77777777" w:rsidR="00260A10" w:rsidRDefault="00AE0B8D">
      <w:pPr>
        <w:pStyle w:val="PL"/>
      </w:pPr>
      <w:r>
        <w:t xml:space="preserve">SSB-MTC2-LP-r16 ::=                 </w:t>
      </w:r>
      <w:r>
        <w:rPr>
          <w:color w:val="993366"/>
        </w:rPr>
        <w:t>SEQUENCE</w:t>
      </w:r>
      <w:r>
        <w:t xml:space="preserve"> {</w:t>
      </w:r>
    </w:p>
    <w:p w14:paraId="68B57769" w14:textId="77777777" w:rsidR="00260A10" w:rsidRDefault="00AE0B8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4B2E704" w14:textId="77777777" w:rsidR="00260A10" w:rsidRDefault="00AE0B8D">
      <w:pPr>
        <w:pStyle w:val="PL"/>
      </w:pPr>
      <w:r>
        <w:t xml:space="preserve">    periodicity                         </w:t>
      </w:r>
      <w:r>
        <w:rPr>
          <w:color w:val="993366"/>
        </w:rPr>
        <w:t>ENUMERATED</w:t>
      </w:r>
      <w:r>
        <w:t xml:space="preserve"> {sf10, sf20, sf40, sf80, sf160, spare3, spare2, spare1}</w:t>
      </w:r>
    </w:p>
    <w:p w14:paraId="2E553F33" w14:textId="77777777" w:rsidR="00260A10" w:rsidRDefault="00AE0B8D">
      <w:pPr>
        <w:pStyle w:val="PL"/>
      </w:pPr>
      <w:r>
        <w:t>}</w:t>
      </w:r>
    </w:p>
    <w:p w14:paraId="17664A97" w14:textId="77777777" w:rsidR="00260A10" w:rsidRDefault="00260A10">
      <w:pPr>
        <w:pStyle w:val="PL"/>
      </w:pPr>
    </w:p>
    <w:p w14:paraId="4A484C23" w14:textId="77777777" w:rsidR="00260A10" w:rsidRDefault="00AE0B8D">
      <w:pPr>
        <w:pStyle w:val="PL"/>
      </w:pPr>
      <w:r>
        <w:t xml:space="preserve">SSB-MTC3-r16 ::=                    </w:t>
      </w:r>
      <w:r>
        <w:rPr>
          <w:color w:val="993366"/>
        </w:rPr>
        <w:t>SEQUENCE</w:t>
      </w:r>
      <w:r>
        <w:t xml:space="preserve"> {</w:t>
      </w:r>
    </w:p>
    <w:p w14:paraId="529DA6EB" w14:textId="77777777" w:rsidR="00260A10" w:rsidRDefault="00AE0B8D">
      <w:pPr>
        <w:pStyle w:val="PL"/>
      </w:pPr>
      <w:r>
        <w:t xml:space="preserve">    periodicityAndOffset-r16            </w:t>
      </w:r>
      <w:r>
        <w:rPr>
          <w:color w:val="993366"/>
        </w:rPr>
        <w:t>CHOICE</w:t>
      </w:r>
      <w:r>
        <w:t xml:space="preserve"> {</w:t>
      </w:r>
    </w:p>
    <w:p w14:paraId="051954CD" w14:textId="77777777" w:rsidR="00260A10" w:rsidRDefault="00AE0B8D">
      <w:pPr>
        <w:pStyle w:val="PL"/>
        <w:rPr>
          <w:lang w:val="sv-SE"/>
        </w:rPr>
      </w:pPr>
      <w:r>
        <w:t xml:space="preserve">        </w:t>
      </w:r>
      <w:r>
        <w:rPr>
          <w:lang w:val="sv-SE"/>
        </w:rPr>
        <w:t xml:space="preserve">sf5-r16                                     </w:t>
      </w:r>
      <w:r>
        <w:rPr>
          <w:color w:val="993366"/>
          <w:lang w:val="sv-SE"/>
        </w:rPr>
        <w:t>INTEGER</w:t>
      </w:r>
      <w:r>
        <w:rPr>
          <w:lang w:val="sv-SE"/>
        </w:rPr>
        <w:t xml:space="preserve"> (0..4),</w:t>
      </w:r>
    </w:p>
    <w:p w14:paraId="37D6DE44" w14:textId="77777777" w:rsidR="00260A10" w:rsidRDefault="00AE0B8D">
      <w:pPr>
        <w:pStyle w:val="PL"/>
        <w:rPr>
          <w:lang w:val="sv-SE"/>
        </w:rPr>
      </w:pPr>
      <w:r>
        <w:rPr>
          <w:lang w:val="sv-SE"/>
        </w:rPr>
        <w:t xml:space="preserve">        sf10-r16                                    </w:t>
      </w:r>
      <w:r>
        <w:rPr>
          <w:color w:val="993366"/>
          <w:lang w:val="sv-SE"/>
        </w:rPr>
        <w:t>INTEGER</w:t>
      </w:r>
      <w:r>
        <w:rPr>
          <w:lang w:val="sv-SE"/>
        </w:rPr>
        <w:t xml:space="preserve"> (0..9),</w:t>
      </w:r>
    </w:p>
    <w:p w14:paraId="4919AD78" w14:textId="77777777" w:rsidR="00260A10" w:rsidRDefault="00AE0B8D">
      <w:pPr>
        <w:pStyle w:val="PL"/>
        <w:rPr>
          <w:lang w:val="sv-SE"/>
        </w:rPr>
      </w:pPr>
      <w:r>
        <w:rPr>
          <w:lang w:val="sv-SE"/>
        </w:rPr>
        <w:t xml:space="preserve">        sf20-r16                                    </w:t>
      </w:r>
      <w:r>
        <w:rPr>
          <w:color w:val="993366"/>
          <w:lang w:val="sv-SE"/>
        </w:rPr>
        <w:t>INTEGER</w:t>
      </w:r>
      <w:r>
        <w:rPr>
          <w:lang w:val="sv-SE"/>
        </w:rPr>
        <w:t xml:space="preserve"> (0..19),</w:t>
      </w:r>
    </w:p>
    <w:p w14:paraId="7920BB78" w14:textId="77777777" w:rsidR="00260A10" w:rsidRDefault="00AE0B8D">
      <w:pPr>
        <w:pStyle w:val="PL"/>
        <w:rPr>
          <w:lang w:val="sv-SE"/>
        </w:rPr>
      </w:pPr>
      <w:r>
        <w:rPr>
          <w:lang w:val="sv-SE"/>
        </w:rPr>
        <w:t xml:space="preserve">        sf40-r16                                    </w:t>
      </w:r>
      <w:r>
        <w:rPr>
          <w:color w:val="993366"/>
          <w:lang w:val="sv-SE"/>
        </w:rPr>
        <w:t>INTEGER</w:t>
      </w:r>
      <w:r>
        <w:rPr>
          <w:lang w:val="sv-SE"/>
        </w:rPr>
        <w:t xml:space="preserve"> (0..39),</w:t>
      </w:r>
    </w:p>
    <w:p w14:paraId="77C4D37E" w14:textId="77777777" w:rsidR="00260A10" w:rsidRDefault="00AE0B8D">
      <w:pPr>
        <w:pStyle w:val="PL"/>
        <w:rPr>
          <w:lang w:val="sv-SE"/>
        </w:rPr>
      </w:pPr>
      <w:r>
        <w:rPr>
          <w:lang w:val="sv-SE"/>
        </w:rPr>
        <w:t xml:space="preserve">        sf80-r16                                    </w:t>
      </w:r>
      <w:r>
        <w:rPr>
          <w:color w:val="993366"/>
          <w:lang w:val="sv-SE"/>
        </w:rPr>
        <w:t>INTEGER</w:t>
      </w:r>
      <w:r>
        <w:rPr>
          <w:lang w:val="sv-SE"/>
        </w:rPr>
        <w:t xml:space="preserve"> (0..79),</w:t>
      </w:r>
    </w:p>
    <w:p w14:paraId="54F26E00" w14:textId="77777777" w:rsidR="00260A10" w:rsidRDefault="00AE0B8D">
      <w:pPr>
        <w:pStyle w:val="PL"/>
        <w:rPr>
          <w:lang w:val="sv-SE"/>
        </w:rPr>
      </w:pPr>
      <w:r>
        <w:rPr>
          <w:lang w:val="sv-SE"/>
        </w:rPr>
        <w:t xml:space="preserve">        sf160-r16                                   </w:t>
      </w:r>
      <w:r>
        <w:rPr>
          <w:color w:val="993366"/>
          <w:lang w:val="sv-SE"/>
        </w:rPr>
        <w:t>INTEGER</w:t>
      </w:r>
      <w:r>
        <w:rPr>
          <w:lang w:val="sv-SE"/>
        </w:rPr>
        <w:t xml:space="preserve"> (0..159),</w:t>
      </w:r>
    </w:p>
    <w:p w14:paraId="7372DF1F" w14:textId="77777777" w:rsidR="00260A10" w:rsidRDefault="00AE0B8D">
      <w:pPr>
        <w:pStyle w:val="PL"/>
        <w:rPr>
          <w:lang w:val="sv-SE"/>
        </w:rPr>
      </w:pPr>
      <w:r>
        <w:rPr>
          <w:lang w:val="sv-SE"/>
        </w:rPr>
        <w:t xml:space="preserve">        sf320-r16                                   </w:t>
      </w:r>
      <w:r>
        <w:rPr>
          <w:color w:val="993366"/>
          <w:lang w:val="sv-SE"/>
        </w:rPr>
        <w:t>INTEGER</w:t>
      </w:r>
      <w:r>
        <w:rPr>
          <w:lang w:val="sv-SE"/>
        </w:rPr>
        <w:t xml:space="preserve"> (0..319),</w:t>
      </w:r>
    </w:p>
    <w:p w14:paraId="18E6A266" w14:textId="77777777" w:rsidR="00260A10" w:rsidRDefault="00AE0B8D">
      <w:pPr>
        <w:pStyle w:val="PL"/>
        <w:rPr>
          <w:lang w:val="sv-SE"/>
        </w:rPr>
      </w:pPr>
      <w:r>
        <w:rPr>
          <w:lang w:val="sv-SE"/>
        </w:rPr>
        <w:t xml:space="preserve">        sf640-r16                                   </w:t>
      </w:r>
      <w:r>
        <w:rPr>
          <w:color w:val="993366"/>
          <w:lang w:val="sv-SE"/>
        </w:rPr>
        <w:t>INTEGER</w:t>
      </w:r>
      <w:r>
        <w:rPr>
          <w:lang w:val="sv-SE"/>
        </w:rPr>
        <w:t xml:space="preserve"> (0..639),</w:t>
      </w:r>
    </w:p>
    <w:p w14:paraId="62F0D960" w14:textId="77777777" w:rsidR="00260A10" w:rsidRDefault="00AE0B8D">
      <w:pPr>
        <w:pStyle w:val="PL"/>
        <w:rPr>
          <w:lang w:val="sv-SE"/>
        </w:rPr>
      </w:pPr>
      <w:r>
        <w:rPr>
          <w:lang w:val="sv-SE"/>
        </w:rPr>
        <w:t xml:space="preserve">        sf1280-r16                                  </w:t>
      </w:r>
      <w:r>
        <w:rPr>
          <w:color w:val="993366"/>
          <w:lang w:val="sv-SE"/>
        </w:rPr>
        <w:t>INTEGER</w:t>
      </w:r>
      <w:r>
        <w:rPr>
          <w:lang w:val="sv-SE"/>
        </w:rPr>
        <w:t xml:space="preserve"> (0..1279)</w:t>
      </w:r>
    </w:p>
    <w:p w14:paraId="4CD02C2A" w14:textId="77777777" w:rsidR="00260A10" w:rsidRDefault="00AE0B8D">
      <w:pPr>
        <w:pStyle w:val="PL"/>
        <w:rPr>
          <w:lang w:val="sv-SE"/>
        </w:rPr>
      </w:pPr>
      <w:r>
        <w:rPr>
          <w:lang w:val="sv-SE"/>
        </w:rPr>
        <w:t xml:space="preserve">    },</w:t>
      </w:r>
    </w:p>
    <w:p w14:paraId="693B1D80" w14:textId="77777777" w:rsidR="00260A10" w:rsidRDefault="00AE0B8D">
      <w:pPr>
        <w:pStyle w:val="PL"/>
        <w:rPr>
          <w:lang w:val="sv-SE"/>
        </w:rPr>
      </w:pPr>
      <w:r>
        <w:rPr>
          <w:lang w:val="sv-SE"/>
        </w:rPr>
        <w:t xml:space="preserve">    duration-r16                        </w:t>
      </w:r>
      <w:r>
        <w:rPr>
          <w:color w:val="993366"/>
          <w:lang w:val="sv-SE"/>
        </w:rPr>
        <w:t>ENUMERATED</w:t>
      </w:r>
      <w:r>
        <w:rPr>
          <w:lang w:val="sv-SE"/>
        </w:rPr>
        <w:t xml:space="preserve"> {sf1, sf2, sf3, sf4, sf5},</w:t>
      </w:r>
    </w:p>
    <w:p w14:paraId="1BE793F7" w14:textId="77777777" w:rsidR="00260A10" w:rsidRDefault="00AE0B8D">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1E2423C1" w14:textId="77777777" w:rsidR="00260A10" w:rsidRDefault="00AE0B8D">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6B7C5F5A" w14:textId="77777777" w:rsidR="00260A10" w:rsidRDefault="00AE0B8D">
      <w:pPr>
        <w:pStyle w:val="PL"/>
      </w:pPr>
      <w:r>
        <w:t>}</w:t>
      </w:r>
    </w:p>
    <w:p w14:paraId="1D630166" w14:textId="77777777" w:rsidR="00260A10" w:rsidRDefault="00260A10">
      <w:pPr>
        <w:pStyle w:val="PL"/>
      </w:pPr>
    </w:p>
    <w:p w14:paraId="7A3969B6" w14:textId="77777777" w:rsidR="00260A10" w:rsidRDefault="00AE0B8D">
      <w:pPr>
        <w:pStyle w:val="PL"/>
      </w:pPr>
      <w:r>
        <w:t xml:space="preserve">SSB-MTC4-r17 ::=             </w:t>
      </w:r>
      <w:r>
        <w:rPr>
          <w:color w:val="993366"/>
        </w:rPr>
        <w:t>SEQUENCE</w:t>
      </w:r>
      <w:r>
        <w:t xml:space="preserve"> {</w:t>
      </w:r>
    </w:p>
    <w:p w14:paraId="07996C26" w14:textId="77777777" w:rsidR="00260A10" w:rsidRDefault="00AE0B8D">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3D6990A" w14:textId="77777777" w:rsidR="00260A10" w:rsidRDefault="00AE0B8D">
      <w:pPr>
        <w:pStyle w:val="PL"/>
      </w:pPr>
      <w:r>
        <w:t xml:space="preserve">    offset-r17                   </w:t>
      </w:r>
      <w:r>
        <w:rPr>
          <w:color w:val="993366"/>
        </w:rPr>
        <w:t>INTEGER</w:t>
      </w:r>
      <w:r>
        <w:t xml:space="preserve"> (0..159)</w:t>
      </w:r>
    </w:p>
    <w:p w14:paraId="7AB9E70D" w14:textId="77777777" w:rsidR="00260A10" w:rsidRDefault="00AE0B8D">
      <w:pPr>
        <w:pStyle w:val="PL"/>
      </w:pPr>
      <w:r>
        <w:t>}</w:t>
      </w:r>
    </w:p>
    <w:p w14:paraId="48E1D66F" w14:textId="77777777" w:rsidR="00260A10" w:rsidRDefault="00260A10">
      <w:pPr>
        <w:pStyle w:val="PL"/>
      </w:pPr>
    </w:p>
    <w:p w14:paraId="1AEC2BC8" w14:textId="77777777" w:rsidR="00260A10" w:rsidRDefault="00AE0B8D">
      <w:pPr>
        <w:pStyle w:val="PL"/>
      </w:pPr>
      <w:r>
        <w:t xml:space="preserve">SSB-MTC5-r19 ::=             </w:t>
      </w:r>
      <w:r>
        <w:rPr>
          <w:color w:val="993366"/>
        </w:rPr>
        <w:t>SEQUENCE</w:t>
      </w:r>
      <w:r>
        <w:t xml:space="preserve"> {</w:t>
      </w:r>
    </w:p>
    <w:p w14:paraId="715847C2" w14:textId="77777777" w:rsidR="00260A10" w:rsidRDefault="00AE0B8D">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70" w:author="Rapp" w:date="2025-09-23T17:31:00Z">
        <w:r>
          <w:rPr>
            <w:color w:val="808080"/>
            <w:lang w:val="en-US"/>
          </w:rPr>
          <w:delText>Need M</w:delText>
        </w:r>
      </w:del>
      <w:ins w:id="3271" w:author="Rapp" w:date="2025-09-23T17:31:00Z">
        <w:r>
          <w:rPr>
            <w:rFonts w:eastAsia="宋体" w:hint="eastAsia"/>
            <w:color w:val="808080"/>
            <w:lang w:val="en-US" w:eastAsia="zh-CN"/>
          </w:rPr>
          <w:t>Cond SIB2</w:t>
        </w:r>
      </w:ins>
    </w:p>
    <w:p w14:paraId="62C5CED7" w14:textId="77777777" w:rsidR="00260A10" w:rsidRDefault="00AE0B8D">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599D0790" w14:textId="77777777" w:rsidR="00260A10" w:rsidRDefault="00AE0B8D">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72" w:author="Rapp" w:date="2025-09-23T17:31:00Z">
        <w:r>
          <w:rPr>
            <w:color w:val="808080"/>
            <w:lang w:val="en-US"/>
          </w:rPr>
          <w:delText>Need M</w:delText>
        </w:r>
      </w:del>
      <w:ins w:id="3273" w:author="Rapp" w:date="2025-09-23T17:31:00Z">
        <w:r>
          <w:rPr>
            <w:rFonts w:eastAsia="宋体" w:hint="eastAsia"/>
            <w:color w:val="808080"/>
            <w:lang w:val="en-US" w:eastAsia="zh-CN"/>
          </w:rPr>
          <w:t>Cond SIB2</w:t>
        </w:r>
      </w:ins>
    </w:p>
    <w:p w14:paraId="78380A02" w14:textId="77777777" w:rsidR="00260A10" w:rsidRDefault="00260A10">
      <w:pPr>
        <w:pStyle w:val="PL"/>
      </w:pPr>
    </w:p>
    <w:p w14:paraId="18E4E1BF" w14:textId="77777777" w:rsidR="00260A10" w:rsidRDefault="00AE0B8D">
      <w:pPr>
        <w:pStyle w:val="PL"/>
        <w:rPr>
          <w:rFonts w:eastAsia="宋体"/>
          <w:i/>
          <w:iCs/>
          <w:lang w:val="en-US" w:eastAsia="zh-CN"/>
        </w:rPr>
      </w:pPr>
      <w:r>
        <w:rPr>
          <w:rFonts w:eastAsia="宋体" w:hint="eastAsia"/>
          <w:i/>
          <w:iCs/>
          <w:lang w:val="en-US" w:eastAsia="zh-CN"/>
        </w:rPr>
        <w:t>[partially omitted]</w:t>
      </w:r>
    </w:p>
    <w:p w14:paraId="1FB508F9" w14:textId="77777777" w:rsidR="00260A10" w:rsidRDefault="00260A10">
      <w:pPr>
        <w:pStyle w:val="PL"/>
        <w:rPr>
          <w:rFonts w:eastAsia="宋体"/>
          <w:i/>
          <w:iCs/>
          <w:lang w:val="en-US" w:eastAsia="zh-CN"/>
        </w:rPr>
      </w:pPr>
    </w:p>
    <w:p w14:paraId="7F25EEDA" w14:textId="77777777" w:rsidR="00260A10" w:rsidRDefault="00AE0B8D">
      <w:pPr>
        <w:pStyle w:val="PL"/>
        <w:rPr>
          <w:color w:val="808080"/>
        </w:rPr>
      </w:pPr>
      <w:r>
        <w:rPr>
          <w:color w:val="808080"/>
        </w:rPr>
        <w:t>-- TAG-PDCCH-CONFIGCOMMON-STOP</w:t>
      </w:r>
    </w:p>
    <w:p w14:paraId="6D491C73" w14:textId="77777777" w:rsidR="00260A10" w:rsidRDefault="00AE0B8D">
      <w:pPr>
        <w:pStyle w:val="PL"/>
        <w:rPr>
          <w:color w:val="808080"/>
        </w:rPr>
      </w:pPr>
      <w:r>
        <w:rPr>
          <w:color w:val="808080"/>
        </w:rPr>
        <w:t>-- ASN1STOP</w:t>
      </w:r>
    </w:p>
    <w:p w14:paraId="28D56057" w14:textId="77777777" w:rsidR="00260A10" w:rsidRDefault="00260A10">
      <w:pPr>
        <w:rPr>
          <w:ins w:id="3274" w:author="Rapp" w:date="2025-09-23T17:12:00Z"/>
          <w:b/>
        </w:rPr>
      </w:pPr>
    </w:p>
    <w:p w14:paraId="1CDDA720" w14:textId="77777777" w:rsidR="00260A10" w:rsidRDefault="00AE0B8D">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60A10" w14:paraId="377AB042" w14:textId="77777777">
        <w:tc>
          <w:tcPr>
            <w:tcW w:w="3682" w:type="dxa"/>
            <w:tcBorders>
              <w:top w:val="single" w:sz="4" w:space="0" w:color="auto"/>
              <w:left w:val="single" w:sz="4" w:space="0" w:color="auto"/>
              <w:bottom w:val="single" w:sz="4" w:space="0" w:color="auto"/>
              <w:right w:val="single" w:sz="4" w:space="0" w:color="auto"/>
            </w:tcBorders>
          </w:tcPr>
          <w:p w14:paraId="7E612EF8" w14:textId="77777777" w:rsidR="00260A10" w:rsidRDefault="00AE0B8D">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53D0B5" w14:textId="77777777" w:rsidR="00260A10" w:rsidRDefault="00AE0B8D">
            <w:pPr>
              <w:pStyle w:val="TAH"/>
              <w:rPr>
                <w:rFonts w:eastAsia="宋体"/>
                <w:szCs w:val="22"/>
                <w:lang w:eastAsia="sv-SE"/>
              </w:rPr>
            </w:pPr>
            <w:r>
              <w:rPr>
                <w:rFonts w:eastAsia="宋体"/>
                <w:szCs w:val="22"/>
                <w:lang w:eastAsia="sv-SE"/>
              </w:rPr>
              <w:t>Explanation</w:t>
            </w:r>
          </w:p>
        </w:tc>
      </w:tr>
      <w:tr w:rsidR="00260A10" w14:paraId="4370BE16" w14:textId="77777777">
        <w:trPr>
          <w:ins w:id="3275" w:author="Rapp" w:date="2025-09-23T17:12:00Z"/>
        </w:trPr>
        <w:tc>
          <w:tcPr>
            <w:tcW w:w="3682" w:type="dxa"/>
            <w:tcBorders>
              <w:top w:val="single" w:sz="4" w:space="0" w:color="auto"/>
              <w:left w:val="single" w:sz="4" w:space="0" w:color="auto"/>
              <w:bottom w:val="single" w:sz="4" w:space="0" w:color="auto"/>
              <w:right w:val="single" w:sz="4" w:space="0" w:color="auto"/>
            </w:tcBorders>
          </w:tcPr>
          <w:p w14:paraId="78C89B3B" w14:textId="77777777" w:rsidR="00260A10" w:rsidRDefault="00AE0B8D">
            <w:pPr>
              <w:pStyle w:val="TAL"/>
              <w:rPr>
                <w:ins w:id="3276" w:author="Rapp" w:date="2025-09-23T17:12:00Z"/>
                <w:rFonts w:eastAsia="宋体"/>
                <w:i/>
                <w:lang w:val="en-US"/>
              </w:rPr>
            </w:pPr>
            <w:ins w:id="3277"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42F81CAC" w14:textId="77777777" w:rsidR="00260A10" w:rsidRDefault="00AE0B8D">
            <w:pPr>
              <w:pStyle w:val="TAL"/>
              <w:rPr>
                <w:ins w:id="3278" w:author="Rapp" w:date="2025-09-23T17:12:00Z"/>
                <w:rFonts w:eastAsia="宋体"/>
                <w:lang w:val="en-US"/>
              </w:rPr>
            </w:pPr>
            <w:ins w:id="3279" w:author="Rapp" w:date="2025-09-23T17:12:00Z">
              <w:r>
                <w:rPr>
                  <w:rFonts w:eastAsia="宋体" w:hint="eastAsia"/>
                  <w:lang w:val="en-US"/>
                </w:rPr>
                <w:t>This field is option</w:t>
              </w:r>
            </w:ins>
            <w:ins w:id="3280" w:author="Rapp" w:date="2025-09-23T17:13:00Z">
              <w:r>
                <w:rPr>
                  <w:rFonts w:eastAsia="宋体" w:hint="eastAsia"/>
                  <w:lang w:val="en-US"/>
                </w:rPr>
                <w:t>al</w:t>
              </w:r>
            </w:ins>
            <w:ins w:id="3281" w:author="Rapp" w:date="2025-09-23T17:12:00Z">
              <w:r>
                <w:rPr>
                  <w:rFonts w:eastAsia="宋体" w:hint="eastAsia"/>
                  <w:lang w:val="en-US"/>
                </w:rPr>
                <w:t xml:space="preserve"> present</w:t>
              </w:r>
            </w:ins>
            <w:ins w:id="3282" w:author="Rapp" w:date="2025-09-23T17:14:00Z">
              <w:r>
                <w:rPr>
                  <w:rFonts w:eastAsia="宋体" w:hint="eastAsia"/>
                  <w:lang w:val="en-US"/>
                </w:rPr>
                <w:t xml:space="preserve">, need </w:t>
              </w:r>
            </w:ins>
            <w:ins w:id="3283" w:author="Rapp" w:date="2025-09-23T17:31:00Z">
              <w:r>
                <w:rPr>
                  <w:rFonts w:eastAsia="宋体" w:hint="eastAsia"/>
                  <w:lang w:val="en-US"/>
                </w:rPr>
                <w:t>M</w:t>
              </w:r>
            </w:ins>
            <w:ins w:id="3284" w:author="Rapp" w:date="2025-09-23T17:14:00Z">
              <w:r>
                <w:rPr>
                  <w:rFonts w:eastAsia="宋体" w:hint="eastAsia"/>
                  <w:lang w:val="en-US"/>
                </w:rPr>
                <w:t>,</w:t>
              </w:r>
            </w:ins>
            <w:ins w:id="3285" w:author="Rapp" w:date="2025-09-23T17:13:00Z">
              <w:r>
                <w:rPr>
                  <w:rFonts w:eastAsia="宋体" w:hint="eastAsia"/>
                  <w:lang w:val="en-US"/>
                </w:rPr>
                <w:t xml:space="preserve"> </w:t>
              </w:r>
            </w:ins>
            <w:ins w:id="3286" w:author="Rapp" w:date="2025-09-23T17:14:00Z">
              <w:r>
                <w:rPr>
                  <w:rFonts w:eastAsia="宋体" w:hint="eastAsia"/>
                  <w:lang w:val="en-US"/>
                </w:rPr>
                <w:t>if</w:t>
              </w:r>
            </w:ins>
            <w:ins w:id="3287" w:author="Rapp" w:date="2025-09-23T17:12:00Z">
              <w:r>
                <w:rPr>
                  <w:rFonts w:eastAsia="宋体" w:hint="eastAsia"/>
                  <w:lang w:val="en-US"/>
                </w:rPr>
                <w:t xml:space="preserve"> </w:t>
              </w:r>
            </w:ins>
            <w:ins w:id="3288" w:author="Rapp" w:date="2025-09-23T17:32:00Z">
              <w:r>
                <w:rPr>
                  <w:rFonts w:eastAsia="宋体" w:hint="eastAsia"/>
                  <w:lang w:val="en-US"/>
                </w:rPr>
                <w:t xml:space="preserve">it is </w:t>
              </w:r>
              <w:r>
                <w:rPr>
                  <w:rFonts w:eastAsia="宋体"/>
                  <w:lang w:val="en-US"/>
                  <w:rPrChange w:id="3289" w:author="Rapp" w:date="2025-09-23T17:32:00Z">
                    <w:rPr>
                      <w:rFonts w:eastAsia="宋体"/>
                      <w:i/>
                      <w:iCs/>
                      <w:lang w:val="en-US"/>
                    </w:rPr>
                  </w:rPrChange>
                </w:rPr>
                <w:t xml:space="preserve">included in </w:t>
              </w:r>
              <w:r>
                <w:rPr>
                  <w:rFonts w:eastAsia="宋体" w:hint="eastAsia"/>
                  <w:i/>
                  <w:iCs/>
                  <w:lang w:val="en-US"/>
                </w:rPr>
                <w:t>SIB2</w:t>
              </w:r>
            </w:ins>
            <w:ins w:id="3290" w:author="Rapp" w:date="2025-09-23T17:13:00Z">
              <w:r>
                <w:rPr>
                  <w:rFonts w:eastAsia="宋体" w:hint="eastAsia"/>
                  <w:lang w:val="en-US"/>
                </w:rPr>
                <w:t xml:space="preserve"> </w:t>
              </w:r>
            </w:ins>
            <w:ins w:id="3291" w:author="Rapp" w:date="2025-09-23T17:14:00Z">
              <w:r>
                <w:rPr>
                  <w:rFonts w:eastAsia="宋体" w:hint="eastAsia"/>
                  <w:lang w:val="en-US"/>
                </w:rPr>
                <w:t>.</w:t>
              </w:r>
            </w:ins>
            <w:ins w:id="3292" w:author="Rapp" w:date="2025-09-23T17:13:00Z">
              <w:r>
                <w:rPr>
                  <w:rFonts w:eastAsia="宋体" w:hint="eastAsia"/>
                  <w:lang w:val="en-US"/>
                </w:rPr>
                <w:t xml:space="preserve"> </w:t>
              </w:r>
            </w:ins>
            <w:ins w:id="3293" w:author="Rapp" w:date="2025-09-23T17:14:00Z">
              <w:r>
                <w:rPr>
                  <w:rFonts w:eastAsia="宋体" w:hint="eastAsia"/>
                  <w:lang w:val="en-US"/>
                </w:rPr>
                <w:t>O</w:t>
              </w:r>
            </w:ins>
            <w:ins w:id="3294" w:author="Rapp" w:date="2025-09-23T17:13:00Z">
              <w:r>
                <w:rPr>
                  <w:rFonts w:eastAsia="宋体" w:hint="eastAsia"/>
                  <w:lang w:val="en-US"/>
                </w:rPr>
                <w:t xml:space="preserve">therwise </w:t>
              </w:r>
            </w:ins>
            <w:ins w:id="3295" w:author="Rapp" w:date="2025-09-23T17:14:00Z">
              <w:r>
                <w:rPr>
                  <w:rFonts w:eastAsia="宋体" w:hint="eastAsia"/>
                  <w:lang w:val="en-US"/>
                </w:rPr>
                <w:t xml:space="preserve">this field </w:t>
              </w:r>
            </w:ins>
            <w:ins w:id="3296" w:author="Rapp" w:date="2025-09-23T17:13:00Z">
              <w:r>
                <w:rPr>
                  <w:rFonts w:eastAsia="宋体" w:hint="eastAsia"/>
                  <w:lang w:val="en-US"/>
                </w:rPr>
                <w:t>is absent.</w:t>
              </w:r>
            </w:ins>
          </w:p>
        </w:tc>
      </w:tr>
    </w:tbl>
    <w:p w14:paraId="57393665" w14:textId="77777777" w:rsidR="00260A10" w:rsidRDefault="00260A10">
      <w:pPr>
        <w:rPr>
          <w:rFonts w:eastAsia="宋体"/>
          <w:b/>
          <w:lang w:val="en-US"/>
        </w:rPr>
      </w:pPr>
    </w:p>
    <w:p w14:paraId="48E8A9D1" w14:textId="77777777" w:rsidR="00260A10" w:rsidRDefault="00AE0B8D">
      <w:r>
        <w:rPr>
          <w:b/>
        </w:rPr>
        <w:t>[Comments]</w:t>
      </w:r>
      <w:r>
        <w:t>:</w:t>
      </w:r>
    </w:p>
    <w:p w14:paraId="20C78AB3" w14:textId="77777777" w:rsidR="00260A10" w:rsidRDefault="00AE0B8D">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2220AB5A" w14:textId="77777777" w:rsidR="00260A10" w:rsidRDefault="00AE0B8D">
      <w:pPr>
        <w:pStyle w:val="1"/>
      </w:pPr>
      <w:r>
        <w:t>N1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9853E3" w14:textId="77777777">
        <w:tc>
          <w:tcPr>
            <w:tcW w:w="967" w:type="dxa"/>
          </w:tcPr>
          <w:p w14:paraId="5A5A699F" w14:textId="77777777" w:rsidR="00260A10" w:rsidRDefault="00AE0B8D">
            <w:r>
              <w:t>RIL Id</w:t>
            </w:r>
          </w:p>
        </w:tc>
        <w:tc>
          <w:tcPr>
            <w:tcW w:w="948" w:type="dxa"/>
          </w:tcPr>
          <w:p w14:paraId="5992CF01" w14:textId="77777777" w:rsidR="00260A10" w:rsidRDefault="00AE0B8D">
            <w:r>
              <w:t>WI</w:t>
            </w:r>
          </w:p>
        </w:tc>
        <w:tc>
          <w:tcPr>
            <w:tcW w:w="1068" w:type="dxa"/>
          </w:tcPr>
          <w:p w14:paraId="701C35D2" w14:textId="77777777" w:rsidR="00260A10" w:rsidRDefault="00AE0B8D">
            <w:r>
              <w:t>Class</w:t>
            </w:r>
          </w:p>
        </w:tc>
        <w:tc>
          <w:tcPr>
            <w:tcW w:w="2797" w:type="dxa"/>
          </w:tcPr>
          <w:p w14:paraId="0549BF0A" w14:textId="77777777" w:rsidR="00260A10" w:rsidRDefault="00AE0B8D">
            <w:r>
              <w:t>Title</w:t>
            </w:r>
          </w:p>
        </w:tc>
        <w:tc>
          <w:tcPr>
            <w:tcW w:w="1161" w:type="dxa"/>
          </w:tcPr>
          <w:p w14:paraId="79329EF2" w14:textId="77777777" w:rsidR="00260A10" w:rsidRDefault="00AE0B8D">
            <w:r>
              <w:t>Tdoc</w:t>
            </w:r>
          </w:p>
        </w:tc>
        <w:tc>
          <w:tcPr>
            <w:tcW w:w="1559" w:type="dxa"/>
          </w:tcPr>
          <w:p w14:paraId="2608B296" w14:textId="77777777" w:rsidR="00260A10" w:rsidRDefault="00AE0B8D">
            <w:r>
              <w:t>Delegate</w:t>
            </w:r>
          </w:p>
        </w:tc>
        <w:tc>
          <w:tcPr>
            <w:tcW w:w="993" w:type="dxa"/>
          </w:tcPr>
          <w:p w14:paraId="36B7E3F5" w14:textId="77777777" w:rsidR="00260A10" w:rsidRDefault="00AE0B8D">
            <w:r>
              <w:t>Misc</w:t>
            </w:r>
          </w:p>
        </w:tc>
        <w:tc>
          <w:tcPr>
            <w:tcW w:w="850" w:type="dxa"/>
          </w:tcPr>
          <w:p w14:paraId="47B10213" w14:textId="77777777" w:rsidR="00260A10" w:rsidRDefault="00AE0B8D">
            <w:r>
              <w:t>File version</w:t>
            </w:r>
          </w:p>
        </w:tc>
        <w:tc>
          <w:tcPr>
            <w:tcW w:w="814" w:type="dxa"/>
          </w:tcPr>
          <w:p w14:paraId="6CA96519" w14:textId="77777777" w:rsidR="00260A10" w:rsidRDefault="00AE0B8D">
            <w:r>
              <w:t>Status</w:t>
            </w:r>
          </w:p>
        </w:tc>
      </w:tr>
      <w:tr w:rsidR="00260A10" w14:paraId="6E584857" w14:textId="77777777">
        <w:tc>
          <w:tcPr>
            <w:tcW w:w="967" w:type="dxa"/>
          </w:tcPr>
          <w:p w14:paraId="23D70335" w14:textId="77777777" w:rsidR="00260A10" w:rsidRDefault="00AE0B8D">
            <w:r>
              <w:t>N122</w:t>
            </w:r>
          </w:p>
        </w:tc>
        <w:tc>
          <w:tcPr>
            <w:tcW w:w="948" w:type="dxa"/>
          </w:tcPr>
          <w:p w14:paraId="0AA2D6A2" w14:textId="77777777" w:rsidR="00260A10" w:rsidRDefault="00AE0B8D">
            <w:r>
              <w:t>MIMO</w:t>
            </w:r>
          </w:p>
        </w:tc>
        <w:tc>
          <w:tcPr>
            <w:tcW w:w="1068" w:type="dxa"/>
          </w:tcPr>
          <w:p w14:paraId="2410B82E" w14:textId="77777777" w:rsidR="00260A10" w:rsidRDefault="00AE0B8D">
            <w:r>
              <w:t>2</w:t>
            </w:r>
          </w:p>
        </w:tc>
        <w:tc>
          <w:tcPr>
            <w:tcW w:w="2797" w:type="dxa"/>
          </w:tcPr>
          <w:p w14:paraId="30768073" w14:textId="77777777" w:rsidR="00260A10" w:rsidRDefault="00AE0B8D">
            <w:r>
              <w:t xml:space="preserve">Conditional presence and field description of </w:t>
            </w:r>
            <w:r>
              <w:rPr>
                <w:i/>
                <w:iCs/>
              </w:rPr>
              <w:t>pathlossOffset</w:t>
            </w:r>
          </w:p>
        </w:tc>
        <w:tc>
          <w:tcPr>
            <w:tcW w:w="1161" w:type="dxa"/>
          </w:tcPr>
          <w:p w14:paraId="4D2A770C" w14:textId="77777777" w:rsidR="00260A10" w:rsidRDefault="00260A10"/>
        </w:tc>
        <w:tc>
          <w:tcPr>
            <w:tcW w:w="1559" w:type="dxa"/>
          </w:tcPr>
          <w:p w14:paraId="7125D4D5" w14:textId="77777777" w:rsidR="00260A10" w:rsidRDefault="00AE0B8D">
            <w:r>
              <w:t>Nokia (Andrew)</w:t>
            </w:r>
          </w:p>
        </w:tc>
        <w:tc>
          <w:tcPr>
            <w:tcW w:w="993" w:type="dxa"/>
          </w:tcPr>
          <w:p w14:paraId="5362E889" w14:textId="77777777" w:rsidR="00260A10" w:rsidRDefault="00260A10"/>
        </w:tc>
        <w:tc>
          <w:tcPr>
            <w:tcW w:w="850" w:type="dxa"/>
          </w:tcPr>
          <w:p w14:paraId="147FC509" w14:textId="77777777" w:rsidR="00260A10" w:rsidRDefault="00AE0B8D">
            <w:r>
              <w:t>v011</w:t>
            </w:r>
          </w:p>
        </w:tc>
        <w:tc>
          <w:tcPr>
            <w:tcW w:w="814" w:type="dxa"/>
          </w:tcPr>
          <w:p w14:paraId="04B6A804" w14:textId="77777777" w:rsidR="00260A10" w:rsidRDefault="00260A10"/>
        </w:tc>
      </w:tr>
    </w:tbl>
    <w:p w14:paraId="4BDC15DC" w14:textId="77777777" w:rsidR="00260A10" w:rsidRDefault="00AE0B8D">
      <w:pPr>
        <w:pStyle w:val="af3"/>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553F741C" w14:textId="77777777" w:rsidR="00260A10" w:rsidRDefault="00AE0B8D">
      <w:pPr>
        <w:pStyle w:val="TAL"/>
        <w:rPr>
          <w:b/>
          <w:i/>
          <w:szCs w:val="22"/>
          <w:lang w:eastAsia="sv-SE"/>
        </w:rPr>
      </w:pPr>
      <w:r>
        <w:rPr>
          <w:b/>
          <w:i/>
          <w:szCs w:val="22"/>
          <w:lang w:eastAsia="sv-SE"/>
        </w:rPr>
        <w:t>pathlossOffset</w:t>
      </w:r>
    </w:p>
    <w:p w14:paraId="7E56322E" w14:textId="77777777" w:rsidR="00260A10" w:rsidRDefault="00AE0B8D">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4BD01103" w14:textId="77777777" w:rsidR="00260A10" w:rsidRDefault="00260A10">
      <w:pPr>
        <w:pStyle w:val="af3"/>
        <w:rPr>
          <w:b/>
        </w:rPr>
      </w:pPr>
    </w:p>
    <w:p w14:paraId="08297523" w14:textId="77777777" w:rsidR="00260A10" w:rsidRDefault="00AE0B8D">
      <w:pPr>
        <w:pStyle w:val="af3"/>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3A548046" w14:textId="77777777">
        <w:tc>
          <w:tcPr>
            <w:tcW w:w="4027" w:type="dxa"/>
            <w:tcBorders>
              <w:top w:val="single" w:sz="4" w:space="0" w:color="auto"/>
              <w:left w:val="single" w:sz="4" w:space="0" w:color="auto"/>
              <w:bottom w:val="single" w:sz="4" w:space="0" w:color="auto"/>
              <w:right w:val="single" w:sz="4" w:space="0" w:color="auto"/>
            </w:tcBorders>
          </w:tcPr>
          <w:p w14:paraId="397F7969" w14:textId="77777777" w:rsidR="00260A10" w:rsidRDefault="00AE0B8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6185BC" w14:textId="77777777" w:rsidR="00260A10" w:rsidRDefault="00AE0B8D">
            <w:pPr>
              <w:pStyle w:val="TAH"/>
              <w:rPr>
                <w:lang w:eastAsia="sv-SE"/>
              </w:rPr>
            </w:pPr>
            <w:r>
              <w:rPr>
                <w:lang w:eastAsia="sv-SE"/>
              </w:rPr>
              <w:t>Explanation</w:t>
            </w:r>
          </w:p>
        </w:tc>
      </w:tr>
      <w:tr w:rsidR="00260A10" w14:paraId="6667469A" w14:textId="77777777">
        <w:tc>
          <w:tcPr>
            <w:tcW w:w="4027" w:type="dxa"/>
            <w:tcBorders>
              <w:top w:val="single" w:sz="4" w:space="0" w:color="auto"/>
              <w:left w:val="single" w:sz="4" w:space="0" w:color="auto"/>
              <w:bottom w:val="single" w:sz="4" w:space="0" w:color="auto"/>
              <w:right w:val="single" w:sz="4" w:space="0" w:color="auto"/>
            </w:tcBorders>
          </w:tcPr>
          <w:p w14:paraId="56C9C463" w14:textId="77777777" w:rsidR="00260A10" w:rsidRDefault="00AE0B8D">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57FE455" w14:textId="77777777" w:rsidR="00260A10" w:rsidRDefault="00AE0B8D">
            <w:pPr>
              <w:pStyle w:val="TAL"/>
              <w:rPr>
                <w:lang w:eastAsia="sv-SE"/>
              </w:rPr>
            </w:pPr>
            <w:bookmarkStart w:id="329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97"/>
          </w:p>
        </w:tc>
      </w:tr>
    </w:tbl>
    <w:p w14:paraId="230C64DA" w14:textId="77777777" w:rsidR="00260A10" w:rsidRDefault="00260A10">
      <w:pPr>
        <w:pStyle w:val="af3"/>
        <w:rPr>
          <w:bCs/>
        </w:rPr>
      </w:pPr>
    </w:p>
    <w:p w14:paraId="2D85D00B" w14:textId="77777777" w:rsidR="00260A10" w:rsidRDefault="00AE0B8D">
      <w:pPr>
        <w:pStyle w:val="af3"/>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018B0F77" w14:textId="77777777" w:rsidR="00260A10" w:rsidRDefault="00AE0B8D">
      <w:pPr>
        <w:pStyle w:val="af3"/>
      </w:pPr>
      <w:r>
        <w:rPr>
          <w:b/>
        </w:rPr>
        <w:t>[Proposed Change]</w:t>
      </w:r>
      <w:r>
        <w:t xml:space="preserve">: </w:t>
      </w:r>
    </w:p>
    <w:p w14:paraId="4EDCF70F" w14:textId="77777777" w:rsidR="00260A10" w:rsidRDefault="00AE0B8D">
      <w:pPr>
        <w:pStyle w:val="af3"/>
      </w:pPr>
      <w:r>
        <w:lastRenderedPageBreak/>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0DFEE873" w14:textId="77777777" w:rsidR="00260A10" w:rsidRDefault="00AE0B8D">
      <w:pPr>
        <w:pStyle w:val="40"/>
      </w:pPr>
      <w:bookmarkStart w:id="3298" w:name="_Toc60777408"/>
      <w:bookmarkStart w:id="3299" w:name="_Toc193446426"/>
      <w:bookmarkStart w:id="3300" w:name="_Toc193452231"/>
      <w:bookmarkStart w:id="3301" w:name="_Toc201295790"/>
      <w:bookmarkStart w:id="3302" w:name="_Toc193463503"/>
      <w:bookmarkStart w:id="3303" w:name="MCCQCTEMPBM_00000510"/>
      <w:r>
        <w:t>–</w:t>
      </w:r>
      <w:r>
        <w:tab/>
        <w:t>TCI-State</w:t>
      </w:r>
      <w:bookmarkEnd w:id="3298"/>
      <w:bookmarkEnd w:id="3299"/>
      <w:bookmarkEnd w:id="3300"/>
      <w:bookmarkEnd w:id="3301"/>
      <w:bookmarkEnd w:id="3302"/>
    </w:p>
    <w:bookmarkEnd w:id="3303"/>
    <w:p w14:paraId="0728353C" w14:textId="77777777" w:rsidR="00260A10" w:rsidRDefault="00AE0B8D">
      <w:r>
        <w:t xml:space="preserve">The IE </w:t>
      </w:r>
      <w:r>
        <w:rPr>
          <w:i/>
        </w:rPr>
        <w:t>TCI-State</w:t>
      </w:r>
      <w:r>
        <w:t xml:space="preserve"> associates one or two DL reference signals with a corresponding quasi-colocation (QCL) type.</w:t>
      </w:r>
    </w:p>
    <w:p w14:paraId="2C8EEDC7" w14:textId="77777777" w:rsidR="00260A10" w:rsidRDefault="00AE0B8D">
      <w:pPr>
        <w:pStyle w:val="TH"/>
      </w:pPr>
      <w:r>
        <w:rPr>
          <w:i/>
        </w:rPr>
        <w:t>TCI-State</w:t>
      </w:r>
      <w:r>
        <w:t xml:space="preserve"> information element</w:t>
      </w:r>
    </w:p>
    <w:p w14:paraId="0244C0DD" w14:textId="77777777" w:rsidR="00260A10" w:rsidRDefault="00AE0B8D">
      <w:pPr>
        <w:pStyle w:val="PL"/>
        <w:rPr>
          <w:color w:val="808080"/>
        </w:rPr>
      </w:pPr>
      <w:r>
        <w:rPr>
          <w:color w:val="808080"/>
        </w:rPr>
        <w:t>-- ASN1START</w:t>
      </w:r>
    </w:p>
    <w:p w14:paraId="22A7A266" w14:textId="77777777" w:rsidR="00260A10" w:rsidRDefault="00AE0B8D">
      <w:pPr>
        <w:pStyle w:val="PL"/>
        <w:rPr>
          <w:color w:val="808080"/>
        </w:rPr>
      </w:pPr>
      <w:r>
        <w:rPr>
          <w:color w:val="808080"/>
        </w:rPr>
        <w:t>-- TAG-TCI-STATE-START</w:t>
      </w:r>
    </w:p>
    <w:p w14:paraId="140DDACF" w14:textId="77777777" w:rsidR="00260A10" w:rsidRDefault="00260A10">
      <w:pPr>
        <w:pStyle w:val="PL"/>
      </w:pPr>
    </w:p>
    <w:p w14:paraId="728FE0B5" w14:textId="77777777" w:rsidR="00260A10" w:rsidRDefault="00AE0B8D">
      <w:pPr>
        <w:pStyle w:val="PL"/>
      </w:pPr>
      <w:r>
        <w:t xml:space="preserve">TCI-State ::=                       </w:t>
      </w:r>
      <w:r>
        <w:rPr>
          <w:color w:val="993366"/>
        </w:rPr>
        <w:t>SEQUENCE</w:t>
      </w:r>
      <w:r>
        <w:t xml:space="preserve"> {</w:t>
      </w:r>
    </w:p>
    <w:p w14:paraId="14AC71B9" w14:textId="77777777" w:rsidR="00260A10" w:rsidRDefault="00AE0B8D">
      <w:pPr>
        <w:pStyle w:val="PL"/>
      </w:pPr>
      <w:r>
        <w:t xml:space="preserve">    tci-StateId                         TCI-StateId,</w:t>
      </w:r>
    </w:p>
    <w:p w14:paraId="36938453" w14:textId="77777777" w:rsidR="00260A10" w:rsidRDefault="00AE0B8D">
      <w:pPr>
        <w:pStyle w:val="PL"/>
      </w:pPr>
      <w:r>
        <w:t xml:space="preserve">    qcl-Type1                           QCL-Info,</w:t>
      </w:r>
    </w:p>
    <w:p w14:paraId="54482DE2" w14:textId="77777777" w:rsidR="00260A10" w:rsidRDefault="00AE0B8D">
      <w:pPr>
        <w:pStyle w:val="PL"/>
        <w:rPr>
          <w:color w:val="808080"/>
        </w:rPr>
      </w:pPr>
      <w:r>
        <w:t xml:space="preserve">    qcl-Type2                           QCL-Info                                                    </w:t>
      </w:r>
      <w:r>
        <w:rPr>
          <w:color w:val="993366"/>
        </w:rPr>
        <w:t>OPTIONAL</w:t>
      </w:r>
      <w:r>
        <w:t xml:space="preserve">,   </w:t>
      </w:r>
      <w:r>
        <w:rPr>
          <w:color w:val="808080"/>
        </w:rPr>
        <w:t>-- Need R</w:t>
      </w:r>
    </w:p>
    <w:p w14:paraId="701506BF" w14:textId="77777777" w:rsidR="00260A10" w:rsidRDefault="00AE0B8D">
      <w:pPr>
        <w:pStyle w:val="PL"/>
      </w:pPr>
      <w:r>
        <w:t xml:space="preserve">    ...,</w:t>
      </w:r>
    </w:p>
    <w:p w14:paraId="71B0D0CF" w14:textId="77777777" w:rsidR="00260A10" w:rsidRDefault="00AE0B8D">
      <w:pPr>
        <w:pStyle w:val="PL"/>
      </w:pPr>
      <w:r>
        <w:t xml:space="preserve">    [[</w:t>
      </w:r>
    </w:p>
    <w:p w14:paraId="274785F8" w14:textId="77777777" w:rsidR="00260A10" w:rsidRDefault="00AE0B8D">
      <w:pPr>
        <w:pStyle w:val="PL"/>
        <w:rPr>
          <w:color w:val="808080"/>
        </w:rPr>
      </w:pPr>
      <w:r>
        <w:t xml:space="preserve">    additionalPCI-r17                   AdditionalPCIIndex-r17                                      </w:t>
      </w:r>
      <w:r>
        <w:rPr>
          <w:color w:val="993366"/>
        </w:rPr>
        <w:t>OPTIONAL</w:t>
      </w:r>
      <w:r>
        <w:t xml:space="preserve">,   </w:t>
      </w:r>
      <w:r>
        <w:rPr>
          <w:color w:val="808080"/>
        </w:rPr>
        <w:t>-- Need R</w:t>
      </w:r>
    </w:p>
    <w:p w14:paraId="7DEB3CCD" w14:textId="77777777" w:rsidR="00260A10" w:rsidRDefault="00AE0B8D">
      <w:pPr>
        <w:pStyle w:val="PL"/>
        <w:rPr>
          <w:color w:val="808080"/>
        </w:rPr>
      </w:pPr>
      <w:r>
        <w:t xml:space="preserve">    pathlossReferenceRS-Id-r17          PathlossReferenceRS-Id-r17                                  </w:t>
      </w:r>
      <w:r>
        <w:rPr>
          <w:color w:val="993366"/>
        </w:rPr>
        <w:t>OPTIONAL</w:t>
      </w:r>
      <w:r>
        <w:t xml:space="preserve">,   </w:t>
      </w:r>
      <w:r>
        <w:rPr>
          <w:color w:val="808080"/>
        </w:rPr>
        <w:t>-- Cond JointTCI1</w:t>
      </w:r>
    </w:p>
    <w:p w14:paraId="44889024" w14:textId="77777777" w:rsidR="00260A10" w:rsidRDefault="00AE0B8D">
      <w:pPr>
        <w:pStyle w:val="PL"/>
        <w:rPr>
          <w:color w:val="808080"/>
        </w:rPr>
      </w:pPr>
      <w:r>
        <w:t xml:space="preserve">    ul-powerControl-r17                 Uplink-powerControlId-r17                                   </w:t>
      </w:r>
      <w:r>
        <w:rPr>
          <w:color w:val="993366"/>
        </w:rPr>
        <w:t>OPTIONAL</w:t>
      </w:r>
      <w:r>
        <w:t xml:space="preserve">    </w:t>
      </w:r>
      <w:r>
        <w:rPr>
          <w:color w:val="808080"/>
        </w:rPr>
        <w:t>-- Cond JointTCI</w:t>
      </w:r>
    </w:p>
    <w:p w14:paraId="460E7EBC" w14:textId="77777777" w:rsidR="00260A10" w:rsidRDefault="00AE0B8D">
      <w:pPr>
        <w:pStyle w:val="PL"/>
      </w:pPr>
      <w:r>
        <w:t xml:space="preserve">    ]],</w:t>
      </w:r>
    </w:p>
    <w:p w14:paraId="3520BAFA" w14:textId="77777777" w:rsidR="00260A10" w:rsidRDefault="00AE0B8D">
      <w:pPr>
        <w:pStyle w:val="PL"/>
      </w:pPr>
      <w:r>
        <w:t xml:space="preserve">    [[</w:t>
      </w:r>
    </w:p>
    <w:p w14:paraId="43B1EA01" w14:textId="77777777" w:rsidR="00260A10" w:rsidRDefault="00AE0B8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B6AF265" w14:textId="77777777" w:rsidR="00260A10" w:rsidRDefault="00AE0B8D">
      <w:pPr>
        <w:pStyle w:val="PL"/>
      </w:pPr>
      <w:r>
        <w:t xml:space="preserve">    ]],</w:t>
      </w:r>
    </w:p>
    <w:p w14:paraId="70E1D1D9" w14:textId="77777777" w:rsidR="00260A10" w:rsidRDefault="00AE0B8D">
      <w:pPr>
        <w:pStyle w:val="PL"/>
      </w:pPr>
      <w:r>
        <w:t xml:space="preserve">    [[</w:t>
      </w:r>
    </w:p>
    <w:p w14:paraId="223C64C6" w14:textId="77777777" w:rsidR="00260A10" w:rsidRDefault="00AE0B8D">
      <w:pPr>
        <w:pStyle w:val="PL"/>
      </w:pPr>
      <w:r>
        <w:t xml:space="preserve">    pathlossOffset-r19                  </w:t>
      </w:r>
      <w:r>
        <w:rPr>
          <w:color w:val="993366"/>
        </w:rPr>
        <w:t>ENUMERATED</w:t>
      </w:r>
      <w:r>
        <w:t xml:space="preserve"> {</w:t>
      </w:r>
    </w:p>
    <w:p w14:paraId="01F2CBD6" w14:textId="77777777" w:rsidR="00260A10" w:rsidRDefault="00AE0B8D">
      <w:pPr>
        <w:pStyle w:val="PL"/>
      </w:pPr>
      <w:r>
        <w:t xml:space="preserve">                                                dB-12, dB-8, dB-4, dB0, dB4, dB8,</w:t>
      </w:r>
    </w:p>
    <w:p w14:paraId="5A82844B" w14:textId="77777777" w:rsidR="00260A10" w:rsidRDefault="00AE0B8D">
      <w:pPr>
        <w:pStyle w:val="PL"/>
      </w:pPr>
      <w:r>
        <w:t xml:space="preserve">                                                dB12, dB16, dB20, dB24, dB28, dB32, dB36,</w:t>
      </w:r>
    </w:p>
    <w:p w14:paraId="5C1A09E3" w14:textId="77777777" w:rsidR="00260A10" w:rsidRDefault="00AE0B8D">
      <w:pPr>
        <w:pStyle w:val="PL"/>
      </w:pPr>
      <w:r>
        <w:t xml:space="preserve">                                                dB40, dB44, dB48, dB52, dB56, dB60}                 </w:t>
      </w:r>
      <w:r>
        <w:rPr>
          <w:color w:val="993366"/>
        </w:rPr>
        <w:t>OPTIONAL</w:t>
      </w:r>
      <w:r>
        <w:t xml:space="preserve">    </w:t>
      </w:r>
      <w:r>
        <w:rPr>
          <w:color w:val="808080"/>
        </w:rPr>
        <w:t xml:space="preserve">-- </w:t>
      </w:r>
      <w:ins w:id="3304" w:author="Nokia (Andrew)" w:date="2025-10-03T15:57:00Z">
        <w:r>
          <w:rPr>
            <w:color w:val="808080"/>
          </w:rPr>
          <w:t>Cond JointTCI</w:t>
        </w:r>
      </w:ins>
      <w:del w:id="3305" w:author="Nokia (Andrew)" w:date="2025-10-03T15:57:00Z">
        <w:r>
          <w:rPr>
            <w:color w:val="808080"/>
          </w:rPr>
          <w:delText>Need R</w:delText>
        </w:r>
      </w:del>
    </w:p>
    <w:p w14:paraId="6DFA35BC" w14:textId="77777777" w:rsidR="00260A10" w:rsidRDefault="00AE0B8D">
      <w:pPr>
        <w:pStyle w:val="PL"/>
      </w:pPr>
      <w:r>
        <w:t xml:space="preserve">    ]]</w:t>
      </w:r>
    </w:p>
    <w:p w14:paraId="32EC5932" w14:textId="77777777" w:rsidR="00260A10" w:rsidRDefault="00AE0B8D">
      <w:pPr>
        <w:pStyle w:val="PL"/>
      </w:pPr>
      <w:r>
        <w:t>}</w:t>
      </w:r>
    </w:p>
    <w:p w14:paraId="30269C38" w14:textId="77777777" w:rsidR="00260A10" w:rsidRDefault="00260A10">
      <w:pPr>
        <w:pStyle w:val="PL"/>
      </w:pPr>
    </w:p>
    <w:p w14:paraId="5443EE01" w14:textId="77777777" w:rsidR="00260A10" w:rsidRDefault="00AE0B8D">
      <w:pPr>
        <w:pStyle w:val="PL"/>
      </w:pPr>
      <w:r>
        <w:t xml:space="preserve">QCL-Info ::=                        </w:t>
      </w:r>
      <w:r>
        <w:rPr>
          <w:color w:val="993366"/>
        </w:rPr>
        <w:t>SEQUENCE</w:t>
      </w:r>
      <w:r>
        <w:t xml:space="preserve"> {</w:t>
      </w:r>
    </w:p>
    <w:p w14:paraId="4D0E7826" w14:textId="77777777" w:rsidR="00260A10" w:rsidRDefault="00AE0B8D">
      <w:pPr>
        <w:pStyle w:val="PL"/>
        <w:rPr>
          <w:color w:val="808080"/>
        </w:rPr>
      </w:pPr>
      <w:r>
        <w:t xml:space="preserve">    cell                                ServCellIndex                                               </w:t>
      </w:r>
      <w:r>
        <w:rPr>
          <w:color w:val="993366"/>
        </w:rPr>
        <w:t>OPTIONAL</w:t>
      </w:r>
      <w:r>
        <w:t xml:space="preserve">,   </w:t>
      </w:r>
      <w:r>
        <w:rPr>
          <w:color w:val="808080"/>
        </w:rPr>
        <w:t>-- Need R</w:t>
      </w:r>
    </w:p>
    <w:p w14:paraId="3F243733" w14:textId="77777777" w:rsidR="00260A10" w:rsidRDefault="00AE0B8D">
      <w:pPr>
        <w:pStyle w:val="PL"/>
        <w:rPr>
          <w:color w:val="808080"/>
        </w:rPr>
      </w:pPr>
      <w:r>
        <w:t xml:space="preserve">    bwp-Id                              BWP-Id                                                      </w:t>
      </w:r>
      <w:r>
        <w:rPr>
          <w:color w:val="993366"/>
        </w:rPr>
        <w:t>OPTIONAL</w:t>
      </w:r>
      <w:r>
        <w:t xml:space="preserve">, </w:t>
      </w:r>
      <w:r>
        <w:rPr>
          <w:color w:val="808080"/>
        </w:rPr>
        <w:t>-- Cond CSI-RS-Indicated</w:t>
      </w:r>
    </w:p>
    <w:p w14:paraId="6B6680DB" w14:textId="77777777" w:rsidR="00260A10" w:rsidRDefault="00AE0B8D">
      <w:pPr>
        <w:pStyle w:val="PL"/>
      </w:pPr>
      <w:r>
        <w:t xml:space="preserve">    referenceSignal                     </w:t>
      </w:r>
      <w:r>
        <w:rPr>
          <w:color w:val="993366"/>
        </w:rPr>
        <w:t>CHOICE</w:t>
      </w:r>
      <w:r>
        <w:t xml:space="preserve"> {</w:t>
      </w:r>
    </w:p>
    <w:p w14:paraId="566A4FE3" w14:textId="77777777" w:rsidR="00260A10" w:rsidRDefault="00AE0B8D">
      <w:pPr>
        <w:pStyle w:val="PL"/>
      </w:pPr>
      <w:r>
        <w:t xml:space="preserve">        csi-rs                              NZP-CSI-RS-ResourceId,</w:t>
      </w:r>
    </w:p>
    <w:p w14:paraId="47879ABF" w14:textId="77777777" w:rsidR="00260A10" w:rsidRDefault="00AE0B8D">
      <w:pPr>
        <w:pStyle w:val="PL"/>
      </w:pPr>
      <w:r>
        <w:t xml:space="preserve">        ssb                                 SSB-Index</w:t>
      </w:r>
    </w:p>
    <w:p w14:paraId="38485EB7" w14:textId="77777777" w:rsidR="00260A10" w:rsidRDefault="00AE0B8D">
      <w:pPr>
        <w:pStyle w:val="PL"/>
      </w:pPr>
      <w:r>
        <w:t xml:space="preserve">    },</w:t>
      </w:r>
    </w:p>
    <w:p w14:paraId="4B665757" w14:textId="77777777" w:rsidR="00260A10" w:rsidRDefault="00AE0B8D">
      <w:pPr>
        <w:pStyle w:val="PL"/>
      </w:pPr>
      <w:r>
        <w:t xml:space="preserve">    qcl-Type                            </w:t>
      </w:r>
      <w:r>
        <w:rPr>
          <w:color w:val="993366"/>
        </w:rPr>
        <w:t>ENUMERATED</w:t>
      </w:r>
      <w:r>
        <w:t xml:space="preserve"> {typeA, typeB, typeC, typeD},</w:t>
      </w:r>
    </w:p>
    <w:p w14:paraId="30317BAC" w14:textId="77777777" w:rsidR="00260A10" w:rsidRDefault="00AE0B8D">
      <w:pPr>
        <w:pStyle w:val="PL"/>
      </w:pPr>
      <w:r>
        <w:t xml:space="preserve">    ...</w:t>
      </w:r>
    </w:p>
    <w:p w14:paraId="756251DE" w14:textId="77777777" w:rsidR="00260A10" w:rsidRDefault="00AE0B8D">
      <w:pPr>
        <w:pStyle w:val="PL"/>
      </w:pPr>
      <w:r>
        <w:t>}</w:t>
      </w:r>
    </w:p>
    <w:p w14:paraId="57EBB06D" w14:textId="77777777" w:rsidR="00260A10" w:rsidRDefault="00260A10">
      <w:pPr>
        <w:pStyle w:val="PL"/>
      </w:pPr>
    </w:p>
    <w:p w14:paraId="07DC2C54" w14:textId="77777777" w:rsidR="00260A10" w:rsidRDefault="00AE0B8D">
      <w:pPr>
        <w:pStyle w:val="PL"/>
        <w:rPr>
          <w:color w:val="808080"/>
        </w:rPr>
      </w:pPr>
      <w:r>
        <w:rPr>
          <w:color w:val="808080"/>
        </w:rPr>
        <w:t>-- TAG-TCI-STATE-STOP</w:t>
      </w:r>
    </w:p>
    <w:p w14:paraId="249D471E" w14:textId="77777777" w:rsidR="00260A10" w:rsidRDefault="00AE0B8D">
      <w:pPr>
        <w:pStyle w:val="PL"/>
        <w:rPr>
          <w:color w:val="808080"/>
        </w:rPr>
      </w:pPr>
      <w:r>
        <w:rPr>
          <w:color w:val="808080"/>
        </w:rPr>
        <w:t>-- ASN1STOP</w:t>
      </w:r>
    </w:p>
    <w:p w14:paraId="40BE1101" w14:textId="77777777" w:rsidR="00260A10" w:rsidRDefault="00260A10">
      <w:pPr>
        <w:pStyle w:val="af3"/>
      </w:pPr>
    </w:p>
    <w:p w14:paraId="569F3BAA" w14:textId="77777777" w:rsidR="00260A10" w:rsidRDefault="00AE0B8D">
      <w:pPr>
        <w:pStyle w:val="af3"/>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35C0BC9B" w14:textId="77777777" w:rsidR="00260A10" w:rsidRDefault="00AE0B8D">
      <w:pPr>
        <w:pStyle w:val="TAL"/>
        <w:rPr>
          <w:b/>
          <w:i/>
          <w:szCs w:val="22"/>
          <w:lang w:eastAsia="sv-SE"/>
        </w:rPr>
      </w:pPr>
      <w:r>
        <w:rPr>
          <w:b/>
          <w:i/>
          <w:szCs w:val="22"/>
          <w:lang w:eastAsia="sv-SE"/>
        </w:rPr>
        <w:lastRenderedPageBreak/>
        <w:t>pathlossOffset</w:t>
      </w:r>
    </w:p>
    <w:p w14:paraId="3E10439A" w14:textId="77777777" w:rsidR="00260A10" w:rsidRDefault="00AE0B8D">
      <w:pPr>
        <w:pStyle w:val="TAL"/>
      </w:pPr>
      <w:r>
        <w:rPr>
          <w:bCs/>
          <w:iCs/>
          <w:szCs w:val="22"/>
          <w:lang w:eastAsia="sv-SE"/>
        </w:rPr>
        <w:t xml:space="preserve">Indicates the pathloss offset </w:t>
      </w:r>
      <w:r>
        <w:rPr>
          <w:rFonts w:cs="Arial"/>
        </w:rPr>
        <w:t>applied to</w:t>
      </w:r>
      <w:r>
        <w:t xml:space="preserve"> the </w:t>
      </w:r>
      <w:del w:id="3306" w:author="Nokia (Andrew)" w:date="2025-10-03T16:03:00Z">
        <w:r>
          <w:delText xml:space="preserve">UL only TCI or joint </w:delText>
        </w:r>
      </w:del>
      <w:r>
        <w:t>TCI state</w:t>
      </w:r>
      <w:ins w:id="3307" w:author="Nokia (Andrew)" w:date="2025-10-03T16:00:00Z">
        <w:r>
          <w:t xml:space="preserve"> of an UL-only TRP</w:t>
        </w:r>
      </w:ins>
      <w:ins w:id="3308" w:author="Nokia (Andrew)" w:date="2025-10-03T16:01:00Z">
        <w:r>
          <w:t xml:space="preserve"> (see TS 38.213</w:t>
        </w:r>
      </w:ins>
      <w:ins w:id="3309" w:author="Nokia (Andrew)" w:date="2025-10-03T16:03:00Z">
        <w:r>
          <w:t xml:space="preserve"> [13],</w:t>
        </w:r>
      </w:ins>
      <w:ins w:id="3310" w:author="Nokia (Andrew)" w:date="2025-10-03T16:02:00Z">
        <w:r>
          <w:t xml:space="preserve"> clause 7</w:t>
        </w:r>
      </w:ins>
      <w:ins w:id="3311" w:author="Nokia (Andrew)" w:date="2025-10-03T16:01:00Z">
        <w:r>
          <w:t>)</w:t>
        </w:r>
      </w:ins>
      <w:r>
        <w:t>. Value dB-12 corresponds to -12 dB, dB-8 corresponds to -8 dB and so on.</w:t>
      </w:r>
    </w:p>
    <w:p w14:paraId="10FE34C1" w14:textId="77777777" w:rsidR="00260A10" w:rsidRDefault="00260A10">
      <w:pPr>
        <w:pStyle w:val="af3"/>
      </w:pPr>
    </w:p>
    <w:p w14:paraId="033A805F" w14:textId="77777777" w:rsidR="00260A10" w:rsidRDefault="00AE0B8D">
      <w:r>
        <w:rPr>
          <w:b/>
        </w:rPr>
        <w:t>[Comments]</w:t>
      </w:r>
      <w:r>
        <w:t>:</w:t>
      </w:r>
    </w:p>
    <w:p w14:paraId="765B6F16" w14:textId="77777777" w:rsidR="00260A10" w:rsidRDefault="00260A10">
      <w:pPr>
        <w:rPr>
          <w:rFonts w:eastAsia="等线"/>
        </w:rPr>
      </w:pPr>
    </w:p>
    <w:p w14:paraId="2CC19023" w14:textId="77777777" w:rsidR="00260A10" w:rsidRDefault="00AE0B8D">
      <w:pPr>
        <w:pStyle w:val="1"/>
        <w:rPr>
          <w:rFonts w:eastAsia="等线"/>
        </w:rPr>
      </w:pPr>
      <w:r>
        <w:rPr>
          <w:rFonts w:eastAsia="等线" w:hint="eastAsia"/>
        </w:rPr>
        <w:t>C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30BB28" w14:textId="77777777">
        <w:tc>
          <w:tcPr>
            <w:tcW w:w="967" w:type="dxa"/>
          </w:tcPr>
          <w:p w14:paraId="18C363C3" w14:textId="77777777" w:rsidR="00260A10" w:rsidRDefault="00AE0B8D">
            <w:r>
              <w:t>RIL Id</w:t>
            </w:r>
          </w:p>
        </w:tc>
        <w:tc>
          <w:tcPr>
            <w:tcW w:w="948" w:type="dxa"/>
          </w:tcPr>
          <w:p w14:paraId="1AD6E98A" w14:textId="77777777" w:rsidR="00260A10" w:rsidRDefault="00AE0B8D">
            <w:r>
              <w:t>WI</w:t>
            </w:r>
          </w:p>
        </w:tc>
        <w:tc>
          <w:tcPr>
            <w:tcW w:w="1068" w:type="dxa"/>
          </w:tcPr>
          <w:p w14:paraId="41CA015D" w14:textId="77777777" w:rsidR="00260A10" w:rsidRDefault="00AE0B8D">
            <w:r>
              <w:t>Class</w:t>
            </w:r>
          </w:p>
        </w:tc>
        <w:tc>
          <w:tcPr>
            <w:tcW w:w="2797" w:type="dxa"/>
          </w:tcPr>
          <w:p w14:paraId="7DA32965" w14:textId="77777777" w:rsidR="00260A10" w:rsidRDefault="00AE0B8D">
            <w:r>
              <w:t>Title</w:t>
            </w:r>
          </w:p>
        </w:tc>
        <w:tc>
          <w:tcPr>
            <w:tcW w:w="1161" w:type="dxa"/>
          </w:tcPr>
          <w:p w14:paraId="7777F502" w14:textId="77777777" w:rsidR="00260A10" w:rsidRDefault="00AE0B8D">
            <w:r>
              <w:t>Tdoc</w:t>
            </w:r>
          </w:p>
        </w:tc>
        <w:tc>
          <w:tcPr>
            <w:tcW w:w="1559" w:type="dxa"/>
          </w:tcPr>
          <w:p w14:paraId="4FFF4E87" w14:textId="77777777" w:rsidR="00260A10" w:rsidRDefault="00AE0B8D">
            <w:r>
              <w:t>Delegate</w:t>
            </w:r>
          </w:p>
        </w:tc>
        <w:tc>
          <w:tcPr>
            <w:tcW w:w="993" w:type="dxa"/>
          </w:tcPr>
          <w:p w14:paraId="1074742D" w14:textId="77777777" w:rsidR="00260A10" w:rsidRDefault="00AE0B8D">
            <w:r>
              <w:t>Misc</w:t>
            </w:r>
          </w:p>
        </w:tc>
        <w:tc>
          <w:tcPr>
            <w:tcW w:w="850" w:type="dxa"/>
          </w:tcPr>
          <w:p w14:paraId="5E99A1BC" w14:textId="77777777" w:rsidR="00260A10" w:rsidRDefault="00AE0B8D">
            <w:r>
              <w:t>File version</w:t>
            </w:r>
          </w:p>
        </w:tc>
        <w:tc>
          <w:tcPr>
            <w:tcW w:w="814" w:type="dxa"/>
          </w:tcPr>
          <w:p w14:paraId="46DE9CC3" w14:textId="77777777" w:rsidR="00260A10" w:rsidRDefault="00AE0B8D">
            <w:r>
              <w:t>Status</w:t>
            </w:r>
          </w:p>
        </w:tc>
      </w:tr>
      <w:tr w:rsidR="00260A10" w14:paraId="098352EB" w14:textId="77777777">
        <w:tc>
          <w:tcPr>
            <w:tcW w:w="967" w:type="dxa"/>
          </w:tcPr>
          <w:p w14:paraId="1988D0F7" w14:textId="77777777" w:rsidR="00260A10" w:rsidRDefault="00AE0B8D">
            <w:pPr>
              <w:rPr>
                <w:rFonts w:eastAsia="等线"/>
              </w:rPr>
            </w:pPr>
            <w:r>
              <w:rPr>
                <w:rFonts w:eastAsia="等线" w:hint="eastAsia"/>
              </w:rPr>
              <w:t>C252</w:t>
            </w:r>
          </w:p>
        </w:tc>
        <w:tc>
          <w:tcPr>
            <w:tcW w:w="948" w:type="dxa"/>
          </w:tcPr>
          <w:p w14:paraId="30C548A2" w14:textId="77777777" w:rsidR="00260A10" w:rsidRDefault="00AE0B8D">
            <w:r>
              <w:t>MIMO</w:t>
            </w:r>
          </w:p>
        </w:tc>
        <w:tc>
          <w:tcPr>
            <w:tcW w:w="1068" w:type="dxa"/>
          </w:tcPr>
          <w:p w14:paraId="1B802B79" w14:textId="77777777" w:rsidR="00260A10" w:rsidRDefault="00AE0B8D">
            <w:pPr>
              <w:rPr>
                <w:rFonts w:eastAsiaTheme="minorEastAsia"/>
              </w:rPr>
            </w:pPr>
            <w:r>
              <w:rPr>
                <w:rFonts w:hint="eastAsia"/>
              </w:rPr>
              <w:t>1</w:t>
            </w:r>
          </w:p>
        </w:tc>
        <w:tc>
          <w:tcPr>
            <w:tcW w:w="2797" w:type="dxa"/>
          </w:tcPr>
          <w:p w14:paraId="1F107269" w14:textId="77777777" w:rsidR="00260A10" w:rsidRDefault="00AE0B8D">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5501FB7D" w14:textId="77777777" w:rsidR="00260A10" w:rsidRDefault="00260A10"/>
        </w:tc>
        <w:tc>
          <w:tcPr>
            <w:tcW w:w="1559" w:type="dxa"/>
          </w:tcPr>
          <w:p w14:paraId="4819BFFA" w14:textId="77777777" w:rsidR="00260A10" w:rsidRDefault="00AE0B8D">
            <w:r>
              <w:rPr>
                <w:rFonts w:eastAsia="等线" w:hint="eastAsia"/>
              </w:rPr>
              <w:t>CATT</w:t>
            </w:r>
            <w:r>
              <w:t xml:space="preserve"> (</w:t>
            </w:r>
            <w:r>
              <w:rPr>
                <w:rFonts w:eastAsia="等线" w:hint="eastAsia"/>
              </w:rPr>
              <w:t>LeiWang</w:t>
            </w:r>
            <w:r>
              <w:t>)</w:t>
            </w:r>
          </w:p>
        </w:tc>
        <w:tc>
          <w:tcPr>
            <w:tcW w:w="993" w:type="dxa"/>
          </w:tcPr>
          <w:p w14:paraId="1EE6C44C" w14:textId="77777777" w:rsidR="00260A10" w:rsidRDefault="00260A10"/>
        </w:tc>
        <w:tc>
          <w:tcPr>
            <w:tcW w:w="850" w:type="dxa"/>
          </w:tcPr>
          <w:p w14:paraId="16054F5C" w14:textId="77777777" w:rsidR="00260A10" w:rsidRDefault="00AE0B8D">
            <w:pPr>
              <w:rPr>
                <w:rFonts w:eastAsia="等线"/>
              </w:rPr>
            </w:pPr>
            <w:r>
              <w:t>V00</w:t>
            </w:r>
            <w:r>
              <w:rPr>
                <w:rFonts w:eastAsia="等线" w:hint="eastAsia"/>
              </w:rPr>
              <w:t>3</w:t>
            </w:r>
          </w:p>
        </w:tc>
        <w:tc>
          <w:tcPr>
            <w:tcW w:w="814" w:type="dxa"/>
          </w:tcPr>
          <w:p w14:paraId="64C2354A" w14:textId="77777777" w:rsidR="00260A10" w:rsidRDefault="00AE0B8D">
            <w:r>
              <w:t>PropAgree</w:t>
            </w:r>
          </w:p>
        </w:tc>
      </w:tr>
    </w:tbl>
    <w:p w14:paraId="0E10BE97" w14:textId="77777777" w:rsidR="00260A10" w:rsidRDefault="00AE0B8D">
      <w:pPr>
        <w:pStyle w:val="af3"/>
      </w:pPr>
      <w:r>
        <w:rPr>
          <w:b/>
        </w:rPr>
        <w:br/>
        <w:t>[Description]</w:t>
      </w:r>
      <w:r>
        <w:t xml:space="preserve">: </w:t>
      </w:r>
    </w:p>
    <w:p w14:paraId="336C69B1" w14:textId="77777777" w:rsidR="00260A10" w:rsidRDefault="00AE0B8D">
      <w:pPr>
        <w:pStyle w:val="af3"/>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611F860A" w14:textId="77777777" w:rsidR="00260A10" w:rsidRDefault="00AE0B8D">
      <w:pPr>
        <w:pStyle w:val="af3"/>
      </w:pPr>
      <w:r>
        <w:rPr>
          <w:b/>
        </w:rPr>
        <w:t>[Proposed Change]</w:t>
      </w:r>
      <w:r>
        <w:t xml:space="preserve">: </w:t>
      </w:r>
    </w:p>
    <w:p w14:paraId="11660634" w14:textId="77777777" w:rsidR="00260A10" w:rsidRDefault="00AE0B8D">
      <w:pPr>
        <w:pStyle w:val="TAL"/>
        <w:rPr>
          <w:b/>
          <w:i/>
          <w:szCs w:val="22"/>
          <w:lang w:eastAsia="sv-SE"/>
        </w:rPr>
      </w:pPr>
      <w:r>
        <w:rPr>
          <w:b/>
          <w:i/>
          <w:szCs w:val="22"/>
          <w:lang w:eastAsia="sv-SE"/>
        </w:rPr>
        <w:t>pathlossOffset</w:t>
      </w:r>
    </w:p>
    <w:p w14:paraId="1208A0D5" w14:textId="77777777" w:rsidR="00260A10" w:rsidRDefault="00AE0B8D">
      <w:pPr>
        <w:rPr>
          <w:rFonts w:eastAsiaTheme="minorEastAsia"/>
        </w:rPr>
      </w:pPr>
      <w:r>
        <w:rPr>
          <w:bCs/>
          <w:iCs/>
          <w:szCs w:val="22"/>
          <w:lang w:eastAsia="sv-SE"/>
        </w:rPr>
        <w:t xml:space="preserve">Indicates the pathloss offset </w:t>
      </w:r>
      <w:r>
        <w:rPr>
          <w:rFonts w:cs="Arial"/>
        </w:rPr>
        <w:t>applied to</w:t>
      </w:r>
      <w:r>
        <w:t xml:space="preserve"> the </w:t>
      </w:r>
      <w:del w:id="3312" w:author="CATT" w:date="2025-09-22T09:30:00Z">
        <w:r>
          <w:delText xml:space="preserve">UL only TCI or </w:delText>
        </w:r>
      </w:del>
      <w:r>
        <w:t>joint TCI state. Value dB-12 corresponds to -12 dB, dB-8 corresponds to -8 dB and so on.</w:t>
      </w:r>
    </w:p>
    <w:p w14:paraId="700EB7BC" w14:textId="77777777" w:rsidR="00260A10" w:rsidRDefault="00AE0B8D">
      <w:r>
        <w:rPr>
          <w:b/>
        </w:rPr>
        <w:t>[Comments]</w:t>
      </w:r>
      <w:r>
        <w:t>:</w:t>
      </w:r>
    </w:p>
    <w:p w14:paraId="7FAB9583" w14:textId="77777777" w:rsidR="00260A10" w:rsidRDefault="00AE0B8D">
      <w:pPr>
        <w:rPr>
          <w:ins w:id="3313" w:author="Ericsson (Håkan)" w:date="2025-10-07T08:59:00Z"/>
        </w:rPr>
      </w:pPr>
      <w:ins w:id="3314" w:author="Ericsson (Håkan)" w:date="2025-10-07T08:59:00Z">
        <w:r>
          <w:t>Nokia (Andrew): We have a different view on how to handle this issue. Refer to N122.</w:t>
        </w:r>
      </w:ins>
    </w:p>
    <w:p w14:paraId="7493CA48" w14:textId="77777777" w:rsidR="00260A10" w:rsidRDefault="00260A10"/>
    <w:p w14:paraId="64C42A8F" w14:textId="77777777" w:rsidR="00260A10" w:rsidRDefault="00AE0B8D">
      <w:pPr>
        <w:pStyle w:val="1"/>
        <w:rPr>
          <w:rFonts w:eastAsia="等线"/>
        </w:rPr>
      </w:pPr>
      <w:r>
        <w:rPr>
          <w:rFonts w:eastAsia="等线" w:hint="eastAsia"/>
        </w:rPr>
        <w:t>C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A996A14" w14:textId="77777777">
        <w:tc>
          <w:tcPr>
            <w:tcW w:w="967" w:type="dxa"/>
          </w:tcPr>
          <w:p w14:paraId="54A19A46" w14:textId="77777777" w:rsidR="00260A10" w:rsidRDefault="00AE0B8D">
            <w:r>
              <w:t>RIL Id</w:t>
            </w:r>
          </w:p>
        </w:tc>
        <w:tc>
          <w:tcPr>
            <w:tcW w:w="948" w:type="dxa"/>
          </w:tcPr>
          <w:p w14:paraId="56A83F9A" w14:textId="77777777" w:rsidR="00260A10" w:rsidRDefault="00AE0B8D">
            <w:r>
              <w:t>WI</w:t>
            </w:r>
          </w:p>
        </w:tc>
        <w:tc>
          <w:tcPr>
            <w:tcW w:w="1068" w:type="dxa"/>
          </w:tcPr>
          <w:p w14:paraId="0F9CDE6D" w14:textId="77777777" w:rsidR="00260A10" w:rsidRDefault="00AE0B8D">
            <w:r>
              <w:t>Class</w:t>
            </w:r>
          </w:p>
        </w:tc>
        <w:tc>
          <w:tcPr>
            <w:tcW w:w="2797" w:type="dxa"/>
          </w:tcPr>
          <w:p w14:paraId="100DA928" w14:textId="77777777" w:rsidR="00260A10" w:rsidRDefault="00AE0B8D">
            <w:r>
              <w:t>Title</w:t>
            </w:r>
          </w:p>
        </w:tc>
        <w:tc>
          <w:tcPr>
            <w:tcW w:w="1161" w:type="dxa"/>
          </w:tcPr>
          <w:p w14:paraId="771F27CA" w14:textId="77777777" w:rsidR="00260A10" w:rsidRDefault="00AE0B8D">
            <w:r>
              <w:t>Tdoc</w:t>
            </w:r>
          </w:p>
        </w:tc>
        <w:tc>
          <w:tcPr>
            <w:tcW w:w="1559" w:type="dxa"/>
          </w:tcPr>
          <w:p w14:paraId="01465C6F" w14:textId="77777777" w:rsidR="00260A10" w:rsidRDefault="00AE0B8D">
            <w:r>
              <w:t>Delegate</w:t>
            </w:r>
          </w:p>
        </w:tc>
        <w:tc>
          <w:tcPr>
            <w:tcW w:w="993" w:type="dxa"/>
          </w:tcPr>
          <w:p w14:paraId="0354BEF5" w14:textId="77777777" w:rsidR="00260A10" w:rsidRDefault="00AE0B8D">
            <w:r>
              <w:t>Misc</w:t>
            </w:r>
          </w:p>
        </w:tc>
        <w:tc>
          <w:tcPr>
            <w:tcW w:w="850" w:type="dxa"/>
          </w:tcPr>
          <w:p w14:paraId="652E6C0F" w14:textId="77777777" w:rsidR="00260A10" w:rsidRDefault="00AE0B8D">
            <w:r>
              <w:t>File version</w:t>
            </w:r>
          </w:p>
        </w:tc>
        <w:tc>
          <w:tcPr>
            <w:tcW w:w="814" w:type="dxa"/>
          </w:tcPr>
          <w:p w14:paraId="40F4637C" w14:textId="77777777" w:rsidR="00260A10" w:rsidRDefault="00AE0B8D">
            <w:r>
              <w:t>Status</w:t>
            </w:r>
          </w:p>
        </w:tc>
      </w:tr>
      <w:tr w:rsidR="00260A10" w14:paraId="184AE629" w14:textId="77777777">
        <w:tc>
          <w:tcPr>
            <w:tcW w:w="967" w:type="dxa"/>
          </w:tcPr>
          <w:p w14:paraId="6A877FE4" w14:textId="77777777" w:rsidR="00260A10" w:rsidRDefault="00AE0B8D">
            <w:pPr>
              <w:rPr>
                <w:rFonts w:eastAsia="等线"/>
              </w:rPr>
            </w:pPr>
            <w:r>
              <w:rPr>
                <w:rFonts w:eastAsia="等线" w:hint="eastAsia"/>
              </w:rPr>
              <w:lastRenderedPageBreak/>
              <w:t>C253</w:t>
            </w:r>
          </w:p>
        </w:tc>
        <w:tc>
          <w:tcPr>
            <w:tcW w:w="948" w:type="dxa"/>
          </w:tcPr>
          <w:p w14:paraId="6B424CFB" w14:textId="77777777" w:rsidR="00260A10" w:rsidRDefault="00AE0B8D">
            <w:r>
              <w:t>MIMO</w:t>
            </w:r>
          </w:p>
        </w:tc>
        <w:tc>
          <w:tcPr>
            <w:tcW w:w="1068" w:type="dxa"/>
          </w:tcPr>
          <w:p w14:paraId="69901C63" w14:textId="77777777" w:rsidR="00260A10" w:rsidRDefault="00AE0B8D">
            <w:pPr>
              <w:rPr>
                <w:rFonts w:eastAsiaTheme="minorEastAsia"/>
              </w:rPr>
            </w:pPr>
            <w:r>
              <w:rPr>
                <w:rFonts w:hint="eastAsia"/>
              </w:rPr>
              <w:t>1</w:t>
            </w:r>
          </w:p>
        </w:tc>
        <w:tc>
          <w:tcPr>
            <w:tcW w:w="2797" w:type="dxa"/>
          </w:tcPr>
          <w:p w14:paraId="589DEEAF" w14:textId="77777777" w:rsidR="00260A10" w:rsidRDefault="00AE0B8D">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3DDA9EEB" w14:textId="77777777" w:rsidR="00260A10" w:rsidRDefault="00260A10"/>
        </w:tc>
        <w:tc>
          <w:tcPr>
            <w:tcW w:w="1559" w:type="dxa"/>
          </w:tcPr>
          <w:p w14:paraId="070F7411" w14:textId="77777777" w:rsidR="00260A10" w:rsidRDefault="00AE0B8D">
            <w:r>
              <w:rPr>
                <w:rFonts w:eastAsia="等线" w:hint="eastAsia"/>
              </w:rPr>
              <w:t>CATT</w:t>
            </w:r>
            <w:r>
              <w:t xml:space="preserve"> (</w:t>
            </w:r>
            <w:r>
              <w:rPr>
                <w:rFonts w:eastAsia="等线" w:hint="eastAsia"/>
              </w:rPr>
              <w:t>LeiWang</w:t>
            </w:r>
            <w:r>
              <w:t>)</w:t>
            </w:r>
          </w:p>
        </w:tc>
        <w:tc>
          <w:tcPr>
            <w:tcW w:w="993" w:type="dxa"/>
          </w:tcPr>
          <w:p w14:paraId="76E469B8" w14:textId="77777777" w:rsidR="00260A10" w:rsidRDefault="00260A10"/>
        </w:tc>
        <w:tc>
          <w:tcPr>
            <w:tcW w:w="850" w:type="dxa"/>
          </w:tcPr>
          <w:p w14:paraId="33B8A4DE" w14:textId="77777777" w:rsidR="00260A10" w:rsidRDefault="00AE0B8D">
            <w:pPr>
              <w:rPr>
                <w:rFonts w:eastAsia="等线"/>
              </w:rPr>
            </w:pPr>
            <w:r>
              <w:t>V00</w:t>
            </w:r>
            <w:r>
              <w:rPr>
                <w:rFonts w:eastAsia="等线" w:hint="eastAsia"/>
              </w:rPr>
              <w:t>3</w:t>
            </w:r>
          </w:p>
        </w:tc>
        <w:tc>
          <w:tcPr>
            <w:tcW w:w="814" w:type="dxa"/>
          </w:tcPr>
          <w:p w14:paraId="4D999737" w14:textId="77777777" w:rsidR="00260A10" w:rsidRDefault="00AE0B8D">
            <w:r>
              <w:t>PropAgree</w:t>
            </w:r>
          </w:p>
        </w:tc>
      </w:tr>
    </w:tbl>
    <w:p w14:paraId="0C6C69D2" w14:textId="77777777" w:rsidR="00260A10" w:rsidRDefault="00AE0B8D">
      <w:pPr>
        <w:pStyle w:val="af3"/>
      </w:pPr>
      <w:r>
        <w:rPr>
          <w:b/>
        </w:rPr>
        <w:br/>
        <w:t>[Description]</w:t>
      </w:r>
      <w:r>
        <w:t xml:space="preserve">: </w:t>
      </w:r>
    </w:p>
    <w:p w14:paraId="3624563C" w14:textId="77777777" w:rsidR="00260A10" w:rsidRDefault="00AE0B8D">
      <w:pPr>
        <w:pStyle w:val="af3"/>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2B0D1770" w14:textId="77777777" w:rsidR="00260A10" w:rsidRDefault="00AE0B8D">
      <w:pPr>
        <w:pStyle w:val="af3"/>
      </w:pPr>
      <w:r>
        <w:rPr>
          <w:b/>
        </w:rPr>
        <w:t>[Proposed Change]</w:t>
      </w:r>
      <w:r>
        <w:t xml:space="preserve">: </w:t>
      </w:r>
    </w:p>
    <w:p w14:paraId="3048DCC9" w14:textId="77777777" w:rsidR="00260A10" w:rsidRDefault="00AE0B8D">
      <w:pPr>
        <w:pStyle w:val="TAL"/>
        <w:rPr>
          <w:b/>
          <w:i/>
          <w:szCs w:val="22"/>
          <w:lang w:eastAsia="sv-SE"/>
        </w:rPr>
      </w:pPr>
      <w:r>
        <w:rPr>
          <w:b/>
          <w:i/>
          <w:szCs w:val="22"/>
          <w:lang w:eastAsia="sv-SE"/>
        </w:rPr>
        <w:t>pathlossOffset</w:t>
      </w:r>
    </w:p>
    <w:p w14:paraId="764ACE3A" w14:textId="77777777" w:rsidR="00260A10" w:rsidRDefault="00AE0B8D">
      <w:pPr>
        <w:rPr>
          <w:rFonts w:eastAsiaTheme="minorEastAsia"/>
        </w:rPr>
      </w:pPr>
      <w:r>
        <w:rPr>
          <w:bCs/>
          <w:iCs/>
          <w:szCs w:val="22"/>
          <w:lang w:eastAsia="sv-SE"/>
        </w:rPr>
        <w:t xml:space="preserve">Indicates the pathloss offset </w:t>
      </w:r>
      <w:r>
        <w:rPr>
          <w:rFonts w:cs="Arial"/>
        </w:rPr>
        <w:t>applied to</w:t>
      </w:r>
      <w:r>
        <w:t xml:space="preserve"> the UL</w:t>
      </w:r>
      <w:del w:id="3315" w:author="CATT" w:date="2025-09-22T09:35:00Z">
        <w:r>
          <w:delText xml:space="preserve"> only</w:delText>
        </w:r>
      </w:del>
      <w:r>
        <w:t xml:space="preserve"> TCI </w:t>
      </w:r>
      <w:del w:id="3316" w:author="CATT" w:date="2025-09-22T09:35:00Z">
        <w:r>
          <w:delText xml:space="preserve">or joint TCI </w:delText>
        </w:r>
      </w:del>
      <w:r>
        <w:t>state. Value dB-12 corresponds to -12 dB, dB-8 corresponds to -8 dB and so on.</w:t>
      </w:r>
    </w:p>
    <w:p w14:paraId="2ED684A7" w14:textId="77777777" w:rsidR="00260A10" w:rsidRDefault="00AE0B8D">
      <w:r>
        <w:rPr>
          <w:b/>
        </w:rPr>
        <w:t>[Comments]</w:t>
      </w:r>
      <w:r>
        <w:t>:</w:t>
      </w:r>
    </w:p>
    <w:p w14:paraId="76ABBEA0" w14:textId="77777777" w:rsidR="00260A10" w:rsidRDefault="00AE0B8D">
      <w:pPr>
        <w:rPr>
          <w:ins w:id="3317" w:author="Ericsson (Håkan)" w:date="2025-10-07T08:59:00Z"/>
        </w:rPr>
      </w:pPr>
      <w:ins w:id="3318" w:author="Ericsson (Håkan)" w:date="2025-10-07T08:59:00Z">
        <w:r>
          <w:t>Nokia (Andrew): We have a different view on how to handle this issue. Refer to N122.</w:t>
        </w:r>
      </w:ins>
    </w:p>
    <w:p w14:paraId="35BCF6AA" w14:textId="77777777" w:rsidR="00260A10" w:rsidRDefault="00260A10"/>
    <w:p w14:paraId="2D4F98DF" w14:textId="77777777" w:rsidR="00260A10" w:rsidRDefault="00AE0B8D">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18EA190" w14:textId="77777777">
        <w:tc>
          <w:tcPr>
            <w:tcW w:w="967" w:type="dxa"/>
          </w:tcPr>
          <w:p w14:paraId="61A876EE" w14:textId="77777777" w:rsidR="00260A10" w:rsidRDefault="00AE0B8D">
            <w:r>
              <w:t>RIL Id</w:t>
            </w:r>
          </w:p>
        </w:tc>
        <w:tc>
          <w:tcPr>
            <w:tcW w:w="948" w:type="dxa"/>
          </w:tcPr>
          <w:p w14:paraId="16E77316" w14:textId="77777777" w:rsidR="00260A10" w:rsidRDefault="00AE0B8D">
            <w:r>
              <w:t>WI</w:t>
            </w:r>
          </w:p>
        </w:tc>
        <w:tc>
          <w:tcPr>
            <w:tcW w:w="1068" w:type="dxa"/>
          </w:tcPr>
          <w:p w14:paraId="4836D8AD" w14:textId="77777777" w:rsidR="00260A10" w:rsidRDefault="00AE0B8D">
            <w:r>
              <w:t>Class</w:t>
            </w:r>
          </w:p>
        </w:tc>
        <w:tc>
          <w:tcPr>
            <w:tcW w:w="2797" w:type="dxa"/>
          </w:tcPr>
          <w:p w14:paraId="7B233BD6" w14:textId="77777777" w:rsidR="00260A10" w:rsidRDefault="00AE0B8D">
            <w:r>
              <w:t>Title</w:t>
            </w:r>
          </w:p>
        </w:tc>
        <w:tc>
          <w:tcPr>
            <w:tcW w:w="1161" w:type="dxa"/>
          </w:tcPr>
          <w:p w14:paraId="11BB7C87" w14:textId="77777777" w:rsidR="00260A10" w:rsidRDefault="00AE0B8D">
            <w:r>
              <w:t>Tdoc</w:t>
            </w:r>
          </w:p>
        </w:tc>
        <w:tc>
          <w:tcPr>
            <w:tcW w:w="1559" w:type="dxa"/>
          </w:tcPr>
          <w:p w14:paraId="60A4FD37" w14:textId="77777777" w:rsidR="00260A10" w:rsidRDefault="00AE0B8D">
            <w:r>
              <w:t>Delegate</w:t>
            </w:r>
          </w:p>
        </w:tc>
        <w:tc>
          <w:tcPr>
            <w:tcW w:w="993" w:type="dxa"/>
          </w:tcPr>
          <w:p w14:paraId="34930D55" w14:textId="77777777" w:rsidR="00260A10" w:rsidRDefault="00AE0B8D">
            <w:r>
              <w:t>Misc</w:t>
            </w:r>
          </w:p>
        </w:tc>
        <w:tc>
          <w:tcPr>
            <w:tcW w:w="850" w:type="dxa"/>
          </w:tcPr>
          <w:p w14:paraId="0873545E" w14:textId="77777777" w:rsidR="00260A10" w:rsidRDefault="00AE0B8D">
            <w:r>
              <w:t>File version</w:t>
            </w:r>
          </w:p>
        </w:tc>
        <w:tc>
          <w:tcPr>
            <w:tcW w:w="814" w:type="dxa"/>
          </w:tcPr>
          <w:p w14:paraId="4B784F7F" w14:textId="77777777" w:rsidR="00260A10" w:rsidRDefault="00AE0B8D">
            <w:r>
              <w:t>Status</w:t>
            </w:r>
          </w:p>
        </w:tc>
      </w:tr>
      <w:tr w:rsidR="00260A10" w14:paraId="1BAA1C69" w14:textId="77777777">
        <w:tc>
          <w:tcPr>
            <w:tcW w:w="967" w:type="dxa"/>
          </w:tcPr>
          <w:p w14:paraId="37D8F6C4" w14:textId="77777777" w:rsidR="00260A10" w:rsidRDefault="00AE0B8D">
            <w:pPr>
              <w:rPr>
                <w:rFonts w:eastAsiaTheme="minorEastAsia"/>
              </w:rPr>
            </w:pPr>
            <w:r>
              <w:rPr>
                <w:rFonts w:hint="eastAsia"/>
              </w:rPr>
              <w:t>C080</w:t>
            </w:r>
          </w:p>
        </w:tc>
        <w:tc>
          <w:tcPr>
            <w:tcW w:w="948" w:type="dxa"/>
          </w:tcPr>
          <w:p w14:paraId="197F94CC" w14:textId="77777777" w:rsidR="00260A10" w:rsidRDefault="00AE0B8D">
            <w:r>
              <w:rPr>
                <w:sz w:val="18"/>
                <w:szCs w:val="18"/>
              </w:rPr>
              <w:t>AIML</w:t>
            </w:r>
          </w:p>
        </w:tc>
        <w:tc>
          <w:tcPr>
            <w:tcW w:w="1068" w:type="dxa"/>
          </w:tcPr>
          <w:p w14:paraId="4E7C168C" w14:textId="77777777" w:rsidR="00260A10" w:rsidRDefault="00AE0B8D">
            <w:pPr>
              <w:rPr>
                <w:rFonts w:eastAsiaTheme="minorEastAsia"/>
              </w:rPr>
            </w:pPr>
            <w:r>
              <w:rPr>
                <w:rFonts w:hint="eastAsia"/>
              </w:rPr>
              <w:t>1</w:t>
            </w:r>
          </w:p>
        </w:tc>
        <w:tc>
          <w:tcPr>
            <w:tcW w:w="2797" w:type="dxa"/>
          </w:tcPr>
          <w:p w14:paraId="0979DACB" w14:textId="77777777" w:rsidR="00260A10" w:rsidRDefault="00AE0B8D">
            <w:pPr>
              <w:rPr>
                <w:rFonts w:eastAsiaTheme="minorEastAsia"/>
              </w:rPr>
            </w:pPr>
            <w:r>
              <w:rPr>
                <w:rFonts w:hint="eastAsia"/>
              </w:rPr>
              <w:t>TTT for stoping logging</w:t>
            </w:r>
          </w:p>
        </w:tc>
        <w:tc>
          <w:tcPr>
            <w:tcW w:w="1161" w:type="dxa"/>
          </w:tcPr>
          <w:p w14:paraId="22CB60BC" w14:textId="77777777" w:rsidR="00260A10" w:rsidRDefault="00260A10"/>
        </w:tc>
        <w:tc>
          <w:tcPr>
            <w:tcW w:w="1559" w:type="dxa"/>
          </w:tcPr>
          <w:p w14:paraId="6F4ACE9B" w14:textId="77777777" w:rsidR="00260A10" w:rsidRDefault="00AE0B8D">
            <w:r>
              <w:rPr>
                <w:rFonts w:hint="eastAsia"/>
              </w:rPr>
              <w:t>Tangxun</w:t>
            </w:r>
          </w:p>
        </w:tc>
        <w:tc>
          <w:tcPr>
            <w:tcW w:w="993" w:type="dxa"/>
          </w:tcPr>
          <w:p w14:paraId="23E506FF" w14:textId="77777777" w:rsidR="00260A10" w:rsidRDefault="00260A10"/>
        </w:tc>
        <w:tc>
          <w:tcPr>
            <w:tcW w:w="850" w:type="dxa"/>
          </w:tcPr>
          <w:p w14:paraId="244A33B0" w14:textId="77777777" w:rsidR="00260A10" w:rsidRDefault="00AE0B8D">
            <w:pPr>
              <w:rPr>
                <w:rFonts w:eastAsiaTheme="minorEastAsia"/>
              </w:rPr>
            </w:pPr>
            <w:r>
              <w:t>V</w:t>
            </w:r>
            <w:r>
              <w:rPr>
                <w:rFonts w:hint="eastAsia"/>
              </w:rPr>
              <w:t>003</w:t>
            </w:r>
          </w:p>
        </w:tc>
        <w:tc>
          <w:tcPr>
            <w:tcW w:w="814" w:type="dxa"/>
          </w:tcPr>
          <w:p w14:paraId="4DADB29D" w14:textId="77777777" w:rsidR="00260A10" w:rsidRDefault="00AE0B8D">
            <w:r>
              <w:t>Agreed</w:t>
            </w:r>
          </w:p>
        </w:tc>
      </w:tr>
    </w:tbl>
    <w:p w14:paraId="6810A6C8" w14:textId="77777777" w:rsidR="00260A10" w:rsidRDefault="00AE0B8D">
      <w:pPr>
        <w:pStyle w:val="af3"/>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61DB412A" w14:textId="77777777" w:rsidR="00260A10" w:rsidRDefault="00AE0B8D">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335FC16C" w14:textId="77777777" w:rsidR="00260A10" w:rsidRDefault="00AE0B8D">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B8C2BEA" w14:textId="77777777" w:rsidR="00260A10" w:rsidRDefault="00AE0B8D">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4B7DAE7D" w14:textId="77777777" w:rsidR="00260A10" w:rsidRDefault="00AE0B8D">
      <w:pPr>
        <w:pStyle w:val="af3"/>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2F9BBC44" w14:textId="77777777" w:rsidR="00260A10" w:rsidRDefault="00AE0B8D">
      <w:pPr>
        <w:pStyle w:val="af3"/>
        <w:rPr>
          <w:rFonts w:eastAsiaTheme="minorEastAsia"/>
        </w:rPr>
      </w:pPr>
      <w:r>
        <w:rPr>
          <w:b/>
        </w:rPr>
        <w:t>[Proposed Change]</w:t>
      </w:r>
      <w:r>
        <w:t xml:space="preserve">: </w:t>
      </w:r>
      <w:r>
        <w:rPr>
          <w:rFonts w:hint="eastAsia"/>
        </w:rPr>
        <w:t>update the description as below:</w:t>
      </w:r>
    </w:p>
    <w:p w14:paraId="049241CA" w14:textId="77777777" w:rsidR="00260A10" w:rsidRDefault="00AE0B8D">
      <w:pPr>
        <w:rPr>
          <w:rFonts w:eastAsia="MS Mincho"/>
        </w:rPr>
      </w:pPr>
      <w:bookmarkStart w:id="3319" w:name="_Toc193446435"/>
      <w:bookmarkStart w:id="3320" w:name="_Toc60777414"/>
      <w:bookmarkStart w:id="3321" w:name="_Toc193463512"/>
      <w:bookmarkStart w:id="3322" w:name="_Toc201295799"/>
      <w:bookmarkStart w:id="3323" w:name="_Toc193452240"/>
      <w:bookmarkStart w:id="3324" w:name="MCCQCTEMPBM_00000519"/>
      <w:r>
        <w:rPr>
          <w:rFonts w:eastAsia="MS Mincho"/>
        </w:rPr>
        <w:t>–</w:t>
      </w:r>
      <w:r>
        <w:rPr>
          <w:rFonts w:eastAsia="MS Mincho"/>
        </w:rPr>
        <w:tab/>
        <w:t>TimeToTrigger</w:t>
      </w:r>
      <w:bookmarkEnd w:id="3319"/>
      <w:bookmarkEnd w:id="3320"/>
      <w:bookmarkEnd w:id="3321"/>
      <w:bookmarkEnd w:id="3322"/>
      <w:bookmarkEnd w:id="3323"/>
    </w:p>
    <w:bookmarkEnd w:id="3324"/>
    <w:p w14:paraId="79F2A7FD" w14:textId="77777777" w:rsidR="00260A10" w:rsidRDefault="00AE0B8D">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325"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6D238B4B" w14:textId="77777777" w:rsidR="00260A10" w:rsidRDefault="00260A10">
      <w:pPr>
        <w:pStyle w:val="af3"/>
        <w:rPr>
          <w:rFonts w:eastAsiaTheme="minorEastAsia"/>
        </w:rPr>
      </w:pPr>
    </w:p>
    <w:p w14:paraId="07A3BC27" w14:textId="77777777" w:rsidR="00260A10" w:rsidRDefault="00AE0B8D">
      <w:r>
        <w:rPr>
          <w:b/>
        </w:rPr>
        <w:t>[Comments]</w:t>
      </w:r>
      <w:r>
        <w:t>:</w:t>
      </w:r>
    </w:p>
    <w:p w14:paraId="2F75DA0B" w14:textId="77777777" w:rsidR="00260A10" w:rsidRDefault="00AE0B8D">
      <w:pPr>
        <w:rPr>
          <w:rFonts w:eastAsia="等线"/>
        </w:rPr>
      </w:pPr>
      <w:r>
        <w:rPr>
          <w:rFonts w:eastAsia="等线" w:hint="eastAsia"/>
        </w:rPr>
        <w:t>[Lenovo-Congchi-v011]: Agree</w:t>
      </w:r>
    </w:p>
    <w:p w14:paraId="573AA279" w14:textId="77777777" w:rsidR="00260A10" w:rsidRDefault="00AE0B8D">
      <w:r>
        <w:rPr>
          <w:rFonts w:eastAsia="等线"/>
        </w:rPr>
        <w:t>[WI CR rapporteur-v020]: We changed</w:t>
      </w:r>
    </w:p>
    <w:p w14:paraId="7F77EAEC" w14:textId="77777777" w:rsidR="00260A10" w:rsidRDefault="00260A10"/>
    <w:p w14:paraId="367C6050" w14:textId="77777777" w:rsidR="00260A10" w:rsidRDefault="00260A10"/>
    <w:p w14:paraId="5C87AB36" w14:textId="77777777" w:rsidR="00260A10" w:rsidRDefault="00AE0B8D">
      <w:pPr>
        <w:pStyle w:val="1"/>
      </w:pPr>
      <w:r>
        <w:t>H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9C8579F" w14:textId="77777777">
        <w:tc>
          <w:tcPr>
            <w:tcW w:w="967" w:type="dxa"/>
            <w:tcBorders>
              <w:top w:val="single" w:sz="4" w:space="0" w:color="auto"/>
              <w:left w:val="single" w:sz="4" w:space="0" w:color="auto"/>
              <w:bottom w:val="single" w:sz="4" w:space="0" w:color="auto"/>
              <w:right w:val="single" w:sz="4" w:space="0" w:color="auto"/>
            </w:tcBorders>
          </w:tcPr>
          <w:p w14:paraId="5BC021C3" w14:textId="77777777" w:rsidR="00260A10" w:rsidRDefault="00AE0B8D">
            <w:r>
              <w:t>RIL Id</w:t>
            </w:r>
          </w:p>
        </w:tc>
        <w:tc>
          <w:tcPr>
            <w:tcW w:w="948" w:type="dxa"/>
            <w:tcBorders>
              <w:top w:val="single" w:sz="4" w:space="0" w:color="auto"/>
              <w:left w:val="single" w:sz="4" w:space="0" w:color="auto"/>
              <w:bottom w:val="single" w:sz="4" w:space="0" w:color="auto"/>
              <w:right w:val="single" w:sz="4" w:space="0" w:color="auto"/>
            </w:tcBorders>
          </w:tcPr>
          <w:p w14:paraId="74DC2C4C" w14:textId="77777777" w:rsidR="00260A10" w:rsidRDefault="00AE0B8D">
            <w:r>
              <w:t>WI</w:t>
            </w:r>
          </w:p>
        </w:tc>
        <w:tc>
          <w:tcPr>
            <w:tcW w:w="1068" w:type="dxa"/>
            <w:tcBorders>
              <w:top w:val="single" w:sz="4" w:space="0" w:color="auto"/>
              <w:left w:val="single" w:sz="4" w:space="0" w:color="auto"/>
              <w:bottom w:val="single" w:sz="4" w:space="0" w:color="auto"/>
              <w:right w:val="single" w:sz="4" w:space="0" w:color="auto"/>
            </w:tcBorders>
          </w:tcPr>
          <w:p w14:paraId="3D9C667B" w14:textId="77777777" w:rsidR="00260A10" w:rsidRDefault="00AE0B8D">
            <w:r>
              <w:t>Class</w:t>
            </w:r>
          </w:p>
        </w:tc>
        <w:tc>
          <w:tcPr>
            <w:tcW w:w="2797" w:type="dxa"/>
            <w:tcBorders>
              <w:top w:val="single" w:sz="4" w:space="0" w:color="auto"/>
              <w:left w:val="single" w:sz="4" w:space="0" w:color="auto"/>
              <w:bottom w:val="single" w:sz="4" w:space="0" w:color="auto"/>
              <w:right w:val="single" w:sz="4" w:space="0" w:color="auto"/>
            </w:tcBorders>
          </w:tcPr>
          <w:p w14:paraId="341454BA" w14:textId="77777777" w:rsidR="00260A10" w:rsidRDefault="00AE0B8D">
            <w:r>
              <w:t>Title</w:t>
            </w:r>
          </w:p>
        </w:tc>
        <w:tc>
          <w:tcPr>
            <w:tcW w:w="1161" w:type="dxa"/>
            <w:tcBorders>
              <w:top w:val="single" w:sz="4" w:space="0" w:color="auto"/>
              <w:left w:val="single" w:sz="4" w:space="0" w:color="auto"/>
              <w:bottom w:val="single" w:sz="4" w:space="0" w:color="auto"/>
              <w:right w:val="single" w:sz="4" w:space="0" w:color="auto"/>
            </w:tcBorders>
          </w:tcPr>
          <w:p w14:paraId="0B032775" w14:textId="77777777" w:rsidR="00260A10" w:rsidRDefault="00AE0B8D">
            <w:r>
              <w:t>Tdoc</w:t>
            </w:r>
          </w:p>
        </w:tc>
        <w:tc>
          <w:tcPr>
            <w:tcW w:w="1559" w:type="dxa"/>
            <w:tcBorders>
              <w:top w:val="single" w:sz="4" w:space="0" w:color="auto"/>
              <w:left w:val="single" w:sz="4" w:space="0" w:color="auto"/>
              <w:bottom w:val="single" w:sz="4" w:space="0" w:color="auto"/>
              <w:right w:val="single" w:sz="4" w:space="0" w:color="auto"/>
            </w:tcBorders>
          </w:tcPr>
          <w:p w14:paraId="130D7CB6" w14:textId="77777777" w:rsidR="00260A10" w:rsidRDefault="00AE0B8D">
            <w:r>
              <w:t>Delegate</w:t>
            </w:r>
          </w:p>
        </w:tc>
        <w:tc>
          <w:tcPr>
            <w:tcW w:w="993" w:type="dxa"/>
            <w:tcBorders>
              <w:top w:val="single" w:sz="4" w:space="0" w:color="auto"/>
              <w:left w:val="single" w:sz="4" w:space="0" w:color="auto"/>
              <w:bottom w:val="single" w:sz="4" w:space="0" w:color="auto"/>
              <w:right w:val="single" w:sz="4" w:space="0" w:color="auto"/>
            </w:tcBorders>
          </w:tcPr>
          <w:p w14:paraId="0776175B" w14:textId="77777777" w:rsidR="00260A10" w:rsidRDefault="00AE0B8D">
            <w:r>
              <w:t>Misc</w:t>
            </w:r>
          </w:p>
        </w:tc>
        <w:tc>
          <w:tcPr>
            <w:tcW w:w="850" w:type="dxa"/>
            <w:tcBorders>
              <w:top w:val="single" w:sz="4" w:space="0" w:color="auto"/>
              <w:left w:val="single" w:sz="4" w:space="0" w:color="auto"/>
              <w:bottom w:val="single" w:sz="4" w:space="0" w:color="auto"/>
              <w:right w:val="single" w:sz="4" w:space="0" w:color="auto"/>
            </w:tcBorders>
          </w:tcPr>
          <w:p w14:paraId="586AAB3D" w14:textId="77777777" w:rsidR="00260A10" w:rsidRDefault="00AE0B8D">
            <w:r>
              <w:t>File version</w:t>
            </w:r>
          </w:p>
        </w:tc>
        <w:tc>
          <w:tcPr>
            <w:tcW w:w="814" w:type="dxa"/>
            <w:tcBorders>
              <w:top w:val="single" w:sz="4" w:space="0" w:color="auto"/>
              <w:left w:val="single" w:sz="4" w:space="0" w:color="auto"/>
              <w:bottom w:val="single" w:sz="4" w:space="0" w:color="auto"/>
              <w:right w:val="single" w:sz="4" w:space="0" w:color="auto"/>
            </w:tcBorders>
          </w:tcPr>
          <w:p w14:paraId="0F38314F" w14:textId="77777777" w:rsidR="00260A10" w:rsidRDefault="00AE0B8D">
            <w:r>
              <w:t>Status</w:t>
            </w:r>
          </w:p>
        </w:tc>
      </w:tr>
      <w:tr w:rsidR="00260A10" w14:paraId="537AD954" w14:textId="77777777">
        <w:tc>
          <w:tcPr>
            <w:tcW w:w="967" w:type="dxa"/>
            <w:tcBorders>
              <w:top w:val="single" w:sz="4" w:space="0" w:color="auto"/>
              <w:left w:val="single" w:sz="4" w:space="0" w:color="auto"/>
              <w:bottom w:val="single" w:sz="4" w:space="0" w:color="auto"/>
              <w:right w:val="single" w:sz="4" w:space="0" w:color="auto"/>
            </w:tcBorders>
          </w:tcPr>
          <w:p w14:paraId="15D66A3F" w14:textId="77777777" w:rsidR="00260A10" w:rsidRDefault="00AE0B8D">
            <w:r>
              <w:t>H453</w:t>
            </w:r>
          </w:p>
        </w:tc>
        <w:tc>
          <w:tcPr>
            <w:tcW w:w="948" w:type="dxa"/>
            <w:tcBorders>
              <w:top w:val="single" w:sz="4" w:space="0" w:color="auto"/>
              <w:left w:val="single" w:sz="4" w:space="0" w:color="auto"/>
              <w:bottom w:val="single" w:sz="4" w:space="0" w:color="auto"/>
              <w:right w:val="single" w:sz="4" w:space="0" w:color="auto"/>
            </w:tcBorders>
          </w:tcPr>
          <w:p w14:paraId="5DB6B38C" w14:textId="77777777" w:rsidR="00260A10" w:rsidRDefault="00AE0B8D">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12F8B2" w14:textId="77777777" w:rsidR="00260A10" w:rsidRDefault="00AE0B8D">
            <w:r>
              <w:t>1</w:t>
            </w:r>
          </w:p>
        </w:tc>
        <w:tc>
          <w:tcPr>
            <w:tcW w:w="2797" w:type="dxa"/>
            <w:tcBorders>
              <w:top w:val="single" w:sz="4" w:space="0" w:color="auto"/>
              <w:left w:val="single" w:sz="4" w:space="0" w:color="auto"/>
              <w:bottom w:val="single" w:sz="4" w:space="0" w:color="auto"/>
              <w:right w:val="single" w:sz="4" w:space="0" w:color="auto"/>
            </w:tcBorders>
          </w:tcPr>
          <w:p w14:paraId="03DBA1A7" w14:textId="77777777" w:rsidR="00260A10" w:rsidRDefault="00AE0B8D">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BD5471B"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60159C91" w14:textId="77777777" w:rsidR="00260A10" w:rsidRDefault="00AE0B8D">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82444A3"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6269F283" w14:textId="77777777" w:rsidR="00260A10" w:rsidRDefault="00AE0B8D">
            <w:r>
              <w:t>V12</w:t>
            </w:r>
          </w:p>
        </w:tc>
        <w:tc>
          <w:tcPr>
            <w:tcW w:w="814" w:type="dxa"/>
            <w:tcBorders>
              <w:top w:val="single" w:sz="4" w:space="0" w:color="auto"/>
              <w:left w:val="single" w:sz="4" w:space="0" w:color="auto"/>
              <w:bottom w:val="single" w:sz="4" w:space="0" w:color="auto"/>
              <w:right w:val="single" w:sz="4" w:space="0" w:color="auto"/>
            </w:tcBorders>
          </w:tcPr>
          <w:p w14:paraId="15896881" w14:textId="77777777" w:rsidR="00260A10" w:rsidRDefault="00AE0B8D">
            <w:r>
              <w:t>PropAgree</w:t>
            </w:r>
          </w:p>
        </w:tc>
      </w:tr>
    </w:tbl>
    <w:p w14:paraId="2AF05BC3" w14:textId="77777777" w:rsidR="00260A10" w:rsidRDefault="00AE0B8D">
      <w:pPr>
        <w:pStyle w:val="af3"/>
      </w:pPr>
      <w:r>
        <w:rPr>
          <w:b/>
        </w:rPr>
        <w:br/>
        <w:t>[Description]</w:t>
      </w:r>
      <w:r>
        <w:t>: In the field description of the remote UE timers it should be clarified that for the case when the field is absent how the legacy t300 value should be used for multi hop scenario.</w:t>
      </w:r>
    </w:p>
    <w:p w14:paraId="61FCFF0F" w14:textId="77777777" w:rsidR="00260A10" w:rsidRDefault="00AE0B8D">
      <w:pPr>
        <w:pStyle w:val="af3"/>
      </w:pPr>
      <w:r>
        <w:rPr>
          <w:b/>
        </w:rPr>
        <w:t>[Proposed Change]</w:t>
      </w:r>
      <w:r>
        <w:t xml:space="preserve">: </w:t>
      </w:r>
    </w:p>
    <w:p w14:paraId="41D1DDA2" w14:textId="77777777" w:rsidR="00260A10" w:rsidRDefault="00AE0B8D">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2B305B02" w14:textId="77777777" w:rsidR="00260A10" w:rsidRDefault="00AE0B8D">
      <w:r>
        <w:t xml:space="preserve">The IE </w:t>
      </w:r>
      <w:r>
        <w:rPr>
          <w:i/>
          <w:iCs/>
        </w:rPr>
        <w:t>UE-TimersAndConstantsRemoteUE</w:t>
      </w:r>
      <w:r>
        <w:t xml:space="preserve"> contains timers and constants used by the L2 U2N Remote UE in RRC_CONNECTED, RRC_INACTIVE and RRC_IDLE.</w:t>
      </w:r>
    </w:p>
    <w:p w14:paraId="79201651" w14:textId="77777777" w:rsidR="00260A10" w:rsidRDefault="00AE0B8D">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5F05234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63272C6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0DECABF"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E14FA1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75CB5C8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5A9CA3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DC0512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5F68B4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E4A068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8E91375"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09C1BA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3FDD158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1F8FC9AA" w14:textId="77777777" w:rsidR="00260A10" w:rsidRDefault="00260A1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D2D6875" w14:textId="77777777">
        <w:tc>
          <w:tcPr>
            <w:tcW w:w="14173" w:type="dxa"/>
            <w:tcBorders>
              <w:top w:val="single" w:sz="4" w:space="0" w:color="auto"/>
              <w:left w:val="single" w:sz="4" w:space="0" w:color="auto"/>
              <w:bottom w:val="single" w:sz="4" w:space="0" w:color="auto"/>
              <w:right w:val="single" w:sz="4" w:space="0" w:color="auto"/>
            </w:tcBorders>
          </w:tcPr>
          <w:p w14:paraId="6A384EA1" w14:textId="77777777" w:rsidR="00260A10" w:rsidRDefault="00AE0B8D">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260A10" w14:paraId="4A0A4E88" w14:textId="77777777">
        <w:tc>
          <w:tcPr>
            <w:tcW w:w="14173" w:type="dxa"/>
            <w:tcBorders>
              <w:top w:val="single" w:sz="4" w:space="0" w:color="auto"/>
              <w:left w:val="single" w:sz="4" w:space="0" w:color="auto"/>
              <w:bottom w:val="single" w:sz="4" w:space="0" w:color="auto"/>
              <w:right w:val="single" w:sz="4" w:space="0" w:color="auto"/>
            </w:tcBorders>
          </w:tcPr>
          <w:p w14:paraId="220D0E8C" w14:textId="77777777" w:rsidR="00260A10" w:rsidRDefault="00AE0B8D">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69F3D39E" w14:textId="77777777" w:rsidR="00260A10" w:rsidRDefault="00AE0B8D">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326"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327"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328"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329" w:author="Huawei, HiSilicon" w:date="2025-09-29T22:25:00Z">
              <w:r>
                <w:rPr>
                  <w:rFonts w:ascii="Arial" w:eastAsia="Calibri" w:hAnsi="Arial"/>
                  <w:sz w:val="18"/>
                  <w:lang w:val="en-US" w:eastAsia="sv-SE"/>
                </w:rPr>
                <w:t xml:space="preserve">multiplied by the Hop Count </w:t>
              </w:r>
            </w:ins>
            <w:ins w:id="3330" w:author="Huawei, HiSilicon" w:date="2025-09-29T22:24:00Z">
              <w:r>
                <w:rPr>
                  <w:rFonts w:ascii="Arial" w:eastAsia="Calibri" w:hAnsi="Arial"/>
                  <w:sz w:val="18"/>
                  <w:lang w:val="en-US" w:eastAsia="sv-SE"/>
                </w:rPr>
                <w:t xml:space="preserve">applies to L2 U2N Remote UE for the </w:t>
              </w:r>
            </w:ins>
            <w:ins w:id="3331" w:author="Huawei, HiSilicon" w:date="2025-09-29T22:25:00Z">
              <w:r>
                <w:rPr>
                  <w:rFonts w:ascii="Arial" w:eastAsia="Calibri" w:hAnsi="Arial"/>
                  <w:sz w:val="18"/>
                  <w:lang w:val="en-US" w:eastAsia="sv-SE"/>
                </w:rPr>
                <w:t>multihop</w:t>
              </w:r>
            </w:ins>
            <w:ins w:id="3332" w:author="Huawei, HiSilicon" w:date="2025-09-29T22:24:00Z">
              <w:r>
                <w:rPr>
                  <w:rFonts w:ascii="Arial" w:eastAsia="Calibri" w:hAnsi="Arial"/>
                  <w:sz w:val="18"/>
                  <w:lang w:val="en-US" w:eastAsia="sv-SE"/>
                </w:rPr>
                <w:t xml:space="preserve"> hop case</w:t>
              </w:r>
            </w:ins>
            <w:ins w:id="3333" w:author="Huawei, HiSilicon" w:date="2025-09-29T22:23:00Z">
              <w:r>
                <w:rPr>
                  <w:rFonts w:ascii="Arial" w:eastAsia="Calibri" w:hAnsi="Arial"/>
                  <w:sz w:val="18"/>
                  <w:lang w:val="en-US" w:eastAsia="sv-SE"/>
                </w:rPr>
                <w:t>.</w:t>
              </w:r>
            </w:ins>
          </w:p>
        </w:tc>
      </w:tr>
      <w:tr w:rsidR="00260A10" w14:paraId="4241D22F" w14:textId="77777777">
        <w:tc>
          <w:tcPr>
            <w:tcW w:w="14173" w:type="dxa"/>
            <w:tcBorders>
              <w:top w:val="single" w:sz="4" w:space="0" w:color="auto"/>
              <w:left w:val="single" w:sz="4" w:space="0" w:color="auto"/>
              <w:bottom w:val="single" w:sz="4" w:space="0" w:color="auto"/>
              <w:right w:val="single" w:sz="4" w:space="0" w:color="auto"/>
            </w:tcBorders>
          </w:tcPr>
          <w:p w14:paraId="08739419" w14:textId="77777777" w:rsidR="00260A10" w:rsidRDefault="00AE0B8D">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5052AA5" w14:textId="77777777" w:rsidR="00260A10" w:rsidRDefault="00AE0B8D">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334"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33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260A10" w14:paraId="06039EDA" w14:textId="77777777">
        <w:tc>
          <w:tcPr>
            <w:tcW w:w="14173" w:type="dxa"/>
            <w:tcBorders>
              <w:top w:val="single" w:sz="4" w:space="0" w:color="auto"/>
              <w:left w:val="single" w:sz="4" w:space="0" w:color="auto"/>
              <w:bottom w:val="single" w:sz="4" w:space="0" w:color="auto"/>
              <w:right w:val="single" w:sz="4" w:space="0" w:color="auto"/>
            </w:tcBorders>
          </w:tcPr>
          <w:p w14:paraId="72293188" w14:textId="77777777" w:rsidR="00260A10" w:rsidRDefault="00AE0B8D">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315E3428" w14:textId="77777777" w:rsidR="00260A10" w:rsidRDefault="00AE0B8D">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336"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337"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338" w:author="Huawei, HiSilicon" w:date="2025-09-29T22:28:00Z">
              <w:r>
                <w:rPr>
                  <w:rFonts w:ascii="Arial" w:eastAsia="Calibri" w:hAnsi="Arial"/>
                  <w:sz w:val="18"/>
                  <w:lang w:val="en-US" w:eastAsia="sv-SE"/>
                </w:rPr>
                <w:t>19</w:t>
              </w:r>
            </w:ins>
            <w:ins w:id="3339"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53F1CD23" w14:textId="77777777" w:rsidR="00260A10" w:rsidRDefault="00260A10">
      <w:pPr>
        <w:pStyle w:val="af3"/>
      </w:pPr>
    </w:p>
    <w:p w14:paraId="7E579D8A" w14:textId="77777777" w:rsidR="00260A10" w:rsidRDefault="00AE0B8D">
      <w:r>
        <w:rPr>
          <w:b/>
        </w:rPr>
        <w:t>[Comments]</w:t>
      </w:r>
      <w:r>
        <w:t>:</w:t>
      </w:r>
    </w:p>
    <w:p w14:paraId="0243B192" w14:textId="77777777" w:rsidR="00260A10" w:rsidRDefault="00AE0B8D">
      <w:r>
        <w:t>[Rapporteur]: Agree to clarify the field description of the remote UE timers as suggested above. Have changed the status from “ToDo” to “PropAgree”.</w:t>
      </w:r>
    </w:p>
    <w:p w14:paraId="79FFD9DE" w14:textId="77777777" w:rsidR="00260A10" w:rsidRDefault="00260A10">
      <w:pPr>
        <w:rPr>
          <w:ins w:id="3340" w:author="Huawei, HiSilicon" w:date="2025-09-25T19:20:00Z"/>
        </w:rPr>
      </w:pPr>
    </w:p>
    <w:p w14:paraId="675623D1" w14:textId="77777777" w:rsidR="00260A10" w:rsidRDefault="00AE0B8D">
      <w:pPr>
        <w:pStyle w:val="1"/>
      </w:pPr>
      <w:r>
        <w:t>O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3557A8B" w14:textId="77777777">
        <w:tc>
          <w:tcPr>
            <w:tcW w:w="967" w:type="dxa"/>
          </w:tcPr>
          <w:p w14:paraId="6EA8F798" w14:textId="77777777" w:rsidR="00260A10" w:rsidRDefault="00AE0B8D">
            <w:r>
              <w:t>RIL Id</w:t>
            </w:r>
          </w:p>
        </w:tc>
        <w:tc>
          <w:tcPr>
            <w:tcW w:w="948" w:type="dxa"/>
          </w:tcPr>
          <w:p w14:paraId="632F66EC" w14:textId="77777777" w:rsidR="00260A10" w:rsidRDefault="00AE0B8D">
            <w:r>
              <w:t>WI</w:t>
            </w:r>
          </w:p>
        </w:tc>
        <w:tc>
          <w:tcPr>
            <w:tcW w:w="1068" w:type="dxa"/>
          </w:tcPr>
          <w:p w14:paraId="2C8C4A5F" w14:textId="77777777" w:rsidR="00260A10" w:rsidRDefault="00AE0B8D">
            <w:r>
              <w:t>Class</w:t>
            </w:r>
          </w:p>
        </w:tc>
        <w:tc>
          <w:tcPr>
            <w:tcW w:w="2797" w:type="dxa"/>
          </w:tcPr>
          <w:p w14:paraId="1D0DE1CD" w14:textId="77777777" w:rsidR="00260A10" w:rsidRDefault="00AE0B8D">
            <w:r>
              <w:t>Title</w:t>
            </w:r>
          </w:p>
        </w:tc>
        <w:tc>
          <w:tcPr>
            <w:tcW w:w="1161" w:type="dxa"/>
          </w:tcPr>
          <w:p w14:paraId="389C2D4C" w14:textId="77777777" w:rsidR="00260A10" w:rsidRDefault="00AE0B8D">
            <w:r>
              <w:t>Tdoc</w:t>
            </w:r>
          </w:p>
        </w:tc>
        <w:tc>
          <w:tcPr>
            <w:tcW w:w="1559" w:type="dxa"/>
          </w:tcPr>
          <w:p w14:paraId="5A827C72" w14:textId="77777777" w:rsidR="00260A10" w:rsidRDefault="00AE0B8D">
            <w:r>
              <w:t>Delegate</w:t>
            </w:r>
          </w:p>
        </w:tc>
        <w:tc>
          <w:tcPr>
            <w:tcW w:w="993" w:type="dxa"/>
          </w:tcPr>
          <w:p w14:paraId="5AED1853" w14:textId="77777777" w:rsidR="00260A10" w:rsidRDefault="00AE0B8D">
            <w:r>
              <w:t>Misc</w:t>
            </w:r>
          </w:p>
        </w:tc>
        <w:tc>
          <w:tcPr>
            <w:tcW w:w="850" w:type="dxa"/>
          </w:tcPr>
          <w:p w14:paraId="54CB0C1B" w14:textId="77777777" w:rsidR="00260A10" w:rsidRDefault="00AE0B8D">
            <w:r>
              <w:t>File version</w:t>
            </w:r>
          </w:p>
        </w:tc>
        <w:tc>
          <w:tcPr>
            <w:tcW w:w="814" w:type="dxa"/>
          </w:tcPr>
          <w:p w14:paraId="0C9C4D7D" w14:textId="77777777" w:rsidR="00260A10" w:rsidRDefault="00AE0B8D">
            <w:r>
              <w:t>Status</w:t>
            </w:r>
          </w:p>
        </w:tc>
      </w:tr>
      <w:tr w:rsidR="00260A10" w14:paraId="4100F279" w14:textId="77777777">
        <w:tc>
          <w:tcPr>
            <w:tcW w:w="967" w:type="dxa"/>
          </w:tcPr>
          <w:p w14:paraId="614B00EF" w14:textId="77777777" w:rsidR="00260A10" w:rsidRDefault="00AE0B8D">
            <w:r>
              <w:t>O002</w:t>
            </w:r>
          </w:p>
        </w:tc>
        <w:tc>
          <w:tcPr>
            <w:tcW w:w="948" w:type="dxa"/>
          </w:tcPr>
          <w:p w14:paraId="156FB3E2" w14:textId="77777777" w:rsidR="00260A10" w:rsidRDefault="00AE0B8D">
            <w:r>
              <w:t>UECap, for NR_ENDC_RF_Ph4</w:t>
            </w:r>
          </w:p>
        </w:tc>
        <w:tc>
          <w:tcPr>
            <w:tcW w:w="1068" w:type="dxa"/>
          </w:tcPr>
          <w:p w14:paraId="79549D85" w14:textId="77777777" w:rsidR="00260A10" w:rsidRDefault="00AE0B8D">
            <w:pPr>
              <w:rPr>
                <w:rFonts w:eastAsia="等线"/>
              </w:rPr>
            </w:pPr>
            <w:r>
              <w:rPr>
                <w:rFonts w:eastAsia="等线" w:hint="eastAsia"/>
              </w:rPr>
              <w:t>2</w:t>
            </w:r>
          </w:p>
        </w:tc>
        <w:tc>
          <w:tcPr>
            <w:tcW w:w="2797" w:type="dxa"/>
          </w:tcPr>
          <w:p w14:paraId="3E2BEEE7" w14:textId="77777777" w:rsidR="00260A10" w:rsidRDefault="00AE0B8D">
            <w:pPr>
              <w:rPr>
                <w:rFonts w:eastAsia="等线"/>
              </w:rPr>
            </w:pPr>
            <w:r>
              <w:rPr>
                <w:rFonts w:eastAsia="等线" w:hint="eastAsia"/>
              </w:rPr>
              <w:t>M</w:t>
            </w:r>
            <w:r>
              <w:rPr>
                <w:rFonts w:eastAsia="等线"/>
              </w:rPr>
              <w:t>erging of 46-4, 46-5</w:t>
            </w:r>
          </w:p>
        </w:tc>
        <w:tc>
          <w:tcPr>
            <w:tcW w:w="1161" w:type="dxa"/>
          </w:tcPr>
          <w:p w14:paraId="3678E9DD" w14:textId="77777777" w:rsidR="00260A10" w:rsidRDefault="00AE0B8D">
            <w:pPr>
              <w:rPr>
                <w:rFonts w:eastAsia="等线"/>
              </w:rPr>
            </w:pPr>
            <w:r>
              <w:rPr>
                <w:rFonts w:eastAsia="等线" w:hint="eastAsia"/>
              </w:rPr>
              <w:t>R</w:t>
            </w:r>
            <w:r>
              <w:rPr>
                <w:rFonts w:eastAsia="等线"/>
              </w:rPr>
              <w:t>2-25xxxxx</w:t>
            </w:r>
          </w:p>
        </w:tc>
        <w:tc>
          <w:tcPr>
            <w:tcW w:w="1559" w:type="dxa"/>
          </w:tcPr>
          <w:p w14:paraId="57B083DF" w14:textId="77777777" w:rsidR="00260A10" w:rsidRDefault="00AE0B8D">
            <w:pPr>
              <w:rPr>
                <w:rFonts w:eastAsia="等线"/>
              </w:rPr>
            </w:pPr>
            <w:r>
              <w:rPr>
                <w:rFonts w:eastAsia="等线" w:hint="eastAsia"/>
              </w:rPr>
              <w:t>O</w:t>
            </w:r>
            <w:r>
              <w:rPr>
                <w:rFonts w:eastAsia="等线"/>
              </w:rPr>
              <w:t>PPO (Qianxi)</w:t>
            </w:r>
          </w:p>
        </w:tc>
        <w:tc>
          <w:tcPr>
            <w:tcW w:w="993" w:type="dxa"/>
          </w:tcPr>
          <w:p w14:paraId="29BFF1E2" w14:textId="77777777" w:rsidR="00260A10" w:rsidRDefault="00260A10"/>
        </w:tc>
        <w:tc>
          <w:tcPr>
            <w:tcW w:w="850" w:type="dxa"/>
          </w:tcPr>
          <w:p w14:paraId="43AF25D8" w14:textId="77777777" w:rsidR="00260A10" w:rsidRDefault="00AE0B8D">
            <w:r>
              <w:t>V002</w:t>
            </w:r>
          </w:p>
        </w:tc>
        <w:tc>
          <w:tcPr>
            <w:tcW w:w="814" w:type="dxa"/>
          </w:tcPr>
          <w:p w14:paraId="314BB8E5" w14:textId="77777777" w:rsidR="00260A10" w:rsidRDefault="00AE0B8D">
            <w:r>
              <w:t>ToDo</w:t>
            </w:r>
          </w:p>
        </w:tc>
      </w:tr>
    </w:tbl>
    <w:p w14:paraId="5C62D828" w14:textId="77777777" w:rsidR="00260A10" w:rsidRDefault="00AE0B8D">
      <w:pPr>
        <w:pStyle w:val="af3"/>
      </w:pPr>
      <w:r>
        <w:rPr>
          <w:b/>
        </w:rPr>
        <w:lastRenderedPageBreak/>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570B6C51" w14:textId="77777777" w:rsidR="00260A10" w:rsidRDefault="00AE0B8D">
      <w:pPr>
        <w:pStyle w:val="af3"/>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6C474DF1" w14:textId="77777777" w:rsidR="00260A10" w:rsidRDefault="00AE0B8D">
      <w:r>
        <w:rPr>
          <w:b/>
        </w:rPr>
        <w:t>[Comments]</w:t>
      </w:r>
      <w:r>
        <w:t>:</w:t>
      </w:r>
    </w:p>
    <w:p w14:paraId="068613AF" w14:textId="77777777" w:rsidR="00260A10" w:rsidRDefault="00AE0B8D">
      <w:pPr>
        <w:pStyle w:val="1"/>
      </w:pPr>
      <w:r>
        <w:t>E03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39A91C0" w14:textId="77777777">
        <w:tc>
          <w:tcPr>
            <w:tcW w:w="967" w:type="dxa"/>
          </w:tcPr>
          <w:p w14:paraId="60ADE116" w14:textId="77777777" w:rsidR="00260A10" w:rsidRDefault="00AE0B8D">
            <w:r>
              <w:t>RIL Id</w:t>
            </w:r>
          </w:p>
        </w:tc>
        <w:tc>
          <w:tcPr>
            <w:tcW w:w="948" w:type="dxa"/>
          </w:tcPr>
          <w:p w14:paraId="09A0F1E5" w14:textId="77777777" w:rsidR="00260A10" w:rsidRDefault="00AE0B8D">
            <w:r>
              <w:t>WI</w:t>
            </w:r>
          </w:p>
        </w:tc>
        <w:tc>
          <w:tcPr>
            <w:tcW w:w="1068" w:type="dxa"/>
          </w:tcPr>
          <w:p w14:paraId="7E6C9D0E" w14:textId="77777777" w:rsidR="00260A10" w:rsidRDefault="00AE0B8D">
            <w:r>
              <w:t>Class</w:t>
            </w:r>
          </w:p>
        </w:tc>
        <w:tc>
          <w:tcPr>
            <w:tcW w:w="2797" w:type="dxa"/>
          </w:tcPr>
          <w:p w14:paraId="27D20B23" w14:textId="77777777" w:rsidR="00260A10" w:rsidRDefault="00AE0B8D">
            <w:r>
              <w:t>Title</w:t>
            </w:r>
          </w:p>
        </w:tc>
        <w:tc>
          <w:tcPr>
            <w:tcW w:w="1161" w:type="dxa"/>
          </w:tcPr>
          <w:p w14:paraId="40020A84" w14:textId="77777777" w:rsidR="00260A10" w:rsidRDefault="00AE0B8D">
            <w:r>
              <w:t>Tdoc</w:t>
            </w:r>
          </w:p>
        </w:tc>
        <w:tc>
          <w:tcPr>
            <w:tcW w:w="1559" w:type="dxa"/>
          </w:tcPr>
          <w:p w14:paraId="295A4AC3" w14:textId="77777777" w:rsidR="00260A10" w:rsidRDefault="00AE0B8D">
            <w:r>
              <w:t>Delegate</w:t>
            </w:r>
          </w:p>
        </w:tc>
        <w:tc>
          <w:tcPr>
            <w:tcW w:w="993" w:type="dxa"/>
          </w:tcPr>
          <w:p w14:paraId="07F2E865" w14:textId="77777777" w:rsidR="00260A10" w:rsidRDefault="00AE0B8D">
            <w:r>
              <w:t>Misc</w:t>
            </w:r>
          </w:p>
        </w:tc>
        <w:tc>
          <w:tcPr>
            <w:tcW w:w="850" w:type="dxa"/>
          </w:tcPr>
          <w:p w14:paraId="0CCA1E18" w14:textId="77777777" w:rsidR="00260A10" w:rsidRDefault="00AE0B8D">
            <w:r>
              <w:t>File version</w:t>
            </w:r>
          </w:p>
        </w:tc>
        <w:tc>
          <w:tcPr>
            <w:tcW w:w="814" w:type="dxa"/>
          </w:tcPr>
          <w:p w14:paraId="40F1496C" w14:textId="77777777" w:rsidR="00260A10" w:rsidRDefault="00AE0B8D">
            <w:r>
              <w:t>Status</w:t>
            </w:r>
          </w:p>
        </w:tc>
      </w:tr>
      <w:tr w:rsidR="00260A10" w14:paraId="7CFFA301" w14:textId="77777777">
        <w:tc>
          <w:tcPr>
            <w:tcW w:w="967" w:type="dxa"/>
          </w:tcPr>
          <w:p w14:paraId="5BD61A3C" w14:textId="77777777" w:rsidR="00260A10" w:rsidRDefault="00AE0B8D">
            <w:r>
              <w:t>E038</w:t>
            </w:r>
          </w:p>
        </w:tc>
        <w:tc>
          <w:tcPr>
            <w:tcW w:w="948" w:type="dxa"/>
          </w:tcPr>
          <w:p w14:paraId="3FB9656F" w14:textId="77777777" w:rsidR="00260A10" w:rsidRDefault="00AE0B8D">
            <w:r>
              <w:rPr>
                <w:rFonts w:eastAsia="等线"/>
              </w:rPr>
              <w:t>LPWUS</w:t>
            </w:r>
          </w:p>
        </w:tc>
        <w:tc>
          <w:tcPr>
            <w:tcW w:w="1068" w:type="dxa"/>
          </w:tcPr>
          <w:p w14:paraId="467533E8" w14:textId="77777777" w:rsidR="00260A10" w:rsidRDefault="00AE0B8D">
            <w:r>
              <w:t>1 or 2</w:t>
            </w:r>
          </w:p>
        </w:tc>
        <w:tc>
          <w:tcPr>
            <w:tcW w:w="2797" w:type="dxa"/>
          </w:tcPr>
          <w:p w14:paraId="19552A4B" w14:textId="77777777" w:rsidR="00260A10" w:rsidRDefault="00AE0B8D">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73443F02" w14:textId="77777777" w:rsidR="00260A10" w:rsidRDefault="00AE0B8D">
            <w:r>
              <w:t>R2-25xxx</w:t>
            </w:r>
          </w:p>
        </w:tc>
        <w:tc>
          <w:tcPr>
            <w:tcW w:w="1559" w:type="dxa"/>
          </w:tcPr>
          <w:p w14:paraId="1C321FAC" w14:textId="77777777" w:rsidR="00260A10" w:rsidRDefault="00AE0B8D">
            <w:r>
              <w:t>Ericsson (Martin)</w:t>
            </w:r>
          </w:p>
        </w:tc>
        <w:tc>
          <w:tcPr>
            <w:tcW w:w="993" w:type="dxa"/>
          </w:tcPr>
          <w:p w14:paraId="49F5CB32" w14:textId="77777777" w:rsidR="00260A10" w:rsidRDefault="00260A10"/>
        </w:tc>
        <w:tc>
          <w:tcPr>
            <w:tcW w:w="850" w:type="dxa"/>
          </w:tcPr>
          <w:p w14:paraId="75812277" w14:textId="77777777" w:rsidR="00260A10" w:rsidRDefault="00AE0B8D">
            <w:r>
              <w:t>V006</w:t>
            </w:r>
          </w:p>
        </w:tc>
        <w:tc>
          <w:tcPr>
            <w:tcW w:w="814" w:type="dxa"/>
          </w:tcPr>
          <w:p w14:paraId="76141F3F" w14:textId="77777777" w:rsidR="00260A10" w:rsidRDefault="00AE0B8D">
            <w:r>
              <w:t>Agreed</w:t>
            </w:r>
          </w:p>
        </w:tc>
      </w:tr>
    </w:tbl>
    <w:p w14:paraId="761D4596" w14:textId="77777777" w:rsidR="00260A10" w:rsidRDefault="00AE0B8D">
      <w:pPr>
        <w:pStyle w:val="af3"/>
      </w:pPr>
      <w:r>
        <w:rPr>
          <w:b/>
        </w:rPr>
        <w:br/>
        <w:t>[Description]</w:t>
      </w:r>
      <w:r>
        <w:t xml:space="preserve">: </w:t>
      </w:r>
    </w:p>
    <w:p w14:paraId="5C037ECE" w14:textId="77777777" w:rsidR="00260A10" w:rsidRDefault="00AE0B8D">
      <w:pPr>
        <w:pStyle w:val="af3"/>
      </w:pPr>
      <w:r>
        <w:t xml:space="preserve">RAN1 agreed: </w:t>
      </w:r>
    </w:p>
    <w:p w14:paraId="0D2493A9" w14:textId="77777777" w:rsidR="00260A10" w:rsidRDefault="00AE0B8D">
      <w:pPr>
        <w:tabs>
          <w:tab w:val="left" w:pos="1360"/>
        </w:tabs>
        <w:spacing w:after="0"/>
        <w:rPr>
          <w:rFonts w:eastAsia="等线"/>
          <w:sz w:val="16"/>
          <w:szCs w:val="16"/>
          <w:highlight w:val="green"/>
        </w:rPr>
      </w:pPr>
      <w:r>
        <w:rPr>
          <w:rFonts w:eastAsia="等线" w:hint="eastAsia"/>
          <w:sz w:val="16"/>
          <w:szCs w:val="16"/>
          <w:highlight w:val="green"/>
        </w:rPr>
        <w:t>Agreement</w:t>
      </w:r>
    </w:p>
    <w:p w14:paraId="4F41604F" w14:textId="77777777" w:rsidR="00260A10" w:rsidRDefault="00AE0B8D">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260A10" w14:paraId="74BD8C43" w14:textId="77777777">
        <w:tc>
          <w:tcPr>
            <w:tcW w:w="2055" w:type="dxa"/>
          </w:tcPr>
          <w:p w14:paraId="1A188D18" w14:textId="77777777" w:rsidR="00260A10" w:rsidRDefault="00AE0B8D">
            <w:pPr>
              <w:spacing w:after="0"/>
              <w:jc w:val="center"/>
              <w:rPr>
                <w:rFonts w:cs="Arial"/>
                <w:sz w:val="16"/>
                <w:szCs w:val="16"/>
              </w:rPr>
            </w:pPr>
            <w:r>
              <w:rPr>
                <w:rFonts w:cs="Arial"/>
                <w:sz w:val="16"/>
                <w:szCs w:val="16"/>
              </w:rPr>
              <w:t>SSB periodicity (ms)</w:t>
            </w:r>
          </w:p>
        </w:tc>
        <w:tc>
          <w:tcPr>
            <w:tcW w:w="1870" w:type="dxa"/>
          </w:tcPr>
          <w:p w14:paraId="3AE995C1" w14:textId="77777777" w:rsidR="00260A10" w:rsidRDefault="00AE0B8D">
            <w:pPr>
              <w:spacing w:after="0"/>
              <w:jc w:val="center"/>
              <w:rPr>
                <w:rFonts w:cs="Arial"/>
                <w:sz w:val="16"/>
                <w:szCs w:val="16"/>
              </w:rPr>
            </w:pPr>
            <w:r>
              <w:rPr>
                <w:rFonts w:cs="Arial"/>
                <w:sz w:val="16"/>
                <w:szCs w:val="16"/>
              </w:rPr>
              <w:t>Wake-up delay (ms)</w:t>
            </w:r>
          </w:p>
          <w:p w14:paraId="2E22E442" w14:textId="77777777" w:rsidR="00260A10" w:rsidRDefault="00AE0B8D">
            <w:pPr>
              <w:spacing w:after="0"/>
              <w:jc w:val="center"/>
              <w:rPr>
                <w:rFonts w:cs="Arial"/>
                <w:sz w:val="16"/>
                <w:szCs w:val="16"/>
              </w:rPr>
            </w:pPr>
            <w:r>
              <w:rPr>
                <w:rFonts w:cs="Arial"/>
                <w:sz w:val="16"/>
                <w:szCs w:val="16"/>
              </w:rPr>
              <w:t>UE capability 1</w:t>
            </w:r>
          </w:p>
        </w:tc>
        <w:tc>
          <w:tcPr>
            <w:tcW w:w="1870" w:type="dxa"/>
          </w:tcPr>
          <w:p w14:paraId="0B9B74F9" w14:textId="77777777" w:rsidR="00260A10" w:rsidRDefault="00AE0B8D">
            <w:pPr>
              <w:spacing w:after="0"/>
              <w:jc w:val="center"/>
              <w:rPr>
                <w:rFonts w:cs="Arial"/>
                <w:sz w:val="16"/>
                <w:szCs w:val="16"/>
              </w:rPr>
            </w:pPr>
            <w:r>
              <w:rPr>
                <w:rFonts w:cs="Arial"/>
                <w:sz w:val="16"/>
                <w:szCs w:val="16"/>
              </w:rPr>
              <w:t>Wake-up delay (ms)</w:t>
            </w:r>
          </w:p>
          <w:p w14:paraId="65E32263" w14:textId="77777777" w:rsidR="00260A10" w:rsidRDefault="00AE0B8D">
            <w:pPr>
              <w:spacing w:after="0"/>
              <w:jc w:val="center"/>
              <w:rPr>
                <w:rFonts w:cs="Arial"/>
                <w:sz w:val="16"/>
                <w:szCs w:val="16"/>
              </w:rPr>
            </w:pPr>
            <w:r>
              <w:rPr>
                <w:rFonts w:cs="Arial"/>
                <w:sz w:val="16"/>
                <w:szCs w:val="16"/>
              </w:rPr>
              <w:t>UE capability 2</w:t>
            </w:r>
          </w:p>
        </w:tc>
        <w:tc>
          <w:tcPr>
            <w:tcW w:w="1870" w:type="dxa"/>
          </w:tcPr>
          <w:p w14:paraId="55AB1711" w14:textId="77777777" w:rsidR="00260A10" w:rsidRDefault="00AE0B8D">
            <w:pPr>
              <w:spacing w:after="0"/>
              <w:jc w:val="center"/>
              <w:rPr>
                <w:rFonts w:cs="Arial"/>
                <w:sz w:val="16"/>
                <w:szCs w:val="16"/>
              </w:rPr>
            </w:pPr>
            <w:r>
              <w:rPr>
                <w:rFonts w:cs="Arial"/>
                <w:sz w:val="16"/>
                <w:szCs w:val="16"/>
              </w:rPr>
              <w:t>Wake-up delay (ms)</w:t>
            </w:r>
          </w:p>
          <w:p w14:paraId="1FA0BE9F" w14:textId="77777777" w:rsidR="00260A10" w:rsidRDefault="00AE0B8D">
            <w:pPr>
              <w:spacing w:after="0"/>
              <w:jc w:val="center"/>
              <w:rPr>
                <w:rFonts w:cs="Arial"/>
                <w:sz w:val="16"/>
                <w:szCs w:val="16"/>
              </w:rPr>
            </w:pPr>
            <w:r>
              <w:rPr>
                <w:rFonts w:cs="Arial"/>
                <w:sz w:val="16"/>
                <w:szCs w:val="16"/>
              </w:rPr>
              <w:t>UE capability 3</w:t>
            </w:r>
          </w:p>
        </w:tc>
      </w:tr>
      <w:tr w:rsidR="00260A10" w14:paraId="77216CE5" w14:textId="77777777">
        <w:tc>
          <w:tcPr>
            <w:tcW w:w="2055" w:type="dxa"/>
          </w:tcPr>
          <w:p w14:paraId="26BAD084" w14:textId="77777777" w:rsidR="00260A10" w:rsidRDefault="00AE0B8D">
            <w:pPr>
              <w:spacing w:after="0"/>
              <w:jc w:val="center"/>
              <w:rPr>
                <w:rFonts w:cs="Arial"/>
                <w:sz w:val="16"/>
                <w:szCs w:val="16"/>
              </w:rPr>
            </w:pPr>
            <w:r>
              <w:rPr>
                <w:rFonts w:cs="Arial"/>
                <w:sz w:val="16"/>
                <w:szCs w:val="16"/>
              </w:rPr>
              <w:t>5/10/20</w:t>
            </w:r>
          </w:p>
        </w:tc>
        <w:tc>
          <w:tcPr>
            <w:tcW w:w="1870" w:type="dxa"/>
          </w:tcPr>
          <w:p w14:paraId="67DE1A43" w14:textId="77777777" w:rsidR="00260A10" w:rsidRDefault="00AE0B8D">
            <w:pPr>
              <w:spacing w:after="0"/>
              <w:jc w:val="center"/>
              <w:rPr>
                <w:rFonts w:cs="Arial"/>
                <w:sz w:val="16"/>
                <w:szCs w:val="16"/>
              </w:rPr>
            </w:pPr>
            <w:r>
              <w:rPr>
                <w:rFonts w:cs="Arial"/>
                <w:sz w:val="16"/>
                <w:szCs w:val="16"/>
              </w:rPr>
              <w:t>70</w:t>
            </w:r>
          </w:p>
        </w:tc>
        <w:tc>
          <w:tcPr>
            <w:tcW w:w="1870" w:type="dxa"/>
          </w:tcPr>
          <w:p w14:paraId="4EA27307" w14:textId="77777777" w:rsidR="00260A10" w:rsidRDefault="00AE0B8D">
            <w:pPr>
              <w:spacing w:after="0"/>
              <w:jc w:val="center"/>
              <w:rPr>
                <w:rFonts w:cs="Arial"/>
                <w:sz w:val="16"/>
                <w:szCs w:val="16"/>
              </w:rPr>
            </w:pPr>
            <w:r>
              <w:rPr>
                <w:rFonts w:cs="Arial"/>
                <w:sz w:val="16"/>
                <w:szCs w:val="16"/>
              </w:rPr>
              <w:t>500</w:t>
            </w:r>
          </w:p>
        </w:tc>
        <w:tc>
          <w:tcPr>
            <w:tcW w:w="1870" w:type="dxa"/>
          </w:tcPr>
          <w:p w14:paraId="4923A298" w14:textId="77777777" w:rsidR="00260A10" w:rsidRDefault="00AE0B8D">
            <w:pPr>
              <w:spacing w:after="0"/>
              <w:jc w:val="center"/>
              <w:rPr>
                <w:rFonts w:cs="Arial"/>
                <w:sz w:val="16"/>
                <w:szCs w:val="16"/>
              </w:rPr>
            </w:pPr>
            <w:r>
              <w:rPr>
                <w:rFonts w:cs="Arial"/>
                <w:sz w:val="16"/>
                <w:szCs w:val="16"/>
              </w:rPr>
              <w:t>900</w:t>
            </w:r>
          </w:p>
        </w:tc>
      </w:tr>
      <w:tr w:rsidR="00260A10" w14:paraId="40B8D0C7" w14:textId="77777777">
        <w:tc>
          <w:tcPr>
            <w:tcW w:w="2055" w:type="dxa"/>
          </w:tcPr>
          <w:p w14:paraId="585B7890" w14:textId="77777777" w:rsidR="00260A10" w:rsidRDefault="00AE0B8D">
            <w:pPr>
              <w:spacing w:after="0"/>
              <w:jc w:val="center"/>
              <w:rPr>
                <w:rFonts w:cs="Arial"/>
                <w:sz w:val="16"/>
                <w:szCs w:val="16"/>
              </w:rPr>
            </w:pPr>
            <w:r>
              <w:rPr>
                <w:rFonts w:cs="Arial"/>
                <w:sz w:val="16"/>
                <w:szCs w:val="16"/>
              </w:rPr>
              <w:t>40</w:t>
            </w:r>
          </w:p>
        </w:tc>
        <w:tc>
          <w:tcPr>
            <w:tcW w:w="1870" w:type="dxa"/>
          </w:tcPr>
          <w:p w14:paraId="482D1164" w14:textId="77777777" w:rsidR="00260A10" w:rsidRDefault="00AE0B8D">
            <w:pPr>
              <w:spacing w:after="0"/>
              <w:jc w:val="center"/>
              <w:rPr>
                <w:rFonts w:cs="Arial"/>
                <w:sz w:val="16"/>
                <w:szCs w:val="16"/>
              </w:rPr>
            </w:pPr>
            <w:r>
              <w:rPr>
                <w:rFonts w:cs="Arial"/>
                <w:sz w:val="16"/>
                <w:szCs w:val="16"/>
              </w:rPr>
              <w:t>130</w:t>
            </w:r>
          </w:p>
        </w:tc>
        <w:tc>
          <w:tcPr>
            <w:tcW w:w="1870" w:type="dxa"/>
          </w:tcPr>
          <w:p w14:paraId="04010472" w14:textId="77777777" w:rsidR="00260A10" w:rsidRDefault="00AE0B8D">
            <w:pPr>
              <w:spacing w:after="0"/>
              <w:jc w:val="center"/>
              <w:rPr>
                <w:rFonts w:cs="Arial"/>
                <w:sz w:val="16"/>
                <w:szCs w:val="16"/>
              </w:rPr>
            </w:pPr>
            <w:r>
              <w:rPr>
                <w:rFonts w:cs="Arial"/>
                <w:sz w:val="16"/>
                <w:szCs w:val="16"/>
              </w:rPr>
              <w:t>600</w:t>
            </w:r>
          </w:p>
        </w:tc>
        <w:tc>
          <w:tcPr>
            <w:tcW w:w="1870" w:type="dxa"/>
          </w:tcPr>
          <w:p w14:paraId="36143818" w14:textId="77777777" w:rsidR="00260A10" w:rsidRDefault="00AE0B8D">
            <w:pPr>
              <w:spacing w:after="0"/>
              <w:jc w:val="center"/>
              <w:rPr>
                <w:rFonts w:cs="Arial"/>
                <w:sz w:val="16"/>
                <w:szCs w:val="16"/>
              </w:rPr>
            </w:pPr>
            <w:r>
              <w:rPr>
                <w:rFonts w:cs="Arial"/>
                <w:sz w:val="16"/>
                <w:szCs w:val="16"/>
              </w:rPr>
              <w:t>1000</w:t>
            </w:r>
          </w:p>
        </w:tc>
      </w:tr>
      <w:tr w:rsidR="00260A10" w14:paraId="728A30A0" w14:textId="77777777">
        <w:tc>
          <w:tcPr>
            <w:tcW w:w="2055" w:type="dxa"/>
          </w:tcPr>
          <w:p w14:paraId="0D2E36E4" w14:textId="77777777" w:rsidR="00260A10" w:rsidRDefault="00AE0B8D">
            <w:pPr>
              <w:spacing w:after="0"/>
              <w:jc w:val="center"/>
              <w:rPr>
                <w:rFonts w:cs="Arial"/>
                <w:sz w:val="16"/>
                <w:szCs w:val="16"/>
              </w:rPr>
            </w:pPr>
            <w:r>
              <w:rPr>
                <w:rFonts w:cs="Arial"/>
                <w:sz w:val="16"/>
                <w:szCs w:val="16"/>
              </w:rPr>
              <w:t>80</w:t>
            </w:r>
          </w:p>
        </w:tc>
        <w:tc>
          <w:tcPr>
            <w:tcW w:w="1870" w:type="dxa"/>
          </w:tcPr>
          <w:p w14:paraId="40FC7F14" w14:textId="77777777" w:rsidR="00260A10" w:rsidRDefault="00AE0B8D">
            <w:pPr>
              <w:spacing w:after="0"/>
              <w:jc w:val="center"/>
              <w:rPr>
                <w:rFonts w:cs="Arial"/>
                <w:sz w:val="16"/>
                <w:szCs w:val="16"/>
              </w:rPr>
            </w:pPr>
            <w:r>
              <w:rPr>
                <w:rFonts w:cs="Arial"/>
                <w:sz w:val="16"/>
                <w:szCs w:val="16"/>
              </w:rPr>
              <w:t>250</w:t>
            </w:r>
          </w:p>
        </w:tc>
        <w:tc>
          <w:tcPr>
            <w:tcW w:w="1870" w:type="dxa"/>
          </w:tcPr>
          <w:p w14:paraId="31A3E939" w14:textId="77777777" w:rsidR="00260A10" w:rsidRDefault="00AE0B8D">
            <w:pPr>
              <w:spacing w:after="0"/>
              <w:jc w:val="center"/>
              <w:rPr>
                <w:rFonts w:cs="Arial"/>
                <w:sz w:val="16"/>
                <w:szCs w:val="16"/>
              </w:rPr>
            </w:pPr>
            <w:r>
              <w:rPr>
                <w:rFonts w:cs="Arial"/>
                <w:sz w:val="16"/>
                <w:szCs w:val="16"/>
              </w:rPr>
              <w:t>800</w:t>
            </w:r>
          </w:p>
        </w:tc>
        <w:tc>
          <w:tcPr>
            <w:tcW w:w="1870" w:type="dxa"/>
          </w:tcPr>
          <w:p w14:paraId="78370A11" w14:textId="77777777" w:rsidR="00260A10" w:rsidRDefault="00AE0B8D">
            <w:pPr>
              <w:spacing w:after="0"/>
              <w:jc w:val="center"/>
              <w:rPr>
                <w:rFonts w:cs="Arial"/>
                <w:sz w:val="16"/>
                <w:szCs w:val="16"/>
              </w:rPr>
            </w:pPr>
            <w:r>
              <w:rPr>
                <w:rFonts w:cs="Arial"/>
                <w:sz w:val="16"/>
                <w:szCs w:val="16"/>
              </w:rPr>
              <w:t>1200</w:t>
            </w:r>
          </w:p>
        </w:tc>
      </w:tr>
      <w:tr w:rsidR="00260A10" w14:paraId="0E2F1F93" w14:textId="77777777">
        <w:tc>
          <w:tcPr>
            <w:tcW w:w="2055" w:type="dxa"/>
          </w:tcPr>
          <w:p w14:paraId="3A784D1B" w14:textId="77777777" w:rsidR="00260A10" w:rsidRDefault="00AE0B8D">
            <w:pPr>
              <w:spacing w:after="0"/>
              <w:jc w:val="center"/>
              <w:rPr>
                <w:rFonts w:cs="Arial"/>
                <w:sz w:val="16"/>
                <w:szCs w:val="16"/>
              </w:rPr>
            </w:pPr>
            <w:r>
              <w:rPr>
                <w:rFonts w:cs="Arial"/>
                <w:sz w:val="16"/>
                <w:szCs w:val="16"/>
              </w:rPr>
              <w:t>160</w:t>
            </w:r>
          </w:p>
        </w:tc>
        <w:tc>
          <w:tcPr>
            <w:tcW w:w="1870" w:type="dxa"/>
          </w:tcPr>
          <w:p w14:paraId="3432DCB3" w14:textId="77777777" w:rsidR="00260A10" w:rsidRDefault="00AE0B8D">
            <w:pPr>
              <w:spacing w:after="0"/>
              <w:jc w:val="center"/>
              <w:rPr>
                <w:rFonts w:cs="Arial"/>
                <w:sz w:val="16"/>
                <w:szCs w:val="16"/>
              </w:rPr>
            </w:pPr>
            <w:r>
              <w:rPr>
                <w:rFonts w:cs="Arial"/>
                <w:sz w:val="16"/>
                <w:szCs w:val="16"/>
              </w:rPr>
              <w:t>490</w:t>
            </w:r>
          </w:p>
        </w:tc>
        <w:tc>
          <w:tcPr>
            <w:tcW w:w="1870" w:type="dxa"/>
          </w:tcPr>
          <w:p w14:paraId="1E499B57" w14:textId="77777777" w:rsidR="00260A10" w:rsidRDefault="00AE0B8D">
            <w:pPr>
              <w:spacing w:after="0"/>
              <w:jc w:val="center"/>
              <w:rPr>
                <w:rFonts w:cs="Arial"/>
                <w:sz w:val="16"/>
                <w:szCs w:val="16"/>
              </w:rPr>
            </w:pPr>
            <w:r>
              <w:rPr>
                <w:rFonts w:cs="Arial"/>
                <w:sz w:val="16"/>
                <w:szCs w:val="16"/>
              </w:rPr>
              <w:t>1200</w:t>
            </w:r>
          </w:p>
        </w:tc>
        <w:tc>
          <w:tcPr>
            <w:tcW w:w="1870" w:type="dxa"/>
          </w:tcPr>
          <w:p w14:paraId="08D92A0E" w14:textId="77777777" w:rsidR="00260A10" w:rsidRDefault="00AE0B8D">
            <w:pPr>
              <w:spacing w:after="0"/>
              <w:jc w:val="center"/>
              <w:rPr>
                <w:rFonts w:cs="Arial"/>
                <w:sz w:val="16"/>
                <w:szCs w:val="16"/>
              </w:rPr>
            </w:pPr>
            <w:r>
              <w:rPr>
                <w:rFonts w:cs="Arial"/>
                <w:sz w:val="16"/>
                <w:szCs w:val="16"/>
              </w:rPr>
              <w:t>1600</w:t>
            </w:r>
          </w:p>
        </w:tc>
      </w:tr>
    </w:tbl>
    <w:p w14:paraId="40DAFEA1" w14:textId="77777777" w:rsidR="00260A10" w:rsidRDefault="00AE0B8D">
      <w:pPr>
        <w:pStyle w:val="af3"/>
      </w:pPr>
      <w:r>
        <w:t>The MEGA 38.306 and 38.331 include:</w:t>
      </w:r>
    </w:p>
    <w:p w14:paraId="2C67311E" w14:textId="77777777" w:rsidR="00260A10" w:rsidRDefault="00AE0B8D">
      <w:pPr>
        <w:pStyle w:val="af3"/>
      </w:pPr>
      <w:ins w:id="3341"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ff3"/>
            <w:rFonts w:eastAsiaTheme="minorEastAsia" w:cs="Arial"/>
            <w:sz w:val="10"/>
            <w:szCs w:val="13"/>
            <w:lang w:eastAsia="en-US"/>
          </w:rPr>
          <w:t>.</w:t>
        </w:r>
      </w:ins>
    </w:p>
    <w:p w14:paraId="0DD42272" w14:textId="77777777" w:rsidR="00260A10" w:rsidRDefault="00AE0B8D">
      <w:pPr>
        <w:pStyle w:val="PL"/>
        <w:rPr>
          <w:ins w:id="3342" w:author="NR_LPWUS" w:date="2025-09-09T02:47:00Z"/>
          <w:color w:val="993366"/>
        </w:rPr>
      </w:pPr>
      <w:ins w:id="3343" w:author="NR_LPWUS" w:date="2025-09-09T02:47:00Z">
        <w:r>
          <w:t xml:space="preserve">LPWUS-SupportedBandInfo-r19 ::=   </w:t>
        </w:r>
        <w:r>
          <w:rPr>
            <w:color w:val="993366"/>
          </w:rPr>
          <w:t xml:space="preserve">SEQUENCE </w:t>
        </w:r>
        <w:r>
          <w:t>{</w:t>
        </w:r>
      </w:ins>
    </w:p>
    <w:p w14:paraId="1E3A1B06" w14:textId="77777777" w:rsidR="00260A10" w:rsidRDefault="00AE0B8D">
      <w:pPr>
        <w:pStyle w:val="PL"/>
        <w:rPr>
          <w:ins w:id="3344" w:author="NR_LPWUS" w:date="2025-09-09T02:47:00Z"/>
        </w:rPr>
      </w:pPr>
      <w:ins w:id="3345" w:author="NR_LPWUS" w:date="2025-09-09T02:47:00Z">
        <w:r>
          <w:rPr>
            <w:rFonts w:hint="eastAsia"/>
          </w:rPr>
          <w:t xml:space="preserve"> </w:t>
        </w:r>
        <w:r>
          <w:t xml:space="preserve">   supportedBandIndicator-r19            FreqBandIndicatorNR,</w:t>
        </w:r>
      </w:ins>
    </w:p>
    <w:p w14:paraId="362B8415" w14:textId="77777777" w:rsidR="00260A10" w:rsidRDefault="00AE0B8D">
      <w:pPr>
        <w:pStyle w:val="PL"/>
        <w:rPr>
          <w:ins w:id="3346" w:author="NR_LPWUS" w:date="2025-09-09T02:47:00Z"/>
        </w:rPr>
      </w:pPr>
      <w:ins w:id="3347" w:author="NR_LPWUS" w:date="2025-09-09T02:47:00Z">
        <w:r>
          <w:rPr>
            <w:rFonts w:hint="eastAsia"/>
          </w:rPr>
          <w:t xml:space="preserve"> </w:t>
        </w:r>
        <w:r>
          <w:t xml:space="preserve">  </w:t>
        </w:r>
        <w:r>
          <w:rPr>
            <w:color w:val="808080"/>
          </w:rPr>
          <w:t xml:space="preserve"> -- R1 62-1: LP-WUS operation in IDLE/INACTIVE mode based on OOK signal</w:t>
        </w:r>
      </w:ins>
    </w:p>
    <w:p w14:paraId="3E76D75F" w14:textId="77777777" w:rsidR="00260A10" w:rsidRDefault="00AE0B8D">
      <w:pPr>
        <w:pStyle w:val="PL"/>
        <w:rPr>
          <w:ins w:id="3348" w:author="NR_LPWUS" w:date="2025-09-09T02:47:00Z"/>
          <w:color w:val="993366"/>
        </w:rPr>
      </w:pPr>
      <w:ins w:id="3349"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703124C3" w14:textId="77777777" w:rsidR="00260A10" w:rsidRDefault="00AE0B8D">
      <w:pPr>
        <w:pStyle w:val="PL"/>
        <w:rPr>
          <w:ins w:id="3350" w:author="NR_LPWUS" w:date="2025-09-09T02:47:00Z"/>
          <w:color w:val="808080"/>
        </w:rPr>
      </w:pPr>
      <w:ins w:id="3351" w:author="NR_LPWUS" w:date="2025-09-09T02:47:00Z">
        <w:r>
          <w:rPr>
            <w:rFonts w:hint="eastAsia"/>
            <w:color w:val="808080"/>
          </w:rPr>
          <w:t xml:space="preserve"> </w:t>
        </w:r>
        <w:r>
          <w:rPr>
            <w:color w:val="808080"/>
          </w:rPr>
          <w:t xml:space="preserve">   -- R1 62-1a: LP-WUS operation in IDLE/INACTIVE mode based on OFDM overlaid sequence</w:t>
        </w:r>
      </w:ins>
    </w:p>
    <w:p w14:paraId="285C3118" w14:textId="77777777" w:rsidR="00260A10" w:rsidRDefault="00AE0B8D">
      <w:pPr>
        <w:pStyle w:val="PL"/>
        <w:rPr>
          <w:ins w:id="3352" w:author="NR_LPWUS" w:date="2025-09-09T02:47:00Z"/>
          <w:color w:val="993366"/>
        </w:rPr>
      </w:pPr>
      <w:ins w:id="3353"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73D440E7" w14:textId="77777777" w:rsidR="00260A10" w:rsidRDefault="00AE0B8D">
      <w:pPr>
        <w:pStyle w:val="PL"/>
        <w:rPr>
          <w:ins w:id="3354" w:author="NR_LPWUS" w:date="2025-09-09T02:47:00Z"/>
          <w:color w:val="808080"/>
        </w:rPr>
      </w:pPr>
      <w:ins w:id="3355"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30CAE04B" w14:textId="77777777" w:rsidR="00260A10" w:rsidRDefault="00AE0B8D">
      <w:pPr>
        <w:pStyle w:val="PL"/>
      </w:pPr>
      <w:ins w:id="3356"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720B792E" w14:textId="77777777" w:rsidR="00260A10" w:rsidRDefault="00260A10">
      <w:pPr>
        <w:pStyle w:val="PL"/>
        <w:rPr>
          <w:ins w:id="3357" w:author="NR_LPWUS" w:date="2025-09-09T02:47:00Z"/>
          <w:del w:id="3358" w:author="Netw_Energy_NR_enh" w:date="2025-09-09T02:48:00Z"/>
        </w:rPr>
      </w:pPr>
    </w:p>
    <w:p w14:paraId="3D34D50B" w14:textId="77777777" w:rsidR="00260A10" w:rsidRDefault="00AE0B8D">
      <w:pPr>
        <w:pStyle w:val="PL"/>
        <w:rPr>
          <w:ins w:id="3359" w:author="NR_LPWUS" w:date="2025-09-09T02:47:00Z"/>
        </w:rPr>
      </w:pPr>
      <w:ins w:id="3360" w:author="NR_LPWUS" w:date="2025-09-09T02:47:00Z">
        <w:r>
          <w:rPr>
            <w:rFonts w:hint="eastAsia"/>
          </w:rPr>
          <w:t xml:space="preserve"> </w:t>
        </w:r>
        <w:r>
          <w:t xml:space="preserve">   minimumTimeGap-r19                    </w:t>
        </w:r>
        <w:r>
          <w:rPr>
            <w:color w:val="993366"/>
          </w:rPr>
          <w:t>SEQUENCE</w:t>
        </w:r>
        <w:r>
          <w:t xml:space="preserve"> {</w:t>
        </w:r>
      </w:ins>
    </w:p>
    <w:p w14:paraId="2EDDE016" w14:textId="77777777" w:rsidR="00260A10" w:rsidRDefault="00AE0B8D">
      <w:pPr>
        <w:pStyle w:val="PL"/>
        <w:rPr>
          <w:ins w:id="3361" w:author="NR_LPWUS" w:date="2025-09-09T02:47:00Z"/>
        </w:rPr>
      </w:pPr>
      <w:ins w:id="3362"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10EA84B6" w14:textId="77777777" w:rsidR="00260A10" w:rsidRDefault="00AE0B8D">
      <w:pPr>
        <w:pStyle w:val="PL"/>
        <w:rPr>
          <w:ins w:id="3363" w:author="NR_LPWUS" w:date="2025-09-09T02:47:00Z"/>
        </w:rPr>
      </w:pPr>
      <w:ins w:id="3364" w:author="NR_LPWUS" w:date="2025-09-09T02:47:00Z">
        <w:r>
          <w:rPr>
            <w:rFonts w:hint="eastAsia"/>
          </w:rPr>
          <w:lastRenderedPageBreak/>
          <w:t xml:space="preserve"> </w:t>
        </w:r>
        <w:r>
          <w:t xml:space="preserve">       wakeUpDelay-SSB-Periodicity-40ms-r19             </w:t>
        </w:r>
        <w:r>
          <w:rPr>
            <w:color w:val="993366"/>
          </w:rPr>
          <w:t>ENUMERATED</w:t>
        </w:r>
        <w:r>
          <w:t xml:space="preserve"> {ms130, ms600, ms1000}                           </w:t>
        </w:r>
        <w:r>
          <w:rPr>
            <w:color w:val="993366"/>
          </w:rPr>
          <w:t>OPTIONAL</w:t>
        </w:r>
        <w:r>
          <w:t>,</w:t>
        </w:r>
      </w:ins>
    </w:p>
    <w:p w14:paraId="0FF1EFFE" w14:textId="77777777" w:rsidR="00260A10" w:rsidRDefault="00AE0B8D">
      <w:pPr>
        <w:pStyle w:val="PL"/>
        <w:rPr>
          <w:ins w:id="3365" w:author="NR_LPWUS" w:date="2025-09-09T02:47:00Z"/>
        </w:rPr>
      </w:pPr>
      <w:ins w:id="3366"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4F90ADC0" w14:textId="77777777" w:rsidR="00260A10" w:rsidRDefault="00AE0B8D">
      <w:pPr>
        <w:pStyle w:val="PL"/>
        <w:rPr>
          <w:ins w:id="3367" w:author="NR_LPWUS" w:date="2025-09-09T02:47:00Z"/>
        </w:rPr>
      </w:pPr>
      <w:ins w:id="3368"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7C668DB7" w14:textId="77777777" w:rsidR="00260A10" w:rsidRDefault="00AE0B8D">
      <w:pPr>
        <w:pStyle w:val="PL"/>
        <w:rPr>
          <w:ins w:id="3369" w:author="NR_LPWUS" w:date="2025-09-09T02:47:00Z"/>
        </w:rPr>
      </w:pPr>
      <w:ins w:id="3370" w:author="NR_LPWUS" w:date="2025-09-09T02:47:00Z">
        <w:r>
          <w:rPr>
            <w:rFonts w:hint="eastAsia"/>
          </w:rPr>
          <w:t xml:space="preserve"> </w:t>
        </w:r>
        <w:r>
          <w:t xml:space="preserve">   }</w:t>
        </w:r>
      </w:ins>
    </w:p>
    <w:p w14:paraId="0557A610" w14:textId="77777777" w:rsidR="00260A10" w:rsidRDefault="00AE0B8D">
      <w:pPr>
        <w:pStyle w:val="PL"/>
        <w:rPr>
          <w:ins w:id="3371" w:author="NR_LPWUS" w:date="2025-09-09T02:47:00Z"/>
        </w:rPr>
      </w:pPr>
      <w:ins w:id="3372" w:author="NR_LPWUS" w:date="2025-09-09T02:47:00Z">
        <w:r>
          <w:t>}</w:t>
        </w:r>
      </w:ins>
    </w:p>
    <w:p w14:paraId="0E8A5B9A" w14:textId="77777777" w:rsidR="00260A10" w:rsidRDefault="00260A10">
      <w:pPr>
        <w:pStyle w:val="af3"/>
      </w:pPr>
    </w:p>
    <w:p w14:paraId="6CE8E7BA" w14:textId="77777777" w:rsidR="00260A10" w:rsidRDefault="00AE0B8D">
      <w:pPr>
        <w:pStyle w:val="af3"/>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3E0EC108" w14:textId="77777777" w:rsidR="00260A10" w:rsidRDefault="00AE0B8D">
      <w:pPr>
        <w:pStyle w:val="af3"/>
      </w:pPr>
      <w:r>
        <w:rPr>
          <w:b/>
        </w:rPr>
        <w:t>[Proposed Change]</w:t>
      </w:r>
      <w:r>
        <w:t xml:space="preserve">: </w:t>
      </w:r>
    </w:p>
    <w:p w14:paraId="5710307D" w14:textId="77777777" w:rsidR="00260A10" w:rsidRDefault="00AE0B8D">
      <w:pPr>
        <w:rPr>
          <w:bCs/>
        </w:rPr>
      </w:pPr>
      <w:r>
        <w:rPr>
          <w:bCs/>
        </w:rPr>
        <w:t>Based on offline discussion a proposal will be provided in a Tdoc.</w:t>
      </w:r>
    </w:p>
    <w:p w14:paraId="23210A6C" w14:textId="77777777" w:rsidR="00260A10" w:rsidRDefault="00AE0B8D">
      <w:r>
        <w:rPr>
          <w:b/>
        </w:rPr>
        <w:t>[Comments]</w:t>
      </w:r>
      <w:r>
        <w:t>:</w:t>
      </w:r>
    </w:p>
    <w:p w14:paraId="45999100" w14:textId="77777777" w:rsidR="00260A10" w:rsidRDefault="00AE0B8D">
      <w:r>
        <w:t xml:space="preserve">[WI Rapp] This issue was discussed in capability CR, and implemented in capability mega CR (but with a different way). </w:t>
      </w:r>
    </w:p>
    <w:p w14:paraId="2F5C7695" w14:textId="77777777" w:rsidR="00260A10" w:rsidRDefault="00AE0B8D">
      <w:pPr>
        <w:pStyle w:val="1"/>
      </w:pPr>
      <w:r>
        <w:t>H201</w:t>
      </w:r>
    </w:p>
    <w:p w14:paraId="093DF3D8" w14:textId="77777777" w:rsidR="00260A10" w:rsidRDefault="00260A10">
      <w:pPr>
        <w:rPr>
          <w:rFonts w:eastAsia="等线"/>
        </w:rPr>
      </w:pPr>
    </w:p>
    <w:tbl>
      <w:tblPr>
        <w:tblStyle w:val="afff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260A10" w14:paraId="211CA794" w14:textId="77777777">
        <w:tc>
          <w:tcPr>
            <w:tcW w:w="833" w:type="dxa"/>
          </w:tcPr>
          <w:p w14:paraId="28C06469" w14:textId="77777777" w:rsidR="00260A10" w:rsidRDefault="00AE0B8D">
            <w:r>
              <w:t>RIL Id</w:t>
            </w:r>
          </w:p>
        </w:tc>
        <w:tc>
          <w:tcPr>
            <w:tcW w:w="1186" w:type="dxa"/>
          </w:tcPr>
          <w:p w14:paraId="77D8D9CC" w14:textId="77777777" w:rsidR="00260A10" w:rsidRDefault="00AE0B8D">
            <w:r>
              <w:t>WI</w:t>
            </w:r>
          </w:p>
        </w:tc>
        <w:tc>
          <w:tcPr>
            <w:tcW w:w="870" w:type="dxa"/>
          </w:tcPr>
          <w:p w14:paraId="55285627" w14:textId="77777777" w:rsidR="00260A10" w:rsidRDefault="00AE0B8D">
            <w:r>
              <w:t>Class</w:t>
            </w:r>
          </w:p>
        </w:tc>
        <w:tc>
          <w:tcPr>
            <w:tcW w:w="1910" w:type="dxa"/>
          </w:tcPr>
          <w:p w14:paraId="077DF75B" w14:textId="77777777" w:rsidR="00260A10" w:rsidRDefault="00AE0B8D">
            <w:r>
              <w:t>Title</w:t>
            </w:r>
          </w:p>
        </w:tc>
        <w:tc>
          <w:tcPr>
            <w:tcW w:w="908" w:type="dxa"/>
          </w:tcPr>
          <w:p w14:paraId="068701BA" w14:textId="77777777" w:rsidR="00260A10" w:rsidRDefault="00AE0B8D">
            <w:r>
              <w:t>Tdoc</w:t>
            </w:r>
          </w:p>
        </w:tc>
        <w:tc>
          <w:tcPr>
            <w:tcW w:w="1134" w:type="dxa"/>
          </w:tcPr>
          <w:p w14:paraId="045A01BC" w14:textId="77777777" w:rsidR="00260A10" w:rsidRDefault="00AE0B8D">
            <w:r>
              <w:t>Delegate</w:t>
            </w:r>
          </w:p>
        </w:tc>
        <w:tc>
          <w:tcPr>
            <w:tcW w:w="642" w:type="dxa"/>
          </w:tcPr>
          <w:p w14:paraId="0C012F84" w14:textId="77777777" w:rsidR="00260A10" w:rsidRDefault="00AE0B8D">
            <w:r>
              <w:t>Misc</w:t>
            </w:r>
          </w:p>
        </w:tc>
        <w:tc>
          <w:tcPr>
            <w:tcW w:w="860" w:type="dxa"/>
          </w:tcPr>
          <w:p w14:paraId="2488807F" w14:textId="77777777" w:rsidR="00260A10" w:rsidRDefault="00AE0B8D">
            <w:r>
              <w:t>File version</w:t>
            </w:r>
          </w:p>
        </w:tc>
        <w:tc>
          <w:tcPr>
            <w:tcW w:w="1286" w:type="dxa"/>
          </w:tcPr>
          <w:p w14:paraId="23B63BB0" w14:textId="77777777" w:rsidR="00260A10" w:rsidRDefault="00AE0B8D">
            <w:r>
              <w:t>Status</w:t>
            </w:r>
          </w:p>
        </w:tc>
      </w:tr>
      <w:tr w:rsidR="00260A10" w14:paraId="298EB93B" w14:textId="77777777">
        <w:trPr>
          <w:trHeight w:val="570"/>
        </w:trPr>
        <w:tc>
          <w:tcPr>
            <w:tcW w:w="833" w:type="dxa"/>
          </w:tcPr>
          <w:p w14:paraId="6355AE08" w14:textId="77777777" w:rsidR="00260A10" w:rsidRDefault="00AE0B8D">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69025DDE" w14:textId="77777777" w:rsidR="00260A10" w:rsidRDefault="00AE0B8D">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1AD7FC3F" w14:textId="77777777" w:rsidR="00260A10" w:rsidRDefault="00AE0B8D">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6AF4B442" w14:textId="77777777" w:rsidR="00260A10" w:rsidRDefault="00AE0B8D">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48B42ABB" w14:textId="77777777" w:rsidR="00260A10" w:rsidRDefault="00260A10">
            <w:pPr>
              <w:overflowPunct/>
              <w:autoSpaceDE/>
              <w:autoSpaceDN/>
              <w:adjustRightInd/>
              <w:spacing w:after="0"/>
              <w:textAlignment w:val="auto"/>
              <w:rPr>
                <w:rFonts w:ascii="等线" w:eastAsia="等线" w:hAnsi="等线" w:cs="宋体"/>
                <w:color w:val="000000"/>
                <w:sz w:val="22"/>
                <w:szCs w:val="22"/>
              </w:rPr>
            </w:pPr>
          </w:p>
        </w:tc>
        <w:tc>
          <w:tcPr>
            <w:tcW w:w="1134" w:type="dxa"/>
          </w:tcPr>
          <w:p w14:paraId="42D83135" w14:textId="77777777" w:rsidR="00260A10" w:rsidRDefault="00AE0B8D">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7AE49FF5" w14:textId="77777777" w:rsidR="00260A10" w:rsidRDefault="00260A10">
            <w:pPr>
              <w:overflowPunct/>
              <w:autoSpaceDE/>
              <w:autoSpaceDN/>
              <w:adjustRightInd/>
              <w:spacing w:after="0"/>
              <w:textAlignment w:val="auto"/>
              <w:rPr>
                <w:rFonts w:ascii="等线" w:eastAsia="等线" w:hAnsi="等线" w:cs="宋体"/>
                <w:color w:val="000000"/>
                <w:sz w:val="22"/>
                <w:szCs w:val="22"/>
              </w:rPr>
            </w:pPr>
          </w:p>
        </w:tc>
        <w:tc>
          <w:tcPr>
            <w:tcW w:w="860" w:type="dxa"/>
          </w:tcPr>
          <w:p w14:paraId="2FD974D0" w14:textId="77777777" w:rsidR="00260A10" w:rsidRDefault="00AE0B8D">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44631E50" w14:textId="77777777" w:rsidR="00260A10" w:rsidRDefault="00AE0B8D">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6364E1ED" w14:textId="77777777" w:rsidR="00260A10" w:rsidRDefault="00260A10">
      <w:pPr>
        <w:rPr>
          <w:rFonts w:eastAsia="等线"/>
          <w:b/>
          <w:bCs/>
        </w:rPr>
      </w:pPr>
    </w:p>
    <w:p w14:paraId="303C249B" w14:textId="77777777" w:rsidR="00260A10" w:rsidRDefault="00AE0B8D">
      <w:pPr>
        <w:pStyle w:val="af3"/>
        <w:rPr>
          <w:rFonts w:eastAsia="等线"/>
        </w:rPr>
      </w:pPr>
      <w:r>
        <w:rPr>
          <w:b/>
        </w:rPr>
        <w:t>[Description]</w:t>
      </w:r>
      <w:r>
        <w:t xml:space="preserve">: </w:t>
      </w:r>
      <w:r>
        <w:rPr>
          <w:rFonts w:eastAsia="等线"/>
        </w:rPr>
        <w:t>There are multiple non-critical extensions of OtherConfig-v1900 created by XR, LPWUS, AIML,NTN</w:t>
      </w:r>
    </w:p>
    <w:p w14:paraId="0E550A2E" w14:textId="77777777" w:rsidR="00260A10" w:rsidRDefault="00AE0B8D">
      <w:pPr>
        <w:pStyle w:val="af3"/>
        <w:rPr>
          <w:rFonts w:eastAsia="等线"/>
        </w:rPr>
      </w:pPr>
      <w:r>
        <w:rPr>
          <w:b/>
        </w:rPr>
        <w:t>[Proposed Change]</w:t>
      </w:r>
      <w:r>
        <w:t xml:space="preserve">: </w:t>
      </w:r>
      <w:r>
        <w:rPr>
          <w:rFonts w:eastAsia="等线"/>
        </w:rPr>
        <w:t>Merge them into a single one.</w:t>
      </w:r>
    </w:p>
    <w:p w14:paraId="6F743F34" w14:textId="77777777" w:rsidR="00260A10" w:rsidRDefault="00AE0B8D">
      <w:pPr>
        <w:rPr>
          <w:rFonts w:eastAsiaTheme="minorEastAsia"/>
        </w:rPr>
      </w:pPr>
      <w:r>
        <w:rPr>
          <w:b/>
        </w:rPr>
        <w:t>[Comments]</w:t>
      </w:r>
      <w:r>
        <w:t>:</w:t>
      </w:r>
    </w:p>
    <w:p w14:paraId="59A9AC71" w14:textId="77777777" w:rsidR="00260A10" w:rsidRDefault="00AE0B8D">
      <w:pPr>
        <w:pStyle w:val="1"/>
      </w:pPr>
      <w:r>
        <w:t>V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F2EA104" w14:textId="77777777">
        <w:tc>
          <w:tcPr>
            <w:tcW w:w="967" w:type="dxa"/>
          </w:tcPr>
          <w:p w14:paraId="5D49634F" w14:textId="77777777" w:rsidR="00260A10" w:rsidRDefault="00AE0B8D">
            <w:r>
              <w:t>RIL Id</w:t>
            </w:r>
          </w:p>
        </w:tc>
        <w:tc>
          <w:tcPr>
            <w:tcW w:w="948" w:type="dxa"/>
          </w:tcPr>
          <w:p w14:paraId="6373BBFE" w14:textId="77777777" w:rsidR="00260A10" w:rsidRDefault="00AE0B8D">
            <w:r>
              <w:t>WI</w:t>
            </w:r>
          </w:p>
        </w:tc>
        <w:tc>
          <w:tcPr>
            <w:tcW w:w="1068" w:type="dxa"/>
          </w:tcPr>
          <w:p w14:paraId="69FFE77F" w14:textId="77777777" w:rsidR="00260A10" w:rsidRDefault="00AE0B8D">
            <w:r>
              <w:t>Class</w:t>
            </w:r>
          </w:p>
        </w:tc>
        <w:tc>
          <w:tcPr>
            <w:tcW w:w="2797" w:type="dxa"/>
          </w:tcPr>
          <w:p w14:paraId="1960E661" w14:textId="77777777" w:rsidR="00260A10" w:rsidRDefault="00AE0B8D">
            <w:r>
              <w:t>Title</w:t>
            </w:r>
          </w:p>
        </w:tc>
        <w:tc>
          <w:tcPr>
            <w:tcW w:w="1161" w:type="dxa"/>
          </w:tcPr>
          <w:p w14:paraId="3572D8A7" w14:textId="77777777" w:rsidR="00260A10" w:rsidRDefault="00AE0B8D">
            <w:r>
              <w:t>Tdoc</w:t>
            </w:r>
          </w:p>
        </w:tc>
        <w:tc>
          <w:tcPr>
            <w:tcW w:w="1559" w:type="dxa"/>
          </w:tcPr>
          <w:p w14:paraId="11EE481A" w14:textId="77777777" w:rsidR="00260A10" w:rsidRDefault="00AE0B8D">
            <w:r>
              <w:t>Delegate</w:t>
            </w:r>
          </w:p>
        </w:tc>
        <w:tc>
          <w:tcPr>
            <w:tcW w:w="993" w:type="dxa"/>
          </w:tcPr>
          <w:p w14:paraId="7D50C138" w14:textId="77777777" w:rsidR="00260A10" w:rsidRDefault="00AE0B8D">
            <w:r>
              <w:t>Misc</w:t>
            </w:r>
          </w:p>
        </w:tc>
        <w:tc>
          <w:tcPr>
            <w:tcW w:w="850" w:type="dxa"/>
          </w:tcPr>
          <w:p w14:paraId="1E116EE4" w14:textId="77777777" w:rsidR="00260A10" w:rsidRDefault="00AE0B8D">
            <w:r>
              <w:t>File version</w:t>
            </w:r>
          </w:p>
        </w:tc>
        <w:tc>
          <w:tcPr>
            <w:tcW w:w="814" w:type="dxa"/>
          </w:tcPr>
          <w:p w14:paraId="1DD7E9BC" w14:textId="77777777" w:rsidR="00260A10" w:rsidRDefault="00AE0B8D">
            <w:r>
              <w:t>Status</w:t>
            </w:r>
          </w:p>
        </w:tc>
      </w:tr>
      <w:tr w:rsidR="00260A10" w14:paraId="52DD6541" w14:textId="77777777">
        <w:tc>
          <w:tcPr>
            <w:tcW w:w="967" w:type="dxa"/>
          </w:tcPr>
          <w:p w14:paraId="3AE420D9" w14:textId="77777777" w:rsidR="00260A10" w:rsidRDefault="00AE0B8D">
            <w:r>
              <w:lastRenderedPageBreak/>
              <w:t>V205</w:t>
            </w:r>
          </w:p>
        </w:tc>
        <w:tc>
          <w:tcPr>
            <w:tcW w:w="948" w:type="dxa"/>
          </w:tcPr>
          <w:p w14:paraId="5CCCEB30" w14:textId="77777777" w:rsidR="00260A10" w:rsidRDefault="00AE0B8D">
            <w:r>
              <w:rPr>
                <w:sz w:val="18"/>
                <w:szCs w:val="18"/>
              </w:rPr>
              <w:t>NTN</w:t>
            </w:r>
          </w:p>
        </w:tc>
        <w:tc>
          <w:tcPr>
            <w:tcW w:w="1068" w:type="dxa"/>
          </w:tcPr>
          <w:p w14:paraId="3C677FC8" w14:textId="77777777" w:rsidR="00260A10" w:rsidRDefault="00AE0B8D">
            <w:pPr>
              <w:rPr>
                <w:rFonts w:eastAsia="等线"/>
              </w:rPr>
            </w:pPr>
            <w:r>
              <w:rPr>
                <w:rFonts w:eastAsia="等线"/>
              </w:rPr>
              <w:t>2</w:t>
            </w:r>
          </w:p>
        </w:tc>
        <w:tc>
          <w:tcPr>
            <w:tcW w:w="2797" w:type="dxa"/>
          </w:tcPr>
          <w:p w14:paraId="699DF259" w14:textId="77777777" w:rsidR="00260A10" w:rsidRDefault="00AE0B8D">
            <w:pPr>
              <w:rPr>
                <w:rFonts w:eastAsia="等线"/>
              </w:rPr>
            </w:pPr>
            <w:r>
              <w:rPr>
                <w:color w:val="242424"/>
                <w:sz w:val="22"/>
                <w:szCs w:val="22"/>
                <w:shd w:val="clear" w:color="auto" w:fill="FFFFFF"/>
              </w:rPr>
              <w:t>FFS whether also a distance threshold is indicated.</w:t>
            </w:r>
          </w:p>
        </w:tc>
        <w:tc>
          <w:tcPr>
            <w:tcW w:w="1161" w:type="dxa"/>
          </w:tcPr>
          <w:p w14:paraId="6B67203D" w14:textId="77777777" w:rsidR="00260A10" w:rsidRDefault="00AE0B8D">
            <w:pPr>
              <w:rPr>
                <w:rFonts w:eastAsia="等线"/>
              </w:rPr>
            </w:pPr>
            <w:r>
              <w:rPr>
                <w:rFonts w:eastAsia="等线"/>
              </w:rPr>
              <w:t>Yes, R2-250xxxx</w:t>
            </w:r>
          </w:p>
        </w:tc>
        <w:tc>
          <w:tcPr>
            <w:tcW w:w="1559" w:type="dxa"/>
          </w:tcPr>
          <w:p w14:paraId="6E4CB12E" w14:textId="77777777" w:rsidR="00260A10" w:rsidRDefault="00AE0B8D">
            <w:pPr>
              <w:rPr>
                <w:rFonts w:eastAsia="等线"/>
              </w:rPr>
            </w:pPr>
            <w:r>
              <w:rPr>
                <w:rFonts w:eastAsia="等线"/>
              </w:rPr>
              <w:t>vivo (Stephen)</w:t>
            </w:r>
          </w:p>
        </w:tc>
        <w:tc>
          <w:tcPr>
            <w:tcW w:w="993" w:type="dxa"/>
          </w:tcPr>
          <w:p w14:paraId="0F3616A5" w14:textId="77777777" w:rsidR="00260A10" w:rsidRDefault="00260A10"/>
        </w:tc>
        <w:tc>
          <w:tcPr>
            <w:tcW w:w="850" w:type="dxa"/>
          </w:tcPr>
          <w:p w14:paraId="290F5ED5" w14:textId="77777777" w:rsidR="00260A10" w:rsidRDefault="00AE0B8D">
            <w:r>
              <w:t>v005</w:t>
            </w:r>
          </w:p>
        </w:tc>
        <w:tc>
          <w:tcPr>
            <w:tcW w:w="814" w:type="dxa"/>
          </w:tcPr>
          <w:p w14:paraId="4DB5CF45" w14:textId="77777777" w:rsidR="00260A10" w:rsidRDefault="00AE0B8D">
            <w:r>
              <w:t>Duplicate X250</w:t>
            </w:r>
          </w:p>
        </w:tc>
      </w:tr>
    </w:tbl>
    <w:p w14:paraId="12824AA1" w14:textId="77777777" w:rsidR="00260A10" w:rsidRDefault="00AE0B8D">
      <w:pPr>
        <w:pStyle w:val="af3"/>
      </w:pPr>
      <w:r>
        <w:rPr>
          <w:b/>
        </w:rPr>
        <w:br/>
        <w:t>[Description]</w:t>
      </w:r>
      <w:r>
        <w:t xml:space="preserve">: We think a distance threshold is needed for the CONNECTED UE. There is no need for UE to report its location if the distance to the nearest location remains large. </w:t>
      </w:r>
    </w:p>
    <w:p w14:paraId="2B75B810" w14:textId="77777777" w:rsidR="00260A10" w:rsidRDefault="00AE0B8D">
      <w:pPr>
        <w:pStyle w:val="af3"/>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5E2312C8" w14:textId="77777777" w:rsidR="00260A10" w:rsidRDefault="00AE0B8D">
      <w:r>
        <w:rPr>
          <w:b/>
        </w:rPr>
        <w:t>[Comments]</w:t>
      </w:r>
      <w:r>
        <w:t>:</w:t>
      </w:r>
    </w:p>
    <w:p w14:paraId="02945BC0" w14:textId="77777777" w:rsidR="00260A10" w:rsidRDefault="00AE0B8D">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1090871B" w14:textId="77777777" w:rsidR="00260A10" w:rsidRDefault="00260A10">
      <w:pPr>
        <w:overflowPunct/>
        <w:autoSpaceDE/>
        <w:autoSpaceDN/>
        <w:adjustRightInd/>
        <w:spacing w:after="0"/>
        <w:textAlignment w:val="auto"/>
        <w:rPr>
          <w:rFonts w:eastAsia="等线"/>
        </w:rPr>
      </w:pPr>
    </w:p>
    <w:p w14:paraId="139BCCB0" w14:textId="77777777" w:rsidR="00260A10" w:rsidRDefault="00AE0B8D">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9E5E3FF" w14:textId="77777777">
        <w:tc>
          <w:tcPr>
            <w:tcW w:w="967" w:type="dxa"/>
          </w:tcPr>
          <w:p w14:paraId="5B08370E" w14:textId="77777777" w:rsidR="00260A10" w:rsidRDefault="00AE0B8D">
            <w:r>
              <w:t>RIL Id</w:t>
            </w:r>
          </w:p>
        </w:tc>
        <w:tc>
          <w:tcPr>
            <w:tcW w:w="948" w:type="dxa"/>
          </w:tcPr>
          <w:p w14:paraId="6534F9FD" w14:textId="77777777" w:rsidR="00260A10" w:rsidRDefault="00AE0B8D">
            <w:r>
              <w:t>WI</w:t>
            </w:r>
          </w:p>
        </w:tc>
        <w:tc>
          <w:tcPr>
            <w:tcW w:w="1068" w:type="dxa"/>
          </w:tcPr>
          <w:p w14:paraId="3C6739F3" w14:textId="77777777" w:rsidR="00260A10" w:rsidRDefault="00AE0B8D">
            <w:r>
              <w:t>Class</w:t>
            </w:r>
          </w:p>
        </w:tc>
        <w:tc>
          <w:tcPr>
            <w:tcW w:w="2797" w:type="dxa"/>
          </w:tcPr>
          <w:p w14:paraId="5F26ED5A" w14:textId="77777777" w:rsidR="00260A10" w:rsidRDefault="00AE0B8D">
            <w:r>
              <w:t>Title</w:t>
            </w:r>
          </w:p>
        </w:tc>
        <w:tc>
          <w:tcPr>
            <w:tcW w:w="1161" w:type="dxa"/>
          </w:tcPr>
          <w:p w14:paraId="736C79DF" w14:textId="77777777" w:rsidR="00260A10" w:rsidRDefault="00AE0B8D">
            <w:r>
              <w:t>Tdoc</w:t>
            </w:r>
          </w:p>
        </w:tc>
        <w:tc>
          <w:tcPr>
            <w:tcW w:w="1559" w:type="dxa"/>
          </w:tcPr>
          <w:p w14:paraId="238C5A99" w14:textId="77777777" w:rsidR="00260A10" w:rsidRDefault="00AE0B8D">
            <w:r>
              <w:t>Delegate</w:t>
            </w:r>
          </w:p>
        </w:tc>
        <w:tc>
          <w:tcPr>
            <w:tcW w:w="993" w:type="dxa"/>
          </w:tcPr>
          <w:p w14:paraId="5A7C595A" w14:textId="77777777" w:rsidR="00260A10" w:rsidRDefault="00AE0B8D">
            <w:r>
              <w:t>Misc</w:t>
            </w:r>
          </w:p>
        </w:tc>
        <w:tc>
          <w:tcPr>
            <w:tcW w:w="850" w:type="dxa"/>
          </w:tcPr>
          <w:p w14:paraId="6F7CAD41" w14:textId="77777777" w:rsidR="00260A10" w:rsidRDefault="00AE0B8D">
            <w:r>
              <w:t>File version</w:t>
            </w:r>
          </w:p>
        </w:tc>
        <w:tc>
          <w:tcPr>
            <w:tcW w:w="814" w:type="dxa"/>
          </w:tcPr>
          <w:p w14:paraId="1D0F9578" w14:textId="77777777" w:rsidR="00260A10" w:rsidRDefault="00AE0B8D">
            <w:r>
              <w:t>Status</w:t>
            </w:r>
          </w:p>
        </w:tc>
      </w:tr>
      <w:tr w:rsidR="00260A10" w14:paraId="247133DB" w14:textId="77777777">
        <w:tc>
          <w:tcPr>
            <w:tcW w:w="967" w:type="dxa"/>
          </w:tcPr>
          <w:p w14:paraId="0368B1D0" w14:textId="77777777" w:rsidR="00260A10" w:rsidRDefault="00AE0B8D">
            <w:r>
              <w:t>E042</w:t>
            </w:r>
          </w:p>
        </w:tc>
        <w:tc>
          <w:tcPr>
            <w:tcW w:w="948" w:type="dxa"/>
          </w:tcPr>
          <w:p w14:paraId="627A3BEC" w14:textId="77777777" w:rsidR="00260A10" w:rsidRDefault="00AE0B8D">
            <w:r>
              <w:t>AIML</w:t>
            </w:r>
          </w:p>
        </w:tc>
        <w:tc>
          <w:tcPr>
            <w:tcW w:w="1068" w:type="dxa"/>
          </w:tcPr>
          <w:p w14:paraId="0659B1E4" w14:textId="77777777" w:rsidR="00260A10" w:rsidRDefault="00AE0B8D">
            <w:r>
              <w:t>2</w:t>
            </w:r>
          </w:p>
        </w:tc>
        <w:tc>
          <w:tcPr>
            <w:tcW w:w="2797" w:type="dxa"/>
          </w:tcPr>
          <w:p w14:paraId="3A0A338C" w14:textId="77777777" w:rsidR="00260A10" w:rsidRDefault="00AE0B8D">
            <w:r>
              <w:t>Necessity of dedicated flag to configure applicability reporting via UAI</w:t>
            </w:r>
          </w:p>
        </w:tc>
        <w:tc>
          <w:tcPr>
            <w:tcW w:w="1161" w:type="dxa"/>
          </w:tcPr>
          <w:p w14:paraId="346852C8" w14:textId="77777777" w:rsidR="00260A10" w:rsidRDefault="00AE0B8D">
            <w:r>
              <w:t>R2-25xxxx</w:t>
            </w:r>
          </w:p>
        </w:tc>
        <w:tc>
          <w:tcPr>
            <w:tcW w:w="1559" w:type="dxa"/>
          </w:tcPr>
          <w:p w14:paraId="213CA317" w14:textId="77777777" w:rsidR="00260A10" w:rsidRDefault="00AE0B8D">
            <w:r>
              <w:t>Ericsson (Andra)</w:t>
            </w:r>
          </w:p>
        </w:tc>
        <w:tc>
          <w:tcPr>
            <w:tcW w:w="993" w:type="dxa"/>
          </w:tcPr>
          <w:p w14:paraId="2E497A6E" w14:textId="77777777" w:rsidR="00260A10" w:rsidRDefault="00260A10"/>
        </w:tc>
        <w:tc>
          <w:tcPr>
            <w:tcW w:w="850" w:type="dxa"/>
          </w:tcPr>
          <w:p w14:paraId="53EA95F7" w14:textId="77777777" w:rsidR="00260A10" w:rsidRDefault="00AE0B8D">
            <w:r>
              <w:t>V022</w:t>
            </w:r>
          </w:p>
        </w:tc>
        <w:tc>
          <w:tcPr>
            <w:tcW w:w="814" w:type="dxa"/>
          </w:tcPr>
          <w:p w14:paraId="698813EC" w14:textId="77777777" w:rsidR="00260A10" w:rsidRDefault="00AE0B8D">
            <w:r>
              <w:t>Rejected</w:t>
            </w:r>
          </w:p>
        </w:tc>
      </w:tr>
    </w:tbl>
    <w:p w14:paraId="25DF1A59" w14:textId="77777777" w:rsidR="00260A10" w:rsidRDefault="00AE0B8D">
      <w:pPr>
        <w:pStyle w:val="af3"/>
      </w:pPr>
      <w:r>
        <w:rPr>
          <w:b/>
        </w:rPr>
        <w:br/>
        <w:t>[Description]</w:t>
      </w:r>
      <w:r>
        <w:t>: RAN2#130 agreed the following:</w:t>
      </w:r>
    </w:p>
    <w:p w14:paraId="7B028E3D" w14:textId="77777777" w:rsidR="00260A10" w:rsidRDefault="00AE0B8D">
      <w:pPr>
        <w:pStyle w:val="af3"/>
      </w:pPr>
      <w:r>
        <w:t>“2</w:t>
      </w:r>
      <w:r>
        <w:tab/>
        <w:t>Introduce a flag in OtherConfig indicating whether applicability reporting via UAI is enabled or disabled.  Assume this applies to Option A and B, FFS if anything different needs to be done for option B (if specified)”</w:t>
      </w:r>
    </w:p>
    <w:p w14:paraId="2C17A60F" w14:textId="77777777" w:rsidR="00260A10" w:rsidRDefault="00AE0B8D">
      <w:pPr>
        <w:pStyle w:val="af3"/>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24A5682" w14:textId="77777777" w:rsidR="00260A10" w:rsidRDefault="00AE0B8D">
      <w:pPr>
        <w:pStyle w:val="af3"/>
      </w:pPr>
      <w:r>
        <w:rPr>
          <w:b/>
        </w:rPr>
        <w:t>[Proposed Change]</w:t>
      </w:r>
      <w:r>
        <w:t>: We will provide a more detailed discussion and solutions in a Tdoc. Some possible solutions are:</w:t>
      </w:r>
    </w:p>
    <w:p w14:paraId="18E57087" w14:textId="77777777" w:rsidR="00260A10" w:rsidRDefault="00AE0B8D">
      <w:pPr>
        <w:pStyle w:val="af3"/>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351AA078" w14:textId="77777777" w:rsidR="00260A10" w:rsidRDefault="00AE0B8D">
      <w:pPr>
        <w:pStyle w:val="af3"/>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598AE2A0" w14:textId="77777777" w:rsidR="00260A10" w:rsidRDefault="00AE0B8D">
      <w:pPr>
        <w:pStyle w:val="af3"/>
        <w:numPr>
          <w:ilvl w:val="0"/>
          <w:numId w:val="70"/>
        </w:numPr>
      </w:pPr>
      <w:r>
        <w:t xml:space="preserve">Move the flag </w:t>
      </w:r>
      <w:r>
        <w:rPr>
          <w:i/>
          <w:iCs/>
        </w:rPr>
        <w:t>reportApplicabilityUAI-r19</w:t>
      </w:r>
      <w:r>
        <w:t xml:space="preserve"> one level up, directly under </w:t>
      </w:r>
      <w:r>
        <w:rPr>
          <w:i/>
          <w:iCs/>
        </w:rPr>
        <w:t>otherConfig</w:t>
      </w:r>
      <w:r>
        <w:t>.</w:t>
      </w:r>
    </w:p>
    <w:p w14:paraId="4024F575" w14:textId="77777777" w:rsidR="00260A10" w:rsidRDefault="00AE0B8D">
      <w:r>
        <w:rPr>
          <w:b/>
        </w:rPr>
        <w:lastRenderedPageBreak/>
        <w:t>[Comments]</w:t>
      </w:r>
      <w:r>
        <w:t>:</w:t>
      </w:r>
    </w:p>
    <w:p w14:paraId="64E96178" w14:textId="77777777" w:rsidR="00260A10" w:rsidRDefault="00260A10">
      <w:pPr>
        <w:rPr>
          <w:rFonts w:eastAsiaTheme="minorEastAsia"/>
        </w:rPr>
      </w:pPr>
    </w:p>
    <w:p w14:paraId="684D1BDF" w14:textId="77777777" w:rsidR="00260A10" w:rsidRDefault="00260A10">
      <w:pPr>
        <w:rPr>
          <w:rFonts w:eastAsiaTheme="minorEastAsia"/>
        </w:rPr>
      </w:pPr>
    </w:p>
    <w:p w14:paraId="71332DB3" w14:textId="77777777" w:rsidR="00260A10" w:rsidRDefault="00AE0B8D">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D47914" w14:textId="77777777">
        <w:tc>
          <w:tcPr>
            <w:tcW w:w="967" w:type="dxa"/>
          </w:tcPr>
          <w:p w14:paraId="536D1740" w14:textId="77777777" w:rsidR="00260A10" w:rsidRDefault="00AE0B8D">
            <w:r>
              <w:t>RIL Id</w:t>
            </w:r>
          </w:p>
        </w:tc>
        <w:tc>
          <w:tcPr>
            <w:tcW w:w="948" w:type="dxa"/>
          </w:tcPr>
          <w:p w14:paraId="1B21C965" w14:textId="77777777" w:rsidR="00260A10" w:rsidRDefault="00AE0B8D">
            <w:r>
              <w:t>WI</w:t>
            </w:r>
          </w:p>
        </w:tc>
        <w:tc>
          <w:tcPr>
            <w:tcW w:w="1068" w:type="dxa"/>
          </w:tcPr>
          <w:p w14:paraId="7A37E4AE" w14:textId="77777777" w:rsidR="00260A10" w:rsidRDefault="00AE0B8D">
            <w:r>
              <w:t>Class</w:t>
            </w:r>
          </w:p>
        </w:tc>
        <w:tc>
          <w:tcPr>
            <w:tcW w:w="2797" w:type="dxa"/>
          </w:tcPr>
          <w:p w14:paraId="4D4CE1DE" w14:textId="77777777" w:rsidR="00260A10" w:rsidRDefault="00AE0B8D">
            <w:r>
              <w:t>Title</w:t>
            </w:r>
          </w:p>
        </w:tc>
        <w:tc>
          <w:tcPr>
            <w:tcW w:w="1161" w:type="dxa"/>
          </w:tcPr>
          <w:p w14:paraId="1981E8D4" w14:textId="77777777" w:rsidR="00260A10" w:rsidRDefault="00AE0B8D">
            <w:r>
              <w:t>Tdoc</w:t>
            </w:r>
          </w:p>
        </w:tc>
        <w:tc>
          <w:tcPr>
            <w:tcW w:w="1559" w:type="dxa"/>
          </w:tcPr>
          <w:p w14:paraId="27CDC510" w14:textId="77777777" w:rsidR="00260A10" w:rsidRDefault="00AE0B8D">
            <w:r>
              <w:t>Delegate</w:t>
            </w:r>
          </w:p>
        </w:tc>
        <w:tc>
          <w:tcPr>
            <w:tcW w:w="993" w:type="dxa"/>
          </w:tcPr>
          <w:p w14:paraId="1C0DCB8F" w14:textId="77777777" w:rsidR="00260A10" w:rsidRDefault="00AE0B8D">
            <w:r>
              <w:t>Misc</w:t>
            </w:r>
          </w:p>
        </w:tc>
        <w:tc>
          <w:tcPr>
            <w:tcW w:w="850" w:type="dxa"/>
          </w:tcPr>
          <w:p w14:paraId="5846F122" w14:textId="77777777" w:rsidR="00260A10" w:rsidRDefault="00AE0B8D">
            <w:r>
              <w:t>File version</w:t>
            </w:r>
          </w:p>
        </w:tc>
        <w:tc>
          <w:tcPr>
            <w:tcW w:w="814" w:type="dxa"/>
          </w:tcPr>
          <w:p w14:paraId="349D8A6E" w14:textId="77777777" w:rsidR="00260A10" w:rsidRDefault="00AE0B8D">
            <w:r>
              <w:t>Status</w:t>
            </w:r>
          </w:p>
        </w:tc>
      </w:tr>
      <w:tr w:rsidR="00260A10" w14:paraId="161BF116" w14:textId="77777777">
        <w:tc>
          <w:tcPr>
            <w:tcW w:w="967" w:type="dxa"/>
          </w:tcPr>
          <w:p w14:paraId="6435A2F2" w14:textId="77777777" w:rsidR="00260A10" w:rsidRDefault="00AE0B8D">
            <w:pPr>
              <w:rPr>
                <w:rFonts w:eastAsiaTheme="minorEastAsia"/>
              </w:rPr>
            </w:pPr>
            <w:r>
              <w:rPr>
                <w:rFonts w:hint="eastAsia"/>
              </w:rPr>
              <w:t>C083</w:t>
            </w:r>
          </w:p>
        </w:tc>
        <w:tc>
          <w:tcPr>
            <w:tcW w:w="948" w:type="dxa"/>
          </w:tcPr>
          <w:p w14:paraId="78B8FDF8" w14:textId="77777777" w:rsidR="00260A10" w:rsidRDefault="00AE0B8D">
            <w:r>
              <w:rPr>
                <w:sz w:val="18"/>
                <w:szCs w:val="18"/>
              </w:rPr>
              <w:t>AIML</w:t>
            </w:r>
          </w:p>
        </w:tc>
        <w:tc>
          <w:tcPr>
            <w:tcW w:w="1068" w:type="dxa"/>
          </w:tcPr>
          <w:p w14:paraId="6BF40E0C" w14:textId="77777777" w:rsidR="00260A10" w:rsidRDefault="00AE0B8D">
            <w:pPr>
              <w:rPr>
                <w:rFonts w:eastAsiaTheme="minorEastAsia"/>
              </w:rPr>
            </w:pPr>
            <w:r>
              <w:rPr>
                <w:rFonts w:hint="eastAsia"/>
              </w:rPr>
              <w:t>2</w:t>
            </w:r>
          </w:p>
        </w:tc>
        <w:tc>
          <w:tcPr>
            <w:tcW w:w="2797" w:type="dxa"/>
          </w:tcPr>
          <w:p w14:paraId="0CCBE56A" w14:textId="77777777" w:rsidR="00260A10" w:rsidRDefault="00AE0B8D">
            <w:pPr>
              <w:rPr>
                <w:rFonts w:eastAsiaTheme="minorEastAsia"/>
              </w:rPr>
            </w:pPr>
            <w:r>
              <w:rPr>
                <w:rFonts w:hint="eastAsia"/>
              </w:rPr>
              <w:t xml:space="preserve">AddModList for </w:t>
            </w:r>
            <w:r>
              <w:t>applicabilityConfigList-r19</w:t>
            </w:r>
          </w:p>
        </w:tc>
        <w:tc>
          <w:tcPr>
            <w:tcW w:w="1161" w:type="dxa"/>
          </w:tcPr>
          <w:p w14:paraId="052CBB26" w14:textId="77777777" w:rsidR="00260A10" w:rsidRDefault="00AE0B8D">
            <w:r>
              <w:rPr>
                <w:rFonts w:hint="eastAsia"/>
              </w:rPr>
              <w:t>R2-250xxxx</w:t>
            </w:r>
          </w:p>
        </w:tc>
        <w:tc>
          <w:tcPr>
            <w:tcW w:w="1559" w:type="dxa"/>
          </w:tcPr>
          <w:p w14:paraId="201457A8" w14:textId="77777777" w:rsidR="00260A10" w:rsidRDefault="00AE0B8D">
            <w:r>
              <w:rPr>
                <w:rFonts w:hint="eastAsia"/>
              </w:rPr>
              <w:t>Tangxun</w:t>
            </w:r>
          </w:p>
        </w:tc>
        <w:tc>
          <w:tcPr>
            <w:tcW w:w="993" w:type="dxa"/>
          </w:tcPr>
          <w:p w14:paraId="47737A02" w14:textId="77777777" w:rsidR="00260A10" w:rsidRDefault="00260A10"/>
        </w:tc>
        <w:tc>
          <w:tcPr>
            <w:tcW w:w="850" w:type="dxa"/>
          </w:tcPr>
          <w:p w14:paraId="341C7E7C" w14:textId="77777777" w:rsidR="00260A10" w:rsidRDefault="00AE0B8D">
            <w:pPr>
              <w:rPr>
                <w:rFonts w:eastAsiaTheme="minorEastAsia"/>
              </w:rPr>
            </w:pPr>
            <w:r>
              <w:t>V</w:t>
            </w:r>
            <w:r>
              <w:rPr>
                <w:rFonts w:hint="eastAsia"/>
              </w:rPr>
              <w:t>007</w:t>
            </w:r>
          </w:p>
        </w:tc>
        <w:tc>
          <w:tcPr>
            <w:tcW w:w="814" w:type="dxa"/>
          </w:tcPr>
          <w:p w14:paraId="442D3A22" w14:textId="77777777" w:rsidR="00260A10" w:rsidRDefault="00AE0B8D">
            <w:r>
              <w:t>Agreed</w:t>
            </w:r>
          </w:p>
        </w:tc>
      </w:tr>
    </w:tbl>
    <w:p w14:paraId="48FC9E73" w14:textId="77777777" w:rsidR="00260A10" w:rsidRDefault="00AE0B8D">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1E578A3B" w14:textId="77777777" w:rsidR="00260A10" w:rsidRDefault="00AE0B8D">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F5EB4DB" w14:textId="77777777" w:rsidR="00260A10" w:rsidRDefault="00AE0B8D">
      <w:pPr>
        <w:pStyle w:val="B2"/>
        <w:rPr>
          <w:i/>
          <w:iCs/>
        </w:rPr>
      </w:pPr>
      <w:r>
        <w:t>&lt;other parts omitted&gt;</w:t>
      </w:r>
    </w:p>
    <w:p w14:paraId="0F4CEA9C" w14:textId="77777777" w:rsidR="00260A10" w:rsidRDefault="00AE0B8D">
      <w:pPr>
        <w:pStyle w:val="B3"/>
      </w:pPr>
      <w:r>
        <w:t xml:space="preserve">3&gt; for each serving cell associated with any of the configurations above, include an entry in the </w:t>
      </w:r>
      <w:r>
        <w:rPr>
          <w:i/>
          <w:iCs/>
        </w:rPr>
        <w:t>applicabilityReportList</w:t>
      </w:r>
      <w:r>
        <w:t xml:space="preserve"> and set the content as follows:</w:t>
      </w:r>
    </w:p>
    <w:p w14:paraId="14D12D3A" w14:textId="77777777" w:rsidR="00260A10" w:rsidRDefault="00AE0B8D">
      <w:pPr>
        <w:pStyle w:val="B4"/>
      </w:pPr>
      <w:r>
        <w:t xml:space="preserve">4&gt; set the </w:t>
      </w:r>
      <w:r>
        <w:rPr>
          <w:i/>
          <w:iCs/>
        </w:rPr>
        <w:t>applicabilityCellId</w:t>
      </w:r>
      <w:r>
        <w:t xml:space="preserve"> to the serving cell index of the cell;</w:t>
      </w:r>
    </w:p>
    <w:p w14:paraId="37C0D9A5" w14:textId="77777777" w:rsidR="00260A10" w:rsidRDefault="00AE0B8D">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7C6A6508" w14:textId="77777777" w:rsidR="00260A10" w:rsidRDefault="00AE0B8D">
      <w:pPr>
        <w:pStyle w:val="af3"/>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8B2D8CC" w14:textId="77777777" w:rsidR="00260A10" w:rsidRDefault="00AE0B8D">
      <w:pPr>
        <w:pStyle w:val="af3"/>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2033CB60" w14:textId="77777777" w:rsidR="00260A10" w:rsidRDefault="00AE0B8D">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7E0DDD5D" w14:textId="77777777" w:rsidR="00260A10" w:rsidRDefault="00AE0B8D">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4F24187" w14:textId="77777777" w:rsidR="00260A10" w:rsidRDefault="00AE0B8D">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0CC8C4EB" w14:textId="77777777" w:rsidR="00260A10" w:rsidRDefault="00AE0B8D">
      <w:r>
        <w:rPr>
          <w:b/>
        </w:rPr>
        <w:t>[Comments]</w:t>
      </w:r>
      <w:r>
        <w:t>:</w:t>
      </w:r>
    </w:p>
    <w:p w14:paraId="0D371C01" w14:textId="77777777" w:rsidR="00260A10" w:rsidRDefault="00AE0B8D">
      <w:pPr>
        <w:rPr>
          <w:rFonts w:eastAsiaTheme="minorEastAsia"/>
        </w:rPr>
      </w:pPr>
      <w:r>
        <w:rPr>
          <w:rFonts w:eastAsiaTheme="minorEastAsia"/>
        </w:rPr>
        <w:t>[Huawei-Dawid-v017]: We raised the same issue during post-meeting RRC CR review and we agree with this proposal.</w:t>
      </w:r>
    </w:p>
    <w:p w14:paraId="163A016C" w14:textId="77777777" w:rsidR="00260A10" w:rsidRDefault="00AE0B8D">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4A554268" w14:textId="77777777" w:rsidR="00260A10" w:rsidRDefault="00AE0B8D">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A902E9" w14:textId="77777777">
        <w:tc>
          <w:tcPr>
            <w:tcW w:w="967" w:type="dxa"/>
          </w:tcPr>
          <w:p w14:paraId="43E17622" w14:textId="77777777" w:rsidR="00260A10" w:rsidRDefault="00AE0B8D">
            <w:r>
              <w:t>RIL Id</w:t>
            </w:r>
          </w:p>
        </w:tc>
        <w:tc>
          <w:tcPr>
            <w:tcW w:w="948" w:type="dxa"/>
          </w:tcPr>
          <w:p w14:paraId="3B7DD4D6" w14:textId="77777777" w:rsidR="00260A10" w:rsidRDefault="00AE0B8D">
            <w:r>
              <w:t>WI</w:t>
            </w:r>
          </w:p>
        </w:tc>
        <w:tc>
          <w:tcPr>
            <w:tcW w:w="1068" w:type="dxa"/>
          </w:tcPr>
          <w:p w14:paraId="655AF174" w14:textId="77777777" w:rsidR="00260A10" w:rsidRDefault="00AE0B8D">
            <w:r>
              <w:t>Class</w:t>
            </w:r>
          </w:p>
        </w:tc>
        <w:tc>
          <w:tcPr>
            <w:tcW w:w="2797" w:type="dxa"/>
          </w:tcPr>
          <w:p w14:paraId="6CEDD591" w14:textId="77777777" w:rsidR="00260A10" w:rsidRDefault="00AE0B8D">
            <w:r>
              <w:t>Title</w:t>
            </w:r>
          </w:p>
        </w:tc>
        <w:tc>
          <w:tcPr>
            <w:tcW w:w="1161" w:type="dxa"/>
          </w:tcPr>
          <w:p w14:paraId="7B270120" w14:textId="77777777" w:rsidR="00260A10" w:rsidRDefault="00AE0B8D">
            <w:r>
              <w:t>Tdoc</w:t>
            </w:r>
          </w:p>
        </w:tc>
        <w:tc>
          <w:tcPr>
            <w:tcW w:w="1559" w:type="dxa"/>
          </w:tcPr>
          <w:p w14:paraId="22632695" w14:textId="77777777" w:rsidR="00260A10" w:rsidRDefault="00AE0B8D">
            <w:r>
              <w:t>Delegate</w:t>
            </w:r>
          </w:p>
        </w:tc>
        <w:tc>
          <w:tcPr>
            <w:tcW w:w="993" w:type="dxa"/>
          </w:tcPr>
          <w:p w14:paraId="50CBE2A4" w14:textId="77777777" w:rsidR="00260A10" w:rsidRDefault="00AE0B8D">
            <w:r>
              <w:t>Misc</w:t>
            </w:r>
          </w:p>
        </w:tc>
        <w:tc>
          <w:tcPr>
            <w:tcW w:w="850" w:type="dxa"/>
          </w:tcPr>
          <w:p w14:paraId="38C2967A" w14:textId="77777777" w:rsidR="00260A10" w:rsidRDefault="00AE0B8D">
            <w:r>
              <w:t>File version</w:t>
            </w:r>
          </w:p>
        </w:tc>
        <w:tc>
          <w:tcPr>
            <w:tcW w:w="814" w:type="dxa"/>
          </w:tcPr>
          <w:p w14:paraId="1C13AB8D" w14:textId="77777777" w:rsidR="00260A10" w:rsidRDefault="00AE0B8D">
            <w:r>
              <w:t>Status</w:t>
            </w:r>
          </w:p>
        </w:tc>
      </w:tr>
      <w:tr w:rsidR="00260A10" w14:paraId="0D882665" w14:textId="77777777">
        <w:tc>
          <w:tcPr>
            <w:tcW w:w="967" w:type="dxa"/>
          </w:tcPr>
          <w:p w14:paraId="23E17173" w14:textId="77777777" w:rsidR="00260A10" w:rsidRDefault="00AE0B8D">
            <w:r>
              <w:t>N112</w:t>
            </w:r>
          </w:p>
        </w:tc>
        <w:tc>
          <w:tcPr>
            <w:tcW w:w="948" w:type="dxa"/>
          </w:tcPr>
          <w:p w14:paraId="1ACA0339" w14:textId="77777777" w:rsidR="00260A10" w:rsidRDefault="00AE0B8D">
            <w:r>
              <w:t>AIML</w:t>
            </w:r>
          </w:p>
        </w:tc>
        <w:tc>
          <w:tcPr>
            <w:tcW w:w="1068" w:type="dxa"/>
          </w:tcPr>
          <w:p w14:paraId="52EA6F42" w14:textId="77777777" w:rsidR="00260A10" w:rsidRDefault="00AE0B8D">
            <w:r>
              <w:t>2</w:t>
            </w:r>
          </w:p>
        </w:tc>
        <w:tc>
          <w:tcPr>
            <w:tcW w:w="2797" w:type="dxa"/>
          </w:tcPr>
          <w:p w14:paraId="06BB10BF" w14:textId="77777777" w:rsidR="00260A10" w:rsidRDefault="00AE0B8D">
            <w:r>
              <w:t>Excess hierarchy in configuration of inference-related parameters</w:t>
            </w:r>
          </w:p>
        </w:tc>
        <w:tc>
          <w:tcPr>
            <w:tcW w:w="1161" w:type="dxa"/>
          </w:tcPr>
          <w:p w14:paraId="517E13BA" w14:textId="77777777" w:rsidR="00260A10" w:rsidRDefault="00AE0B8D">
            <w:r>
              <w:t>R2-2507181</w:t>
            </w:r>
          </w:p>
        </w:tc>
        <w:tc>
          <w:tcPr>
            <w:tcW w:w="1559" w:type="dxa"/>
          </w:tcPr>
          <w:p w14:paraId="6CC7A414" w14:textId="77777777" w:rsidR="00260A10" w:rsidRDefault="00AE0B8D">
            <w:r>
              <w:t>Jerediah Fevold</w:t>
            </w:r>
          </w:p>
        </w:tc>
        <w:tc>
          <w:tcPr>
            <w:tcW w:w="993" w:type="dxa"/>
          </w:tcPr>
          <w:p w14:paraId="41EE877B" w14:textId="77777777" w:rsidR="00260A10" w:rsidRDefault="00260A10"/>
        </w:tc>
        <w:tc>
          <w:tcPr>
            <w:tcW w:w="850" w:type="dxa"/>
          </w:tcPr>
          <w:p w14:paraId="76D04908" w14:textId="77777777" w:rsidR="00260A10" w:rsidRDefault="00AE0B8D">
            <w:r>
              <w:t>v030</w:t>
            </w:r>
          </w:p>
        </w:tc>
        <w:tc>
          <w:tcPr>
            <w:tcW w:w="814" w:type="dxa"/>
          </w:tcPr>
          <w:p w14:paraId="2F8E9F75" w14:textId="77777777" w:rsidR="00260A10" w:rsidRDefault="00AE0B8D">
            <w:r>
              <w:t>ToDo</w:t>
            </w:r>
          </w:p>
        </w:tc>
      </w:tr>
    </w:tbl>
    <w:p w14:paraId="3B35B0D5" w14:textId="77777777" w:rsidR="00260A10" w:rsidRDefault="00AE0B8D">
      <w:pPr>
        <w:pStyle w:val="af3"/>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5CDA171" w14:textId="77777777" w:rsidR="00260A10" w:rsidRDefault="00AE0B8D">
      <w:pPr>
        <w:pStyle w:val="af3"/>
      </w:pPr>
      <w:r>
        <w:rPr>
          <w:b/>
        </w:rPr>
        <w:t>[Proposed Change]</w:t>
      </w:r>
      <w:r>
        <w:t>: Remove a level of hierarchy by configuring the SCell ID in the configuration of a set of inference-related parameters and configure all sets of inference-realted parameters in the same list.</w:t>
      </w:r>
    </w:p>
    <w:p w14:paraId="0CB71929" w14:textId="77777777" w:rsidR="00260A10" w:rsidRDefault="00AE0B8D">
      <w:r>
        <w:rPr>
          <w:b/>
        </w:rPr>
        <w:t>[Comments]</w:t>
      </w:r>
      <w:r>
        <w:t>:</w:t>
      </w:r>
    </w:p>
    <w:p w14:paraId="674CFAB5" w14:textId="77777777" w:rsidR="00260A10" w:rsidRDefault="00AE0B8D">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B9DB6E5" w14:textId="77777777">
        <w:tc>
          <w:tcPr>
            <w:tcW w:w="967" w:type="dxa"/>
          </w:tcPr>
          <w:p w14:paraId="0F3AD02B" w14:textId="77777777" w:rsidR="00260A10" w:rsidRDefault="00AE0B8D">
            <w:r>
              <w:t>RIL Id</w:t>
            </w:r>
          </w:p>
        </w:tc>
        <w:tc>
          <w:tcPr>
            <w:tcW w:w="948" w:type="dxa"/>
          </w:tcPr>
          <w:p w14:paraId="5E50B000" w14:textId="77777777" w:rsidR="00260A10" w:rsidRDefault="00AE0B8D">
            <w:r>
              <w:t>WI</w:t>
            </w:r>
          </w:p>
        </w:tc>
        <w:tc>
          <w:tcPr>
            <w:tcW w:w="1068" w:type="dxa"/>
          </w:tcPr>
          <w:p w14:paraId="587CDA8C" w14:textId="77777777" w:rsidR="00260A10" w:rsidRDefault="00AE0B8D">
            <w:r>
              <w:t>Class</w:t>
            </w:r>
          </w:p>
        </w:tc>
        <w:tc>
          <w:tcPr>
            <w:tcW w:w="2797" w:type="dxa"/>
          </w:tcPr>
          <w:p w14:paraId="48D911F0" w14:textId="77777777" w:rsidR="00260A10" w:rsidRDefault="00AE0B8D">
            <w:r>
              <w:t>Title</w:t>
            </w:r>
          </w:p>
        </w:tc>
        <w:tc>
          <w:tcPr>
            <w:tcW w:w="1161" w:type="dxa"/>
          </w:tcPr>
          <w:p w14:paraId="4A91FF4D" w14:textId="77777777" w:rsidR="00260A10" w:rsidRDefault="00AE0B8D">
            <w:r>
              <w:t>Tdoc</w:t>
            </w:r>
          </w:p>
        </w:tc>
        <w:tc>
          <w:tcPr>
            <w:tcW w:w="1559" w:type="dxa"/>
          </w:tcPr>
          <w:p w14:paraId="5DFC0204" w14:textId="77777777" w:rsidR="00260A10" w:rsidRDefault="00AE0B8D">
            <w:r>
              <w:t>Delegate</w:t>
            </w:r>
          </w:p>
        </w:tc>
        <w:tc>
          <w:tcPr>
            <w:tcW w:w="993" w:type="dxa"/>
          </w:tcPr>
          <w:p w14:paraId="27E63383" w14:textId="77777777" w:rsidR="00260A10" w:rsidRDefault="00AE0B8D">
            <w:r>
              <w:t>Misc</w:t>
            </w:r>
          </w:p>
        </w:tc>
        <w:tc>
          <w:tcPr>
            <w:tcW w:w="850" w:type="dxa"/>
          </w:tcPr>
          <w:p w14:paraId="4552FD2F" w14:textId="77777777" w:rsidR="00260A10" w:rsidRDefault="00AE0B8D">
            <w:r>
              <w:t>File version</w:t>
            </w:r>
          </w:p>
        </w:tc>
        <w:tc>
          <w:tcPr>
            <w:tcW w:w="814" w:type="dxa"/>
          </w:tcPr>
          <w:p w14:paraId="1BC7D0B0" w14:textId="77777777" w:rsidR="00260A10" w:rsidRDefault="00AE0B8D">
            <w:r>
              <w:t>Status</w:t>
            </w:r>
          </w:p>
        </w:tc>
      </w:tr>
      <w:tr w:rsidR="00260A10" w14:paraId="32CBA530" w14:textId="77777777">
        <w:tc>
          <w:tcPr>
            <w:tcW w:w="967" w:type="dxa"/>
          </w:tcPr>
          <w:p w14:paraId="4C7E498E" w14:textId="77777777" w:rsidR="00260A10" w:rsidRDefault="00AE0B8D">
            <w:pPr>
              <w:rPr>
                <w:rFonts w:eastAsia="等线"/>
              </w:rPr>
            </w:pPr>
            <w:r>
              <w:rPr>
                <w:rFonts w:eastAsia="等线" w:hint="eastAsia"/>
              </w:rPr>
              <w:t>B205</w:t>
            </w:r>
          </w:p>
        </w:tc>
        <w:tc>
          <w:tcPr>
            <w:tcW w:w="948" w:type="dxa"/>
          </w:tcPr>
          <w:p w14:paraId="23D8A8AD" w14:textId="77777777" w:rsidR="00260A10" w:rsidRDefault="00AE0B8D">
            <w:r>
              <w:rPr>
                <w:sz w:val="18"/>
                <w:szCs w:val="18"/>
              </w:rPr>
              <w:t>AIML</w:t>
            </w:r>
          </w:p>
        </w:tc>
        <w:tc>
          <w:tcPr>
            <w:tcW w:w="1068" w:type="dxa"/>
          </w:tcPr>
          <w:p w14:paraId="49CBB164" w14:textId="77777777" w:rsidR="00260A10" w:rsidRDefault="00AE0B8D">
            <w:pPr>
              <w:rPr>
                <w:rFonts w:eastAsia="等线"/>
              </w:rPr>
            </w:pPr>
            <w:r>
              <w:rPr>
                <w:rFonts w:eastAsia="等线" w:hint="eastAsia"/>
              </w:rPr>
              <w:t>2</w:t>
            </w:r>
          </w:p>
        </w:tc>
        <w:tc>
          <w:tcPr>
            <w:tcW w:w="2797" w:type="dxa"/>
          </w:tcPr>
          <w:p w14:paraId="26611A2D" w14:textId="77777777" w:rsidR="00260A10" w:rsidRDefault="00AE0B8D">
            <w:pPr>
              <w:rPr>
                <w:rFonts w:eastAsia="等线"/>
              </w:rPr>
            </w:pPr>
            <w:r>
              <w:rPr>
                <w:rFonts w:eastAsia="等线" w:hint="eastAsia"/>
              </w:rPr>
              <w:t>applicabilityConfigCellId is mandatory</w:t>
            </w:r>
          </w:p>
        </w:tc>
        <w:tc>
          <w:tcPr>
            <w:tcW w:w="1161" w:type="dxa"/>
          </w:tcPr>
          <w:p w14:paraId="763609CF" w14:textId="77777777" w:rsidR="00260A10" w:rsidRDefault="00260A10"/>
        </w:tc>
        <w:tc>
          <w:tcPr>
            <w:tcW w:w="1559" w:type="dxa"/>
          </w:tcPr>
          <w:p w14:paraId="122345C2" w14:textId="77777777" w:rsidR="00260A10" w:rsidRDefault="00AE0B8D">
            <w:pPr>
              <w:rPr>
                <w:rFonts w:eastAsia="等线"/>
              </w:rPr>
            </w:pPr>
            <w:r>
              <w:rPr>
                <w:rFonts w:eastAsia="等线" w:hint="eastAsia"/>
              </w:rPr>
              <w:t>Congchi Zhang</w:t>
            </w:r>
          </w:p>
        </w:tc>
        <w:tc>
          <w:tcPr>
            <w:tcW w:w="993" w:type="dxa"/>
          </w:tcPr>
          <w:p w14:paraId="6E37EB2E" w14:textId="77777777" w:rsidR="00260A10" w:rsidRDefault="00260A10"/>
        </w:tc>
        <w:tc>
          <w:tcPr>
            <w:tcW w:w="850" w:type="dxa"/>
          </w:tcPr>
          <w:p w14:paraId="72463D64" w14:textId="77777777" w:rsidR="00260A10" w:rsidRDefault="00AE0B8D">
            <w:pPr>
              <w:rPr>
                <w:rFonts w:eastAsia="等线"/>
              </w:rPr>
            </w:pPr>
            <w:r>
              <w:t>V</w:t>
            </w:r>
            <w:r>
              <w:rPr>
                <w:rFonts w:hint="eastAsia"/>
              </w:rPr>
              <w:t>0</w:t>
            </w:r>
            <w:r>
              <w:rPr>
                <w:rFonts w:eastAsia="等线" w:hint="eastAsia"/>
              </w:rPr>
              <w:t>11</w:t>
            </w:r>
          </w:p>
        </w:tc>
        <w:tc>
          <w:tcPr>
            <w:tcW w:w="814" w:type="dxa"/>
          </w:tcPr>
          <w:p w14:paraId="0BAE24EF" w14:textId="77777777" w:rsidR="00260A10" w:rsidRDefault="00AE0B8D">
            <w:r>
              <w:t>Agreed</w:t>
            </w:r>
          </w:p>
        </w:tc>
      </w:tr>
    </w:tbl>
    <w:p w14:paraId="498CFD66" w14:textId="77777777" w:rsidR="00260A10" w:rsidRDefault="00AE0B8D">
      <w:pPr>
        <w:rPr>
          <w:rFonts w:eastAsia="等线"/>
        </w:rPr>
      </w:pPr>
      <w:r>
        <w:rPr>
          <w:b/>
        </w:rPr>
        <w:br/>
        <w:t>[Description]</w:t>
      </w:r>
      <w:r>
        <w:t xml:space="preserve">: </w:t>
      </w:r>
    </w:p>
    <w:p w14:paraId="40E21F86" w14:textId="77777777" w:rsidR="00260A10" w:rsidRDefault="00AE0B8D">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3DE03FFB" w14:textId="77777777" w:rsidR="00260A10" w:rsidRDefault="00260A10">
      <w:pPr>
        <w:pStyle w:val="af3"/>
        <w:rPr>
          <w:rFonts w:eastAsia="等线"/>
        </w:rPr>
      </w:pPr>
    </w:p>
    <w:p w14:paraId="5F035407" w14:textId="77777777" w:rsidR="00260A10" w:rsidRDefault="00AE0B8D">
      <w:pPr>
        <w:pStyle w:val="af3"/>
        <w:rPr>
          <w:rFonts w:eastAsia="等线"/>
        </w:rPr>
      </w:pPr>
      <w:r>
        <w:rPr>
          <w:b/>
        </w:rPr>
        <w:t>[Proposed Change]</w:t>
      </w:r>
      <w:r>
        <w:t xml:space="preserve">: </w:t>
      </w:r>
    </w:p>
    <w:p w14:paraId="1DBB7433" w14:textId="77777777" w:rsidR="00260A10" w:rsidRDefault="00AE0B8D">
      <w:pPr>
        <w:pStyle w:val="PL"/>
      </w:pPr>
      <w:r>
        <w:t xml:space="preserve">ApplicabilityConfig-r19 ::= </w:t>
      </w:r>
      <w:r>
        <w:rPr>
          <w:color w:val="993366"/>
        </w:rPr>
        <w:t>SEQUENCE</w:t>
      </w:r>
      <w:r>
        <w:t xml:space="preserve"> {</w:t>
      </w:r>
    </w:p>
    <w:p w14:paraId="3B659255" w14:textId="77777777" w:rsidR="00260A10" w:rsidRDefault="00AE0B8D">
      <w:pPr>
        <w:pStyle w:val="PL"/>
        <w:rPr>
          <w:rFonts w:eastAsia="等线"/>
          <w:lang w:eastAsia="zh-CN"/>
        </w:rPr>
      </w:pPr>
      <w:r>
        <w:t xml:space="preserve">    applicabilityConfigCellId-r19       ServCellIndex</w:t>
      </w:r>
      <w:ins w:id="3373" w:author="Lenovo" w:date="2025-09-24T08:44:00Z">
        <w:r>
          <w:rPr>
            <w:rFonts w:eastAsia="等线" w:hint="eastAsia"/>
            <w:lang w:eastAsia="zh-CN"/>
          </w:rPr>
          <w:t>,</w:t>
        </w:r>
      </w:ins>
      <w:del w:id="3374" w:author="Lenovo" w:date="2025-09-24T08:44:00Z">
        <w:r>
          <w:delText xml:space="preserve">                                                                      </w:delText>
        </w:r>
      </w:del>
      <w:del w:id="3375" w:author="Lenovo" w:date="2025-09-22T15:41:00Z">
        <w:r>
          <w:rPr>
            <w:color w:val="993366"/>
          </w:rPr>
          <w:delText>OPTIONAL</w:delText>
        </w:r>
        <w:r>
          <w:delText xml:space="preserve">, </w:delText>
        </w:r>
        <w:r>
          <w:rPr>
            <w:color w:val="808080"/>
          </w:rPr>
          <w:delText>-- Need R</w:delText>
        </w:r>
      </w:del>
    </w:p>
    <w:p w14:paraId="42AB9D7F" w14:textId="77777777" w:rsidR="00260A10" w:rsidRDefault="00AE0B8D">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4CC5EA13" w14:textId="77777777" w:rsidR="00260A10" w:rsidRDefault="00AE0B8D">
      <w:pPr>
        <w:pStyle w:val="PL"/>
      </w:pPr>
      <w:r>
        <w:t xml:space="preserve">    ...</w:t>
      </w:r>
    </w:p>
    <w:p w14:paraId="5FB1CC0B" w14:textId="77777777" w:rsidR="00260A10" w:rsidRDefault="00AE0B8D">
      <w:pPr>
        <w:pStyle w:val="PL"/>
      </w:pPr>
      <w:r>
        <w:t>}</w:t>
      </w:r>
    </w:p>
    <w:p w14:paraId="42EDA67A" w14:textId="77777777" w:rsidR="00260A10" w:rsidRDefault="00260A10">
      <w:pPr>
        <w:pStyle w:val="af3"/>
        <w:rPr>
          <w:rFonts w:eastAsiaTheme="minorEastAsia"/>
        </w:rPr>
      </w:pPr>
    </w:p>
    <w:p w14:paraId="3218600D" w14:textId="77777777" w:rsidR="00260A10" w:rsidRDefault="00AE0B8D">
      <w:r>
        <w:rPr>
          <w:b/>
        </w:rPr>
        <w:t>[Comments]</w:t>
      </w:r>
      <w:r>
        <w:t>:</w:t>
      </w:r>
    </w:p>
    <w:p w14:paraId="6C29A25E" w14:textId="77777777" w:rsidR="00260A10" w:rsidRDefault="00AE0B8D">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446F393" w14:textId="77777777" w:rsidR="00260A10" w:rsidRDefault="00260A10">
      <w:pPr>
        <w:rPr>
          <w:rFonts w:eastAsia="等线"/>
        </w:rPr>
      </w:pPr>
    </w:p>
    <w:p w14:paraId="00FB18CF" w14:textId="77777777" w:rsidR="00260A10" w:rsidRDefault="00AE0B8D">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2B6603D" w14:textId="77777777">
        <w:tc>
          <w:tcPr>
            <w:tcW w:w="967" w:type="dxa"/>
          </w:tcPr>
          <w:p w14:paraId="3BF37ED6" w14:textId="77777777" w:rsidR="00260A10" w:rsidRDefault="00AE0B8D">
            <w:r>
              <w:t>RIL Id</w:t>
            </w:r>
          </w:p>
        </w:tc>
        <w:tc>
          <w:tcPr>
            <w:tcW w:w="948" w:type="dxa"/>
          </w:tcPr>
          <w:p w14:paraId="0755B615" w14:textId="77777777" w:rsidR="00260A10" w:rsidRDefault="00AE0B8D">
            <w:r>
              <w:t>WI</w:t>
            </w:r>
          </w:p>
        </w:tc>
        <w:tc>
          <w:tcPr>
            <w:tcW w:w="1068" w:type="dxa"/>
          </w:tcPr>
          <w:p w14:paraId="7E36F680" w14:textId="77777777" w:rsidR="00260A10" w:rsidRDefault="00AE0B8D">
            <w:r>
              <w:t>Class</w:t>
            </w:r>
          </w:p>
        </w:tc>
        <w:tc>
          <w:tcPr>
            <w:tcW w:w="2797" w:type="dxa"/>
          </w:tcPr>
          <w:p w14:paraId="1D9B9984" w14:textId="77777777" w:rsidR="00260A10" w:rsidRDefault="00AE0B8D">
            <w:r>
              <w:t>Title</w:t>
            </w:r>
          </w:p>
        </w:tc>
        <w:tc>
          <w:tcPr>
            <w:tcW w:w="1161" w:type="dxa"/>
          </w:tcPr>
          <w:p w14:paraId="755D30F2" w14:textId="77777777" w:rsidR="00260A10" w:rsidRDefault="00AE0B8D">
            <w:r>
              <w:t>Tdoc</w:t>
            </w:r>
          </w:p>
        </w:tc>
        <w:tc>
          <w:tcPr>
            <w:tcW w:w="1559" w:type="dxa"/>
          </w:tcPr>
          <w:p w14:paraId="132BA582" w14:textId="77777777" w:rsidR="00260A10" w:rsidRDefault="00AE0B8D">
            <w:r>
              <w:t>Delegate</w:t>
            </w:r>
          </w:p>
        </w:tc>
        <w:tc>
          <w:tcPr>
            <w:tcW w:w="993" w:type="dxa"/>
          </w:tcPr>
          <w:p w14:paraId="0C792DCB" w14:textId="77777777" w:rsidR="00260A10" w:rsidRDefault="00AE0B8D">
            <w:r>
              <w:t>Misc</w:t>
            </w:r>
          </w:p>
        </w:tc>
        <w:tc>
          <w:tcPr>
            <w:tcW w:w="850" w:type="dxa"/>
          </w:tcPr>
          <w:p w14:paraId="1FDE75C0" w14:textId="77777777" w:rsidR="00260A10" w:rsidRDefault="00AE0B8D">
            <w:r>
              <w:t>File version</w:t>
            </w:r>
          </w:p>
        </w:tc>
        <w:tc>
          <w:tcPr>
            <w:tcW w:w="814" w:type="dxa"/>
          </w:tcPr>
          <w:p w14:paraId="345818A6" w14:textId="77777777" w:rsidR="00260A10" w:rsidRDefault="00AE0B8D">
            <w:r>
              <w:t>Status</w:t>
            </w:r>
          </w:p>
        </w:tc>
      </w:tr>
      <w:tr w:rsidR="00260A10" w14:paraId="77D9228B" w14:textId="77777777">
        <w:tc>
          <w:tcPr>
            <w:tcW w:w="967" w:type="dxa"/>
          </w:tcPr>
          <w:p w14:paraId="1996C606" w14:textId="77777777" w:rsidR="00260A10" w:rsidRDefault="00AE0B8D">
            <w:pPr>
              <w:rPr>
                <w:rFonts w:eastAsiaTheme="minorEastAsia"/>
              </w:rPr>
            </w:pPr>
            <w:r>
              <w:rPr>
                <w:rFonts w:hint="eastAsia"/>
              </w:rPr>
              <w:t>C084</w:t>
            </w:r>
          </w:p>
        </w:tc>
        <w:tc>
          <w:tcPr>
            <w:tcW w:w="948" w:type="dxa"/>
          </w:tcPr>
          <w:p w14:paraId="4837A10E" w14:textId="77777777" w:rsidR="00260A10" w:rsidRDefault="00AE0B8D">
            <w:r>
              <w:rPr>
                <w:sz w:val="18"/>
                <w:szCs w:val="18"/>
              </w:rPr>
              <w:t>AIML</w:t>
            </w:r>
          </w:p>
        </w:tc>
        <w:tc>
          <w:tcPr>
            <w:tcW w:w="1068" w:type="dxa"/>
          </w:tcPr>
          <w:p w14:paraId="192A7DDD" w14:textId="77777777" w:rsidR="00260A10" w:rsidRDefault="00AE0B8D">
            <w:pPr>
              <w:rPr>
                <w:rFonts w:eastAsiaTheme="minorEastAsia"/>
              </w:rPr>
            </w:pPr>
            <w:r>
              <w:rPr>
                <w:rFonts w:hint="eastAsia"/>
              </w:rPr>
              <w:t>2</w:t>
            </w:r>
          </w:p>
        </w:tc>
        <w:tc>
          <w:tcPr>
            <w:tcW w:w="2797" w:type="dxa"/>
          </w:tcPr>
          <w:p w14:paraId="0E2B50B8" w14:textId="77777777" w:rsidR="00260A10" w:rsidRDefault="00AE0B8D">
            <w:pPr>
              <w:rPr>
                <w:rFonts w:eastAsiaTheme="minorEastAsia"/>
              </w:rPr>
            </w:pPr>
            <w:r>
              <w:rPr>
                <w:rFonts w:hint="eastAsia"/>
              </w:rPr>
              <w:t xml:space="preserve">AddModList for </w:t>
            </w:r>
            <w:r>
              <w:t>applicabilitySetConfigList-r19</w:t>
            </w:r>
          </w:p>
        </w:tc>
        <w:tc>
          <w:tcPr>
            <w:tcW w:w="1161" w:type="dxa"/>
          </w:tcPr>
          <w:p w14:paraId="2EC4569F" w14:textId="77777777" w:rsidR="00260A10" w:rsidRDefault="00AE0B8D">
            <w:r>
              <w:rPr>
                <w:rFonts w:hint="eastAsia"/>
              </w:rPr>
              <w:t>R2-250xxxx</w:t>
            </w:r>
          </w:p>
        </w:tc>
        <w:tc>
          <w:tcPr>
            <w:tcW w:w="1559" w:type="dxa"/>
          </w:tcPr>
          <w:p w14:paraId="3D3BD8F2" w14:textId="77777777" w:rsidR="00260A10" w:rsidRDefault="00AE0B8D">
            <w:r>
              <w:rPr>
                <w:rFonts w:hint="eastAsia"/>
              </w:rPr>
              <w:t>Tangxun</w:t>
            </w:r>
          </w:p>
        </w:tc>
        <w:tc>
          <w:tcPr>
            <w:tcW w:w="993" w:type="dxa"/>
          </w:tcPr>
          <w:p w14:paraId="3BFE84D2" w14:textId="77777777" w:rsidR="00260A10" w:rsidRDefault="00260A10"/>
        </w:tc>
        <w:tc>
          <w:tcPr>
            <w:tcW w:w="850" w:type="dxa"/>
          </w:tcPr>
          <w:p w14:paraId="2E3A3C04" w14:textId="77777777" w:rsidR="00260A10" w:rsidRDefault="00AE0B8D">
            <w:pPr>
              <w:rPr>
                <w:rFonts w:eastAsiaTheme="minorEastAsia"/>
              </w:rPr>
            </w:pPr>
            <w:r>
              <w:t>V</w:t>
            </w:r>
            <w:r>
              <w:rPr>
                <w:rFonts w:hint="eastAsia"/>
              </w:rPr>
              <w:t>007</w:t>
            </w:r>
          </w:p>
        </w:tc>
        <w:tc>
          <w:tcPr>
            <w:tcW w:w="814" w:type="dxa"/>
          </w:tcPr>
          <w:p w14:paraId="0B1D231F" w14:textId="77777777" w:rsidR="00260A10" w:rsidRDefault="00AE0B8D">
            <w:r>
              <w:t>Agreed</w:t>
            </w:r>
          </w:p>
        </w:tc>
      </w:tr>
    </w:tbl>
    <w:p w14:paraId="600F16DF" w14:textId="77777777" w:rsidR="00260A10" w:rsidRDefault="00AE0B8D">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DED43E6" w14:textId="77777777" w:rsidR="00260A10" w:rsidRDefault="00AE0B8D">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252B50E" w14:textId="77777777" w:rsidR="00260A10" w:rsidRDefault="00AE0B8D">
      <w:pPr>
        <w:pStyle w:val="B2"/>
        <w:rPr>
          <w:i/>
          <w:iCs/>
        </w:rPr>
      </w:pPr>
      <w:r>
        <w:t>&lt;other parts omitted&gt;</w:t>
      </w:r>
    </w:p>
    <w:p w14:paraId="49F8C682" w14:textId="77777777" w:rsidR="00260A10" w:rsidRDefault="00AE0B8D">
      <w:pPr>
        <w:pStyle w:val="B3"/>
      </w:pPr>
      <w:r>
        <w:t xml:space="preserve">3&gt; for each serving cell associated with any of the configurations above, include an entry in the </w:t>
      </w:r>
      <w:r>
        <w:rPr>
          <w:i/>
          <w:iCs/>
        </w:rPr>
        <w:t>applicabilityReportList</w:t>
      </w:r>
      <w:r>
        <w:t xml:space="preserve"> and set the content as follows:</w:t>
      </w:r>
    </w:p>
    <w:p w14:paraId="67E43CB2" w14:textId="77777777" w:rsidR="00260A10" w:rsidRDefault="00AE0B8D">
      <w:pPr>
        <w:pStyle w:val="B4"/>
      </w:pPr>
      <w:r>
        <w:t xml:space="preserve">4&gt; set the </w:t>
      </w:r>
      <w:r>
        <w:rPr>
          <w:i/>
          <w:iCs/>
        </w:rPr>
        <w:t>applicabilityCellId</w:t>
      </w:r>
      <w:r>
        <w:t xml:space="preserve"> to the serving cell index of the cell;</w:t>
      </w:r>
    </w:p>
    <w:p w14:paraId="39F95FD7" w14:textId="77777777" w:rsidR="00260A10" w:rsidRDefault="00AE0B8D">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2EDE9984" w14:textId="77777777" w:rsidR="00260A10" w:rsidRDefault="00AE0B8D">
      <w:pPr>
        <w:pStyle w:val="af3"/>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2CB431B3" w14:textId="77777777" w:rsidR="00260A10" w:rsidRDefault="00AE0B8D">
      <w:pPr>
        <w:pStyle w:val="af3"/>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17E36437" w14:textId="77777777" w:rsidR="00260A10" w:rsidRDefault="00AE0B8D">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098850B3" w14:textId="77777777" w:rsidR="00260A10" w:rsidRDefault="00AE0B8D">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D8C97C7" w14:textId="77777777" w:rsidR="00260A10" w:rsidRDefault="00AE0B8D">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25A78257" w14:textId="77777777" w:rsidR="00260A10" w:rsidRDefault="00AE0B8D">
      <w:r>
        <w:rPr>
          <w:b/>
        </w:rPr>
        <w:t>[Comments]</w:t>
      </w:r>
      <w:r>
        <w:t>:</w:t>
      </w:r>
    </w:p>
    <w:p w14:paraId="263FFD4D" w14:textId="77777777" w:rsidR="00260A10" w:rsidRDefault="00260A10">
      <w:pPr>
        <w:rPr>
          <w:rFonts w:eastAsiaTheme="minorEastAsia"/>
        </w:rPr>
      </w:pPr>
    </w:p>
    <w:p w14:paraId="7FE54790" w14:textId="77777777" w:rsidR="00260A10" w:rsidRDefault="00AE0B8D">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19F7624A" w14:textId="77777777" w:rsidR="00260A10" w:rsidRDefault="00AE0B8D">
      <w:pPr>
        <w:pStyle w:val="af3"/>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428277D7" w14:textId="77777777" w:rsidR="00260A10" w:rsidRDefault="00AE0B8D">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223C4D79" w14:textId="77777777" w:rsidR="00260A10" w:rsidRDefault="00260A10">
      <w:pPr>
        <w:pStyle w:val="PL"/>
      </w:pPr>
    </w:p>
    <w:p w14:paraId="7E74D0AD" w14:textId="77777777" w:rsidR="00260A10" w:rsidRDefault="00AE0B8D">
      <w:pPr>
        <w:pStyle w:val="PL"/>
      </w:pPr>
      <w:r>
        <w:t xml:space="preserve">ApplicabilityReportConfig-r19 ::= </w:t>
      </w:r>
      <w:r>
        <w:rPr>
          <w:color w:val="993366"/>
        </w:rPr>
        <w:t>SEQUENCE</w:t>
      </w:r>
      <w:r>
        <w:t xml:space="preserve"> {</w:t>
      </w:r>
    </w:p>
    <w:p w14:paraId="6276861D" w14:textId="77777777" w:rsidR="00260A10" w:rsidRDefault="00AE0B8D">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7803FDBE" w14:textId="77777777" w:rsidR="00260A10" w:rsidRDefault="00AE0B8D">
      <w:pPr>
        <w:pStyle w:val="PL"/>
        <w:rPr>
          <w:ins w:id="3376" w:author="Huawei, HiSilicon" w:date="2025-09-17T15:30:00Z"/>
          <w:color w:val="808080"/>
        </w:rPr>
      </w:pPr>
      <w:r>
        <w:t xml:space="preserve">    applicabilityConfig</w:t>
      </w:r>
      <w:ins w:id="3377"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78" w:author="Huawei, HiSilicon" w:date="2025-09-17T15:30:00Z">
        <w:r>
          <w:rPr>
            <w:color w:val="808080"/>
          </w:rPr>
          <w:t>N</w:t>
        </w:r>
      </w:ins>
      <w:del w:id="3379" w:author="Huawei, HiSilicon" w:date="2025-09-17T15:29:00Z">
        <w:r>
          <w:rPr>
            <w:color w:val="808080"/>
          </w:rPr>
          <w:delText>R</w:delText>
        </w:r>
      </w:del>
    </w:p>
    <w:p w14:paraId="4C2A61DA" w14:textId="77777777" w:rsidR="00260A10" w:rsidRDefault="00AE0B8D">
      <w:pPr>
        <w:pStyle w:val="PL"/>
        <w:rPr>
          <w:ins w:id="3380" w:author="Huawei, HiSilicon" w:date="2025-09-17T15:30:00Z"/>
          <w:color w:val="808080"/>
        </w:rPr>
      </w:pPr>
      <w:ins w:id="3381"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10F8BD64" w14:textId="77777777" w:rsidR="00260A10" w:rsidRDefault="00260A10">
      <w:pPr>
        <w:pStyle w:val="PL"/>
        <w:rPr>
          <w:color w:val="808080"/>
        </w:rPr>
      </w:pPr>
    </w:p>
    <w:p w14:paraId="31866CF6" w14:textId="77777777" w:rsidR="00260A10" w:rsidRDefault="00AE0B8D">
      <w:pPr>
        <w:pStyle w:val="PL"/>
      </w:pPr>
      <w:r>
        <w:t xml:space="preserve">    ...</w:t>
      </w:r>
    </w:p>
    <w:p w14:paraId="0D0EE5B9" w14:textId="77777777" w:rsidR="00260A10" w:rsidRDefault="00AE0B8D">
      <w:pPr>
        <w:pStyle w:val="PL"/>
      </w:pPr>
      <w:r>
        <w:t>}</w:t>
      </w:r>
    </w:p>
    <w:p w14:paraId="0F8FA135" w14:textId="77777777" w:rsidR="00260A10" w:rsidRDefault="00260A10">
      <w:pPr>
        <w:pStyle w:val="PL"/>
      </w:pPr>
    </w:p>
    <w:p w14:paraId="14282E2C" w14:textId="77777777" w:rsidR="00260A10" w:rsidRDefault="00AE0B8D">
      <w:pPr>
        <w:pStyle w:val="PL"/>
      </w:pPr>
      <w:r>
        <w:t xml:space="preserve">ApplicabilityConfig-r19 ::= </w:t>
      </w:r>
      <w:r>
        <w:rPr>
          <w:color w:val="993366"/>
        </w:rPr>
        <w:t>SEQUENCE</w:t>
      </w:r>
      <w:r>
        <w:t xml:space="preserve"> {</w:t>
      </w:r>
    </w:p>
    <w:p w14:paraId="647FFF23" w14:textId="77777777" w:rsidR="00260A10" w:rsidRDefault="00AE0B8D">
      <w:pPr>
        <w:pStyle w:val="PL"/>
      </w:pPr>
      <w:r>
        <w:t xml:space="preserve">    applicabilityConfigCellId-r19       ServCellIndex                                                                      </w:t>
      </w:r>
      <w:r>
        <w:rPr>
          <w:color w:val="993366"/>
        </w:rPr>
        <w:t>OPTIONAL</w:t>
      </w:r>
      <w:r>
        <w:t xml:space="preserve">, </w:t>
      </w:r>
      <w:r>
        <w:rPr>
          <w:color w:val="808080"/>
        </w:rPr>
        <w:t>-- Need R</w:t>
      </w:r>
    </w:p>
    <w:p w14:paraId="1D6BC18D" w14:textId="77777777" w:rsidR="00260A10" w:rsidRDefault="00AE0B8D">
      <w:pPr>
        <w:pStyle w:val="PL"/>
        <w:rPr>
          <w:ins w:id="3382" w:author="Huawei, HiSilicon" w:date="2025-09-17T15:31:00Z"/>
          <w:color w:val="808080"/>
        </w:rPr>
      </w:pPr>
      <w:r>
        <w:t xml:space="preserve">    applicabilitySetConfig</w:t>
      </w:r>
      <w:ins w:id="3383" w:author="Huawei, HiSilicon" w:date="2025-09-17T15:30:00Z">
        <w:r>
          <w:t>T</w:t>
        </w:r>
      </w:ins>
      <w:ins w:id="3384"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85" w:author="Huawei, HiSilicon" w:date="2025-09-17T15:31:00Z">
        <w:r>
          <w:rPr>
            <w:color w:val="808080"/>
          </w:rPr>
          <w:t>N</w:t>
        </w:r>
      </w:ins>
      <w:del w:id="3386" w:author="Huawei, HiSilicon" w:date="2025-09-17T15:31:00Z">
        <w:r>
          <w:rPr>
            <w:color w:val="808080"/>
          </w:rPr>
          <w:delText>R</w:delText>
        </w:r>
      </w:del>
    </w:p>
    <w:p w14:paraId="49ECFDE9" w14:textId="77777777" w:rsidR="00260A10" w:rsidRDefault="00AE0B8D">
      <w:pPr>
        <w:pStyle w:val="PL"/>
        <w:rPr>
          <w:ins w:id="3387" w:author="Huawei, HiSilicon" w:date="2025-09-17T15:31:00Z"/>
          <w:color w:val="808080"/>
        </w:rPr>
      </w:pPr>
      <w:ins w:id="3388"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23D5BC9F" w14:textId="77777777" w:rsidR="00260A10" w:rsidRDefault="00260A10">
      <w:pPr>
        <w:pStyle w:val="PL"/>
      </w:pPr>
    </w:p>
    <w:p w14:paraId="59B1E598" w14:textId="77777777" w:rsidR="00260A10" w:rsidRDefault="00AE0B8D">
      <w:pPr>
        <w:pStyle w:val="PL"/>
      </w:pPr>
      <w:r>
        <w:t xml:space="preserve">    ...</w:t>
      </w:r>
    </w:p>
    <w:p w14:paraId="18C1DD26" w14:textId="77777777" w:rsidR="00260A10" w:rsidRDefault="00AE0B8D">
      <w:pPr>
        <w:pStyle w:val="PL"/>
      </w:pPr>
      <w:r>
        <w:t>}</w:t>
      </w:r>
    </w:p>
    <w:p w14:paraId="604DC7FB" w14:textId="77777777" w:rsidR="00260A10" w:rsidRDefault="00260A10">
      <w:pPr>
        <w:pStyle w:val="af3"/>
        <w:rPr>
          <w:b/>
        </w:rPr>
      </w:pPr>
    </w:p>
    <w:p w14:paraId="22FDC579" w14:textId="77777777" w:rsidR="00260A10" w:rsidRDefault="00AE0B8D">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C8D6BE6" w14:textId="77777777" w:rsidR="00260A10" w:rsidRDefault="00260A10">
      <w:pPr>
        <w:rPr>
          <w:rFonts w:eastAsiaTheme="minorEastAsia"/>
        </w:rPr>
      </w:pPr>
    </w:p>
    <w:p w14:paraId="5871588E" w14:textId="77777777" w:rsidR="00260A10" w:rsidRDefault="00AE0B8D">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0F70266" w14:textId="77777777">
        <w:tc>
          <w:tcPr>
            <w:tcW w:w="967" w:type="dxa"/>
          </w:tcPr>
          <w:p w14:paraId="0F5F1F1F" w14:textId="77777777" w:rsidR="00260A10" w:rsidRDefault="00AE0B8D">
            <w:r>
              <w:t>RIL Id</w:t>
            </w:r>
          </w:p>
        </w:tc>
        <w:tc>
          <w:tcPr>
            <w:tcW w:w="948" w:type="dxa"/>
          </w:tcPr>
          <w:p w14:paraId="4F39B271" w14:textId="77777777" w:rsidR="00260A10" w:rsidRDefault="00AE0B8D">
            <w:r>
              <w:t>WI</w:t>
            </w:r>
          </w:p>
        </w:tc>
        <w:tc>
          <w:tcPr>
            <w:tcW w:w="1068" w:type="dxa"/>
          </w:tcPr>
          <w:p w14:paraId="737F6C25" w14:textId="77777777" w:rsidR="00260A10" w:rsidRDefault="00AE0B8D">
            <w:r>
              <w:t>Class</w:t>
            </w:r>
          </w:p>
        </w:tc>
        <w:tc>
          <w:tcPr>
            <w:tcW w:w="2797" w:type="dxa"/>
          </w:tcPr>
          <w:p w14:paraId="7A64B223" w14:textId="77777777" w:rsidR="00260A10" w:rsidRDefault="00AE0B8D">
            <w:r>
              <w:t>Title</w:t>
            </w:r>
          </w:p>
        </w:tc>
        <w:tc>
          <w:tcPr>
            <w:tcW w:w="1161" w:type="dxa"/>
          </w:tcPr>
          <w:p w14:paraId="0412DBBC" w14:textId="77777777" w:rsidR="00260A10" w:rsidRDefault="00AE0B8D">
            <w:r>
              <w:t>Tdoc</w:t>
            </w:r>
          </w:p>
        </w:tc>
        <w:tc>
          <w:tcPr>
            <w:tcW w:w="1559" w:type="dxa"/>
          </w:tcPr>
          <w:p w14:paraId="628467E1" w14:textId="77777777" w:rsidR="00260A10" w:rsidRDefault="00AE0B8D">
            <w:r>
              <w:t>Delegate</w:t>
            </w:r>
          </w:p>
        </w:tc>
        <w:tc>
          <w:tcPr>
            <w:tcW w:w="993" w:type="dxa"/>
          </w:tcPr>
          <w:p w14:paraId="0C91FF81" w14:textId="77777777" w:rsidR="00260A10" w:rsidRDefault="00AE0B8D">
            <w:r>
              <w:t>Misc</w:t>
            </w:r>
          </w:p>
        </w:tc>
        <w:tc>
          <w:tcPr>
            <w:tcW w:w="850" w:type="dxa"/>
          </w:tcPr>
          <w:p w14:paraId="5803A665" w14:textId="77777777" w:rsidR="00260A10" w:rsidRDefault="00AE0B8D">
            <w:r>
              <w:t>File version</w:t>
            </w:r>
          </w:p>
        </w:tc>
        <w:tc>
          <w:tcPr>
            <w:tcW w:w="814" w:type="dxa"/>
          </w:tcPr>
          <w:p w14:paraId="1F1342D1" w14:textId="77777777" w:rsidR="00260A10" w:rsidRDefault="00AE0B8D">
            <w:r>
              <w:t>Status</w:t>
            </w:r>
          </w:p>
        </w:tc>
      </w:tr>
      <w:tr w:rsidR="00260A10" w14:paraId="24F4FC3D" w14:textId="77777777">
        <w:tc>
          <w:tcPr>
            <w:tcW w:w="967" w:type="dxa"/>
          </w:tcPr>
          <w:p w14:paraId="5F23DEEA" w14:textId="77777777" w:rsidR="00260A10" w:rsidRDefault="00AE0B8D">
            <w:r>
              <w:t>N030</w:t>
            </w:r>
          </w:p>
        </w:tc>
        <w:tc>
          <w:tcPr>
            <w:tcW w:w="948" w:type="dxa"/>
          </w:tcPr>
          <w:p w14:paraId="7E2BAB5E" w14:textId="77777777" w:rsidR="00260A10" w:rsidRDefault="00AE0B8D">
            <w:r>
              <w:t>AIML</w:t>
            </w:r>
          </w:p>
        </w:tc>
        <w:tc>
          <w:tcPr>
            <w:tcW w:w="1068" w:type="dxa"/>
          </w:tcPr>
          <w:p w14:paraId="6C5A38B8" w14:textId="77777777" w:rsidR="00260A10" w:rsidRDefault="00AE0B8D">
            <w:r>
              <w:t>2</w:t>
            </w:r>
          </w:p>
        </w:tc>
        <w:tc>
          <w:tcPr>
            <w:tcW w:w="2797" w:type="dxa"/>
          </w:tcPr>
          <w:p w14:paraId="5C3EE98C" w14:textId="77777777" w:rsidR="00260A10" w:rsidRDefault="00AE0B8D">
            <w:r>
              <w:t>Applicability set config ID should not be optional in applicabilitySetConfig.</w:t>
            </w:r>
          </w:p>
        </w:tc>
        <w:tc>
          <w:tcPr>
            <w:tcW w:w="1161" w:type="dxa"/>
          </w:tcPr>
          <w:p w14:paraId="74927FB1" w14:textId="77777777" w:rsidR="00260A10" w:rsidRDefault="00AE0B8D">
            <w:r>
              <w:t>N/A</w:t>
            </w:r>
          </w:p>
        </w:tc>
        <w:tc>
          <w:tcPr>
            <w:tcW w:w="1559" w:type="dxa"/>
          </w:tcPr>
          <w:p w14:paraId="33398F5B" w14:textId="77777777" w:rsidR="00260A10" w:rsidRDefault="00AE0B8D">
            <w:r>
              <w:t>Jerediah Fevold</w:t>
            </w:r>
          </w:p>
        </w:tc>
        <w:tc>
          <w:tcPr>
            <w:tcW w:w="993" w:type="dxa"/>
          </w:tcPr>
          <w:p w14:paraId="423D58AC" w14:textId="77777777" w:rsidR="00260A10" w:rsidRDefault="00260A10"/>
        </w:tc>
        <w:tc>
          <w:tcPr>
            <w:tcW w:w="850" w:type="dxa"/>
          </w:tcPr>
          <w:p w14:paraId="467F8451" w14:textId="77777777" w:rsidR="00260A10" w:rsidRDefault="00AE0B8D">
            <w:r>
              <w:t>vnnn</w:t>
            </w:r>
          </w:p>
        </w:tc>
        <w:tc>
          <w:tcPr>
            <w:tcW w:w="814" w:type="dxa"/>
          </w:tcPr>
          <w:p w14:paraId="2503FC5B" w14:textId="77777777" w:rsidR="00260A10" w:rsidRDefault="00AE0B8D">
            <w:r>
              <w:t>Agreed</w:t>
            </w:r>
          </w:p>
        </w:tc>
      </w:tr>
    </w:tbl>
    <w:p w14:paraId="657D6715" w14:textId="77777777" w:rsidR="00260A10" w:rsidRDefault="00AE0B8D">
      <w:pPr>
        <w:pStyle w:val="af3"/>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16E86FF1" w14:textId="77777777" w:rsidR="00260A10" w:rsidRDefault="00AE0B8D">
      <w:pPr>
        <w:pStyle w:val="af3"/>
      </w:pPr>
      <w:r>
        <w:rPr>
          <w:b/>
        </w:rPr>
        <w:t>[Proposed Change]</w:t>
      </w:r>
      <w:r>
        <w:t>:</w:t>
      </w:r>
    </w:p>
    <w:p w14:paraId="6E1B25D3" w14:textId="77777777" w:rsidR="00260A10" w:rsidRDefault="00AE0B8D">
      <w:pPr>
        <w:pStyle w:val="PL"/>
      </w:pPr>
      <w:r>
        <w:t xml:space="preserve">ApplicabilitySetConfig-r19 ::= </w:t>
      </w:r>
      <w:r>
        <w:rPr>
          <w:color w:val="993366"/>
        </w:rPr>
        <w:t>SEQUENCE</w:t>
      </w:r>
      <w:r>
        <w:t xml:space="preserve"> {</w:t>
      </w:r>
    </w:p>
    <w:p w14:paraId="2286EF1D" w14:textId="77777777" w:rsidR="00260A10" w:rsidRDefault="00AE0B8D">
      <w:pPr>
        <w:pStyle w:val="PL"/>
      </w:pPr>
      <w:r>
        <w:t xml:space="preserve">    applicabilitySetConfigId-r19                ApplicabilitySetConfigId-r19                            </w:t>
      </w:r>
      <w:del w:id="3389" w:author="Nokia" w:date="2025-09-18T11:52:00Z">
        <w:r>
          <w:rPr>
            <w:color w:val="993366"/>
          </w:rPr>
          <w:delText>OPTIONAL</w:delText>
        </w:r>
      </w:del>
      <w:r>
        <w:t xml:space="preserve">,   </w:t>
      </w:r>
      <w:r>
        <w:rPr>
          <w:color w:val="808080"/>
        </w:rPr>
        <w:t>-- Need R [RIL]: N030 AIML</w:t>
      </w:r>
    </w:p>
    <w:p w14:paraId="2D8FEEBF" w14:textId="77777777" w:rsidR="00260A10" w:rsidRDefault="00260A10">
      <w:pPr>
        <w:pStyle w:val="af3"/>
        <w:rPr>
          <w:lang w:val="en-US"/>
        </w:rPr>
      </w:pPr>
    </w:p>
    <w:p w14:paraId="05C6EC9B" w14:textId="77777777" w:rsidR="00260A10" w:rsidRDefault="00AE0B8D">
      <w:r>
        <w:rPr>
          <w:b/>
        </w:rPr>
        <w:t>[Comments]</w:t>
      </w:r>
      <w:r>
        <w:t>:</w:t>
      </w:r>
    </w:p>
    <w:p w14:paraId="3B6FBA45" w14:textId="77777777" w:rsidR="00260A10" w:rsidRDefault="00AE0B8D">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4849B93D" w14:textId="77777777" w:rsidR="00260A10" w:rsidRDefault="00260A10">
      <w:pPr>
        <w:rPr>
          <w:rFonts w:eastAsia="等线"/>
        </w:rPr>
      </w:pPr>
    </w:p>
    <w:p w14:paraId="4F5440A3" w14:textId="77777777" w:rsidR="00260A10" w:rsidRDefault="00AE0B8D">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42629E1" w14:textId="77777777">
        <w:tc>
          <w:tcPr>
            <w:tcW w:w="967" w:type="dxa"/>
          </w:tcPr>
          <w:p w14:paraId="6E408122" w14:textId="77777777" w:rsidR="00260A10" w:rsidRDefault="00AE0B8D">
            <w:r>
              <w:t>RIL Id</w:t>
            </w:r>
          </w:p>
        </w:tc>
        <w:tc>
          <w:tcPr>
            <w:tcW w:w="948" w:type="dxa"/>
          </w:tcPr>
          <w:p w14:paraId="3BA6DFFA" w14:textId="77777777" w:rsidR="00260A10" w:rsidRDefault="00AE0B8D">
            <w:r>
              <w:t>WI</w:t>
            </w:r>
          </w:p>
        </w:tc>
        <w:tc>
          <w:tcPr>
            <w:tcW w:w="1068" w:type="dxa"/>
          </w:tcPr>
          <w:p w14:paraId="0BEB3F95" w14:textId="77777777" w:rsidR="00260A10" w:rsidRDefault="00AE0B8D">
            <w:r>
              <w:t>Class</w:t>
            </w:r>
          </w:p>
        </w:tc>
        <w:tc>
          <w:tcPr>
            <w:tcW w:w="2797" w:type="dxa"/>
          </w:tcPr>
          <w:p w14:paraId="5AF2EEB9" w14:textId="77777777" w:rsidR="00260A10" w:rsidRDefault="00AE0B8D">
            <w:r>
              <w:t>Title</w:t>
            </w:r>
          </w:p>
        </w:tc>
        <w:tc>
          <w:tcPr>
            <w:tcW w:w="1161" w:type="dxa"/>
          </w:tcPr>
          <w:p w14:paraId="34BD26DE" w14:textId="77777777" w:rsidR="00260A10" w:rsidRDefault="00AE0B8D">
            <w:r>
              <w:t>Tdoc</w:t>
            </w:r>
          </w:p>
        </w:tc>
        <w:tc>
          <w:tcPr>
            <w:tcW w:w="1559" w:type="dxa"/>
          </w:tcPr>
          <w:p w14:paraId="5788EF8F" w14:textId="77777777" w:rsidR="00260A10" w:rsidRDefault="00AE0B8D">
            <w:r>
              <w:t>Delegate</w:t>
            </w:r>
          </w:p>
        </w:tc>
        <w:tc>
          <w:tcPr>
            <w:tcW w:w="993" w:type="dxa"/>
          </w:tcPr>
          <w:p w14:paraId="3B5B23C8" w14:textId="77777777" w:rsidR="00260A10" w:rsidRDefault="00AE0B8D">
            <w:r>
              <w:t>Misc</w:t>
            </w:r>
          </w:p>
        </w:tc>
        <w:tc>
          <w:tcPr>
            <w:tcW w:w="850" w:type="dxa"/>
          </w:tcPr>
          <w:p w14:paraId="32787989" w14:textId="77777777" w:rsidR="00260A10" w:rsidRDefault="00AE0B8D">
            <w:r>
              <w:t>File version</w:t>
            </w:r>
          </w:p>
        </w:tc>
        <w:tc>
          <w:tcPr>
            <w:tcW w:w="814" w:type="dxa"/>
          </w:tcPr>
          <w:p w14:paraId="52DB5A5B" w14:textId="77777777" w:rsidR="00260A10" w:rsidRDefault="00AE0B8D">
            <w:r>
              <w:t>Status</w:t>
            </w:r>
          </w:p>
        </w:tc>
      </w:tr>
      <w:tr w:rsidR="00260A10" w14:paraId="0EF08DC4" w14:textId="77777777">
        <w:tc>
          <w:tcPr>
            <w:tcW w:w="967" w:type="dxa"/>
          </w:tcPr>
          <w:p w14:paraId="072167E5" w14:textId="77777777" w:rsidR="00260A10" w:rsidRDefault="00AE0B8D">
            <w:r>
              <w:t>N035</w:t>
            </w:r>
          </w:p>
        </w:tc>
        <w:tc>
          <w:tcPr>
            <w:tcW w:w="948" w:type="dxa"/>
          </w:tcPr>
          <w:p w14:paraId="279B76CA" w14:textId="77777777" w:rsidR="00260A10" w:rsidRDefault="00AE0B8D">
            <w:r>
              <w:t>AIML</w:t>
            </w:r>
          </w:p>
        </w:tc>
        <w:tc>
          <w:tcPr>
            <w:tcW w:w="1068" w:type="dxa"/>
          </w:tcPr>
          <w:p w14:paraId="1228D883" w14:textId="77777777" w:rsidR="00260A10" w:rsidRDefault="00AE0B8D">
            <w:r>
              <w:t>1</w:t>
            </w:r>
          </w:p>
        </w:tc>
        <w:tc>
          <w:tcPr>
            <w:tcW w:w="2797" w:type="dxa"/>
          </w:tcPr>
          <w:p w14:paraId="4406C4C0" w14:textId="77777777" w:rsidR="00260A10" w:rsidRDefault="00AE0B8D">
            <w:r>
              <w:t>Applicability set is specific to two use cases but uses a generic name.</w:t>
            </w:r>
          </w:p>
        </w:tc>
        <w:tc>
          <w:tcPr>
            <w:tcW w:w="1161" w:type="dxa"/>
          </w:tcPr>
          <w:p w14:paraId="52B6C534" w14:textId="77777777" w:rsidR="00260A10" w:rsidRDefault="00AE0B8D">
            <w:r>
              <w:t>N/A</w:t>
            </w:r>
          </w:p>
        </w:tc>
        <w:tc>
          <w:tcPr>
            <w:tcW w:w="1559" w:type="dxa"/>
          </w:tcPr>
          <w:p w14:paraId="48B8325C" w14:textId="77777777" w:rsidR="00260A10" w:rsidRDefault="00AE0B8D">
            <w:r>
              <w:t>Jerediah Fevold</w:t>
            </w:r>
          </w:p>
        </w:tc>
        <w:tc>
          <w:tcPr>
            <w:tcW w:w="993" w:type="dxa"/>
          </w:tcPr>
          <w:p w14:paraId="5D70BE6C" w14:textId="77777777" w:rsidR="00260A10" w:rsidRDefault="00260A10"/>
        </w:tc>
        <w:tc>
          <w:tcPr>
            <w:tcW w:w="850" w:type="dxa"/>
          </w:tcPr>
          <w:p w14:paraId="49462E9E" w14:textId="77777777" w:rsidR="00260A10" w:rsidRDefault="00AE0B8D">
            <w:r>
              <w:t>vnnn</w:t>
            </w:r>
          </w:p>
        </w:tc>
        <w:tc>
          <w:tcPr>
            <w:tcW w:w="814" w:type="dxa"/>
          </w:tcPr>
          <w:p w14:paraId="24774721" w14:textId="77777777" w:rsidR="00260A10" w:rsidRDefault="00AE0B8D">
            <w:r>
              <w:t>Agreed</w:t>
            </w:r>
          </w:p>
        </w:tc>
      </w:tr>
    </w:tbl>
    <w:p w14:paraId="3D7B4456" w14:textId="77777777" w:rsidR="00260A10" w:rsidRDefault="00AE0B8D">
      <w:pPr>
        <w:pStyle w:val="af3"/>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CF9708F" w14:textId="77777777" w:rsidR="00260A10" w:rsidRDefault="00AE0B8D">
      <w:pPr>
        <w:pStyle w:val="af3"/>
      </w:pPr>
      <w:r>
        <w:rPr>
          <w:b/>
        </w:rPr>
        <w:t>[Proposed Change]</w:t>
      </w:r>
      <w:r>
        <w:t xml:space="preserve">: </w:t>
      </w:r>
    </w:p>
    <w:p w14:paraId="485FE535" w14:textId="77777777" w:rsidR="00260A10" w:rsidRDefault="00AE0B8D">
      <w:pPr>
        <w:pStyle w:val="PL"/>
      </w:pPr>
      <w:r>
        <w:t xml:space="preserve">ApplicabilityConfig-r19 ::= </w:t>
      </w:r>
      <w:r>
        <w:rPr>
          <w:color w:val="993366"/>
        </w:rPr>
        <w:t>SEQUENCE</w:t>
      </w:r>
      <w:r>
        <w:t xml:space="preserve"> {</w:t>
      </w:r>
    </w:p>
    <w:p w14:paraId="21E8F221" w14:textId="77777777" w:rsidR="00260A10" w:rsidRDefault="00AE0B8D">
      <w:pPr>
        <w:pStyle w:val="PL"/>
      </w:pPr>
      <w:r>
        <w:t xml:space="preserve">    applicabilityConfigCellId-r19       ServCellIndex                                                                      </w:t>
      </w:r>
      <w:r>
        <w:rPr>
          <w:color w:val="993366"/>
        </w:rPr>
        <w:t>OPTIONAL</w:t>
      </w:r>
      <w:r>
        <w:t xml:space="preserve">, </w:t>
      </w:r>
      <w:r>
        <w:rPr>
          <w:color w:val="808080"/>
        </w:rPr>
        <w:t>-- Need R</w:t>
      </w:r>
    </w:p>
    <w:p w14:paraId="009DA798" w14:textId="77777777" w:rsidR="00260A10" w:rsidRDefault="00AE0B8D">
      <w:pPr>
        <w:pStyle w:val="PL"/>
      </w:pPr>
      <w:r>
        <w:t xml:space="preserve">    applicabilitySetConfig</w:t>
      </w:r>
      <w:ins w:id="3390" w:author="Nokia" w:date="2025-09-18T11:53:00Z">
        <w:r>
          <w:t>CSI-</w:t>
        </w:r>
      </w:ins>
      <w:r>
        <w:t xml:space="preserve">List-r19      </w:t>
      </w:r>
      <w:r>
        <w:rPr>
          <w:color w:val="993366"/>
        </w:rPr>
        <w:t>SEQUENCE</w:t>
      </w:r>
      <w:r>
        <w:t xml:space="preserve"> (</w:t>
      </w:r>
      <w:r>
        <w:rPr>
          <w:color w:val="993366"/>
        </w:rPr>
        <w:t>SIZE</w:t>
      </w:r>
      <w:r>
        <w:t xml:space="preserve"> (1..maxNrofApplicabilitySets</w:t>
      </w:r>
      <w:ins w:id="3391" w:author="Nokia" w:date="2025-09-18T11:54:00Z">
        <w:r>
          <w:t>CSI</w:t>
        </w:r>
      </w:ins>
      <w:r>
        <w:t>-r19))</w:t>
      </w:r>
      <w:r>
        <w:rPr>
          <w:color w:val="993366"/>
        </w:rPr>
        <w:t xml:space="preserve"> OF</w:t>
      </w:r>
      <w:r>
        <w:t xml:space="preserve"> ApplicabilitySet</w:t>
      </w:r>
      <w:ins w:id="3392" w:author="Nokia" w:date="2025-09-18T11:53:00Z">
        <w:r>
          <w:t>CSI-</w:t>
        </w:r>
      </w:ins>
      <w:r>
        <w:t xml:space="preserve">Config-r19    </w:t>
      </w:r>
      <w:r>
        <w:rPr>
          <w:color w:val="993366"/>
        </w:rPr>
        <w:t>OPTIONAL</w:t>
      </w:r>
      <w:r>
        <w:t xml:space="preserve">, </w:t>
      </w:r>
      <w:r>
        <w:rPr>
          <w:color w:val="808080"/>
        </w:rPr>
        <w:t>-- Need R</w:t>
      </w:r>
    </w:p>
    <w:p w14:paraId="3B333043" w14:textId="77777777" w:rsidR="00260A10" w:rsidRDefault="00AE0B8D">
      <w:pPr>
        <w:pStyle w:val="PL"/>
      </w:pPr>
      <w:r>
        <w:t xml:space="preserve">    ...</w:t>
      </w:r>
    </w:p>
    <w:p w14:paraId="35CF3D1A" w14:textId="77777777" w:rsidR="00260A10" w:rsidRDefault="00AE0B8D">
      <w:pPr>
        <w:pStyle w:val="PL"/>
      </w:pPr>
      <w:r>
        <w:t>}</w:t>
      </w:r>
    </w:p>
    <w:p w14:paraId="6A67EDAD" w14:textId="77777777" w:rsidR="00260A10" w:rsidRDefault="00260A10">
      <w:pPr>
        <w:pStyle w:val="PL"/>
      </w:pPr>
    </w:p>
    <w:p w14:paraId="301600E2" w14:textId="77777777" w:rsidR="00260A10" w:rsidRDefault="00AE0B8D">
      <w:pPr>
        <w:pStyle w:val="PL"/>
      </w:pPr>
      <w:r>
        <w:t>ApplicabilitySet</w:t>
      </w:r>
      <w:ins w:id="3393" w:author="Nokia" w:date="2025-09-18T11:53:00Z">
        <w:r>
          <w:t>CSI-</w:t>
        </w:r>
      </w:ins>
      <w:r>
        <w:t xml:space="preserve">Config-r19 ::= </w:t>
      </w:r>
      <w:r>
        <w:rPr>
          <w:color w:val="993366"/>
        </w:rPr>
        <w:t>SEQUENCE</w:t>
      </w:r>
      <w:r>
        <w:t xml:space="preserve"> {</w:t>
      </w:r>
    </w:p>
    <w:p w14:paraId="572C9B51" w14:textId="77777777" w:rsidR="00260A10" w:rsidRDefault="00AE0B8D">
      <w:pPr>
        <w:pStyle w:val="PL"/>
      </w:pPr>
      <w:r>
        <w:t xml:space="preserve">    applicabilitySetConfigId-r19                ApplicabilitySetConfigId-r19                            </w:t>
      </w:r>
      <w:r>
        <w:rPr>
          <w:color w:val="993366"/>
        </w:rPr>
        <w:t>OPTIONAL</w:t>
      </w:r>
      <w:r>
        <w:t xml:space="preserve">,   </w:t>
      </w:r>
      <w:r>
        <w:rPr>
          <w:color w:val="808080"/>
        </w:rPr>
        <w:t>-- Need R [RIL]: N030 AIML</w:t>
      </w:r>
    </w:p>
    <w:p w14:paraId="654F5BA0" w14:textId="77777777" w:rsidR="00260A10" w:rsidRDefault="00AE0B8D">
      <w:pPr>
        <w:pStyle w:val="PL"/>
      </w:pPr>
      <w:r>
        <w:t xml:space="preserve">    resourcesForChannelMeasurement              CSI-ResourceConfigId                                    </w:t>
      </w:r>
      <w:r>
        <w:rPr>
          <w:color w:val="993366"/>
        </w:rPr>
        <w:t>OPTIONAL</w:t>
      </w:r>
      <w:r>
        <w:t xml:space="preserve">,   </w:t>
      </w:r>
      <w:r>
        <w:rPr>
          <w:color w:val="808080"/>
        </w:rPr>
        <w:t>-- Need R</w:t>
      </w:r>
    </w:p>
    <w:p w14:paraId="307AE3DD" w14:textId="77777777" w:rsidR="00260A10" w:rsidRDefault="00260A10">
      <w:pPr>
        <w:pStyle w:val="af3"/>
      </w:pPr>
    </w:p>
    <w:p w14:paraId="75846DD9" w14:textId="77777777" w:rsidR="00260A10" w:rsidRDefault="00AE0B8D">
      <w:pPr>
        <w:rPr>
          <w:rFonts w:eastAsiaTheme="minorEastAsia"/>
        </w:rPr>
      </w:pPr>
      <w:r>
        <w:rPr>
          <w:b/>
        </w:rPr>
        <w:lastRenderedPageBreak/>
        <w:t>[Comments]</w:t>
      </w:r>
      <w:r>
        <w:t>:</w:t>
      </w:r>
    </w:p>
    <w:p w14:paraId="7477127E" w14:textId="77777777" w:rsidR="00260A10" w:rsidRDefault="00AE0B8D">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70D64EF" w14:textId="77777777" w:rsidR="00260A10" w:rsidRDefault="00260A10">
      <w:pPr>
        <w:rPr>
          <w:rFonts w:eastAsiaTheme="minorEastAsia"/>
        </w:rPr>
      </w:pPr>
    </w:p>
    <w:p w14:paraId="77E5F3B8" w14:textId="77777777" w:rsidR="00260A10" w:rsidRDefault="00AE0B8D">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A5B59AB" w14:textId="77777777">
        <w:tc>
          <w:tcPr>
            <w:tcW w:w="967" w:type="dxa"/>
          </w:tcPr>
          <w:p w14:paraId="4BC3E450" w14:textId="77777777" w:rsidR="00260A10" w:rsidRDefault="00AE0B8D">
            <w:r>
              <w:t>RIL Id</w:t>
            </w:r>
          </w:p>
        </w:tc>
        <w:tc>
          <w:tcPr>
            <w:tcW w:w="948" w:type="dxa"/>
          </w:tcPr>
          <w:p w14:paraId="351A9E51" w14:textId="77777777" w:rsidR="00260A10" w:rsidRDefault="00AE0B8D">
            <w:r>
              <w:t>WI</w:t>
            </w:r>
          </w:p>
        </w:tc>
        <w:tc>
          <w:tcPr>
            <w:tcW w:w="1068" w:type="dxa"/>
          </w:tcPr>
          <w:p w14:paraId="59384751" w14:textId="77777777" w:rsidR="00260A10" w:rsidRDefault="00AE0B8D">
            <w:r>
              <w:t>Class</w:t>
            </w:r>
          </w:p>
        </w:tc>
        <w:tc>
          <w:tcPr>
            <w:tcW w:w="2797" w:type="dxa"/>
          </w:tcPr>
          <w:p w14:paraId="5F14C99D" w14:textId="77777777" w:rsidR="00260A10" w:rsidRDefault="00AE0B8D">
            <w:r>
              <w:t>Title</w:t>
            </w:r>
          </w:p>
        </w:tc>
        <w:tc>
          <w:tcPr>
            <w:tcW w:w="1161" w:type="dxa"/>
          </w:tcPr>
          <w:p w14:paraId="3B87680C" w14:textId="77777777" w:rsidR="00260A10" w:rsidRDefault="00AE0B8D">
            <w:r>
              <w:t>Tdoc</w:t>
            </w:r>
          </w:p>
        </w:tc>
        <w:tc>
          <w:tcPr>
            <w:tcW w:w="1559" w:type="dxa"/>
          </w:tcPr>
          <w:p w14:paraId="54AF704C" w14:textId="77777777" w:rsidR="00260A10" w:rsidRDefault="00AE0B8D">
            <w:r>
              <w:t>Delegate</w:t>
            </w:r>
          </w:p>
        </w:tc>
        <w:tc>
          <w:tcPr>
            <w:tcW w:w="993" w:type="dxa"/>
          </w:tcPr>
          <w:p w14:paraId="6973E893" w14:textId="77777777" w:rsidR="00260A10" w:rsidRDefault="00AE0B8D">
            <w:r>
              <w:t>Misc</w:t>
            </w:r>
          </w:p>
        </w:tc>
        <w:tc>
          <w:tcPr>
            <w:tcW w:w="850" w:type="dxa"/>
          </w:tcPr>
          <w:p w14:paraId="1EAE4EDC" w14:textId="77777777" w:rsidR="00260A10" w:rsidRDefault="00AE0B8D">
            <w:r>
              <w:t>File version</w:t>
            </w:r>
          </w:p>
        </w:tc>
        <w:tc>
          <w:tcPr>
            <w:tcW w:w="814" w:type="dxa"/>
          </w:tcPr>
          <w:p w14:paraId="20140047" w14:textId="77777777" w:rsidR="00260A10" w:rsidRDefault="00AE0B8D">
            <w:r>
              <w:t>Status</w:t>
            </w:r>
          </w:p>
        </w:tc>
      </w:tr>
      <w:tr w:rsidR="00260A10" w14:paraId="0A53B556" w14:textId="77777777">
        <w:tc>
          <w:tcPr>
            <w:tcW w:w="967" w:type="dxa"/>
          </w:tcPr>
          <w:p w14:paraId="5D8BBF99" w14:textId="77777777" w:rsidR="00260A10" w:rsidRDefault="00AE0B8D">
            <w:r>
              <w:t>H010</w:t>
            </w:r>
          </w:p>
        </w:tc>
        <w:tc>
          <w:tcPr>
            <w:tcW w:w="948" w:type="dxa"/>
          </w:tcPr>
          <w:p w14:paraId="55423F8D" w14:textId="77777777" w:rsidR="00260A10" w:rsidRDefault="00AE0B8D">
            <w:r>
              <w:t>AIML</w:t>
            </w:r>
          </w:p>
        </w:tc>
        <w:tc>
          <w:tcPr>
            <w:tcW w:w="1068" w:type="dxa"/>
          </w:tcPr>
          <w:p w14:paraId="698CDE6F" w14:textId="77777777" w:rsidR="00260A10" w:rsidRDefault="00AE0B8D">
            <w:r>
              <w:t>1</w:t>
            </w:r>
          </w:p>
        </w:tc>
        <w:tc>
          <w:tcPr>
            <w:tcW w:w="2797" w:type="dxa"/>
          </w:tcPr>
          <w:p w14:paraId="5C3E3CD6" w14:textId="77777777" w:rsidR="00260A10" w:rsidRDefault="00AE0B8D">
            <w:r>
              <w:t>Report configuration type in ApplicabilitySetConfig-r19</w:t>
            </w:r>
          </w:p>
        </w:tc>
        <w:tc>
          <w:tcPr>
            <w:tcW w:w="1161" w:type="dxa"/>
          </w:tcPr>
          <w:p w14:paraId="5AB0C8E3" w14:textId="77777777" w:rsidR="00260A10" w:rsidRDefault="00AE0B8D">
            <w:r>
              <w:t>R2-25xxxx</w:t>
            </w:r>
          </w:p>
        </w:tc>
        <w:tc>
          <w:tcPr>
            <w:tcW w:w="1559" w:type="dxa"/>
          </w:tcPr>
          <w:p w14:paraId="4B17A2ED" w14:textId="77777777" w:rsidR="00260A10" w:rsidRDefault="00AE0B8D">
            <w:r>
              <w:t>Dawid</w:t>
            </w:r>
          </w:p>
        </w:tc>
        <w:tc>
          <w:tcPr>
            <w:tcW w:w="993" w:type="dxa"/>
          </w:tcPr>
          <w:p w14:paraId="64D23E9A" w14:textId="77777777" w:rsidR="00260A10" w:rsidRDefault="00260A10"/>
        </w:tc>
        <w:tc>
          <w:tcPr>
            <w:tcW w:w="850" w:type="dxa"/>
          </w:tcPr>
          <w:p w14:paraId="70B89859" w14:textId="77777777" w:rsidR="00260A10" w:rsidRDefault="00AE0B8D">
            <w:r>
              <w:t>V017</w:t>
            </w:r>
          </w:p>
        </w:tc>
        <w:tc>
          <w:tcPr>
            <w:tcW w:w="814" w:type="dxa"/>
          </w:tcPr>
          <w:p w14:paraId="74B97894" w14:textId="77777777" w:rsidR="00260A10" w:rsidRDefault="00AE0B8D">
            <w:r>
              <w:t>Rejected</w:t>
            </w:r>
          </w:p>
        </w:tc>
      </w:tr>
    </w:tbl>
    <w:p w14:paraId="4860698D" w14:textId="77777777" w:rsidR="00260A10" w:rsidRDefault="00AE0B8D">
      <w:pPr>
        <w:pStyle w:val="af3"/>
      </w:pPr>
      <w:r>
        <w:rPr>
          <w:b/>
        </w:rPr>
        <w:br/>
        <w:t>[Description]</w:t>
      </w:r>
      <w:r>
        <w:t xml:space="preserve">: </w:t>
      </w:r>
    </w:p>
    <w:p w14:paraId="35BE20BD" w14:textId="77777777" w:rsidR="00260A10" w:rsidRDefault="00AE0B8D">
      <w:pPr>
        <w:pStyle w:val="af3"/>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59FAB652" w14:textId="77777777" w:rsidR="00260A10" w:rsidRDefault="00AE0B8D">
      <w:pPr>
        <w:pStyle w:val="af3"/>
      </w:pPr>
      <w:r>
        <w:rPr>
          <w:b/>
        </w:rPr>
        <w:t xml:space="preserve"> [Proposed Change]</w:t>
      </w:r>
      <w:r>
        <w:t xml:space="preserve">: </w:t>
      </w:r>
    </w:p>
    <w:p w14:paraId="02314275" w14:textId="77777777" w:rsidR="00260A10" w:rsidRDefault="00AE0B8D">
      <w:pPr>
        <w:pStyle w:val="PL"/>
      </w:pPr>
      <w:r>
        <w:t xml:space="preserve">ApplicabilitySetConfig-r19 ::= </w:t>
      </w:r>
      <w:r>
        <w:rPr>
          <w:color w:val="993366"/>
        </w:rPr>
        <w:t>SEQUENCE</w:t>
      </w:r>
      <w:r>
        <w:t xml:space="preserve"> {</w:t>
      </w:r>
    </w:p>
    <w:p w14:paraId="36CF2DBD" w14:textId="77777777" w:rsidR="00260A10" w:rsidRDefault="00AE0B8D">
      <w:pPr>
        <w:pStyle w:val="PL"/>
      </w:pPr>
      <w:r>
        <w:t xml:space="preserve">    applicabilitySetConfigId-r19                ApplicabilitySetConfigId-r19                            </w:t>
      </w:r>
      <w:r>
        <w:rPr>
          <w:color w:val="993366"/>
        </w:rPr>
        <w:t>OPTIONAL</w:t>
      </w:r>
      <w:r>
        <w:t xml:space="preserve">,   </w:t>
      </w:r>
      <w:r>
        <w:rPr>
          <w:color w:val="808080"/>
        </w:rPr>
        <w:t>-- Need R</w:t>
      </w:r>
    </w:p>
    <w:p w14:paraId="451A7E15" w14:textId="77777777" w:rsidR="00260A10" w:rsidRDefault="00AE0B8D">
      <w:pPr>
        <w:pStyle w:val="PL"/>
      </w:pPr>
      <w:r>
        <w:t xml:space="preserve">    resourcesForChannelMeasurement              CSI-ResourceConfigId                                    </w:t>
      </w:r>
      <w:r>
        <w:rPr>
          <w:color w:val="993366"/>
        </w:rPr>
        <w:t>OPTIONAL</w:t>
      </w:r>
      <w:r>
        <w:t xml:space="preserve">,   </w:t>
      </w:r>
      <w:r>
        <w:rPr>
          <w:color w:val="808080"/>
        </w:rPr>
        <w:t>-- Need R</w:t>
      </w:r>
    </w:p>
    <w:p w14:paraId="2463D4FB" w14:textId="77777777" w:rsidR="00260A10" w:rsidRDefault="00AE0B8D">
      <w:pPr>
        <w:pStyle w:val="PL"/>
        <w:rPr>
          <w:color w:val="808080"/>
        </w:rPr>
      </w:pPr>
      <w:r>
        <w:t xml:space="preserve">    resourcesForChannelPrediction-r19           CSI-ResourceConfigId                                    </w:t>
      </w:r>
      <w:r>
        <w:rPr>
          <w:color w:val="993366"/>
        </w:rPr>
        <w:t>OPTIONAL</w:t>
      </w:r>
      <w:r>
        <w:t xml:space="preserve">,   </w:t>
      </w:r>
      <w:r>
        <w:rPr>
          <w:color w:val="808080"/>
        </w:rPr>
        <w:t>-- Need R</w:t>
      </w:r>
    </w:p>
    <w:p w14:paraId="24EE637F" w14:textId="77777777" w:rsidR="00260A10" w:rsidRDefault="00AE0B8D">
      <w:pPr>
        <w:pStyle w:val="PL"/>
      </w:pPr>
      <w:r>
        <w:t xml:space="preserve">    associatedIdForChannelMeasurement-r19       AssociatedId-r19                                        </w:t>
      </w:r>
      <w:r>
        <w:rPr>
          <w:color w:val="993366"/>
        </w:rPr>
        <w:t>OPTIONAL</w:t>
      </w:r>
      <w:r>
        <w:t xml:space="preserve">,   </w:t>
      </w:r>
      <w:r>
        <w:rPr>
          <w:color w:val="808080"/>
        </w:rPr>
        <w:t>-- Need R</w:t>
      </w:r>
    </w:p>
    <w:p w14:paraId="686BCF75" w14:textId="77777777" w:rsidR="00260A10" w:rsidRDefault="00AE0B8D">
      <w:pPr>
        <w:pStyle w:val="PL"/>
        <w:rPr>
          <w:color w:val="808080"/>
        </w:rPr>
      </w:pPr>
      <w:r>
        <w:t xml:space="preserve">    associatedIdForChannelPrediction-r19        AssociatedId-r19                                        </w:t>
      </w:r>
      <w:r>
        <w:rPr>
          <w:color w:val="993366"/>
        </w:rPr>
        <w:t>OPTIONAL</w:t>
      </w:r>
      <w:r>
        <w:t xml:space="preserve">,   </w:t>
      </w:r>
      <w:r>
        <w:rPr>
          <w:color w:val="808080"/>
        </w:rPr>
        <w:t>-- Need R</w:t>
      </w:r>
    </w:p>
    <w:p w14:paraId="0B02B0EC" w14:textId="77777777" w:rsidR="00260A10" w:rsidRDefault="00AE0B8D">
      <w:pPr>
        <w:pStyle w:val="PL"/>
        <w:rPr>
          <w:color w:val="808080"/>
        </w:rPr>
      </w:pPr>
      <w:r>
        <w:t xml:space="preserve">    reportQuantity-r19                          ReportQuantity-r19                                      </w:t>
      </w:r>
      <w:r>
        <w:rPr>
          <w:color w:val="993366"/>
        </w:rPr>
        <w:t>OPTIONAL</w:t>
      </w:r>
      <w:r>
        <w:t xml:space="preserve">,   </w:t>
      </w:r>
      <w:r>
        <w:rPr>
          <w:color w:val="808080"/>
        </w:rPr>
        <w:t>-- Need R</w:t>
      </w:r>
    </w:p>
    <w:p w14:paraId="0149F30E" w14:textId="77777777" w:rsidR="00260A10" w:rsidRDefault="00AE0B8D">
      <w:pPr>
        <w:pStyle w:val="PL"/>
        <w:rPr>
          <w:del w:id="3394" w:author="Huawei, HiSilicon" w:date="2025-09-24T18:05:00Z"/>
        </w:rPr>
      </w:pPr>
      <w:del w:id="3395" w:author="Huawei, HiSilicon" w:date="2025-09-24T18:05:00Z">
        <w:r>
          <w:delText xml:space="preserve">    reportConfigType                        </w:delText>
        </w:r>
        <w:r>
          <w:rPr>
            <w:color w:val="993366"/>
          </w:rPr>
          <w:delText>CHOICE</w:delText>
        </w:r>
        <w:r>
          <w:delText xml:space="preserve"> {</w:delText>
        </w:r>
      </w:del>
    </w:p>
    <w:p w14:paraId="0CFDFEBC" w14:textId="77777777" w:rsidR="00260A10" w:rsidRDefault="00AE0B8D">
      <w:pPr>
        <w:pStyle w:val="PL"/>
        <w:rPr>
          <w:del w:id="3396" w:author="Huawei, HiSilicon" w:date="2025-09-24T18:05:00Z"/>
        </w:rPr>
      </w:pPr>
      <w:del w:id="3397" w:author="Huawei, HiSilicon" w:date="2025-09-24T18:05:00Z">
        <w:r>
          <w:delText xml:space="preserve">        periodic                                </w:delText>
        </w:r>
        <w:r>
          <w:rPr>
            <w:color w:val="993366"/>
          </w:rPr>
          <w:delText>SEQUENCE</w:delText>
        </w:r>
        <w:r>
          <w:delText xml:space="preserve"> {</w:delText>
        </w:r>
      </w:del>
    </w:p>
    <w:p w14:paraId="072230F1" w14:textId="77777777" w:rsidR="00260A10" w:rsidRDefault="00AE0B8D">
      <w:pPr>
        <w:pStyle w:val="PL"/>
        <w:rPr>
          <w:del w:id="3398" w:author="Huawei, HiSilicon" w:date="2025-09-24T18:05:00Z"/>
        </w:rPr>
      </w:pPr>
      <w:del w:id="3399" w:author="Huawei, HiSilicon" w:date="2025-09-24T18:05:00Z">
        <w:r>
          <w:delText xml:space="preserve">            reportSlotConfig                        CSI-ReportPeriodicityAndOffset,</w:delText>
        </w:r>
      </w:del>
    </w:p>
    <w:p w14:paraId="45BC46D5" w14:textId="77777777" w:rsidR="00260A10" w:rsidRDefault="00AE0B8D">
      <w:pPr>
        <w:pStyle w:val="PL"/>
        <w:rPr>
          <w:del w:id="3400" w:author="Huawei, HiSilicon" w:date="2025-09-24T18:05:00Z"/>
        </w:rPr>
      </w:pPr>
      <w:del w:id="3401"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62F64131" w14:textId="77777777" w:rsidR="00260A10" w:rsidRDefault="00AE0B8D">
      <w:pPr>
        <w:pStyle w:val="PL"/>
        <w:rPr>
          <w:del w:id="3402" w:author="Huawei, HiSilicon" w:date="2025-09-24T18:05:00Z"/>
        </w:rPr>
      </w:pPr>
      <w:del w:id="3403" w:author="Huawei, HiSilicon" w:date="2025-09-24T18:05:00Z">
        <w:r>
          <w:delText xml:space="preserve">        },</w:delText>
        </w:r>
      </w:del>
    </w:p>
    <w:p w14:paraId="1C2FD4F0" w14:textId="77777777" w:rsidR="00260A10" w:rsidRDefault="00AE0B8D">
      <w:pPr>
        <w:pStyle w:val="PL"/>
        <w:rPr>
          <w:del w:id="3404" w:author="Huawei, HiSilicon" w:date="2025-09-24T18:05:00Z"/>
        </w:rPr>
      </w:pPr>
      <w:del w:id="3405" w:author="Huawei, HiSilicon" w:date="2025-09-24T18:05:00Z">
        <w:r>
          <w:delText xml:space="preserve">        semiPersistentOnPUCCH                   </w:delText>
        </w:r>
        <w:r>
          <w:rPr>
            <w:color w:val="993366"/>
          </w:rPr>
          <w:delText>SEQUENCE</w:delText>
        </w:r>
        <w:r>
          <w:delText xml:space="preserve"> {</w:delText>
        </w:r>
      </w:del>
    </w:p>
    <w:p w14:paraId="7208B062" w14:textId="77777777" w:rsidR="00260A10" w:rsidRDefault="00AE0B8D">
      <w:pPr>
        <w:pStyle w:val="PL"/>
        <w:rPr>
          <w:del w:id="3406" w:author="Huawei, HiSilicon" w:date="2025-09-24T18:05:00Z"/>
        </w:rPr>
      </w:pPr>
      <w:del w:id="3407" w:author="Huawei, HiSilicon" w:date="2025-09-24T18:05:00Z">
        <w:r>
          <w:delText xml:space="preserve">            reportSlotConfig                        CSI-ReportPeriodicityAndOffset,</w:delText>
        </w:r>
      </w:del>
    </w:p>
    <w:p w14:paraId="52639E74" w14:textId="77777777" w:rsidR="00260A10" w:rsidRDefault="00AE0B8D">
      <w:pPr>
        <w:pStyle w:val="PL"/>
        <w:rPr>
          <w:del w:id="3408" w:author="Huawei, HiSilicon" w:date="2025-09-24T18:05:00Z"/>
        </w:rPr>
      </w:pPr>
      <w:del w:id="340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52C2B5E9" w14:textId="77777777" w:rsidR="00260A10" w:rsidRDefault="00AE0B8D">
      <w:pPr>
        <w:pStyle w:val="PL"/>
        <w:rPr>
          <w:del w:id="3410" w:author="Huawei, HiSilicon" w:date="2025-09-24T18:05:00Z"/>
        </w:rPr>
      </w:pPr>
      <w:del w:id="3411" w:author="Huawei, HiSilicon" w:date="2025-09-24T18:05:00Z">
        <w:r>
          <w:delText xml:space="preserve">        },</w:delText>
        </w:r>
      </w:del>
    </w:p>
    <w:p w14:paraId="12C98975" w14:textId="77777777" w:rsidR="00260A10" w:rsidRDefault="00AE0B8D">
      <w:pPr>
        <w:pStyle w:val="PL"/>
        <w:rPr>
          <w:del w:id="3412" w:author="Huawei, HiSilicon" w:date="2025-09-24T18:05:00Z"/>
        </w:rPr>
      </w:pPr>
      <w:del w:id="3413" w:author="Huawei, HiSilicon" w:date="2025-09-24T18:05:00Z">
        <w:r>
          <w:delText xml:space="preserve">        semiPersistentOnPUSCH                   </w:delText>
        </w:r>
        <w:r>
          <w:rPr>
            <w:color w:val="993366"/>
          </w:rPr>
          <w:delText>SEQUENCE</w:delText>
        </w:r>
        <w:r>
          <w:delText xml:space="preserve"> {</w:delText>
        </w:r>
      </w:del>
    </w:p>
    <w:p w14:paraId="58AB10DD" w14:textId="77777777" w:rsidR="00260A10" w:rsidRDefault="00AE0B8D">
      <w:pPr>
        <w:pStyle w:val="PL"/>
        <w:rPr>
          <w:del w:id="3414" w:author="Huawei, HiSilicon" w:date="2025-09-24T18:05:00Z"/>
        </w:rPr>
      </w:pPr>
      <w:del w:id="3415" w:author="Huawei, HiSilicon" w:date="2025-09-24T18:05:00Z">
        <w:r>
          <w:delText xml:space="preserve">            reportSlotConfig                        </w:delText>
        </w:r>
        <w:r>
          <w:rPr>
            <w:color w:val="993366"/>
          </w:rPr>
          <w:delText>ENUMERATED</w:delText>
        </w:r>
        <w:r>
          <w:delText xml:space="preserve"> {sl5, sl10, sl20, sl40, sl80, sl160, sl320},</w:delText>
        </w:r>
      </w:del>
    </w:p>
    <w:p w14:paraId="35B2D370" w14:textId="77777777" w:rsidR="00260A10" w:rsidRDefault="00AE0B8D">
      <w:pPr>
        <w:pStyle w:val="PL"/>
        <w:rPr>
          <w:del w:id="3416" w:author="Huawei, HiSilicon" w:date="2025-09-24T18:05:00Z"/>
        </w:rPr>
      </w:pPr>
      <w:del w:id="3417"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286651C5" w14:textId="77777777" w:rsidR="00260A10" w:rsidRDefault="00AE0B8D">
      <w:pPr>
        <w:pStyle w:val="PL"/>
        <w:rPr>
          <w:del w:id="3418" w:author="Huawei, HiSilicon" w:date="2025-09-24T18:05:00Z"/>
        </w:rPr>
      </w:pPr>
      <w:del w:id="3419" w:author="Huawei, HiSilicon" w:date="2025-09-24T18:05:00Z">
        <w:r>
          <w:delText xml:space="preserve">            p0alpha                                 P0-PUSCH-AlphaSetId</w:delText>
        </w:r>
      </w:del>
    </w:p>
    <w:p w14:paraId="785BC37C" w14:textId="77777777" w:rsidR="00260A10" w:rsidRDefault="00AE0B8D">
      <w:pPr>
        <w:pStyle w:val="PL"/>
        <w:rPr>
          <w:del w:id="3420" w:author="Huawei, HiSilicon" w:date="2025-09-24T18:05:00Z"/>
        </w:rPr>
      </w:pPr>
      <w:del w:id="3421" w:author="Huawei, HiSilicon" w:date="2025-09-24T18:05:00Z">
        <w:r>
          <w:delText xml:space="preserve">        },</w:delText>
        </w:r>
      </w:del>
    </w:p>
    <w:p w14:paraId="736772D7" w14:textId="77777777" w:rsidR="00260A10" w:rsidRDefault="00AE0B8D">
      <w:pPr>
        <w:pStyle w:val="PL"/>
        <w:rPr>
          <w:del w:id="3422" w:author="Huawei, HiSilicon" w:date="2025-09-24T18:05:00Z"/>
        </w:rPr>
      </w:pPr>
      <w:del w:id="3423" w:author="Huawei, HiSilicon" w:date="2025-09-24T18:05:00Z">
        <w:r>
          <w:delText xml:space="preserve">        aperiodic                               </w:delText>
        </w:r>
        <w:r>
          <w:rPr>
            <w:color w:val="993366"/>
          </w:rPr>
          <w:delText>SEQUENCE</w:delText>
        </w:r>
        <w:r>
          <w:delText xml:space="preserve"> {</w:delText>
        </w:r>
      </w:del>
    </w:p>
    <w:p w14:paraId="62AD999D" w14:textId="77777777" w:rsidR="00260A10" w:rsidRDefault="00AE0B8D">
      <w:pPr>
        <w:pStyle w:val="PL"/>
        <w:rPr>
          <w:del w:id="3424" w:author="Huawei, HiSilicon" w:date="2025-09-24T18:05:00Z"/>
        </w:rPr>
      </w:pPr>
      <w:del w:id="342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38EB1173" w14:textId="77777777" w:rsidR="00260A10" w:rsidRDefault="00AE0B8D">
      <w:pPr>
        <w:pStyle w:val="PL"/>
        <w:rPr>
          <w:del w:id="3426" w:author="Huawei, HiSilicon" w:date="2025-09-24T18:05:00Z"/>
        </w:rPr>
      </w:pPr>
      <w:del w:id="3427" w:author="Huawei, HiSilicon" w:date="2025-09-24T18:05:00Z">
        <w:r>
          <w:delText xml:space="preserve">        }</w:delText>
        </w:r>
      </w:del>
    </w:p>
    <w:p w14:paraId="2D093475" w14:textId="77777777" w:rsidR="00260A10" w:rsidRDefault="00AE0B8D">
      <w:pPr>
        <w:pStyle w:val="PL"/>
        <w:rPr>
          <w:ins w:id="3428" w:author="Huawei, HiSilicon" w:date="2025-09-24T18:05:00Z"/>
        </w:rPr>
      </w:pPr>
      <w:del w:id="3429" w:author="Huawei, HiSilicon" w:date="2025-09-24T18:05:00Z">
        <w:r>
          <w:delText xml:space="preserve">    }                                                                                                   </w:delText>
        </w:r>
        <w:r>
          <w:rPr>
            <w:color w:val="993366"/>
          </w:rPr>
          <w:delText>OPTIONAL</w:delText>
        </w:r>
        <w:r>
          <w:delText xml:space="preserve">,   </w:delText>
        </w:r>
        <w:r>
          <w:rPr>
            <w:color w:val="808080"/>
          </w:rPr>
          <w:delText>-- Need R</w:delText>
        </w:r>
      </w:del>
      <w:ins w:id="3430" w:author="Huawei, HiSilicon" w:date="2025-09-24T18:03:00Z">
        <w:r>
          <w:tab/>
        </w:r>
      </w:ins>
    </w:p>
    <w:p w14:paraId="552E3183" w14:textId="77777777" w:rsidR="00260A10" w:rsidRDefault="00AE0B8D">
      <w:pPr>
        <w:pStyle w:val="PL"/>
      </w:pPr>
      <w:ins w:id="3431" w:author="Huawei, HiSilicon" w:date="2025-09-24T18:05:00Z">
        <w:r>
          <w:lastRenderedPageBreak/>
          <w:tab/>
        </w:r>
      </w:ins>
      <w:ins w:id="3432" w:author="Huawei, HiSilicon" w:date="2025-09-24T18:03:00Z">
        <w:r>
          <w:t>reportConfigType</w:t>
        </w:r>
        <w:r>
          <w:rPr>
            <w:color w:val="000000" w:themeColor="text1"/>
          </w:rPr>
          <w:t xml:space="preserve">-r19       </w:t>
        </w:r>
      </w:ins>
      <w:ins w:id="3433" w:author="Huawei, HiSilicon" w:date="2025-09-24T18:05:00Z">
        <w:r>
          <w:rPr>
            <w:color w:val="000000" w:themeColor="text1"/>
          </w:rPr>
          <w:t xml:space="preserve">            </w:t>
        </w:r>
      </w:ins>
      <w:ins w:id="3434" w:author="Huawei, HiSilicon" w:date="2025-09-24T18:03:00Z">
        <w:r>
          <w:rPr>
            <w:color w:val="993366"/>
          </w:rPr>
          <w:t>ENUMERATED</w:t>
        </w:r>
        <w:r>
          <w:t xml:space="preserve"> {</w:t>
        </w:r>
      </w:ins>
      <w:ins w:id="3435" w:author="Huawei, HiSilicon" w:date="2025-09-24T18:04:00Z">
        <w:r>
          <w:t>periodic</w:t>
        </w:r>
      </w:ins>
      <w:ins w:id="3436" w:author="Huawei, HiSilicon" w:date="2025-09-24T18:03:00Z">
        <w:r>
          <w:t xml:space="preserve">, </w:t>
        </w:r>
      </w:ins>
      <w:ins w:id="3437" w:author="Huawei, HiSilicon" w:date="2025-09-24T18:04:00Z">
        <w:r>
          <w:t>semiPersistentOnPUCCH</w:t>
        </w:r>
      </w:ins>
      <w:ins w:id="3438" w:author="Huawei, HiSilicon" w:date="2025-09-24T18:03:00Z">
        <w:r>
          <w:t xml:space="preserve">, </w:t>
        </w:r>
      </w:ins>
      <w:ins w:id="3439" w:author="Huawei, HiSilicon" w:date="2025-09-24T18:04:00Z">
        <w:r>
          <w:t>semiPersistentOnPUSCH</w:t>
        </w:r>
      </w:ins>
      <w:ins w:id="3440" w:author="Huawei, HiSilicon" w:date="2025-09-24T18:03:00Z">
        <w:r>
          <w:t xml:space="preserve">, </w:t>
        </w:r>
      </w:ins>
      <w:ins w:id="3441" w:author="Huawei, HiSilicon" w:date="2025-09-24T18:04:00Z">
        <w:r>
          <w:t xml:space="preserve">aperiodic </w:t>
        </w:r>
      </w:ins>
      <w:ins w:id="3442" w:author="Huawei, HiSilicon" w:date="2025-09-24T18:03:00Z">
        <w:r>
          <w:t xml:space="preserve">}  </w:t>
        </w:r>
        <w:r>
          <w:rPr>
            <w:color w:val="993366"/>
          </w:rPr>
          <w:t>OPTIONAL</w:t>
        </w:r>
        <w:r>
          <w:t xml:space="preserve">,   </w:t>
        </w:r>
        <w:r>
          <w:rPr>
            <w:color w:val="808080"/>
          </w:rPr>
          <w:t>-- Need R</w:t>
        </w:r>
      </w:ins>
    </w:p>
    <w:p w14:paraId="682E5397" w14:textId="77777777" w:rsidR="00260A10" w:rsidRDefault="00AE0B8D">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49C25D" w14:textId="77777777" w:rsidR="00260A10" w:rsidRDefault="00AE0B8D">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CB242F4" w14:textId="77777777" w:rsidR="00260A10" w:rsidRDefault="00AE0B8D">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DBF43F6" w14:textId="77777777" w:rsidR="00260A10" w:rsidRDefault="00AE0B8D">
      <w:pPr>
        <w:pStyle w:val="PL"/>
      </w:pPr>
      <w:r>
        <w:t xml:space="preserve">    ...</w:t>
      </w:r>
    </w:p>
    <w:p w14:paraId="3D9F0C7C" w14:textId="77777777" w:rsidR="00260A10" w:rsidRDefault="00AE0B8D">
      <w:pPr>
        <w:pStyle w:val="PL"/>
      </w:pPr>
      <w:r>
        <w:t>}</w:t>
      </w:r>
    </w:p>
    <w:p w14:paraId="19AEBBE7" w14:textId="77777777" w:rsidR="00260A10" w:rsidRDefault="00260A10">
      <w:pPr>
        <w:pStyle w:val="af3"/>
      </w:pPr>
    </w:p>
    <w:p w14:paraId="5F6B5200" w14:textId="77777777" w:rsidR="00260A10" w:rsidRDefault="00AE0B8D">
      <w:r>
        <w:rPr>
          <w:b/>
        </w:rPr>
        <w:t xml:space="preserve"> [Comments]</w:t>
      </w:r>
      <w:r>
        <w:t>:</w:t>
      </w:r>
    </w:p>
    <w:p w14:paraId="3335B5F9" w14:textId="77777777" w:rsidR="00260A10" w:rsidRDefault="00AE0B8D">
      <w:r>
        <w:t>[WI CR rapporteur-v022]: We suggest to discuss this in Tdocs, since the interpretation reflected in the proposed changes is not obvious from the RAN1#121 agreement below, which assumes that the parameters are reused:</w:t>
      </w:r>
    </w:p>
    <w:p w14:paraId="2E92E17B" w14:textId="77777777" w:rsidR="00260A10" w:rsidRDefault="00AE0B8D">
      <w:r>
        <w:rPr>
          <w:highlight w:val="green"/>
        </w:rPr>
        <w:t>Agreement</w:t>
      </w:r>
    </w:p>
    <w:p w14:paraId="53E10539" w14:textId="77777777" w:rsidR="00260A10" w:rsidRDefault="00AE0B8D">
      <w:r>
        <w:t xml:space="preserve">For option B of applicability check, RAN 1 assumes that at least the following RRC parameters are to be reused: </w:t>
      </w:r>
    </w:p>
    <w:p w14:paraId="7A9237DE" w14:textId="77777777" w:rsidR="00260A10" w:rsidRDefault="00AE0B8D">
      <w:pPr>
        <w:numPr>
          <w:ilvl w:val="0"/>
          <w:numId w:val="71"/>
        </w:numPr>
        <w:overflowPunct/>
        <w:autoSpaceDE/>
        <w:autoSpaceDN/>
        <w:adjustRightInd/>
        <w:spacing w:after="0"/>
        <w:textAlignment w:val="auto"/>
        <w:rPr>
          <w:i/>
          <w:iCs/>
        </w:rPr>
      </w:pPr>
      <w:r>
        <w:t>For both BM-Case 1 and BM-Case 2:</w:t>
      </w:r>
      <w:r>
        <w:rPr>
          <w:i/>
          <w:iCs/>
        </w:rPr>
        <w:t xml:space="preserve"> </w:t>
      </w:r>
    </w:p>
    <w:p w14:paraId="56762985" w14:textId="77777777" w:rsidR="00260A10" w:rsidRDefault="00AE0B8D">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0E23C67C" w14:textId="77777777" w:rsidR="00260A10" w:rsidRDefault="00AE0B8D">
      <w:pPr>
        <w:numPr>
          <w:ilvl w:val="0"/>
          <w:numId w:val="71"/>
        </w:numPr>
        <w:overflowPunct/>
        <w:autoSpaceDE/>
        <w:autoSpaceDN/>
        <w:adjustRightInd/>
        <w:spacing w:after="0"/>
        <w:textAlignment w:val="auto"/>
        <w:rPr>
          <w:i/>
          <w:iCs/>
        </w:rPr>
      </w:pPr>
      <w:r>
        <w:t>For BM-Case 2:</w:t>
      </w:r>
      <w:r>
        <w:rPr>
          <w:i/>
          <w:iCs/>
        </w:rPr>
        <w:t xml:space="preserve"> </w:t>
      </w:r>
    </w:p>
    <w:p w14:paraId="0D823D7F" w14:textId="77777777" w:rsidR="00260A10" w:rsidRDefault="00AE0B8D">
      <w:pPr>
        <w:numPr>
          <w:ilvl w:val="1"/>
          <w:numId w:val="71"/>
        </w:numPr>
        <w:overflowPunct/>
        <w:autoSpaceDE/>
        <w:autoSpaceDN/>
        <w:adjustRightInd/>
        <w:spacing w:after="0"/>
        <w:textAlignment w:val="auto"/>
        <w:rPr>
          <w:i/>
          <w:iCs/>
        </w:rPr>
      </w:pPr>
      <w:r>
        <w:rPr>
          <w:i/>
          <w:iCs/>
        </w:rPr>
        <w:t>TimeGap-r19, nroftimeinstance-r19,</w:t>
      </w:r>
    </w:p>
    <w:p w14:paraId="587DD853" w14:textId="77777777" w:rsidR="00260A10" w:rsidRDefault="00AE0B8D">
      <w:pPr>
        <w:numPr>
          <w:ilvl w:val="0"/>
          <w:numId w:val="71"/>
        </w:numPr>
        <w:overflowPunct/>
        <w:autoSpaceDE/>
        <w:autoSpaceDN/>
        <w:adjustRightInd/>
        <w:spacing w:after="0"/>
        <w:textAlignment w:val="auto"/>
      </w:pPr>
      <w:r>
        <w:t xml:space="preserve">  Note: this doesn’t imply the associated ID is always present</w:t>
      </w:r>
    </w:p>
    <w:p w14:paraId="6EE0C1EA" w14:textId="77777777" w:rsidR="00260A10" w:rsidRDefault="00260A10"/>
    <w:p w14:paraId="3F7C1F13" w14:textId="77777777" w:rsidR="00260A10" w:rsidRDefault="00260A10"/>
    <w:p w14:paraId="17C0F97E" w14:textId="77777777" w:rsidR="00260A10" w:rsidRDefault="00AE0B8D">
      <w:pPr>
        <w:pStyle w:val="1"/>
      </w:pPr>
      <w:r>
        <w:t>E05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2A2F2247" w14:textId="77777777">
        <w:tc>
          <w:tcPr>
            <w:tcW w:w="967" w:type="dxa"/>
          </w:tcPr>
          <w:p w14:paraId="6130053A" w14:textId="77777777" w:rsidR="00260A10" w:rsidRDefault="00AE0B8D">
            <w:r>
              <w:t>RIL Id</w:t>
            </w:r>
          </w:p>
        </w:tc>
        <w:tc>
          <w:tcPr>
            <w:tcW w:w="948" w:type="dxa"/>
          </w:tcPr>
          <w:p w14:paraId="0A457397" w14:textId="77777777" w:rsidR="00260A10" w:rsidRDefault="00AE0B8D">
            <w:r>
              <w:t>WI</w:t>
            </w:r>
          </w:p>
        </w:tc>
        <w:tc>
          <w:tcPr>
            <w:tcW w:w="1068" w:type="dxa"/>
          </w:tcPr>
          <w:p w14:paraId="25702274" w14:textId="77777777" w:rsidR="00260A10" w:rsidRDefault="00AE0B8D">
            <w:r>
              <w:t>Class</w:t>
            </w:r>
          </w:p>
        </w:tc>
        <w:tc>
          <w:tcPr>
            <w:tcW w:w="2797" w:type="dxa"/>
          </w:tcPr>
          <w:p w14:paraId="59E67143" w14:textId="77777777" w:rsidR="00260A10" w:rsidRDefault="00AE0B8D">
            <w:r>
              <w:t>Title</w:t>
            </w:r>
          </w:p>
        </w:tc>
        <w:tc>
          <w:tcPr>
            <w:tcW w:w="1161" w:type="dxa"/>
          </w:tcPr>
          <w:p w14:paraId="78940F39" w14:textId="77777777" w:rsidR="00260A10" w:rsidRDefault="00AE0B8D">
            <w:r>
              <w:t>Tdoc</w:t>
            </w:r>
          </w:p>
        </w:tc>
        <w:tc>
          <w:tcPr>
            <w:tcW w:w="1276" w:type="dxa"/>
          </w:tcPr>
          <w:p w14:paraId="6318EF85" w14:textId="77777777" w:rsidR="00260A10" w:rsidRDefault="00AE0B8D">
            <w:r>
              <w:t>Delegate</w:t>
            </w:r>
          </w:p>
        </w:tc>
        <w:tc>
          <w:tcPr>
            <w:tcW w:w="665" w:type="dxa"/>
          </w:tcPr>
          <w:p w14:paraId="4EA9BE39" w14:textId="77777777" w:rsidR="00260A10" w:rsidRDefault="00AE0B8D">
            <w:r>
              <w:t>Misc</w:t>
            </w:r>
          </w:p>
        </w:tc>
        <w:tc>
          <w:tcPr>
            <w:tcW w:w="908" w:type="dxa"/>
          </w:tcPr>
          <w:p w14:paraId="60F362AD" w14:textId="77777777" w:rsidR="00260A10" w:rsidRDefault="00AE0B8D">
            <w:r>
              <w:t>File version</w:t>
            </w:r>
          </w:p>
        </w:tc>
        <w:tc>
          <w:tcPr>
            <w:tcW w:w="1367" w:type="dxa"/>
          </w:tcPr>
          <w:p w14:paraId="741D7C1C" w14:textId="77777777" w:rsidR="00260A10" w:rsidRDefault="00AE0B8D">
            <w:r>
              <w:t>Status</w:t>
            </w:r>
          </w:p>
        </w:tc>
      </w:tr>
      <w:tr w:rsidR="00260A10" w14:paraId="3F01AC9F" w14:textId="77777777">
        <w:tc>
          <w:tcPr>
            <w:tcW w:w="967" w:type="dxa"/>
          </w:tcPr>
          <w:p w14:paraId="6D42CB0B" w14:textId="77777777" w:rsidR="00260A10" w:rsidRDefault="00AE0B8D">
            <w:r>
              <w:t>E052</w:t>
            </w:r>
          </w:p>
        </w:tc>
        <w:tc>
          <w:tcPr>
            <w:tcW w:w="948" w:type="dxa"/>
          </w:tcPr>
          <w:p w14:paraId="36744940" w14:textId="77777777" w:rsidR="00260A10" w:rsidRDefault="00AE0B8D">
            <w:r>
              <w:t>AIML</w:t>
            </w:r>
          </w:p>
        </w:tc>
        <w:tc>
          <w:tcPr>
            <w:tcW w:w="1068" w:type="dxa"/>
          </w:tcPr>
          <w:p w14:paraId="262AF771" w14:textId="77777777" w:rsidR="00260A10" w:rsidRDefault="00AE0B8D">
            <w:r>
              <w:t>1</w:t>
            </w:r>
          </w:p>
        </w:tc>
        <w:tc>
          <w:tcPr>
            <w:tcW w:w="2797" w:type="dxa"/>
          </w:tcPr>
          <w:p w14:paraId="59635FB3" w14:textId="77777777" w:rsidR="00260A10" w:rsidRDefault="00AE0B8D">
            <w:r>
              <w:t xml:space="preserve">Remove unnecessary </w:t>
            </w:r>
            <w:r>
              <w:rPr>
                <w:i/>
                <w:iCs/>
              </w:rPr>
              <w:t>reportQuantity</w:t>
            </w:r>
            <w:r>
              <w:t xml:space="preserve"> values from </w:t>
            </w:r>
            <w:r>
              <w:rPr>
                <w:i/>
                <w:iCs/>
              </w:rPr>
              <w:t>otherConfig</w:t>
            </w:r>
          </w:p>
        </w:tc>
        <w:tc>
          <w:tcPr>
            <w:tcW w:w="1161" w:type="dxa"/>
          </w:tcPr>
          <w:p w14:paraId="545B31F7" w14:textId="77777777" w:rsidR="00260A10" w:rsidRDefault="00260A10"/>
        </w:tc>
        <w:tc>
          <w:tcPr>
            <w:tcW w:w="1276" w:type="dxa"/>
          </w:tcPr>
          <w:p w14:paraId="4998A5B3" w14:textId="77777777" w:rsidR="00260A10" w:rsidRDefault="00AE0B8D">
            <w:r>
              <w:t>Ericsson (Andra)</w:t>
            </w:r>
          </w:p>
        </w:tc>
        <w:tc>
          <w:tcPr>
            <w:tcW w:w="665" w:type="dxa"/>
          </w:tcPr>
          <w:p w14:paraId="00199D1F" w14:textId="77777777" w:rsidR="00260A10" w:rsidRDefault="00260A10"/>
        </w:tc>
        <w:tc>
          <w:tcPr>
            <w:tcW w:w="908" w:type="dxa"/>
          </w:tcPr>
          <w:p w14:paraId="71AD609C" w14:textId="77777777" w:rsidR="00260A10" w:rsidRDefault="00AE0B8D">
            <w:r>
              <w:t>v006</w:t>
            </w:r>
          </w:p>
        </w:tc>
        <w:tc>
          <w:tcPr>
            <w:tcW w:w="1367" w:type="dxa"/>
          </w:tcPr>
          <w:p w14:paraId="23604346" w14:textId="77777777" w:rsidR="00260A10" w:rsidRDefault="00AE0B8D">
            <w:r>
              <w:t>ToDo</w:t>
            </w:r>
          </w:p>
        </w:tc>
      </w:tr>
    </w:tbl>
    <w:p w14:paraId="3E482195" w14:textId="77777777" w:rsidR="00260A10" w:rsidRDefault="00AE0B8D">
      <w:pPr>
        <w:pStyle w:val="af3"/>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03D3874" w14:textId="77777777" w:rsidR="00260A10" w:rsidRDefault="00AE0B8D">
      <w:pPr>
        <w:pStyle w:val="af3"/>
      </w:pPr>
      <w:r>
        <w:rPr>
          <w:b/>
        </w:rPr>
        <w:t>[Proposed Change]</w:t>
      </w:r>
      <w:r>
        <w:t xml:space="preserve">: </w:t>
      </w:r>
    </w:p>
    <w:p w14:paraId="77ABA67C" w14:textId="77777777" w:rsidR="00260A10" w:rsidRDefault="00AE0B8D">
      <w:pPr>
        <w:pStyle w:val="PL"/>
      </w:pPr>
      <w:r>
        <w:t xml:space="preserve">ApplicabilitySetConfig-r19 ::=          </w:t>
      </w:r>
      <w:r>
        <w:rPr>
          <w:color w:val="993366"/>
        </w:rPr>
        <w:t>SEQUENCE</w:t>
      </w:r>
      <w:r>
        <w:t xml:space="preserve"> {</w:t>
      </w:r>
    </w:p>
    <w:p w14:paraId="0F1ED5EA" w14:textId="77777777" w:rsidR="00260A10" w:rsidRDefault="00AE0B8D">
      <w:pPr>
        <w:pStyle w:val="PL"/>
        <w:rPr>
          <w:color w:val="808080"/>
        </w:rPr>
      </w:pPr>
      <w:r>
        <w:lastRenderedPageBreak/>
        <w:t xml:space="preserve">    applicabilitySetConfigId-r19            ApplicabilitySetConfigId-r19                                             </w:t>
      </w:r>
      <w:r>
        <w:rPr>
          <w:color w:val="993366"/>
        </w:rPr>
        <w:t>OPTIONAL</w:t>
      </w:r>
      <w:r>
        <w:t xml:space="preserve">, </w:t>
      </w:r>
      <w:r>
        <w:rPr>
          <w:color w:val="808080"/>
        </w:rPr>
        <w:t xml:space="preserve">-- Need R </w:t>
      </w:r>
    </w:p>
    <w:p w14:paraId="2D013705" w14:textId="77777777" w:rsidR="00260A10" w:rsidRDefault="00AE0B8D">
      <w:pPr>
        <w:pStyle w:val="PL"/>
        <w:rPr>
          <w:color w:val="808080"/>
        </w:rPr>
      </w:pPr>
      <w:r>
        <w:t xml:space="preserve">    resourcesForChannelMeasurement          CSI-ResourceConfigId                                                     </w:t>
      </w:r>
      <w:r>
        <w:rPr>
          <w:color w:val="993366"/>
        </w:rPr>
        <w:t>OPTIONAL</w:t>
      </w:r>
      <w:r>
        <w:t xml:space="preserve">, </w:t>
      </w:r>
      <w:r>
        <w:rPr>
          <w:color w:val="808080"/>
        </w:rPr>
        <w:t>-- Need R</w:t>
      </w:r>
    </w:p>
    <w:p w14:paraId="22A87975" w14:textId="77777777" w:rsidR="00260A10" w:rsidRDefault="00AE0B8D">
      <w:pPr>
        <w:pStyle w:val="PL"/>
        <w:rPr>
          <w:color w:val="808080"/>
        </w:rPr>
      </w:pPr>
      <w:r>
        <w:t xml:space="preserve">    resourcesForChannelPrediction-r19       CSI-ResourceConfigId                                                     </w:t>
      </w:r>
      <w:r>
        <w:rPr>
          <w:color w:val="993366"/>
        </w:rPr>
        <w:t>OPTIONAL</w:t>
      </w:r>
      <w:r>
        <w:t xml:space="preserve">, </w:t>
      </w:r>
      <w:r>
        <w:rPr>
          <w:color w:val="808080"/>
        </w:rPr>
        <w:t>-- Need R</w:t>
      </w:r>
    </w:p>
    <w:p w14:paraId="344851A6" w14:textId="77777777" w:rsidR="00260A10" w:rsidRDefault="00AE0B8D">
      <w:pPr>
        <w:pStyle w:val="PL"/>
        <w:rPr>
          <w:color w:val="808080"/>
        </w:rPr>
      </w:pPr>
      <w:r>
        <w:t xml:space="preserve">    associatedIdForChannelMeasurement-r19   AssociatedId-r19                                                         </w:t>
      </w:r>
      <w:r>
        <w:rPr>
          <w:color w:val="993366"/>
        </w:rPr>
        <w:t>OPTIONAL</w:t>
      </w:r>
      <w:r>
        <w:t xml:space="preserve">, </w:t>
      </w:r>
      <w:r>
        <w:rPr>
          <w:color w:val="808080"/>
        </w:rPr>
        <w:t>-- Need R</w:t>
      </w:r>
    </w:p>
    <w:p w14:paraId="55712678" w14:textId="77777777" w:rsidR="00260A10" w:rsidRDefault="00AE0B8D">
      <w:pPr>
        <w:pStyle w:val="PL"/>
        <w:rPr>
          <w:color w:val="808080"/>
        </w:rPr>
      </w:pPr>
      <w:r>
        <w:t xml:space="preserve">    associatedIdForChannelPrediction-r19    AssociatedId-r19                                                         </w:t>
      </w:r>
      <w:r>
        <w:rPr>
          <w:color w:val="993366"/>
        </w:rPr>
        <w:t>OPTIONAL</w:t>
      </w:r>
      <w:r>
        <w:t xml:space="preserve">, </w:t>
      </w:r>
      <w:r>
        <w:rPr>
          <w:color w:val="808080"/>
        </w:rPr>
        <w:t>-- Need R</w:t>
      </w:r>
    </w:p>
    <w:p w14:paraId="70DDA946" w14:textId="77777777" w:rsidR="00260A10" w:rsidRDefault="00AE0B8D">
      <w:pPr>
        <w:pStyle w:val="PL"/>
      </w:pPr>
      <w:r>
        <w:t xml:space="preserve">    reportQuantity-r19                      </w:t>
      </w:r>
      <w:r>
        <w:rPr>
          <w:color w:val="993366"/>
        </w:rPr>
        <w:t>CHOICE</w:t>
      </w:r>
      <w:r>
        <w:t xml:space="preserve"> {</w:t>
      </w:r>
    </w:p>
    <w:p w14:paraId="02B3E0EA" w14:textId="77777777" w:rsidR="00260A10" w:rsidRDefault="00AE0B8D">
      <w:pPr>
        <w:pStyle w:val="PL"/>
        <w:rPr>
          <w:del w:id="3443" w:author="Ericsson" w:date="2025-10-24T21:13:00Z"/>
        </w:rPr>
      </w:pPr>
      <w:del w:id="3444" w:author="Ericsson" w:date="2025-10-24T21:13:00Z">
        <w:r>
          <w:delText xml:space="preserve">                                                none-BM-r19                 </w:delText>
        </w:r>
        <w:r>
          <w:rPr>
            <w:color w:val="993366"/>
          </w:rPr>
          <w:delText>NULL</w:delText>
        </w:r>
        <w:r>
          <w:delText>,</w:delText>
        </w:r>
      </w:del>
    </w:p>
    <w:p w14:paraId="49C8157F" w14:textId="77777777" w:rsidR="00260A10" w:rsidRDefault="00AE0B8D">
      <w:pPr>
        <w:pStyle w:val="PL"/>
        <w:rPr>
          <w:del w:id="3445" w:author="Ericsson" w:date="2025-10-24T21:13:00Z"/>
        </w:rPr>
      </w:pPr>
      <w:del w:id="3446" w:author="Ericsson" w:date="2025-10-24T21:13:00Z">
        <w:r>
          <w:delText xml:space="preserve">                                                none-CSI-r19                </w:delText>
        </w:r>
        <w:r>
          <w:rPr>
            <w:color w:val="993366"/>
          </w:rPr>
          <w:delText>NULL</w:delText>
        </w:r>
        <w:r>
          <w:delText>,</w:delText>
        </w:r>
      </w:del>
    </w:p>
    <w:p w14:paraId="1BED9497" w14:textId="77777777" w:rsidR="00260A10" w:rsidRDefault="00AE0B8D">
      <w:pPr>
        <w:pStyle w:val="PL"/>
      </w:pPr>
      <w:r>
        <w:t xml:space="preserve">                                                p-CRI-r19                   </w:t>
      </w:r>
      <w:r>
        <w:rPr>
          <w:color w:val="993366"/>
        </w:rPr>
        <w:t>NULL</w:t>
      </w:r>
      <w:r>
        <w:t>,</w:t>
      </w:r>
    </w:p>
    <w:p w14:paraId="046A1B1C" w14:textId="77777777" w:rsidR="00260A10" w:rsidRDefault="00AE0B8D">
      <w:pPr>
        <w:pStyle w:val="PL"/>
      </w:pPr>
      <w:r>
        <w:t xml:space="preserve">                                                p-SSB-Index-r19             </w:t>
      </w:r>
      <w:r>
        <w:rPr>
          <w:color w:val="993366"/>
        </w:rPr>
        <w:t>NULL</w:t>
      </w:r>
      <w:r>
        <w:t>,</w:t>
      </w:r>
    </w:p>
    <w:p w14:paraId="759EA1C3" w14:textId="77777777" w:rsidR="00260A10" w:rsidRDefault="00AE0B8D">
      <w:pPr>
        <w:pStyle w:val="PL"/>
      </w:pPr>
      <w:r>
        <w:t xml:space="preserve">                                                p-CRI-RSRP-r19              </w:t>
      </w:r>
      <w:r>
        <w:rPr>
          <w:color w:val="993366"/>
        </w:rPr>
        <w:t>NULL</w:t>
      </w:r>
      <w:r>
        <w:t>,</w:t>
      </w:r>
    </w:p>
    <w:p w14:paraId="61B0B691" w14:textId="77777777" w:rsidR="00260A10" w:rsidRDefault="00AE0B8D">
      <w:pPr>
        <w:pStyle w:val="PL"/>
        <w:rPr>
          <w:del w:id="3447" w:author="Ericsson" w:date="2025-10-24T21:15:00Z"/>
        </w:rPr>
      </w:pPr>
      <w:r>
        <w:t xml:space="preserve">                                                p-SSB-Index-RSRP-r19        </w:t>
      </w:r>
      <w:del w:id="3448" w:author="Ericsson" w:date="2025-10-24T21:14:00Z">
        <w:r>
          <w:rPr>
            <w:color w:val="993366"/>
          </w:rPr>
          <w:delText>NULL</w:delText>
        </w:r>
        <w:r>
          <w:delText>,</w:delText>
        </w:r>
      </w:del>
    </w:p>
    <w:p w14:paraId="5358B4C3" w14:textId="77777777" w:rsidR="00260A10" w:rsidRDefault="00AE0B8D">
      <w:pPr>
        <w:pStyle w:val="PL"/>
        <w:rPr>
          <w:del w:id="3449" w:author="Ericsson" w:date="2025-10-24T21:14:00Z"/>
        </w:rPr>
      </w:pPr>
      <w:del w:id="3450" w:author="Ericsson" w:date="2025-10-24T21:14:00Z">
        <w:r>
          <w:delText xml:space="preserve">                                                rs-PAI-r19                  </w:delText>
        </w:r>
        <w:r>
          <w:rPr>
            <w:color w:val="993366"/>
          </w:rPr>
          <w:delText>NULL</w:delText>
        </w:r>
        <w:r>
          <w:delText>,</w:delText>
        </w:r>
      </w:del>
    </w:p>
    <w:p w14:paraId="0D1B7FC0" w14:textId="77777777" w:rsidR="00260A10" w:rsidRDefault="00AE0B8D">
      <w:pPr>
        <w:pStyle w:val="PL"/>
      </w:pPr>
      <w:del w:id="3451" w:author="Ericsson" w:date="2025-10-24T21:14:00Z">
        <w:r>
          <w:delText xml:space="preserve">                                                sgcs-r19                    </w:delText>
        </w:r>
      </w:del>
      <w:r>
        <w:rPr>
          <w:color w:val="993366"/>
        </w:rPr>
        <w:t>NULL</w:t>
      </w:r>
    </w:p>
    <w:p w14:paraId="7300933B" w14:textId="77777777" w:rsidR="00260A10" w:rsidRDefault="00AE0B8D">
      <w:pPr>
        <w:pStyle w:val="af3"/>
      </w:pPr>
      <w:r>
        <w:t xml:space="preserve">    }                                                                                                                </w:t>
      </w:r>
    </w:p>
    <w:p w14:paraId="781D3E42" w14:textId="77777777" w:rsidR="00260A10" w:rsidRDefault="00AE0B8D">
      <w:r>
        <w:rPr>
          <w:b/>
        </w:rPr>
        <w:t>[Comments]</w:t>
      </w:r>
      <w:r>
        <w:t>:</w:t>
      </w:r>
    </w:p>
    <w:p w14:paraId="14EA6589" w14:textId="77777777" w:rsidR="00260A10" w:rsidRDefault="00260A10"/>
    <w:p w14:paraId="7F460079" w14:textId="77777777" w:rsidR="00260A10" w:rsidRDefault="00AE0B8D">
      <w:pPr>
        <w:pStyle w:val="1"/>
      </w:pPr>
      <w:r>
        <w:rPr>
          <w:rFonts w:hint="eastAsia"/>
        </w:rPr>
        <w:t>S</w:t>
      </w:r>
      <w:r>
        <w:t>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96D2D9D" w14:textId="77777777">
        <w:tc>
          <w:tcPr>
            <w:tcW w:w="967" w:type="dxa"/>
          </w:tcPr>
          <w:p w14:paraId="3B8D1BA4" w14:textId="77777777" w:rsidR="00260A10" w:rsidRDefault="00AE0B8D">
            <w:r>
              <w:t>RIL Id</w:t>
            </w:r>
          </w:p>
        </w:tc>
        <w:tc>
          <w:tcPr>
            <w:tcW w:w="948" w:type="dxa"/>
          </w:tcPr>
          <w:p w14:paraId="2F6A3BD2" w14:textId="77777777" w:rsidR="00260A10" w:rsidRDefault="00AE0B8D">
            <w:r>
              <w:t>WI</w:t>
            </w:r>
          </w:p>
        </w:tc>
        <w:tc>
          <w:tcPr>
            <w:tcW w:w="1068" w:type="dxa"/>
          </w:tcPr>
          <w:p w14:paraId="1985A795" w14:textId="77777777" w:rsidR="00260A10" w:rsidRDefault="00AE0B8D">
            <w:r>
              <w:t>Class</w:t>
            </w:r>
          </w:p>
        </w:tc>
        <w:tc>
          <w:tcPr>
            <w:tcW w:w="2797" w:type="dxa"/>
          </w:tcPr>
          <w:p w14:paraId="377AACC3" w14:textId="77777777" w:rsidR="00260A10" w:rsidRDefault="00AE0B8D">
            <w:r>
              <w:t>Title</w:t>
            </w:r>
          </w:p>
        </w:tc>
        <w:tc>
          <w:tcPr>
            <w:tcW w:w="1161" w:type="dxa"/>
          </w:tcPr>
          <w:p w14:paraId="78428011" w14:textId="77777777" w:rsidR="00260A10" w:rsidRDefault="00AE0B8D">
            <w:r>
              <w:t>Tdoc</w:t>
            </w:r>
          </w:p>
        </w:tc>
        <w:tc>
          <w:tcPr>
            <w:tcW w:w="1559" w:type="dxa"/>
          </w:tcPr>
          <w:p w14:paraId="2A37F41A" w14:textId="77777777" w:rsidR="00260A10" w:rsidRDefault="00AE0B8D">
            <w:r>
              <w:t>Delegate</w:t>
            </w:r>
          </w:p>
        </w:tc>
        <w:tc>
          <w:tcPr>
            <w:tcW w:w="993" w:type="dxa"/>
          </w:tcPr>
          <w:p w14:paraId="3F9C60E3" w14:textId="77777777" w:rsidR="00260A10" w:rsidRDefault="00AE0B8D">
            <w:r>
              <w:t>Misc</w:t>
            </w:r>
          </w:p>
        </w:tc>
        <w:tc>
          <w:tcPr>
            <w:tcW w:w="850" w:type="dxa"/>
          </w:tcPr>
          <w:p w14:paraId="6D3DBD54" w14:textId="77777777" w:rsidR="00260A10" w:rsidRDefault="00AE0B8D">
            <w:r>
              <w:t>File version</w:t>
            </w:r>
          </w:p>
        </w:tc>
        <w:tc>
          <w:tcPr>
            <w:tcW w:w="814" w:type="dxa"/>
          </w:tcPr>
          <w:p w14:paraId="749529B0" w14:textId="77777777" w:rsidR="00260A10" w:rsidRDefault="00AE0B8D">
            <w:r>
              <w:t>Status</w:t>
            </w:r>
          </w:p>
        </w:tc>
      </w:tr>
      <w:tr w:rsidR="00260A10" w14:paraId="66799D9E" w14:textId="77777777">
        <w:tc>
          <w:tcPr>
            <w:tcW w:w="967" w:type="dxa"/>
          </w:tcPr>
          <w:p w14:paraId="0C7BB070" w14:textId="77777777" w:rsidR="00260A10" w:rsidRDefault="00AE0B8D">
            <w:r>
              <w:t>S041</w:t>
            </w:r>
          </w:p>
        </w:tc>
        <w:tc>
          <w:tcPr>
            <w:tcW w:w="948" w:type="dxa"/>
          </w:tcPr>
          <w:p w14:paraId="002C6859" w14:textId="77777777" w:rsidR="00260A10" w:rsidRDefault="00AE0B8D">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42ABBF87" w14:textId="77777777" w:rsidR="00260A10" w:rsidRDefault="00AE0B8D">
            <w:pPr>
              <w:rPr>
                <w:rFonts w:eastAsia="Malgun Gothic"/>
                <w:lang w:eastAsia="ko-KR"/>
              </w:rPr>
            </w:pPr>
            <w:r>
              <w:rPr>
                <w:rFonts w:eastAsia="Malgun Gothic"/>
                <w:lang w:eastAsia="ko-KR"/>
              </w:rPr>
              <w:t>2</w:t>
            </w:r>
          </w:p>
        </w:tc>
        <w:tc>
          <w:tcPr>
            <w:tcW w:w="2797" w:type="dxa"/>
          </w:tcPr>
          <w:p w14:paraId="51DF636D" w14:textId="77777777" w:rsidR="00260A10" w:rsidRDefault="00AE0B8D">
            <w:pPr>
              <w:rPr>
                <w:rFonts w:eastAsia="Malgun Gothic"/>
                <w:lang w:eastAsia="ko-KR"/>
              </w:rPr>
            </w:pPr>
            <w:r>
              <w:rPr>
                <w:rFonts w:eastAsia="Malgun Gothic"/>
                <w:lang w:eastAsia="ko-KR"/>
              </w:rPr>
              <w:t>ToAddModList and To ReleaseList for candidate configuration</w:t>
            </w:r>
          </w:p>
        </w:tc>
        <w:tc>
          <w:tcPr>
            <w:tcW w:w="1161" w:type="dxa"/>
          </w:tcPr>
          <w:p w14:paraId="01F63C78" w14:textId="77777777" w:rsidR="00260A10" w:rsidRDefault="00AE0B8D">
            <w:pPr>
              <w:rPr>
                <w:rFonts w:eastAsia="Malgun Gothic"/>
                <w:lang w:eastAsia="ko-KR"/>
              </w:rPr>
            </w:pPr>
            <w:r>
              <w:rPr>
                <w:rFonts w:eastAsia="Malgun Gothic"/>
                <w:lang w:eastAsia="ko-KR"/>
              </w:rPr>
              <w:t>R2-25xxxx</w:t>
            </w:r>
          </w:p>
        </w:tc>
        <w:tc>
          <w:tcPr>
            <w:tcW w:w="1559" w:type="dxa"/>
          </w:tcPr>
          <w:p w14:paraId="5E7A8256" w14:textId="77777777" w:rsidR="00260A10" w:rsidRDefault="00AE0B8D">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E706AC" w14:textId="77777777" w:rsidR="00260A10" w:rsidRDefault="00260A10"/>
        </w:tc>
        <w:tc>
          <w:tcPr>
            <w:tcW w:w="850" w:type="dxa"/>
          </w:tcPr>
          <w:p w14:paraId="65F7AE67" w14:textId="77777777" w:rsidR="00260A10" w:rsidRDefault="00AE0B8D">
            <w:r>
              <w:t>v028</w:t>
            </w:r>
          </w:p>
        </w:tc>
        <w:tc>
          <w:tcPr>
            <w:tcW w:w="814" w:type="dxa"/>
          </w:tcPr>
          <w:p w14:paraId="69EA8EEA" w14:textId="77777777" w:rsidR="00260A10" w:rsidRDefault="00AE0B8D">
            <w:r>
              <w:t>Agreed</w:t>
            </w:r>
          </w:p>
        </w:tc>
      </w:tr>
    </w:tbl>
    <w:p w14:paraId="62A0A4D7" w14:textId="77777777" w:rsidR="00260A10" w:rsidRDefault="00AE0B8D">
      <w:pPr>
        <w:pStyle w:val="af3"/>
      </w:pPr>
      <w:r>
        <w:rPr>
          <w:b/>
        </w:rPr>
        <w:br/>
        <w:t>[Description]</w:t>
      </w:r>
      <w:r>
        <w:t>: According to current ASN.1 structure, when NW adds/releases/modifies each serving cell, NW has to provide all configuration list. i.e., No delta signaling is supported.</w:t>
      </w:r>
    </w:p>
    <w:p w14:paraId="47E0C244" w14:textId="77777777" w:rsidR="00260A10" w:rsidRDefault="00AE0B8D">
      <w:pPr>
        <w:pStyle w:val="af3"/>
        <w:rPr>
          <w:rFonts w:eastAsia="等线"/>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148995B4" w14:textId="77777777" w:rsidR="00260A10" w:rsidRDefault="00AE0B8D">
      <w:pPr>
        <w:pStyle w:val="af3"/>
      </w:pPr>
      <w:r>
        <w:rPr>
          <w:b/>
        </w:rPr>
        <w:t>[Proposed Change]</w:t>
      </w:r>
      <w:r>
        <w:t>:</w:t>
      </w:r>
      <w:bookmarkStart w:id="3452" w:name="_Hlk209510941"/>
    </w:p>
    <w:p w14:paraId="7D40DC8D" w14:textId="77777777" w:rsidR="00260A10" w:rsidRDefault="00AE0B8D">
      <w:pPr>
        <w:pStyle w:val="af3"/>
      </w:pPr>
      <w:r>
        <w:rPr>
          <w:rFonts w:eastAsia="等线"/>
        </w:rPr>
        <w:t>This can be implemented together with X004. So, we propose:</w:t>
      </w:r>
    </w:p>
    <w:p w14:paraId="3C59F5F9" w14:textId="77777777" w:rsidR="00260A10" w:rsidRDefault="00260A10">
      <w:pPr>
        <w:pStyle w:val="af3"/>
        <w:rPr>
          <w:rFonts w:eastAsia="等线"/>
        </w:rPr>
      </w:pPr>
    </w:p>
    <w:bookmarkEnd w:id="3452"/>
    <w:p w14:paraId="623E28B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05AE18A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lastRenderedPageBreak/>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02F5974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2B8CD3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26A4A13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4C90E8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003FF5B8" w14:textId="77777777" w:rsidR="00260A10" w:rsidRDefault="00AE0B8D">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30C233B1" w14:textId="77777777" w:rsidR="00260A10" w:rsidRDefault="00AE0B8D">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2545C859" w14:textId="77777777" w:rsidR="00260A10" w:rsidRDefault="00AE0B8D">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0123C54B" w14:textId="77777777" w:rsidR="00260A10" w:rsidRDefault="00AE0B8D">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5454823F" w14:textId="77777777" w:rsidR="00260A10" w:rsidRDefault="00AE0B8D">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491586F9" w14:textId="77777777" w:rsidR="00260A10" w:rsidRDefault="00260A1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9E7ECD3" w14:textId="77777777" w:rsidR="00260A10" w:rsidRDefault="00AE0B8D">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317549D9" w14:textId="77777777" w:rsidR="00260A10" w:rsidRDefault="00AE0B8D">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B9ED29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1701ACA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3648FBD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28F29FB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7EE691F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6E7B749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133E0D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0E44EC20"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34991" w14:textId="77777777" w:rsidR="00260A10" w:rsidRDefault="00260A1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35C9ED29" w14:textId="77777777" w:rsidR="00260A10" w:rsidRDefault="00260A10">
      <w:pPr>
        <w:pStyle w:val="af3"/>
      </w:pPr>
    </w:p>
    <w:p w14:paraId="1E9BFB30" w14:textId="77777777" w:rsidR="00260A10" w:rsidRDefault="00AE0B8D">
      <w:r>
        <w:rPr>
          <w:b/>
        </w:rPr>
        <w:t>[Comments]</w:t>
      </w:r>
      <w:r>
        <w:t>:</w:t>
      </w:r>
    </w:p>
    <w:p w14:paraId="61002A3D" w14:textId="77777777" w:rsidR="00260A10" w:rsidRDefault="00AE0B8D">
      <w:r>
        <w:t>[WI CR rapporteur-v031]: We suggest to discuss this in a Tdoc, together with X004, and include the impact on the procedural text.</w:t>
      </w:r>
    </w:p>
    <w:p w14:paraId="5E616324" w14:textId="77777777" w:rsidR="00260A10" w:rsidRDefault="00AE0B8D">
      <w:pPr>
        <w:pStyle w:val="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F97216" w14:textId="77777777">
        <w:tc>
          <w:tcPr>
            <w:tcW w:w="967" w:type="dxa"/>
          </w:tcPr>
          <w:p w14:paraId="59253504" w14:textId="77777777" w:rsidR="00260A10" w:rsidRDefault="00AE0B8D">
            <w:r>
              <w:t>RIL Id</w:t>
            </w:r>
          </w:p>
        </w:tc>
        <w:tc>
          <w:tcPr>
            <w:tcW w:w="948" w:type="dxa"/>
          </w:tcPr>
          <w:p w14:paraId="036FCB99" w14:textId="77777777" w:rsidR="00260A10" w:rsidRDefault="00AE0B8D">
            <w:r>
              <w:t>WI</w:t>
            </w:r>
          </w:p>
        </w:tc>
        <w:tc>
          <w:tcPr>
            <w:tcW w:w="1068" w:type="dxa"/>
          </w:tcPr>
          <w:p w14:paraId="72E26AB2" w14:textId="77777777" w:rsidR="00260A10" w:rsidRDefault="00AE0B8D">
            <w:r>
              <w:t>Class</w:t>
            </w:r>
          </w:p>
        </w:tc>
        <w:tc>
          <w:tcPr>
            <w:tcW w:w="2797" w:type="dxa"/>
          </w:tcPr>
          <w:p w14:paraId="73241EC1" w14:textId="77777777" w:rsidR="00260A10" w:rsidRDefault="00AE0B8D">
            <w:r>
              <w:t>Title</w:t>
            </w:r>
          </w:p>
        </w:tc>
        <w:tc>
          <w:tcPr>
            <w:tcW w:w="1161" w:type="dxa"/>
          </w:tcPr>
          <w:p w14:paraId="4BBCC820" w14:textId="77777777" w:rsidR="00260A10" w:rsidRDefault="00AE0B8D">
            <w:r>
              <w:t>Tdoc</w:t>
            </w:r>
          </w:p>
        </w:tc>
        <w:tc>
          <w:tcPr>
            <w:tcW w:w="1559" w:type="dxa"/>
          </w:tcPr>
          <w:p w14:paraId="245650C3" w14:textId="77777777" w:rsidR="00260A10" w:rsidRDefault="00AE0B8D">
            <w:r>
              <w:t>Delegate</w:t>
            </w:r>
          </w:p>
        </w:tc>
        <w:tc>
          <w:tcPr>
            <w:tcW w:w="993" w:type="dxa"/>
          </w:tcPr>
          <w:p w14:paraId="1E651A37" w14:textId="77777777" w:rsidR="00260A10" w:rsidRDefault="00AE0B8D">
            <w:r>
              <w:t>Misc</w:t>
            </w:r>
          </w:p>
        </w:tc>
        <w:tc>
          <w:tcPr>
            <w:tcW w:w="850" w:type="dxa"/>
          </w:tcPr>
          <w:p w14:paraId="27AB6D80" w14:textId="77777777" w:rsidR="00260A10" w:rsidRDefault="00AE0B8D">
            <w:r>
              <w:t>File version</w:t>
            </w:r>
          </w:p>
        </w:tc>
        <w:tc>
          <w:tcPr>
            <w:tcW w:w="814" w:type="dxa"/>
          </w:tcPr>
          <w:p w14:paraId="76947FD8" w14:textId="77777777" w:rsidR="00260A10" w:rsidRDefault="00AE0B8D">
            <w:r>
              <w:t>Status</w:t>
            </w:r>
          </w:p>
        </w:tc>
      </w:tr>
      <w:tr w:rsidR="00260A10" w14:paraId="36533995" w14:textId="77777777">
        <w:tc>
          <w:tcPr>
            <w:tcW w:w="967" w:type="dxa"/>
          </w:tcPr>
          <w:p w14:paraId="319A9022" w14:textId="77777777" w:rsidR="00260A10" w:rsidRDefault="00AE0B8D">
            <w:r>
              <w:t>N113</w:t>
            </w:r>
          </w:p>
        </w:tc>
        <w:tc>
          <w:tcPr>
            <w:tcW w:w="948" w:type="dxa"/>
          </w:tcPr>
          <w:p w14:paraId="11982F89" w14:textId="77777777" w:rsidR="00260A10" w:rsidRDefault="00AE0B8D">
            <w:r>
              <w:t>AIML</w:t>
            </w:r>
          </w:p>
        </w:tc>
        <w:tc>
          <w:tcPr>
            <w:tcW w:w="1068" w:type="dxa"/>
          </w:tcPr>
          <w:p w14:paraId="166463AD" w14:textId="77777777" w:rsidR="00260A10" w:rsidRDefault="00AE0B8D">
            <w:r>
              <w:t>2</w:t>
            </w:r>
          </w:p>
        </w:tc>
        <w:tc>
          <w:tcPr>
            <w:tcW w:w="2797" w:type="dxa"/>
          </w:tcPr>
          <w:p w14:paraId="2450B393" w14:textId="77777777" w:rsidR="00260A10" w:rsidRDefault="00AE0B8D">
            <w:r>
              <w:t>Excess hierarchy in Data Collection Candidate Config</w:t>
            </w:r>
          </w:p>
        </w:tc>
        <w:tc>
          <w:tcPr>
            <w:tcW w:w="1161" w:type="dxa"/>
          </w:tcPr>
          <w:p w14:paraId="4705CC11" w14:textId="77777777" w:rsidR="00260A10" w:rsidRDefault="00AE0B8D">
            <w:r>
              <w:t>R2-2507181</w:t>
            </w:r>
          </w:p>
        </w:tc>
        <w:tc>
          <w:tcPr>
            <w:tcW w:w="1559" w:type="dxa"/>
          </w:tcPr>
          <w:p w14:paraId="447294D2" w14:textId="77777777" w:rsidR="00260A10" w:rsidRDefault="00AE0B8D">
            <w:r>
              <w:t>Jerediah Fevold</w:t>
            </w:r>
          </w:p>
        </w:tc>
        <w:tc>
          <w:tcPr>
            <w:tcW w:w="993" w:type="dxa"/>
          </w:tcPr>
          <w:p w14:paraId="7AC424A9" w14:textId="77777777" w:rsidR="00260A10" w:rsidRDefault="00260A10"/>
        </w:tc>
        <w:tc>
          <w:tcPr>
            <w:tcW w:w="850" w:type="dxa"/>
          </w:tcPr>
          <w:p w14:paraId="51BF6892" w14:textId="77777777" w:rsidR="00260A10" w:rsidRDefault="00AE0B8D">
            <w:r>
              <w:t>v030</w:t>
            </w:r>
          </w:p>
        </w:tc>
        <w:tc>
          <w:tcPr>
            <w:tcW w:w="814" w:type="dxa"/>
          </w:tcPr>
          <w:p w14:paraId="371B8893" w14:textId="77777777" w:rsidR="00260A10" w:rsidRDefault="00AE0B8D">
            <w:r>
              <w:t>ToDo</w:t>
            </w:r>
          </w:p>
        </w:tc>
      </w:tr>
    </w:tbl>
    <w:p w14:paraId="31D4DC3A" w14:textId="77777777" w:rsidR="00260A10" w:rsidRDefault="00AE0B8D">
      <w:pPr>
        <w:pStyle w:val="af3"/>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4E116168" w14:textId="77777777" w:rsidR="00260A10" w:rsidRDefault="00AE0B8D">
      <w:pPr>
        <w:pStyle w:val="af3"/>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0BD29F70" w14:textId="77777777" w:rsidR="00260A10" w:rsidRDefault="00AE0B8D">
      <w:r>
        <w:rPr>
          <w:b/>
        </w:rPr>
        <w:t>[Comments]</w:t>
      </w:r>
      <w:r>
        <w:t>:</w:t>
      </w:r>
    </w:p>
    <w:p w14:paraId="2A3B3832" w14:textId="77777777" w:rsidR="00260A10" w:rsidRDefault="00AE0B8D">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D87CF03" w14:textId="77777777">
        <w:tc>
          <w:tcPr>
            <w:tcW w:w="967" w:type="dxa"/>
          </w:tcPr>
          <w:p w14:paraId="3CE7ABF5" w14:textId="77777777" w:rsidR="00260A10" w:rsidRDefault="00AE0B8D">
            <w:r>
              <w:t>RIL Id</w:t>
            </w:r>
          </w:p>
        </w:tc>
        <w:tc>
          <w:tcPr>
            <w:tcW w:w="948" w:type="dxa"/>
          </w:tcPr>
          <w:p w14:paraId="1EBCAF05" w14:textId="77777777" w:rsidR="00260A10" w:rsidRDefault="00AE0B8D">
            <w:r>
              <w:t>WI</w:t>
            </w:r>
          </w:p>
        </w:tc>
        <w:tc>
          <w:tcPr>
            <w:tcW w:w="1068" w:type="dxa"/>
          </w:tcPr>
          <w:p w14:paraId="47932490" w14:textId="77777777" w:rsidR="00260A10" w:rsidRDefault="00AE0B8D">
            <w:r>
              <w:t>Class</w:t>
            </w:r>
          </w:p>
        </w:tc>
        <w:tc>
          <w:tcPr>
            <w:tcW w:w="2797" w:type="dxa"/>
          </w:tcPr>
          <w:p w14:paraId="72EE88AB" w14:textId="77777777" w:rsidR="00260A10" w:rsidRDefault="00AE0B8D">
            <w:r>
              <w:t>Title</w:t>
            </w:r>
          </w:p>
        </w:tc>
        <w:tc>
          <w:tcPr>
            <w:tcW w:w="1161" w:type="dxa"/>
          </w:tcPr>
          <w:p w14:paraId="43FDF897" w14:textId="77777777" w:rsidR="00260A10" w:rsidRDefault="00AE0B8D">
            <w:r>
              <w:t>Tdoc</w:t>
            </w:r>
          </w:p>
        </w:tc>
        <w:tc>
          <w:tcPr>
            <w:tcW w:w="1559" w:type="dxa"/>
          </w:tcPr>
          <w:p w14:paraId="01368510" w14:textId="77777777" w:rsidR="00260A10" w:rsidRDefault="00AE0B8D">
            <w:r>
              <w:t>Delegate</w:t>
            </w:r>
          </w:p>
        </w:tc>
        <w:tc>
          <w:tcPr>
            <w:tcW w:w="993" w:type="dxa"/>
          </w:tcPr>
          <w:p w14:paraId="239B5FE0" w14:textId="77777777" w:rsidR="00260A10" w:rsidRDefault="00AE0B8D">
            <w:r>
              <w:t>Misc</w:t>
            </w:r>
          </w:p>
        </w:tc>
        <w:tc>
          <w:tcPr>
            <w:tcW w:w="850" w:type="dxa"/>
          </w:tcPr>
          <w:p w14:paraId="1AB9DC89" w14:textId="77777777" w:rsidR="00260A10" w:rsidRDefault="00AE0B8D">
            <w:r>
              <w:t>File version</w:t>
            </w:r>
          </w:p>
        </w:tc>
        <w:tc>
          <w:tcPr>
            <w:tcW w:w="814" w:type="dxa"/>
          </w:tcPr>
          <w:p w14:paraId="674E2FAC" w14:textId="77777777" w:rsidR="00260A10" w:rsidRDefault="00AE0B8D">
            <w:r>
              <w:t>Status</w:t>
            </w:r>
          </w:p>
        </w:tc>
      </w:tr>
      <w:tr w:rsidR="00260A10" w14:paraId="65BCC1CB" w14:textId="77777777">
        <w:tc>
          <w:tcPr>
            <w:tcW w:w="967" w:type="dxa"/>
          </w:tcPr>
          <w:p w14:paraId="1E1D6914" w14:textId="77777777" w:rsidR="00260A10" w:rsidRDefault="00AE0B8D">
            <w:pPr>
              <w:rPr>
                <w:rFonts w:eastAsiaTheme="minorEastAsia"/>
              </w:rPr>
            </w:pPr>
            <w:r>
              <w:t>X004</w:t>
            </w:r>
          </w:p>
        </w:tc>
        <w:tc>
          <w:tcPr>
            <w:tcW w:w="948" w:type="dxa"/>
          </w:tcPr>
          <w:p w14:paraId="6954E693" w14:textId="77777777" w:rsidR="00260A10" w:rsidRDefault="00AE0B8D">
            <w:r>
              <w:rPr>
                <w:sz w:val="18"/>
                <w:szCs w:val="18"/>
              </w:rPr>
              <w:t>AIML</w:t>
            </w:r>
          </w:p>
        </w:tc>
        <w:tc>
          <w:tcPr>
            <w:tcW w:w="1068" w:type="dxa"/>
          </w:tcPr>
          <w:p w14:paraId="791E8C16" w14:textId="77777777" w:rsidR="00260A10" w:rsidRDefault="00AE0B8D">
            <w:pPr>
              <w:rPr>
                <w:rFonts w:eastAsiaTheme="minorEastAsia"/>
              </w:rPr>
            </w:pPr>
            <w:r>
              <w:rPr>
                <w:rFonts w:hint="eastAsia"/>
              </w:rPr>
              <w:t>1</w:t>
            </w:r>
          </w:p>
        </w:tc>
        <w:tc>
          <w:tcPr>
            <w:tcW w:w="2797" w:type="dxa"/>
          </w:tcPr>
          <w:p w14:paraId="23F11D68" w14:textId="77777777" w:rsidR="00260A10" w:rsidRDefault="00AE0B8D">
            <w:pPr>
              <w:rPr>
                <w:rFonts w:eastAsiaTheme="minorEastAsia"/>
              </w:rPr>
            </w:pPr>
            <w:r>
              <w:rPr>
                <w:rFonts w:eastAsia="等线"/>
              </w:rPr>
              <w:t>candidate data collection configuration</w:t>
            </w:r>
          </w:p>
        </w:tc>
        <w:tc>
          <w:tcPr>
            <w:tcW w:w="1161" w:type="dxa"/>
          </w:tcPr>
          <w:p w14:paraId="7401EA88" w14:textId="77777777" w:rsidR="00260A10" w:rsidRDefault="00AE0B8D">
            <w:r>
              <w:t>R2-25xxxx</w:t>
            </w:r>
          </w:p>
        </w:tc>
        <w:tc>
          <w:tcPr>
            <w:tcW w:w="1559" w:type="dxa"/>
          </w:tcPr>
          <w:p w14:paraId="088F55C0" w14:textId="77777777" w:rsidR="00260A10" w:rsidRDefault="00AE0B8D">
            <w:r>
              <w:t>Xing</w:t>
            </w:r>
          </w:p>
        </w:tc>
        <w:tc>
          <w:tcPr>
            <w:tcW w:w="993" w:type="dxa"/>
          </w:tcPr>
          <w:p w14:paraId="7DD96144" w14:textId="77777777" w:rsidR="00260A10" w:rsidRDefault="00260A10"/>
        </w:tc>
        <w:tc>
          <w:tcPr>
            <w:tcW w:w="850" w:type="dxa"/>
          </w:tcPr>
          <w:p w14:paraId="17756897" w14:textId="77777777" w:rsidR="00260A10" w:rsidRDefault="00AE0B8D">
            <w:pPr>
              <w:rPr>
                <w:rFonts w:eastAsiaTheme="minorEastAsia"/>
              </w:rPr>
            </w:pPr>
            <w:r>
              <w:t>V012</w:t>
            </w:r>
          </w:p>
        </w:tc>
        <w:tc>
          <w:tcPr>
            <w:tcW w:w="814" w:type="dxa"/>
          </w:tcPr>
          <w:p w14:paraId="0E3A1823" w14:textId="77777777" w:rsidR="00260A10" w:rsidRDefault="00AE0B8D">
            <w:r>
              <w:t>Agreed</w:t>
            </w:r>
          </w:p>
        </w:tc>
      </w:tr>
    </w:tbl>
    <w:p w14:paraId="156362BD" w14:textId="77777777" w:rsidR="00260A10" w:rsidRDefault="00AE0B8D">
      <w:pPr>
        <w:pStyle w:val="af3"/>
      </w:pPr>
      <w:r>
        <w:rPr>
          <w:b/>
        </w:rPr>
        <w:br/>
        <w:t>[Description]</w:t>
      </w:r>
      <w:r>
        <w:t>:</w:t>
      </w:r>
    </w:p>
    <w:p w14:paraId="20CFA5E8" w14:textId="77777777" w:rsidR="00260A10" w:rsidRDefault="00AE0B8D">
      <w:pPr>
        <w:pStyle w:val="af3"/>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591C866D" w14:textId="77777777" w:rsidR="00260A10" w:rsidRDefault="00260A10">
      <w:pPr>
        <w:pStyle w:val="af3"/>
        <w:rPr>
          <w:rFonts w:eastAsia="等线"/>
        </w:rPr>
      </w:pPr>
    </w:p>
    <w:p w14:paraId="365DF8F0" w14:textId="77777777" w:rsidR="00260A10" w:rsidRDefault="00AE0B8D">
      <w:pPr>
        <w:pStyle w:val="af3"/>
      </w:pPr>
      <w:r>
        <w:rPr>
          <w:b/>
        </w:rPr>
        <w:t>[Proposed Change]</w:t>
      </w:r>
      <w:r>
        <w:t xml:space="preserve">: </w:t>
      </w:r>
    </w:p>
    <w:p w14:paraId="4E23D3E5" w14:textId="77777777" w:rsidR="00260A10" w:rsidRDefault="00AE0B8D">
      <w:pPr>
        <w:pStyle w:val="af3"/>
        <w:rPr>
          <w:rFonts w:eastAsia="等线"/>
        </w:rPr>
      </w:pPr>
      <w:r>
        <w:rPr>
          <w:rFonts w:eastAsia="等线"/>
        </w:rPr>
        <w:t>Change current structure of candidate data collection configuration to ToAddMod structure. UE behaviour should also be added.</w:t>
      </w:r>
    </w:p>
    <w:p w14:paraId="4F84E7AF" w14:textId="77777777" w:rsidR="00260A10" w:rsidRDefault="00260A10">
      <w:pPr>
        <w:pStyle w:val="af3"/>
        <w:rPr>
          <w:rFonts w:eastAsia="等线"/>
        </w:rPr>
      </w:pPr>
    </w:p>
    <w:p w14:paraId="38B90934" w14:textId="77777777" w:rsidR="00260A10" w:rsidRDefault="00AE0B8D">
      <w:r>
        <w:rPr>
          <w:b/>
        </w:rPr>
        <w:t>[Comments]</w:t>
      </w:r>
      <w:r>
        <w:t>:</w:t>
      </w:r>
    </w:p>
    <w:p w14:paraId="2DA2E78F" w14:textId="77777777" w:rsidR="00260A10" w:rsidRDefault="00AE0B8D">
      <w:r>
        <w:t xml:space="preserve">[WI CR rapporteur-v022]: Since this implies several changes, companies are encouraged to discuss this topic and provide TPs in Tdocs, as for the similar RILs C083/C084.  </w:t>
      </w:r>
    </w:p>
    <w:p w14:paraId="5D9A205B" w14:textId="77777777" w:rsidR="00260A10" w:rsidRDefault="00260A10"/>
    <w:p w14:paraId="7CD820DE" w14:textId="77777777" w:rsidR="00260A10" w:rsidRDefault="00AE0B8D">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D43CA4B" w14:textId="77777777">
        <w:tc>
          <w:tcPr>
            <w:tcW w:w="967" w:type="dxa"/>
          </w:tcPr>
          <w:p w14:paraId="0A71CE60" w14:textId="77777777" w:rsidR="00260A10" w:rsidRDefault="00AE0B8D">
            <w:r>
              <w:t>RIL Id</w:t>
            </w:r>
          </w:p>
        </w:tc>
        <w:tc>
          <w:tcPr>
            <w:tcW w:w="948" w:type="dxa"/>
          </w:tcPr>
          <w:p w14:paraId="4B06F7BD" w14:textId="77777777" w:rsidR="00260A10" w:rsidRDefault="00AE0B8D">
            <w:r>
              <w:t>WI</w:t>
            </w:r>
          </w:p>
        </w:tc>
        <w:tc>
          <w:tcPr>
            <w:tcW w:w="1068" w:type="dxa"/>
          </w:tcPr>
          <w:p w14:paraId="655AF6B5" w14:textId="77777777" w:rsidR="00260A10" w:rsidRDefault="00AE0B8D">
            <w:r>
              <w:t>Class</w:t>
            </w:r>
          </w:p>
        </w:tc>
        <w:tc>
          <w:tcPr>
            <w:tcW w:w="2797" w:type="dxa"/>
          </w:tcPr>
          <w:p w14:paraId="6DB770EB" w14:textId="77777777" w:rsidR="00260A10" w:rsidRDefault="00AE0B8D">
            <w:r>
              <w:t>Title</w:t>
            </w:r>
          </w:p>
        </w:tc>
        <w:tc>
          <w:tcPr>
            <w:tcW w:w="1161" w:type="dxa"/>
          </w:tcPr>
          <w:p w14:paraId="3173C82E" w14:textId="77777777" w:rsidR="00260A10" w:rsidRDefault="00AE0B8D">
            <w:r>
              <w:t>Tdoc</w:t>
            </w:r>
          </w:p>
        </w:tc>
        <w:tc>
          <w:tcPr>
            <w:tcW w:w="1559" w:type="dxa"/>
          </w:tcPr>
          <w:p w14:paraId="41D35A43" w14:textId="77777777" w:rsidR="00260A10" w:rsidRDefault="00AE0B8D">
            <w:r>
              <w:t>Delegate</w:t>
            </w:r>
          </w:p>
        </w:tc>
        <w:tc>
          <w:tcPr>
            <w:tcW w:w="993" w:type="dxa"/>
          </w:tcPr>
          <w:p w14:paraId="643A961A" w14:textId="77777777" w:rsidR="00260A10" w:rsidRDefault="00AE0B8D">
            <w:r>
              <w:t>Misc</w:t>
            </w:r>
          </w:p>
        </w:tc>
        <w:tc>
          <w:tcPr>
            <w:tcW w:w="850" w:type="dxa"/>
          </w:tcPr>
          <w:p w14:paraId="369D5483" w14:textId="77777777" w:rsidR="00260A10" w:rsidRDefault="00AE0B8D">
            <w:r>
              <w:t>File version</w:t>
            </w:r>
          </w:p>
        </w:tc>
        <w:tc>
          <w:tcPr>
            <w:tcW w:w="814" w:type="dxa"/>
          </w:tcPr>
          <w:p w14:paraId="4CC0031A" w14:textId="77777777" w:rsidR="00260A10" w:rsidRDefault="00AE0B8D">
            <w:r>
              <w:t>Status</w:t>
            </w:r>
          </w:p>
        </w:tc>
      </w:tr>
      <w:tr w:rsidR="00260A10" w14:paraId="0C20B8AB" w14:textId="77777777">
        <w:tc>
          <w:tcPr>
            <w:tcW w:w="967" w:type="dxa"/>
          </w:tcPr>
          <w:p w14:paraId="2CB494E3" w14:textId="77777777" w:rsidR="00260A10" w:rsidRDefault="00AE0B8D">
            <w:pPr>
              <w:rPr>
                <w:rFonts w:eastAsiaTheme="minorEastAsia"/>
              </w:rPr>
            </w:pPr>
            <w:r>
              <w:rPr>
                <w:rFonts w:hint="eastAsia"/>
              </w:rPr>
              <w:t>C081</w:t>
            </w:r>
          </w:p>
        </w:tc>
        <w:tc>
          <w:tcPr>
            <w:tcW w:w="948" w:type="dxa"/>
          </w:tcPr>
          <w:p w14:paraId="26C082B0" w14:textId="77777777" w:rsidR="00260A10" w:rsidRDefault="00AE0B8D">
            <w:r>
              <w:rPr>
                <w:sz w:val="18"/>
                <w:szCs w:val="18"/>
              </w:rPr>
              <w:t>AIML</w:t>
            </w:r>
          </w:p>
        </w:tc>
        <w:tc>
          <w:tcPr>
            <w:tcW w:w="1068" w:type="dxa"/>
          </w:tcPr>
          <w:p w14:paraId="42625295" w14:textId="77777777" w:rsidR="00260A10" w:rsidRDefault="00AE0B8D">
            <w:pPr>
              <w:rPr>
                <w:rFonts w:eastAsiaTheme="minorEastAsia"/>
              </w:rPr>
            </w:pPr>
            <w:r>
              <w:rPr>
                <w:rFonts w:hint="eastAsia"/>
              </w:rPr>
              <w:t>1</w:t>
            </w:r>
          </w:p>
        </w:tc>
        <w:tc>
          <w:tcPr>
            <w:tcW w:w="2797" w:type="dxa"/>
          </w:tcPr>
          <w:p w14:paraId="51070441" w14:textId="77777777" w:rsidR="00260A10" w:rsidRDefault="00AE0B8D">
            <w:pPr>
              <w:rPr>
                <w:rFonts w:eastAsiaTheme="minorEastAsia"/>
              </w:rPr>
            </w:pPr>
            <w:r>
              <w:rPr>
                <w:rFonts w:hint="eastAsia"/>
                <w:lang w:eastAsia="sv-SE"/>
              </w:rPr>
              <w:t>availability of logged radio measurements data</w:t>
            </w:r>
          </w:p>
        </w:tc>
        <w:tc>
          <w:tcPr>
            <w:tcW w:w="1161" w:type="dxa"/>
          </w:tcPr>
          <w:p w14:paraId="153B218F" w14:textId="77777777" w:rsidR="00260A10" w:rsidRDefault="00260A10"/>
        </w:tc>
        <w:tc>
          <w:tcPr>
            <w:tcW w:w="1559" w:type="dxa"/>
          </w:tcPr>
          <w:p w14:paraId="18832CAA" w14:textId="77777777" w:rsidR="00260A10" w:rsidRDefault="00AE0B8D">
            <w:r>
              <w:rPr>
                <w:rFonts w:hint="eastAsia"/>
              </w:rPr>
              <w:t>Tangxun</w:t>
            </w:r>
          </w:p>
        </w:tc>
        <w:tc>
          <w:tcPr>
            <w:tcW w:w="993" w:type="dxa"/>
          </w:tcPr>
          <w:p w14:paraId="7B5534B2" w14:textId="77777777" w:rsidR="00260A10" w:rsidRDefault="00260A10"/>
        </w:tc>
        <w:tc>
          <w:tcPr>
            <w:tcW w:w="850" w:type="dxa"/>
          </w:tcPr>
          <w:p w14:paraId="0ED380AF" w14:textId="77777777" w:rsidR="00260A10" w:rsidRDefault="00AE0B8D">
            <w:pPr>
              <w:rPr>
                <w:rFonts w:eastAsiaTheme="minorEastAsia"/>
              </w:rPr>
            </w:pPr>
            <w:r>
              <w:t>V</w:t>
            </w:r>
            <w:r>
              <w:rPr>
                <w:rFonts w:hint="eastAsia"/>
              </w:rPr>
              <w:t>006</w:t>
            </w:r>
          </w:p>
        </w:tc>
        <w:tc>
          <w:tcPr>
            <w:tcW w:w="814" w:type="dxa"/>
          </w:tcPr>
          <w:p w14:paraId="62FC8254" w14:textId="77777777" w:rsidR="00260A10" w:rsidRDefault="00AE0B8D">
            <w:r>
              <w:t>Agreed</w:t>
            </w:r>
          </w:p>
        </w:tc>
      </w:tr>
    </w:tbl>
    <w:p w14:paraId="5E593E07" w14:textId="77777777" w:rsidR="00260A10" w:rsidRDefault="00AE0B8D">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20AD7E71" w14:textId="77777777" w:rsidR="00260A10" w:rsidRDefault="00AE0B8D">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260A10" w14:paraId="7DDA6A61" w14:textId="77777777">
        <w:tc>
          <w:tcPr>
            <w:tcW w:w="14507" w:type="dxa"/>
          </w:tcPr>
          <w:p w14:paraId="3AD87E1B" w14:textId="77777777" w:rsidR="00260A10" w:rsidRDefault="00AE0B8D">
            <w:pPr>
              <w:pStyle w:val="TAL"/>
              <w:rPr>
                <w:b/>
                <w:i/>
                <w:lang w:eastAsia="sv-SE"/>
              </w:rPr>
            </w:pPr>
            <w:r>
              <w:rPr>
                <w:b/>
                <w:bCs/>
                <w:i/>
                <w:iCs/>
                <w:kern w:val="2"/>
                <w:lang w:eastAsia="sv-SE"/>
              </w:rPr>
              <w:t>loggedDataCollectionAssistanceConfig</w:t>
            </w:r>
          </w:p>
          <w:p w14:paraId="1E6AAF79" w14:textId="77777777" w:rsidR="00260A10" w:rsidRDefault="00AE0B8D">
            <w:pPr>
              <w:pStyle w:val="af3"/>
              <w:rPr>
                <w:rFonts w:eastAsiaTheme="minorEastAsia"/>
              </w:rPr>
            </w:pPr>
            <w:r>
              <w:rPr>
                <w:lang w:eastAsia="sv-SE"/>
              </w:rPr>
              <w:t xml:space="preserve">Configuration for the UE to report assistance information related to logging of radio measurements for network-side data collection. </w:t>
            </w:r>
            <w:del w:id="3453"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3F2FF8A2" w14:textId="77777777" w:rsidR="00260A10" w:rsidRDefault="00260A10">
      <w:pPr>
        <w:pStyle w:val="af3"/>
        <w:rPr>
          <w:rFonts w:eastAsiaTheme="minorEastAsia"/>
        </w:rPr>
      </w:pPr>
    </w:p>
    <w:p w14:paraId="2E62402F" w14:textId="77777777" w:rsidR="00260A10" w:rsidRDefault="00AE0B8D">
      <w:r>
        <w:rPr>
          <w:b/>
        </w:rPr>
        <w:t>[Comments]</w:t>
      </w:r>
      <w:r>
        <w:t>:</w:t>
      </w:r>
    </w:p>
    <w:p w14:paraId="0A45230B" w14:textId="77777777" w:rsidR="00260A10" w:rsidRDefault="00AE0B8D">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60A10" w14:paraId="20C7EF1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95E19EA" w14:textId="77777777" w:rsidR="00260A10" w:rsidRDefault="00AE0B8D">
            <w:pPr>
              <w:pStyle w:val="TAL"/>
              <w:rPr>
                <w:b/>
                <w:i/>
                <w:lang w:eastAsia="sv-SE"/>
              </w:rPr>
            </w:pPr>
            <w:r>
              <w:rPr>
                <w:b/>
                <w:bCs/>
                <w:i/>
                <w:iCs/>
                <w:kern w:val="2"/>
                <w:lang w:eastAsia="sv-SE"/>
              </w:rPr>
              <w:t>loggedDataCollectionAssistanceConfig</w:t>
            </w:r>
          </w:p>
          <w:p w14:paraId="4A14F355" w14:textId="77777777" w:rsidR="00260A10" w:rsidRDefault="00AE0B8D">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454" w:author="WI CR rapporteur" w:date="2025-09-26T05:22:00Z">
              <w:r>
                <w:rPr>
                  <w:lang w:eastAsia="sv-SE"/>
                </w:rPr>
                <w:delText xml:space="preserve">availability </w:delText>
              </w:r>
            </w:del>
            <w:ins w:id="3455" w:author="WI CR rapporteur" w:date="2025-09-26T05:22:00Z">
              <w:r>
                <w:rPr>
                  <w:lang w:eastAsia="sv-SE"/>
                </w:rPr>
                <w:t xml:space="preserve">that it has </w:t>
              </w:r>
            </w:ins>
            <w:del w:id="3456"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12C8F83" w14:textId="77777777" w:rsidR="00260A10" w:rsidRDefault="00260A10"/>
    <w:p w14:paraId="158A70FB" w14:textId="77777777" w:rsidR="00260A10" w:rsidRDefault="00AE0B8D">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13DEA19" w14:textId="77777777">
        <w:tc>
          <w:tcPr>
            <w:tcW w:w="967" w:type="dxa"/>
          </w:tcPr>
          <w:p w14:paraId="7B1CFF3B" w14:textId="77777777" w:rsidR="00260A10" w:rsidRDefault="00AE0B8D">
            <w:r>
              <w:t>RIL Id</w:t>
            </w:r>
          </w:p>
        </w:tc>
        <w:tc>
          <w:tcPr>
            <w:tcW w:w="948" w:type="dxa"/>
          </w:tcPr>
          <w:p w14:paraId="22788787" w14:textId="77777777" w:rsidR="00260A10" w:rsidRDefault="00AE0B8D">
            <w:r>
              <w:t>WI</w:t>
            </w:r>
          </w:p>
        </w:tc>
        <w:tc>
          <w:tcPr>
            <w:tcW w:w="1068" w:type="dxa"/>
          </w:tcPr>
          <w:p w14:paraId="04F3FAB9" w14:textId="77777777" w:rsidR="00260A10" w:rsidRDefault="00AE0B8D">
            <w:r>
              <w:t>Class</w:t>
            </w:r>
          </w:p>
        </w:tc>
        <w:tc>
          <w:tcPr>
            <w:tcW w:w="2797" w:type="dxa"/>
          </w:tcPr>
          <w:p w14:paraId="1EE632EC" w14:textId="77777777" w:rsidR="00260A10" w:rsidRDefault="00AE0B8D">
            <w:r>
              <w:t>Title</w:t>
            </w:r>
          </w:p>
        </w:tc>
        <w:tc>
          <w:tcPr>
            <w:tcW w:w="1161" w:type="dxa"/>
          </w:tcPr>
          <w:p w14:paraId="003C458E" w14:textId="77777777" w:rsidR="00260A10" w:rsidRDefault="00AE0B8D">
            <w:r>
              <w:t>Tdoc</w:t>
            </w:r>
          </w:p>
        </w:tc>
        <w:tc>
          <w:tcPr>
            <w:tcW w:w="1559" w:type="dxa"/>
          </w:tcPr>
          <w:p w14:paraId="23450672" w14:textId="77777777" w:rsidR="00260A10" w:rsidRDefault="00AE0B8D">
            <w:r>
              <w:t>Delegate</w:t>
            </w:r>
          </w:p>
        </w:tc>
        <w:tc>
          <w:tcPr>
            <w:tcW w:w="993" w:type="dxa"/>
          </w:tcPr>
          <w:p w14:paraId="2A14FD30" w14:textId="77777777" w:rsidR="00260A10" w:rsidRDefault="00AE0B8D">
            <w:r>
              <w:t>Misc</w:t>
            </w:r>
          </w:p>
        </w:tc>
        <w:tc>
          <w:tcPr>
            <w:tcW w:w="850" w:type="dxa"/>
          </w:tcPr>
          <w:p w14:paraId="0241DE07" w14:textId="77777777" w:rsidR="00260A10" w:rsidRDefault="00AE0B8D">
            <w:r>
              <w:t>File version</w:t>
            </w:r>
          </w:p>
        </w:tc>
        <w:tc>
          <w:tcPr>
            <w:tcW w:w="814" w:type="dxa"/>
          </w:tcPr>
          <w:p w14:paraId="33EF5FE0" w14:textId="77777777" w:rsidR="00260A10" w:rsidRDefault="00AE0B8D">
            <w:r>
              <w:t>Status</w:t>
            </w:r>
          </w:p>
        </w:tc>
      </w:tr>
      <w:tr w:rsidR="00260A10" w14:paraId="5ABCA451" w14:textId="77777777">
        <w:tc>
          <w:tcPr>
            <w:tcW w:w="967" w:type="dxa"/>
          </w:tcPr>
          <w:p w14:paraId="3F4A83C5" w14:textId="77777777" w:rsidR="00260A10" w:rsidRDefault="00AE0B8D">
            <w:pPr>
              <w:rPr>
                <w:rFonts w:eastAsiaTheme="minorEastAsia"/>
              </w:rPr>
            </w:pPr>
            <w:r>
              <w:rPr>
                <w:rFonts w:hint="eastAsia"/>
              </w:rPr>
              <w:lastRenderedPageBreak/>
              <w:t>C082</w:t>
            </w:r>
          </w:p>
        </w:tc>
        <w:tc>
          <w:tcPr>
            <w:tcW w:w="948" w:type="dxa"/>
          </w:tcPr>
          <w:p w14:paraId="28ADE95F" w14:textId="77777777" w:rsidR="00260A10" w:rsidRDefault="00AE0B8D">
            <w:r>
              <w:rPr>
                <w:sz w:val="18"/>
                <w:szCs w:val="18"/>
              </w:rPr>
              <w:t>AIML</w:t>
            </w:r>
          </w:p>
        </w:tc>
        <w:tc>
          <w:tcPr>
            <w:tcW w:w="1068" w:type="dxa"/>
          </w:tcPr>
          <w:p w14:paraId="32DEA76C" w14:textId="77777777" w:rsidR="00260A10" w:rsidRDefault="00AE0B8D">
            <w:pPr>
              <w:rPr>
                <w:rFonts w:eastAsiaTheme="minorEastAsia"/>
              </w:rPr>
            </w:pPr>
            <w:r>
              <w:rPr>
                <w:rFonts w:hint="eastAsia"/>
              </w:rPr>
              <w:t>1</w:t>
            </w:r>
          </w:p>
        </w:tc>
        <w:tc>
          <w:tcPr>
            <w:tcW w:w="2797" w:type="dxa"/>
          </w:tcPr>
          <w:p w14:paraId="22C99FC5" w14:textId="77777777" w:rsidR="00260A10" w:rsidRDefault="00AE0B8D">
            <w:pPr>
              <w:rPr>
                <w:rFonts w:eastAsiaTheme="minorEastAsia"/>
              </w:rPr>
            </w:pPr>
            <w:r>
              <w:rPr>
                <w:rFonts w:hint="eastAsia"/>
                <w:lang w:eastAsia="sv-SE"/>
              </w:rPr>
              <w:t>availability of logged radio measurements data</w:t>
            </w:r>
          </w:p>
        </w:tc>
        <w:tc>
          <w:tcPr>
            <w:tcW w:w="1161" w:type="dxa"/>
          </w:tcPr>
          <w:p w14:paraId="2C03119F" w14:textId="77777777" w:rsidR="00260A10" w:rsidRDefault="00260A10"/>
        </w:tc>
        <w:tc>
          <w:tcPr>
            <w:tcW w:w="1559" w:type="dxa"/>
          </w:tcPr>
          <w:p w14:paraId="0CC7DE6D" w14:textId="77777777" w:rsidR="00260A10" w:rsidRDefault="00AE0B8D">
            <w:r>
              <w:rPr>
                <w:rFonts w:hint="eastAsia"/>
              </w:rPr>
              <w:t>Tangxun</w:t>
            </w:r>
          </w:p>
        </w:tc>
        <w:tc>
          <w:tcPr>
            <w:tcW w:w="993" w:type="dxa"/>
          </w:tcPr>
          <w:p w14:paraId="6AACB105" w14:textId="77777777" w:rsidR="00260A10" w:rsidRDefault="00260A10"/>
        </w:tc>
        <w:tc>
          <w:tcPr>
            <w:tcW w:w="850" w:type="dxa"/>
          </w:tcPr>
          <w:p w14:paraId="7E0FFA35" w14:textId="77777777" w:rsidR="00260A10" w:rsidRDefault="00AE0B8D">
            <w:pPr>
              <w:rPr>
                <w:rFonts w:eastAsiaTheme="minorEastAsia"/>
              </w:rPr>
            </w:pPr>
            <w:r>
              <w:t>V</w:t>
            </w:r>
            <w:r>
              <w:rPr>
                <w:rFonts w:hint="eastAsia"/>
              </w:rPr>
              <w:t>006</w:t>
            </w:r>
          </w:p>
        </w:tc>
        <w:tc>
          <w:tcPr>
            <w:tcW w:w="814" w:type="dxa"/>
          </w:tcPr>
          <w:p w14:paraId="45FECAF3" w14:textId="77777777" w:rsidR="00260A10" w:rsidRDefault="00AE0B8D">
            <w:r>
              <w:t>Agreed</w:t>
            </w:r>
          </w:p>
        </w:tc>
      </w:tr>
    </w:tbl>
    <w:p w14:paraId="11F8A1AD" w14:textId="77777777" w:rsidR="00260A10" w:rsidRDefault="00AE0B8D">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0A5F330E" w14:textId="77777777" w:rsidR="00260A10" w:rsidRDefault="00AE0B8D">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260A10" w14:paraId="24CD8107" w14:textId="77777777">
        <w:tc>
          <w:tcPr>
            <w:tcW w:w="14507" w:type="dxa"/>
          </w:tcPr>
          <w:p w14:paraId="01366553" w14:textId="77777777" w:rsidR="00260A10" w:rsidRDefault="00AE0B8D">
            <w:pPr>
              <w:pStyle w:val="TAL"/>
              <w:rPr>
                <w:b/>
                <w:i/>
                <w:lang w:eastAsia="sv-SE"/>
              </w:rPr>
            </w:pPr>
            <w:r>
              <w:rPr>
                <w:b/>
                <w:i/>
                <w:lang w:eastAsia="sv-SE"/>
              </w:rPr>
              <w:t>loggedDataCollectionBufferThreshold</w:t>
            </w:r>
          </w:p>
          <w:p w14:paraId="1ED9CE56" w14:textId="77777777" w:rsidR="00260A10" w:rsidRDefault="00AE0B8D">
            <w:pPr>
              <w:pStyle w:val="af3"/>
              <w:rPr>
                <w:rFonts w:eastAsiaTheme="minorEastAsia"/>
              </w:rPr>
            </w:pPr>
            <w:r>
              <w:rPr>
                <w:bCs/>
                <w:iCs/>
                <w:lang w:eastAsia="sv-SE"/>
              </w:rPr>
              <w:t xml:space="preserve">Buffer threshold for the UE to report </w:t>
            </w:r>
            <w:ins w:id="3457" w:author="CATT" w:date="2025-09-19T10:14:00Z">
              <w:r>
                <w:rPr>
                  <w:bCs/>
                  <w:iCs/>
                  <w:lang w:eastAsia="sv-SE"/>
                </w:rPr>
                <w:t>assistance information related to logging of radio measurements</w:t>
              </w:r>
            </w:ins>
            <w:del w:id="3458" w:author="CATT" w:date="2025-09-19T10:14:00Z">
              <w:r>
                <w:rPr>
                  <w:bCs/>
                  <w:iCs/>
                  <w:lang w:eastAsia="sv-SE"/>
                </w:rPr>
                <w:delText>availability of logged radio measurements data</w:delText>
              </w:r>
            </w:del>
            <w:r>
              <w:rPr>
                <w:bCs/>
                <w:iCs/>
                <w:lang w:eastAsia="sv-SE"/>
              </w:rPr>
              <w:t xml:space="preserve"> for network-side data collection.</w:t>
            </w:r>
            <w:del w:id="3459"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ADBA8F7" w14:textId="77777777" w:rsidR="00260A10" w:rsidRDefault="00260A10">
      <w:pPr>
        <w:pStyle w:val="af3"/>
        <w:rPr>
          <w:rFonts w:eastAsiaTheme="minorEastAsia"/>
        </w:rPr>
      </w:pPr>
    </w:p>
    <w:p w14:paraId="57EE15DC" w14:textId="77777777" w:rsidR="00260A10" w:rsidRDefault="00AE0B8D">
      <w:r>
        <w:rPr>
          <w:b/>
        </w:rPr>
        <w:t>[Comments]</w:t>
      </w:r>
      <w:r>
        <w:t>:</w:t>
      </w:r>
    </w:p>
    <w:p w14:paraId="63C98065" w14:textId="77777777" w:rsidR="00260A10" w:rsidRDefault="00AE0B8D">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60A10" w14:paraId="3DBED65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44F9CF9" w14:textId="77777777" w:rsidR="00260A10" w:rsidRDefault="00AE0B8D">
            <w:pPr>
              <w:pStyle w:val="TAL"/>
              <w:rPr>
                <w:b/>
                <w:i/>
                <w:lang w:eastAsia="sv-SE"/>
              </w:rPr>
            </w:pPr>
            <w:r>
              <w:rPr>
                <w:b/>
                <w:i/>
                <w:lang w:eastAsia="sv-SE"/>
              </w:rPr>
              <w:t>loggedDataCollectionBufferThreshold</w:t>
            </w:r>
          </w:p>
          <w:p w14:paraId="3D45E715" w14:textId="77777777" w:rsidR="00260A10" w:rsidRDefault="00AE0B8D">
            <w:pPr>
              <w:pStyle w:val="TAL"/>
              <w:rPr>
                <w:iCs/>
                <w:lang w:eastAsia="sv-SE"/>
              </w:rPr>
            </w:pPr>
            <w:r>
              <w:rPr>
                <w:bCs/>
                <w:iCs/>
                <w:lang w:eastAsia="sv-SE"/>
              </w:rPr>
              <w:t xml:space="preserve">Buffer threshold for the UE to report </w:t>
            </w:r>
            <w:del w:id="3460" w:author="WI CR rapporteur" w:date="2025-09-26T05:28:00Z">
              <w:r>
                <w:rPr>
                  <w:bCs/>
                  <w:iCs/>
                  <w:lang w:eastAsia="sv-SE"/>
                </w:rPr>
                <w:delText xml:space="preserve">availability </w:delText>
              </w:r>
            </w:del>
            <w:ins w:id="3461" w:author="WI CR rapporteur" w:date="2025-09-26T05:28:00Z">
              <w:r>
                <w:rPr>
                  <w:bCs/>
                  <w:iCs/>
                  <w:lang w:eastAsia="sv-SE"/>
                </w:rPr>
                <w:t>that it has</w:t>
              </w:r>
            </w:ins>
            <w:del w:id="3462" w:author="WI CR rapporteur" w:date="2025-09-26T05:29:00Z">
              <w:r>
                <w:rPr>
                  <w:bCs/>
                  <w:iCs/>
                  <w:lang w:eastAsia="sv-SE"/>
                </w:rPr>
                <w:delText>of</w:delText>
              </w:r>
            </w:del>
            <w:r>
              <w:rPr>
                <w:bCs/>
                <w:iCs/>
                <w:lang w:eastAsia="sv-SE"/>
              </w:rPr>
              <w:t xml:space="preserve"> logged radio measurements </w:t>
            </w:r>
            <w:del w:id="3463" w:author="WI CR rapporteur" w:date="2025-09-26T05:29:00Z">
              <w:r>
                <w:rPr>
                  <w:bCs/>
                  <w:iCs/>
                  <w:lang w:eastAsia="sv-SE"/>
                </w:rPr>
                <w:delText xml:space="preserve">data </w:delText>
              </w:r>
            </w:del>
            <w:r>
              <w:rPr>
                <w:bCs/>
                <w:iCs/>
                <w:lang w:eastAsia="sv-SE"/>
              </w:rPr>
              <w:t>for network-side data collection</w:t>
            </w:r>
            <w:ins w:id="3464" w:author="WI CR rapporteur" w:date="2025-09-26T05:29:00Z">
              <w:r>
                <w:rPr>
                  <w:bCs/>
                  <w:iCs/>
                  <w:lang w:eastAsia="sv-SE"/>
                </w:rPr>
                <w:t>,</w:t>
              </w:r>
            </w:ins>
            <w:del w:id="3465" w:author="WI CR rapporteur" w:date="2025-09-26T05:29:00Z">
              <w:r>
                <w:rPr>
                  <w:bCs/>
                  <w:iCs/>
                  <w:lang w:eastAsia="sv-SE"/>
                </w:rPr>
                <w:delText>.</w:delText>
              </w:r>
            </w:del>
            <w:r>
              <w:rPr>
                <w:bCs/>
                <w:iCs/>
                <w:lang w:eastAsia="sv-SE"/>
              </w:rPr>
              <w:t xml:space="preserve"> </w:t>
            </w:r>
            <w:ins w:id="3466" w:author="WI CR rapporteur" w:date="2025-09-26T05:29:00Z">
              <w:r>
                <w:rPr>
                  <w:bCs/>
                  <w:iCs/>
                  <w:lang w:eastAsia="sv-SE"/>
                </w:rPr>
                <w:t>i</w:t>
              </w:r>
            </w:ins>
            <w:del w:id="3467"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68" w:author="WI CR rapporteur" w:date="2025-09-26T15:20:00Z">
              <w:r>
                <w:rPr>
                  <w:bCs/>
                  <w:iCs/>
                  <w:lang w:eastAsia="sv-SE"/>
                </w:rPr>
                <w:delText xml:space="preserve">the </w:delText>
              </w:r>
            </w:del>
            <w:ins w:id="3469" w:author="WI CR rapporteur" w:date="2025-09-26T05:30:00Z">
              <w:r>
                <w:rPr>
                  <w:bCs/>
                  <w:iCs/>
                  <w:lang w:eastAsia="sv-SE"/>
                </w:rPr>
                <w:t xml:space="preserve">this </w:t>
              </w:r>
            </w:ins>
            <w:r>
              <w:rPr>
                <w:bCs/>
                <w:iCs/>
                <w:lang w:eastAsia="sv-SE"/>
              </w:rPr>
              <w:t>threshold</w:t>
            </w:r>
            <w:ins w:id="3470" w:author="WI CR rapporteur" w:date="2025-09-26T05:30:00Z">
              <w:r>
                <w:rPr>
                  <w:bCs/>
                  <w:iCs/>
                  <w:lang w:eastAsia="sv-SE"/>
                </w:rPr>
                <w:t>.</w:t>
              </w:r>
            </w:ins>
            <w:del w:id="3471"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5D30920E" w14:textId="77777777" w:rsidR="00260A10" w:rsidRDefault="00260A10">
      <w:pPr>
        <w:rPr>
          <w:rFonts w:eastAsiaTheme="minorEastAsia"/>
        </w:rPr>
      </w:pPr>
    </w:p>
    <w:p w14:paraId="2B5FF881" w14:textId="77777777" w:rsidR="00260A10" w:rsidRDefault="00260A10">
      <w:pPr>
        <w:rPr>
          <w:rFonts w:eastAsiaTheme="minorEastAsia"/>
        </w:rPr>
      </w:pPr>
    </w:p>
    <w:p w14:paraId="1BCD4967" w14:textId="77777777" w:rsidR="00260A10" w:rsidRDefault="00260A10">
      <w:pPr>
        <w:rPr>
          <w:rFonts w:eastAsiaTheme="minorEastAsia"/>
        </w:rPr>
      </w:pPr>
    </w:p>
    <w:p w14:paraId="2D85B468" w14:textId="77777777" w:rsidR="00260A10" w:rsidRDefault="00AE0B8D">
      <w:pPr>
        <w:pStyle w:val="1"/>
        <w:rPr>
          <w:rFonts w:eastAsia="等线"/>
        </w:rPr>
      </w:pPr>
      <w:r>
        <w:rPr>
          <w:rFonts w:eastAsia="等线" w:hint="eastAsia"/>
        </w:rPr>
        <w:t>C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76236D0" w14:textId="77777777">
        <w:tc>
          <w:tcPr>
            <w:tcW w:w="967" w:type="dxa"/>
          </w:tcPr>
          <w:p w14:paraId="7D66D843" w14:textId="77777777" w:rsidR="00260A10" w:rsidRDefault="00AE0B8D">
            <w:r>
              <w:t>RIL Id</w:t>
            </w:r>
          </w:p>
        </w:tc>
        <w:tc>
          <w:tcPr>
            <w:tcW w:w="948" w:type="dxa"/>
          </w:tcPr>
          <w:p w14:paraId="6D83846A" w14:textId="77777777" w:rsidR="00260A10" w:rsidRDefault="00AE0B8D">
            <w:r>
              <w:t>WI</w:t>
            </w:r>
          </w:p>
        </w:tc>
        <w:tc>
          <w:tcPr>
            <w:tcW w:w="1068" w:type="dxa"/>
          </w:tcPr>
          <w:p w14:paraId="697BBCEF" w14:textId="77777777" w:rsidR="00260A10" w:rsidRDefault="00AE0B8D">
            <w:r>
              <w:t>Class</w:t>
            </w:r>
          </w:p>
        </w:tc>
        <w:tc>
          <w:tcPr>
            <w:tcW w:w="2797" w:type="dxa"/>
          </w:tcPr>
          <w:p w14:paraId="4B0C025A" w14:textId="77777777" w:rsidR="00260A10" w:rsidRDefault="00AE0B8D">
            <w:r>
              <w:t>Title</w:t>
            </w:r>
          </w:p>
        </w:tc>
        <w:tc>
          <w:tcPr>
            <w:tcW w:w="1161" w:type="dxa"/>
          </w:tcPr>
          <w:p w14:paraId="26C31542" w14:textId="77777777" w:rsidR="00260A10" w:rsidRDefault="00AE0B8D">
            <w:r>
              <w:t>Tdoc</w:t>
            </w:r>
          </w:p>
        </w:tc>
        <w:tc>
          <w:tcPr>
            <w:tcW w:w="1559" w:type="dxa"/>
          </w:tcPr>
          <w:p w14:paraId="2513414C" w14:textId="77777777" w:rsidR="00260A10" w:rsidRDefault="00AE0B8D">
            <w:r>
              <w:t>Delegate</w:t>
            </w:r>
          </w:p>
        </w:tc>
        <w:tc>
          <w:tcPr>
            <w:tcW w:w="993" w:type="dxa"/>
          </w:tcPr>
          <w:p w14:paraId="6EBCBC8D" w14:textId="77777777" w:rsidR="00260A10" w:rsidRDefault="00AE0B8D">
            <w:r>
              <w:t>Misc</w:t>
            </w:r>
          </w:p>
        </w:tc>
        <w:tc>
          <w:tcPr>
            <w:tcW w:w="850" w:type="dxa"/>
          </w:tcPr>
          <w:p w14:paraId="599A530D" w14:textId="77777777" w:rsidR="00260A10" w:rsidRDefault="00AE0B8D">
            <w:r>
              <w:t>File version</w:t>
            </w:r>
          </w:p>
        </w:tc>
        <w:tc>
          <w:tcPr>
            <w:tcW w:w="814" w:type="dxa"/>
          </w:tcPr>
          <w:p w14:paraId="1070EDDF" w14:textId="77777777" w:rsidR="00260A10" w:rsidRDefault="00AE0B8D">
            <w:r>
              <w:t>Status</w:t>
            </w:r>
          </w:p>
        </w:tc>
      </w:tr>
      <w:tr w:rsidR="00260A10" w14:paraId="56193313" w14:textId="77777777">
        <w:tc>
          <w:tcPr>
            <w:tcW w:w="967" w:type="dxa"/>
          </w:tcPr>
          <w:p w14:paraId="6DDDA93E" w14:textId="77777777" w:rsidR="00260A10" w:rsidRDefault="00AE0B8D">
            <w:pPr>
              <w:rPr>
                <w:rFonts w:eastAsia="等线"/>
              </w:rPr>
            </w:pPr>
            <w:r>
              <w:rPr>
                <w:rFonts w:eastAsia="等线" w:hint="eastAsia"/>
              </w:rPr>
              <w:t>C029</w:t>
            </w:r>
          </w:p>
        </w:tc>
        <w:tc>
          <w:tcPr>
            <w:tcW w:w="948" w:type="dxa"/>
          </w:tcPr>
          <w:p w14:paraId="6BB2AE00" w14:textId="77777777" w:rsidR="00260A10" w:rsidRDefault="00AE0B8D">
            <w:r>
              <w:rPr>
                <w:rFonts w:eastAsia="等线"/>
              </w:rPr>
              <w:t>LPWUS</w:t>
            </w:r>
          </w:p>
        </w:tc>
        <w:tc>
          <w:tcPr>
            <w:tcW w:w="1068" w:type="dxa"/>
          </w:tcPr>
          <w:p w14:paraId="40CA2738" w14:textId="77777777" w:rsidR="00260A10" w:rsidRDefault="00AE0B8D">
            <w:pPr>
              <w:rPr>
                <w:rFonts w:eastAsia="等线"/>
              </w:rPr>
            </w:pPr>
            <w:r>
              <w:rPr>
                <w:rFonts w:eastAsia="等线" w:hint="eastAsia"/>
              </w:rPr>
              <w:t>1</w:t>
            </w:r>
          </w:p>
        </w:tc>
        <w:tc>
          <w:tcPr>
            <w:tcW w:w="2797" w:type="dxa"/>
          </w:tcPr>
          <w:p w14:paraId="264F5481" w14:textId="77777777" w:rsidR="00260A10" w:rsidRDefault="00AE0B8D">
            <w:pPr>
              <w:rPr>
                <w:rFonts w:eastAsia="等线"/>
              </w:rPr>
            </w:pPr>
            <w:r>
              <w:rPr>
                <w:rFonts w:eastAsia="等线" w:hint="eastAsia"/>
              </w:rPr>
              <w:t xml:space="preserve">UAI configuration for </w:t>
            </w:r>
            <w:r>
              <w:rPr>
                <w:rFonts w:eastAsia="等线"/>
              </w:rPr>
              <w:t>UE’s preferred time offset for LP-WUS monitoring</w:t>
            </w:r>
          </w:p>
        </w:tc>
        <w:tc>
          <w:tcPr>
            <w:tcW w:w="1161" w:type="dxa"/>
          </w:tcPr>
          <w:p w14:paraId="4C69A571" w14:textId="77777777" w:rsidR="00260A10" w:rsidRDefault="00AE0B8D">
            <w:r>
              <w:t>No</w:t>
            </w:r>
          </w:p>
        </w:tc>
        <w:tc>
          <w:tcPr>
            <w:tcW w:w="1559" w:type="dxa"/>
          </w:tcPr>
          <w:p w14:paraId="0BFCABF5" w14:textId="77777777" w:rsidR="00260A10" w:rsidRDefault="00AE0B8D">
            <w:pPr>
              <w:rPr>
                <w:rFonts w:eastAsia="等线"/>
              </w:rPr>
            </w:pPr>
            <w:r>
              <w:rPr>
                <w:rFonts w:eastAsia="等线" w:hint="eastAsia"/>
              </w:rPr>
              <w:t>Da Wang (CATT)</w:t>
            </w:r>
          </w:p>
        </w:tc>
        <w:tc>
          <w:tcPr>
            <w:tcW w:w="993" w:type="dxa"/>
          </w:tcPr>
          <w:p w14:paraId="775D898D" w14:textId="77777777" w:rsidR="00260A10" w:rsidRDefault="00260A10"/>
        </w:tc>
        <w:tc>
          <w:tcPr>
            <w:tcW w:w="850" w:type="dxa"/>
          </w:tcPr>
          <w:p w14:paraId="5A72E53A" w14:textId="77777777" w:rsidR="00260A10" w:rsidRDefault="00AE0B8D">
            <w:pPr>
              <w:rPr>
                <w:rFonts w:eastAsia="等线"/>
              </w:rPr>
            </w:pPr>
            <w:r>
              <w:t>V</w:t>
            </w:r>
            <w:r>
              <w:rPr>
                <w:rFonts w:eastAsia="等线" w:hint="eastAsia"/>
              </w:rPr>
              <w:t>012</w:t>
            </w:r>
          </w:p>
        </w:tc>
        <w:tc>
          <w:tcPr>
            <w:tcW w:w="814" w:type="dxa"/>
          </w:tcPr>
          <w:p w14:paraId="04D0B76B" w14:textId="77777777" w:rsidR="00260A10" w:rsidRDefault="00AE0B8D">
            <w:r>
              <w:t>Agreed</w:t>
            </w:r>
          </w:p>
        </w:tc>
      </w:tr>
    </w:tbl>
    <w:p w14:paraId="1FC94A61" w14:textId="77777777" w:rsidR="00260A10" w:rsidRDefault="00AE0B8D">
      <w:pPr>
        <w:pStyle w:val="af3"/>
        <w:rPr>
          <w:rFonts w:eastAsia="等线"/>
        </w:rPr>
      </w:pPr>
      <w:r>
        <w:rPr>
          <w:b/>
        </w:rPr>
        <w:lastRenderedPageBreak/>
        <w:br/>
        <w:t>[Description]</w:t>
      </w:r>
      <w:r>
        <w:t xml:space="preserve">: </w:t>
      </w:r>
      <w:r>
        <w:rPr>
          <w:rFonts w:eastAsia="等线" w:hint="eastAsia"/>
        </w:rPr>
        <w:t xml:space="preserve">UAI configuration for </w:t>
      </w:r>
      <w:r>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083722FD" w14:textId="77777777" w:rsidR="00260A10" w:rsidRDefault="00AE0B8D">
      <w:pPr>
        <w:pStyle w:val="af3"/>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60A10" w14:paraId="3012A8B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45FCC8" w14:textId="77777777" w:rsidR="00260A10" w:rsidRDefault="00AE0B8D">
            <w:pPr>
              <w:keepNext/>
              <w:keepLines/>
              <w:spacing w:after="0"/>
              <w:rPr>
                <w:rFonts w:ascii="Arial" w:hAnsi="Arial"/>
                <w:b/>
                <w:i/>
                <w:sz w:val="18"/>
                <w:lang w:eastAsia="sv-SE"/>
              </w:rPr>
            </w:pPr>
            <w:r>
              <w:rPr>
                <w:rFonts w:ascii="Arial" w:hAnsi="Arial"/>
                <w:b/>
                <w:i/>
                <w:sz w:val="18"/>
                <w:lang w:eastAsia="sv-SE"/>
              </w:rPr>
              <w:t>lpwus-OffsetPreferenceConfig</w:t>
            </w:r>
          </w:p>
          <w:p w14:paraId="05FF5954" w14:textId="77777777" w:rsidR="00260A10" w:rsidRDefault="00AE0B8D">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sv-SE"/>
              </w:rPr>
              <w:t xml:space="preserve">. </w:t>
            </w:r>
          </w:p>
        </w:tc>
      </w:tr>
    </w:tbl>
    <w:p w14:paraId="56DFF722" w14:textId="77777777" w:rsidR="00260A10" w:rsidRDefault="00260A10">
      <w:pPr>
        <w:pStyle w:val="af3"/>
        <w:rPr>
          <w:rFonts w:eastAsia="等线"/>
        </w:rPr>
      </w:pPr>
    </w:p>
    <w:p w14:paraId="6918AE16" w14:textId="77777777" w:rsidR="00260A10" w:rsidRDefault="00AE0B8D">
      <w:pPr>
        <w:rPr>
          <w:rFonts w:eastAsia="等线"/>
        </w:rPr>
      </w:pPr>
      <w:r>
        <w:rPr>
          <w:b/>
        </w:rPr>
        <w:t>[Comments]</w:t>
      </w:r>
      <w:r>
        <w:t>:</w:t>
      </w:r>
    </w:p>
    <w:p w14:paraId="72DB80EB" w14:textId="77777777" w:rsidR="00260A10" w:rsidRDefault="00AE0B8D">
      <w:r>
        <w:t xml:space="preserve">                                                                                                               </w:t>
      </w:r>
    </w:p>
    <w:p w14:paraId="69EDAC08" w14:textId="77777777" w:rsidR="00260A10" w:rsidRDefault="00260A10"/>
    <w:p w14:paraId="5DEDA810" w14:textId="77777777" w:rsidR="00260A10" w:rsidRDefault="00260A10"/>
    <w:p w14:paraId="01556301" w14:textId="77777777" w:rsidR="00260A10" w:rsidRDefault="00AE0B8D">
      <w:pPr>
        <w:pStyle w:val="1"/>
      </w:pPr>
      <w:r>
        <w:t>H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BA9C404" w14:textId="77777777">
        <w:tc>
          <w:tcPr>
            <w:tcW w:w="967" w:type="dxa"/>
          </w:tcPr>
          <w:p w14:paraId="43C3D423" w14:textId="77777777" w:rsidR="00260A10" w:rsidRDefault="00AE0B8D">
            <w:r>
              <w:t>RIL Id</w:t>
            </w:r>
          </w:p>
        </w:tc>
        <w:tc>
          <w:tcPr>
            <w:tcW w:w="948" w:type="dxa"/>
          </w:tcPr>
          <w:p w14:paraId="4AAE1416" w14:textId="77777777" w:rsidR="00260A10" w:rsidRDefault="00AE0B8D">
            <w:r>
              <w:t>WI</w:t>
            </w:r>
          </w:p>
        </w:tc>
        <w:tc>
          <w:tcPr>
            <w:tcW w:w="1068" w:type="dxa"/>
          </w:tcPr>
          <w:p w14:paraId="13457F57" w14:textId="77777777" w:rsidR="00260A10" w:rsidRDefault="00AE0B8D">
            <w:r>
              <w:t>Class</w:t>
            </w:r>
          </w:p>
        </w:tc>
        <w:tc>
          <w:tcPr>
            <w:tcW w:w="2797" w:type="dxa"/>
          </w:tcPr>
          <w:p w14:paraId="6C32DCEF" w14:textId="77777777" w:rsidR="00260A10" w:rsidRDefault="00AE0B8D">
            <w:r>
              <w:t>Title</w:t>
            </w:r>
          </w:p>
        </w:tc>
        <w:tc>
          <w:tcPr>
            <w:tcW w:w="1161" w:type="dxa"/>
          </w:tcPr>
          <w:p w14:paraId="76529CBB" w14:textId="77777777" w:rsidR="00260A10" w:rsidRDefault="00AE0B8D">
            <w:r>
              <w:t>Tdoc</w:t>
            </w:r>
          </w:p>
        </w:tc>
        <w:tc>
          <w:tcPr>
            <w:tcW w:w="1559" w:type="dxa"/>
          </w:tcPr>
          <w:p w14:paraId="5A539EF4" w14:textId="77777777" w:rsidR="00260A10" w:rsidRDefault="00AE0B8D">
            <w:r>
              <w:t>Delegate</w:t>
            </w:r>
          </w:p>
        </w:tc>
        <w:tc>
          <w:tcPr>
            <w:tcW w:w="993" w:type="dxa"/>
          </w:tcPr>
          <w:p w14:paraId="5505DB91" w14:textId="77777777" w:rsidR="00260A10" w:rsidRDefault="00AE0B8D">
            <w:r>
              <w:t>Misc</w:t>
            </w:r>
          </w:p>
        </w:tc>
        <w:tc>
          <w:tcPr>
            <w:tcW w:w="850" w:type="dxa"/>
          </w:tcPr>
          <w:p w14:paraId="5CC53D37" w14:textId="77777777" w:rsidR="00260A10" w:rsidRDefault="00AE0B8D">
            <w:r>
              <w:t>File version</w:t>
            </w:r>
          </w:p>
        </w:tc>
        <w:tc>
          <w:tcPr>
            <w:tcW w:w="814" w:type="dxa"/>
          </w:tcPr>
          <w:p w14:paraId="15CA4445" w14:textId="77777777" w:rsidR="00260A10" w:rsidRDefault="00AE0B8D">
            <w:r>
              <w:t>Status</w:t>
            </w:r>
          </w:p>
        </w:tc>
      </w:tr>
      <w:tr w:rsidR="00260A10" w14:paraId="78ED9BAA" w14:textId="77777777">
        <w:tc>
          <w:tcPr>
            <w:tcW w:w="967" w:type="dxa"/>
          </w:tcPr>
          <w:p w14:paraId="0AD182BB" w14:textId="77777777" w:rsidR="00260A10" w:rsidRDefault="00AE0B8D">
            <w:r>
              <w:t>H254</w:t>
            </w:r>
          </w:p>
        </w:tc>
        <w:tc>
          <w:tcPr>
            <w:tcW w:w="948" w:type="dxa"/>
          </w:tcPr>
          <w:p w14:paraId="2290F908" w14:textId="77777777" w:rsidR="00260A10" w:rsidRDefault="00AE0B8D">
            <w:r>
              <w:t>NTN</w:t>
            </w:r>
          </w:p>
        </w:tc>
        <w:tc>
          <w:tcPr>
            <w:tcW w:w="1068" w:type="dxa"/>
          </w:tcPr>
          <w:p w14:paraId="2EAE6B1E" w14:textId="77777777" w:rsidR="00260A10" w:rsidRDefault="00AE0B8D">
            <w:pPr>
              <w:rPr>
                <w:rFonts w:eastAsia="等线"/>
              </w:rPr>
            </w:pPr>
            <w:r>
              <w:rPr>
                <w:rFonts w:eastAsia="等线"/>
              </w:rPr>
              <w:t>1</w:t>
            </w:r>
          </w:p>
        </w:tc>
        <w:tc>
          <w:tcPr>
            <w:tcW w:w="2797" w:type="dxa"/>
          </w:tcPr>
          <w:p w14:paraId="7450351D" w14:textId="77777777" w:rsidR="00260A10" w:rsidRDefault="00AE0B8D">
            <w:pPr>
              <w:rPr>
                <w:rFonts w:eastAsia="等线"/>
              </w:rPr>
            </w:pPr>
            <w:r>
              <w:rPr>
                <w:rFonts w:eastAsia="等线"/>
              </w:rPr>
              <w:t xml:space="preserve">Description of </w:t>
            </w:r>
            <w:r>
              <w:rPr>
                <w:rFonts w:eastAsia="等线"/>
                <w:i/>
                <w:iCs/>
              </w:rPr>
              <w:t>refLocList</w:t>
            </w:r>
          </w:p>
        </w:tc>
        <w:tc>
          <w:tcPr>
            <w:tcW w:w="1161" w:type="dxa"/>
          </w:tcPr>
          <w:p w14:paraId="441283DC" w14:textId="77777777" w:rsidR="00260A10" w:rsidRDefault="00AE0B8D">
            <w:pPr>
              <w:rPr>
                <w:rFonts w:eastAsia="等线"/>
              </w:rPr>
            </w:pPr>
            <w:r>
              <w:rPr>
                <w:rFonts w:eastAsia="等线" w:hint="eastAsia"/>
              </w:rPr>
              <w:t>R</w:t>
            </w:r>
            <w:r>
              <w:rPr>
                <w:rFonts w:eastAsia="等线"/>
              </w:rPr>
              <w:t>2-25xxxxx</w:t>
            </w:r>
          </w:p>
        </w:tc>
        <w:tc>
          <w:tcPr>
            <w:tcW w:w="1559" w:type="dxa"/>
          </w:tcPr>
          <w:p w14:paraId="15595F2C" w14:textId="77777777" w:rsidR="00260A10" w:rsidRDefault="00AE0B8D">
            <w:pPr>
              <w:rPr>
                <w:rFonts w:eastAsia="等线"/>
              </w:rPr>
            </w:pPr>
            <w:r>
              <w:rPr>
                <w:rFonts w:eastAsia="等线"/>
              </w:rPr>
              <w:t>Huawei (Lili)</w:t>
            </w:r>
          </w:p>
        </w:tc>
        <w:tc>
          <w:tcPr>
            <w:tcW w:w="993" w:type="dxa"/>
          </w:tcPr>
          <w:p w14:paraId="20A4E311" w14:textId="77777777" w:rsidR="00260A10" w:rsidRDefault="00260A10"/>
        </w:tc>
        <w:tc>
          <w:tcPr>
            <w:tcW w:w="850" w:type="dxa"/>
          </w:tcPr>
          <w:p w14:paraId="70A7D2F9" w14:textId="77777777" w:rsidR="00260A10" w:rsidRDefault="00AE0B8D">
            <w:r>
              <w:t>V014</w:t>
            </w:r>
          </w:p>
        </w:tc>
        <w:tc>
          <w:tcPr>
            <w:tcW w:w="814" w:type="dxa"/>
          </w:tcPr>
          <w:p w14:paraId="71558574" w14:textId="77777777" w:rsidR="00260A10" w:rsidRDefault="00AE0B8D">
            <w:r>
              <w:t>Rejected</w:t>
            </w:r>
          </w:p>
        </w:tc>
      </w:tr>
    </w:tbl>
    <w:p w14:paraId="4E79B195" w14:textId="77777777" w:rsidR="00260A10" w:rsidRDefault="00AE0B8D">
      <w:pPr>
        <w:pStyle w:val="af3"/>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2D9E7F77" w14:textId="77777777" w:rsidR="00260A10" w:rsidRDefault="00AE0B8D">
      <w:pPr>
        <w:pStyle w:val="af3"/>
      </w:pPr>
      <w:r>
        <w:rPr>
          <w:b/>
        </w:rPr>
        <w:t>[Proposed Change]</w:t>
      </w:r>
      <w:r>
        <w:t>:</w:t>
      </w:r>
    </w:p>
    <w:p w14:paraId="348CC602" w14:textId="77777777" w:rsidR="00260A10" w:rsidRDefault="00AE0B8D">
      <w:pPr>
        <w:pStyle w:val="TAL"/>
        <w:rPr>
          <w:b/>
          <w:i/>
        </w:rPr>
      </w:pPr>
      <w:r>
        <w:rPr>
          <w:b/>
          <w:i/>
        </w:rPr>
        <w:t>refLocList</w:t>
      </w:r>
    </w:p>
    <w:p w14:paraId="17950309" w14:textId="77777777" w:rsidR="00260A10" w:rsidRDefault="00AE0B8D">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AA22E9C" w14:textId="77777777" w:rsidR="00260A10" w:rsidRDefault="00AE0B8D">
      <w:r>
        <w:rPr>
          <w:b/>
        </w:rPr>
        <w:t>[Comments]</w:t>
      </w:r>
      <w:r>
        <w:t>:</w:t>
      </w:r>
    </w:p>
    <w:p w14:paraId="4AE2F54E" w14:textId="77777777" w:rsidR="00260A10" w:rsidRDefault="00260A10">
      <w:pPr>
        <w:overflowPunct/>
        <w:autoSpaceDE/>
        <w:autoSpaceDN/>
        <w:adjustRightInd/>
        <w:spacing w:after="0"/>
        <w:textAlignment w:val="auto"/>
        <w:rPr>
          <w:rFonts w:eastAsia="等线"/>
        </w:rPr>
      </w:pPr>
    </w:p>
    <w:p w14:paraId="7FE99AFB" w14:textId="77777777" w:rsidR="00260A10" w:rsidRDefault="00AE0B8D">
      <w:pPr>
        <w:pStyle w:val="1"/>
      </w:pPr>
      <w:r>
        <w:lastRenderedPageBreak/>
        <w:t>E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260A10" w14:paraId="3B3CA997" w14:textId="77777777">
        <w:tc>
          <w:tcPr>
            <w:tcW w:w="967" w:type="dxa"/>
          </w:tcPr>
          <w:p w14:paraId="3FEB93BB" w14:textId="77777777" w:rsidR="00260A10" w:rsidRDefault="00AE0B8D">
            <w:r>
              <w:t>RIL Id</w:t>
            </w:r>
          </w:p>
        </w:tc>
        <w:tc>
          <w:tcPr>
            <w:tcW w:w="948" w:type="dxa"/>
          </w:tcPr>
          <w:p w14:paraId="4B8F5336" w14:textId="77777777" w:rsidR="00260A10" w:rsidRDefault="00AE0B8D">
            <w:r>
              <w:t>WI</w:t>
            </w:r>
          </w:p>
        </w:tc>
        <w:tc>
          <w:tcPr>
            <w:tcW w:w="1068" w:type="dxa"/>
          </w:tcPr>
          <w:p w14:paraId="54781622" w14:textId="77777777" w:rsidR="00260A10" w:rsidRDefault="00AE0B8D">
            <w:r>
              <w:t>Class</w:t>
            </w:r>
          </w:p>
        </w:tc>
        <w:tc>
          <w:tcPr>
            <w:tcW w:w="2797" w:type="dxa"/>
          </w:tcPr>
          <w:p w14:paraId="1DF5F630" w14:textId="77777777" w:rsidR="00260A10" w:rsidRDefault="00AE0B8D">
            <w:r>
              <w:t>Title</w:t>
            </w:r>
          </w:p>
        </w:tc>
        <w:tc>
          <w:tcPr>
            <w:tcW w:w="1161" w:type="dxa"/>
          </w:tcPr>
          <w:p w14:paraId="7FF24F1F" w14:textId="77777777" w:rsidR="00260A10" w:rsidRDefault="00AE0B8D">
            <w:r>
              <w:t>Tdoc</w:t>
            </w:r>
          </w:p>
        </w:tc>
        <w:tc>
          <w:tcPr>
            <w:tcW w:w="1559" w:type="dxa"/>
          </w:tcPr>
          <w:p w14:paraId="0DD2679A" w14:textId="77777777" w:rsidR="00260A10" w:rsidRDefault="00AE0B8D">
            <w:r>
              <w:t>Delegate</w:t>
            </w:r>
          </w:p>
        </w:tc>
        <w:tc>
          <w:tcPr>
            <w:tcW w:w="993" w:type="dxa"/>
          </w:tcPr>
          <w:p w14:paraId="5BDD44DA" w14:textId="77777777" w:rsidR="00260A10" w:rsidRDefault="00AE0B8D">
            <w:r>
              <w:t>Misc</w:t>
            </w:r>
          </w:p>
        </w:tc>
        <w:tc>
          <w:tcPr>
            <w:tcW w:w="850" w:type="dxa"/>
          </w:tcPr>
          <w:p w14:paraId="52A74B17" w14:textId="77777777" w:rsidR="00260A10" w:rsidRDefault="00AE0B8D">
            <w:r>
              <w:t>File version</w:t>
            </w:r>
          </w:p>
        </w:tc>
        <w:tc>
          <w:tcPr>
            <w:tcW w:w="1276" w:type="dxa"/>
          </w:tcPr>
          <w:p w14:paraId="76F8A0C5" w14:textId="77777777" w:rsidR="00260A10" w:rsidRDefault="00AE0B8D">
            <w:r>
              <w:t>Status</w:t>
            </w:r>
          </w:p>
        </w:tc>
      </w:tr>
      <w:tr w:rsidR="00260A10" w14:paraId="7B090053" w14:textId="77777777">
        <w:tc>
          <w:tcPr>
            <w:tcW w:w="967" w:type="dxa"/>
          </w:tcPr>
          <w:p w14:paraId="2142E1A5" w14:textId="77777777" w:rsidR="00260A10" w:rsidRDefault="00AE0B8D">
            <w:r>
              <w:t>E049</w:t>
            </w:r>
          </w:p>
        </w:tc>
        <w:tc>
          <w:tcPr>
            <w:tcW w:w="948" w:type="dxa"/>
          </w:tcPr>
          <w:p w14:paraId="1DD73DFA" w14:textId="77777777" w:rsidR="00260A10" w:rsidRDefault="00AE0B8D">
            <w:r>
              <w:rPr>
                <w:rFonts w:eastAsia="Malgun Gothic" w:cs="Arial"/>
              </w:rPr>
              <w:t>NR_SL_relay_multihop-Core</w:t>
            </w:r>
          </w:p>
        </w:tc>
        <w:tc>
          <w:tcPr>
            <w:tcW w:w="1068" w:type="dxa"/>
          </w:tcPr>
          <w:p w14:paraId="65715AC9" w14:textId="77777777" w:rsidR="00260A10" w:rsidRDefault="00AE0B8D">
            <w:pPr>
              <w:rPr>
                <w:rFonts w:eastAsia="PMingLiU"/>
                <w:lang w:eastAsia="zh-TW"/>
              </w:rPr>
            </w:pPr>
            <w:r>
              <w:rPr>
                <w:rFonts w:eastAsia="PMingLiU" w:hint="eastAsia"/>
                <w:lang w:eastAsia="zh-TW"/>
              </w:rPr>
              <w:t>1</w:t>
            </w:r>
          </w:p>
        </w:tc>
        <w:tc>
          <w:tcPr>
            <w:tcW w:w="2797" w:type="dxa"/>
          </w:tcPr>
          <w:p w14:paraId="48B4CF59" w14:textId="77777777" w:rsidR="00260A10" w:rsidRDefault="00AE0B8D">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5B836C9C" w14:textId="77777777" w:rsidR="00260A10" w:rsidRDefault="00AE0B8D">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5BEA905C" w14:textId="77777777" w:rsidR="00260A10" w:rsidRDefault="00AE0B8D">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w:t>
            </w:r>
          </w:p>
        </w:tc>
        <w:tc>
          <w:tcPr>
            <w:tcW w:w="1161" w:type="dxa"/>
          </w:tcPr>
          <w:p w14:paraId="50B104A5" w14:textId="77777777" w:rsidR="00260A10" w:rsidRDefault="00260A10"/>
        </w:tc>
        <w:tc>
          <w:tcPr>
            <w:tcW w:w="1559" w:type="dxa"/>
          </w:tcPr>
          <w:p w14:paraId="320C0502" w14:textId="77777777" w:rsidR="00260A10" w:rsidRDefault="00AE0B8D">
            <w:pPr>
              <w:rPr>
                <w:rFonts w:eastAsia="PMingLiU"/>
                <w:lang w:eastAsia="zh-TW"/>
              </w:rPr>
            </w:pPr>
            <w:r>
              <w:rPr>
                <w:rFonts w:eastAsia="PMingLiU"/>
                <w:lang w:eastAsia="zh-TW"/>
              </w:rPr>
              <w:t>Ericsson - Min</w:t>
            </w:r>
          </w:p>
        </w:tc>
        <w:tc>
          <w:tcPr>
            <w:tcW w:w="993" w:type="dxa"/>
          </w:tcPr>
          <w:p w14:paraId="1228FA1E" w14:textId="77777777" w:rsidR="00260A10" w:rsidRDefault="00260A10"/>
        </w:tc>
        <w:tc>
          <w:tcPr>
            <w:tcW w:w="850" w:type="dxa"/>
          </w:tcPr>
          <w:p w14:paraId="491002F3" w14:textId="77777777" w:rsidR="00260A10" w:rsidRDefault="00AE0B8D">
            <w:r>
              <w:t>V017</w:t>
            </w:r>
          </w:p>
        </w:tc>
        <w:tc>
          <w:tcPr>
            <w:tcW w:w="1276" w:type="dxa"/>
          </w:tcPr>
          <w:p w14:paraId="064E0B02" w14:textId="77777777" w:rsidR="00260A10" w:rsidRDefault="00AE0B8D">
            <w:r>
              <w:t>PropAgree</w:t>
            </w:r>
          </w:p>
        </w:tc>
      </w:tr>
    </w:tbl>
    <w:p w14:paraId="235E5DA0" w14:textId="77777777" w:rsidR="00260A10" w:rsidRDefault="00260A10">
      <w:pPr>
        <w:pBdr>
          <w:bottom w:val="single" w:sz="6" w:space="1" w:color="auto"/>
        </w:pBdr>
        <w:rPr>
          <w:rFonts w:eastAsia="等线"/>
        </w:rPr>
      </w:pPr>
    </w:p>
    <w:p w14:paraId="763A8522" w14:textId="77777777" w:rsidR="00260A10" w:rsidRDefault="00AE0B8D">
      <w:pPr>
        <w:pStyle w:val="af3"/>
      </w:pPr>
      <w:r>
        <w:rPr>
          <w:b/>
        </w:rPr>
        <w:t>[Description]</w:t>
      </w:r>
      <w:r>
        <w:t xml:space="preserve">: </w:t>
      </w:r>
    </w:p>
    <w:p w14:paraId="3E126A87" w14:textId="77777777" w:rsidR="00260A10" w:rsidRDefault="00AE0B8D">
      <w:pPr>
        <w:pStyle w:val="PL"/>
        <w:rPr>
          <w:color w:val="808080"/>
        </w:rPr>
      </w:pPr>
      <w:r>
        <w:rPr>
          <w:color w:val="808080"/>
        </w:rPr>
        <w:t>-- ASN1START</w:t>
      </w:r>
    </w:p>
    <w:p w14:paraId="638D9C93" w14:textId="77777777" w:rsidR="00260A10" w:rsidRDefault="00AE0B8D">
      <w:pPr>
        <w:pStyle w:val="PL"/>
        <w:rPr>
          <w:color w:val="808080"/>
        </w:rPr>
      </w:pPr>
      <w:r>
        <w:rPr>
          <w:color w:val="808080"/>
        </w:rPr>
        <w:t>-- TAG-SL</w:t>
      </w:r>
      <w:r>
        <w:rPr>
          <w:rFonts w:eastAsia="等线"/>
          <w:color w:val="808080"/>
        </w:rPr>
        <w:t>-</w:t>
      </w:r>
      <w:r>
        <w:rPr>
          <w:color w:val="808080"/>
        </w:rPr>
        <w:t>L2RELAYUE-CONFIG-START</w:t>
      </w:r>
    </w:p>
    <w:p w14:paraId="4ABCA3F2" w14:textId="77777777" w:rsidR="00260A10" w:rsidRDefault="00260A10">
      <w:pPr>
        <w:pStyle w:val="PL"/>
      </w:pPr>
    </w:p>
    <w:p w14:paraId="41EA4E02" w14:textId="77777777" w:rsidR="00260A10" w:rsidRDefault="00AE0B8D">
      <w:pPr>
        <w:pStyle w:val="PL"/>
      </w:pPr>
      <w:r>
        <w:t xml:space="preserve">SL-L2RelayUE-Config-r17 ::=        </w:t>
      </w:r>
      <w:r>
        <w:rPr>
          <w:color w:val="993366"/>
        </w:rPr>
        <w:t>SEQUENCE</w:t>
      </w:r>
      <w:r>
        <w:t xml:space="preserve"> {</w:t>
      </w:r>
    </w:p>
    <w:p w14:paraId="54BF8D6C" w14:textId="77777777" w:rsidR="00260A10" w:rsidRDefault="00AE0B8D">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3A15B40" w14:textId="77777777" w:rsidR="00260A10" w:rsidRDefault="00AE0B8D">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036791E" w14:textId="77777777" w:rsidR="00260A10" w:rsidRDefault="00AE0B8D">
      <w:pPr>
        <w:pStyle w:val="PL"/>
      </w:pPr>
      <w:r>
        <w:t xml:space="preserve">    ...,</w:t>
      </w:r>
    </w:p>
    <w:p w14:paraId="74D1700D" w14:textId="77777777" w:rsidR="00260A10" w:rsidRDefault="00AE0B8D">
      <w:pPr>
        <w:pStyle w:val="PL"/>
      </w:pPr>
      <w:r>
        <w:t xml:space="preserve">    [[</w:t>
      </w:r>
    </w:p>
    <w:p w14:paraId="21C4A22E" w14:textId="77777777" w:rsidR="00260A10" w:rsidRDefault="00AE0B8D">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F8E7124" w14:textId="77777777" w:rsidR="00260A10" w:rsidRDefault="00AE0B8D">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6972EEB" w14:textId="77777777" w:rsidR="00260A10" w:rsidRDefault="00AE0B8D">
      <w:pPr>
        <w:pStyle w:val="PL"/>
      </w:pPr>
      <w:r>
        <w:t xml:space="preserve">    ]]</w:t>
      </w:r>
    </w:p>
    <w:p w14:paraId="50EFDA17" w14:textId="77777777" w:rsidR="00260A10" w:rsidRDefault="00AE0B8D">
      <w:pPr>
        <w:pStyle w:val="PL"/>
      </w:pPr>
      <w:r>
        <w:t>}</w:t>
      </w:r>
    </w:p>
    <w:p w14:paraId="1C8E93B4" w14:textId="77777777" w:rsidR="00260A10" w:rsidRDefault="00260A10">
      <w:pPr>
        <w:pStyle w:val="PL"/>
      </w:pPr>
    </w:p>
    <w:p w14:paraId="24C510B9" w14:textId="77777777" w:rsidR="00260A10" w:rsidRDefault="00AE0B8D">
      <w:pPr>
        <w:pStyle w:val="PL"/>
      </w:pPr>
      <w:r>
        <w:t xml:space="preserve">SL-RemoteUE-ToAddMod-r17 ::=       </w:t>
      </w:r>
      <w:r>
        <w:rPr>
          <w:color w:val="993366"/>
        </w:rPr>
        <w:t>SEQUENCE</w:t>
      </w:r>
      <w:r>
        <w:t xml:space="preserve"> {</w:t>
      </w:r>
    </w:p>
    <w:p w14:paraId="371F42C1" w14:textId="77777777" w:rsidR="00260A10" w:rsidRDefault="00AE0B8D">
      <w:pPr>
        <w:pStyle w:val="PL"/>
      </w:pPr>
      <w:r>
        <w:t xml:space="preserve">    sl-L2IdentityRemote-r17            SL-DestinationIdentity-r16,</w:t>
      </w:r>
    </w:p>
    <w:p w14:paraId="4550ACC5" w14:textId="77777777" w:rsidR="00260A10" w:rsidRDefault="00AE0B8D">
      <w:pPr>
        <w:pStyle w:val="PL"/>
        <w:rPr>
          <w:color w:val="808080"/>
        </w:rPr>
      </w:pPr>
      <w:r>
        <w:t xml:space="preserve">    sl-SRAP-ConfigRelay-r17            SL-SRAP-Config-r17                                                      </w:t>
      </w:r>
      <w:r>
        <w:rPr>
          <w:color w:val="993366"/>
        </w:rPr>
        <w:t>OPTIONAL</w:t>
      </w:r>
      <w:r>
        <w:t xml:space="preserve">,    </w:t>
      </w:r>
      <w:r>
        <w:rPr>
          <w:color w:val="808080"/>
        </w:rPr>
        <w:t>-- Need M</w:t>
      </w:r>
    </w:p>
    <w:p w14:paraId="4300E66C" w14:textId="77777777" w:rsidR="00260A10" w:rsidRDefault="00AE0B8D">
      <w:pPr>
        <w:pStyle w:val="PL"/>
      </w:pPr>
      <w:r>
        <w:t xml:space="preserve">    ...,</w:t>
      </w:r>
    </w:p>
    <w:p w14:paraId="14948372" w14:textId="77777777" w:rsidR="00260A10" w:rsidRDefault="00AE0B8D">
      <w:pPr>
        <w:pStyle w:val="PL"/>
        <w:rPr>
          <w:rFonts w:eastAsiaTheme="minorEastAsia"/>
        </w:rPr>
      </w:pPr>
      <w:r>
        <w:rPr>
          <w:rFonts w:eastAsiaTheme="minorEastAsia"/>
        </w:rPr>
        <w:tab/>
      </w:r>
      <w:r>
        <w:rPr>
          <w:rFonts w:eastAsiaTheme="minorEastAsia" w:hint="eastAsia"/>
        </w:rPr>
        <w:t>[[</w:t>
      </w:r>
    </w:p>
    <w:p w14:paraId="20836776" w14:textId="77777777" w:rsidR="00260A10" w:rsidRDefault="00AE0B8D">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C24D270" w14:textId="77777777" w:rsidR="00260A10" w:rsidRDefault="00AE0B8D">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5BA9F1D8" w14:textId="77777777" w:rsidR="00260A10" w:rsidRDefault="00AE0B8D">
      <w:pPr>
        <w:pStyle w:val="PL"/>
        <w:rPr>
          <w:rFonts w:eastAsiaTheme="minorEastAsia"/>
        </w:rPr>
      </w:pPr>
      <w:r>
        <w:tab/>
        <w:t>]]</w:t>
      </w:r>
    </w:p>
    <w:p w14:paraId="21AFDF89" w14:textId="77777777" w:rsidR="00260A10" w:rsidRDefault="00AE0B8D">
      <w:pPr>
        <w:pStyle w:val="PL"/>
      </w:pPr>
      <w:r>
        <w:t>}</w:t>
      </w:r>
    </w:p>
    <w:p w14:paraId="731F4C1B" w14:textId="77777777" w:rsidR="00260A10" w:rsidRDefault="00260A10">
      <w:pPr>
        <w:pStyle w:val="PL"/>
      </w:pPr>
    </w:p>
    <w:p w14:paraId="12B790A3" w14:textId="77777777" w:rsidR="00260A10" w:rsidRDefault="00260A10"/>
    <w:p w14:paraId="27347530" w14:textId="77777777" w:rsidR="00260A10" w:rsidRDefault="00AE0B8D">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22808037" w14:textId="77777777" w:rsidR="00260A10" w:rsidRDefault="00AE0B8D">
      <w:pPr>
        <w:rPr>
          <w:b/>
          <w:bCs/>
          <w:sz w:val="24"/>
          <w:szCs w:val="24"/>
        </w:rPr>
      </w:pPr>
      <w:r>
        <w:rPr>
          <w:b/>
          <w:bCs/>
          <w:sz w:val="24"/>
          <w:szCs w:val="24"/>
        </w:rPr>
        <w:t>In addition, the procedure texts on how to add/remove/mod the list are missing.</w:t>
      </w:r>
    </w:p>
    <w:p w14:paraId="36C3864A" w14:textId="77777777" w:rsidR="00260A10" w:rsidRDefault="00AE0B8D">
      <w:pPr>
        <w:pStyle w:val="af3"/>
      </w:pPr>
      <w:r>
        <w:rPr>
          <w:b/>
        </w:rPr>
        <w:lastRenderedPageBreak/>
        <w:t>[Proposed Change]</w:t>
      </w:r>
      <w:r>
        <w:t>:</w:t>
      </w:r>
    </w:p>
    <w:p w14:paraId="0603833A" w14:textId="77777777" w:rsidR="00260A10" w:rsidRDefault="00AE0B8D">
      <w:pPr>
        <w:pStyle w:val="af3"/>
      </w:pPr>
      <w:r>
        <w:t>Proposed changes include</w:t>
      </w:r>
    </w:p>
    <w:p w14:paraId="4FCE0057" w14:textId="77777777" w:rsidR="00260A10" w:rsidRDefault="00AE0B8D">
      <w:pPr>
        <w:pStyle w:val="af3"/>
        <w:numPr>
          <w:ilvl w:val="0"/>
          <w:numId w:val="72"/>
        </w:numPr>
        <w:spacing w:line="278" w:lineRule="auto"/>
      </w:pPr>
      <w:r>
        <w:t>Change need code from Need R to Need N</w:t>
      </w:r>
    </w:p>
    <w:p w14:paraId="2CEFF341" w14:textId="77777777" w:rsidR="00260A10" w:rsidRDefault="00AE0B8D">
      <w:pPr>
        <w:pStyle w:val="af3"/>
        <w:numPr>
          <w:ilvl w:val="0"/>
          <w:numId w:val="72"/>
        </w:numPr>
        <w:spacing w:line="278" w:lineRule="auto"/>
      </w:pPr>
      <w:r>
        <w:t>Including procedure texts on add/remove/mod the list.</w:t>
      </w:r>
    </w:p>
    <w:p w14:paraId="0C53E2CD" w14:textId="77777777" w:rsidR="00260A10" w:rsidRDefault="00AE0B8D">
      <w:pPr>
        <w:pStyle w:val="af3"/>
        <w:spacing w:line="278" w:lineRule="auto"/>
        <w:rPr>
          <w:b/>
          <w:bCs/>
        </w:rPr>
      </w:pPr>
      <w:r>
        <w:rPr>
          <w:b/>
          <w:bCs/>
        </w:rPr>
        <w:t>[Comments]:</w:t>
      </w:r>
    </w:p>
    <w:p w14:paraId="09309251" w14:textId="77777777" w:rsidR="00260A10" w:rsidRDefault="00AE0B8D">
      <w:pPr>
        <w:pStyle w:val="af3"/>
        <w:spacing w:line="278" w:lineRule="auto"/>
      </w:pPr>
      <w:r>
        <w:t xml:space="preserve">[Rapporteur]: Agree to Change need code from Need R to Need N. </w:t>
      </w:r>
    </w:p>
    <w:p w14:paraId="2769D79D" w14:textId="77777777" w:rsidR="00260A10" w:rsidRDefault="00AE0B8D">
      <w:pPr>
        <w:pStyle w:val="af3"/>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22815FA1" w14:textId="77777777" w:rsidR="00260A10" w:rsidRDefault="00AE0B8D">
      <w:pPr>
        <w:pStyle w:val="1"/>
      </w:pPr>
      <w:r>
        <w:t>H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9CE466C" w14:textId="77777777">
        <w:tc>
          <w:tcPr>
            <w:tcW w:w="967" w:type="dxa"/>
            <w:tcBorders>
              <w:top w:val="single" w:sz="4" w:space="0" w:color="auto"/>
              <w:left w:val="single" w:sz="4" w:space="0" w:color="auto"/>
              <w:bottom w:val="single" w:sz="4" w:space="0" w:color="auto"/>
              <w:right w:val="single" w:sz="4" w:space="0" w:color="auto"/>
            </w:tcBorders>
          </w:tcPr>
          <w:p w14:paraId="583E62CD" w14:textId="77777777" w:rsidR="00260A10" w:rsidRDefault="00AE0B8D">
            <w:r>
              <w:t>RIL Id</w:t>
            </w:r>
          </w:p>
        </w:tc>
        <w:tc>
          <w:tcPr>
            <w:tcW w:w="948" w:type="dxa"/>
            <w:tcBorders>
              <w:top w:val="single" w:sz="4" w:space="0" w:color="auto"/>
              <w:left w:val="single" w:sz="4" w:space="0" w:color="auto"/>
              <w:bottom w:val="single" w:sz="4" w:space="0" w:color="auto"/>
              <w:right w:val="single" w:sz="4" w:space="0" w:color="auto"/>
            </w:tcBorders>
          </w:tcPr>
          <w:p w14:paraId="6C613EF7" w14:textId="77777777" w:rsidR="00260A10" w:rsidRDefault="00AE0B8D">
            <w:r>
              <w:t>WI</w:t>
            </w:r>
          </w:p>
        </w:tc>
        <w:tc>
          <w:tcPr>
            <w:tcW w:w="1068" w:type="dxa"/>
            <w:tcBorders>
              <w:top w:val="single" w:sz="4" w:space="0" w:color="auto"/>
              <w:left w:val="single" w:sz="4" w:space="0" w:color="auto"/>
              <w:bottom w:val="single" w:sz="4" w:space="0" w:color="auto"/>
              <w:right w:val="single" w:sz="4" w:space="0" w:color="auto"/>
            </w:tcBorders>
          </w:tcPr>
          <w:p w14:paraId="69B98A88" w14:textId="77777777" w:rsidR="00260A10" w:rsidRDefault="00AE0B8D">
            <w:r>
              <w:t>Class</w:t>
            </w:r>
          </w:p>
        </w:tc>
        <w:tc>
          <w:tcPr>
            <w:tcW w:w="2797" w:type="dxa"/>
            <w:tcBorders>
              <w:top w:val="single" w:sz="4" w:space="0" w:color="auto"/>
              <w:left w:val="single" w:sz="4" w:space="0" w:color="auto"/>
              <w:bottom w:val="single" w:sz="4" w:space="0" w:color="auto"/>
              <w:right w:val="single" w:sz="4" w:space="0" w:color="auto"/>
            </w:tcBorders>
          </w:tcPr>
          <w:p w14:paraId="0E04668A" w14:textId="77777777" w:rsidR="00260A10" w:rsidRDefault="00AE0B8D">
            <w:r>
              <w:t>Title</w:t>
            </w:r>
          </w:p>
        </w:tc>
        <w:tc>
          <w:tcPr>
            <w:tcW w:w="1161" w:type="dxa"/>
            <w:tcBorders>
              <w:top w:val="single" w:sz="4" w:space="0" w:color="auto"/>
              <w:left w:val="single" w:sz="4" w:space="0" w:color="auto"/>
              <w:bottom w:val="single" w:sz="4" w:space="0" w:color="auto"/>
              <w:right w:val="single" w:sz="4" w:space="0" w:color="auto"/>
            </w:tcBorders>
          </w:tcPr>
          <w:p w14:paraId="59DE7B85" w14:textId="77777777" w:rsidR="00260A10" w:rsidRDefault="00AE0B8D">
            <w:r>
              <w:t>Tdoc</w:t>
            </w:r>
          </w:p>
        </w:tc>
        <w:tc>
          <w:tcPr>
            <w:tcW w:w="1559" w:type="dxa"/>
            <w:tcBorders>
              <w:top w:val="single" w:sz="4" w:space="0" w:color="auto"/>
              <w:left w:val="single" w:sz="4" w:space="0" w:color="auto"/>
              <w:bottom w:val="single" w:sz="4" w:space="0" w:color="auto"/>
              <w:right w:val="single" w:sz="4" w:space="0" w:color="auto"/>
            </w:tcBorders>
          </w:tcPr>
          <w:p w14:paraId="473590C8" w14:textId="77777777" w:rsidR="00260A10" w:rsidRDefault="00AE0B8D">
            <w:r>
              <w:t>Delegate</w:t>
            </w:r>
          </w:p>
        </w:tc>
        <w:tc>
          <w:tcPr>
            <w:tcW w:w="993" w:type="dxa"/>
            <w:tcBorders>
              <w:top w:val="single" w:sz="4" w:space="0" w:color="auto"/>
              <w:left w:val="single" w:sz="4" w:space="0" w:color="auto"/>
              <w:bottom w:val="single" w:sz="4" w:space="0" w:color="auto"/>
              <w:right w:val="single" w:sz="4" w:space="0" w:color="auto"/>
            </w:tcBorders>
          </w:tcPr>
          <w:p w14:paraId="6D001EF9" w14:textId="77777777" w:rsidR="00260A10" w:rsidRDefault="00AE0B8D">
            <w:r>
              <w:t>Misc</w:t>
            </w:r>
          </w:p>
        </w:tc>
        <w:tc>
          <w:tcPr>
            <w:tcW w:w="850" w:type="dxa"/>
            <w:tcBorders>
              <w:top w:val="single" w:sz="4" w:space="0" w:color="auto"/>
              <w:left w:val="single" w:sz="4" w:space="0" w:color="auto"/>
              <w:bottom w:val="single" w:sz="4" w:space="0" w:color="auto"/>
              <w:right w:val="single" w:sz="4" w:space="0" w:color="auto"/>
            </w:tcBorders>
          </w:tcPr>
          <w:p w14:paraId="38B119E3" w14:textId="77777777" w:rsidR="00260A10" w:rsidRDefault="00AE0B8D">
            <w:r>
              <w:t>File version</w:t>
            </w:r>
          </w:p>
        </w:tc>
        <w:tc>
          <w:tcPr>
            <w:tcW w:w="814" w:type="dxa"/>
            <w:tcBorders>
              <w:top w:val="single" w:sz="4" w:space="0" w:color="auto"/>
              <w:left w:val="single" w:sz="4" w:space="0" w:color="auto"/>
              <w:bottom w:val="single" w:sz="4" w:space="0" w:color="auto"/>
              <w:right w:val="single" w:sz="4" w:space="0" w:color="auto"/>
            </w:tcBorders>
          </w:tcPr>
          <w:p w14:paraId="7D3AF4CD" w14:textId="77777777" w:rsidR="00260A10" w:rsidRDefault="00AE0B8D">
            <w:r>
              <w:t>Status</w:t>
            </w:r>
          </w:p>
        </w:tc>
      </w:tr>
      <w:tr w:rsidR="00260A10" w14:paraId="5552698A" w14:textId="77777777">
        <w:tc>
          <w:tcPr>
            <w:tcW w:w="967" w:type="dxa"/>
            <w:tcBorders>
              <w:top w:val="single" w:sz="4" w:space="0" w:color="auto"/>
              <w:left w:val="single" w:sz="4" w:space="0" w:color="auto"/>
              <w:bottom w:val="single" w:sz="4" w:space="0" w:color="auto"/>
              <w:right w:val="single" w:sz="4" w:space="0" w:color="auto"/>
            </w:tcBorders>
          </w:tcPr>
          <w:p w14:paraId="597070EE" w14:textId="77777777" w:rsidR="00260A10" w:rsidRDefault="00AE0B8D">
            <w:r>
              <w:t>H456</w:t>
            </w:r>
          </w:p>
        </w:tc>
        <w:tc>
          <w:tcPr>
            <w:tcW w:w="948" w:type="dxa"/>
            <w:tcBorders>
              <w:top w:val="single" w:sz="4" w:space="0" w:color="auto"/>
              <w:left w:val="single" w:sz="4" w:space="0" w:color="auto"/>
              <w:bottom w:val="single" w:sz="4" w:space="0" w:color="auto"/>
              <w:right w:val="single" w:sz="4" w:space="0" w:color="auto"/>
            </w:tcBorders>
          </w:tcPr>
          <w:p w14:paraId="49A9302E" w14:textId="77777777" w:rsidR="00260A10" w:rsidRDefault="00AE0B8D">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7AAA26C1" w14:textId="77777777" w:rsidR="00260A10" w:rsidRDefault="00AE0B8D">
            <w:r>
              <w:t>1</w:t>
            </w:r>
          </w:p>
        </w:tc>
        <w:tc>
          <w:tcPr>
            <w:tcW w:w="2797" w:type="dxa"/>
            <w:tcBorders>
              <w:top w:val="single" w:sz="4" w:space="0" w:color="auto"/>
              <w:left w:val="single" w:sz="4" w:space="0" w:color="auto"/>
              <w:bottom w:val="single" w:sz="4" w:space="0" w:color="auto"/>
              <w:right w:val="single" w:sz="4" w:space="0" w:color="auto"/>
            </w:tcBorders>
          </w:tcPr>
          <w:p w14:paraId="6C9DB658" w14:textId="77777777" w:rsidR="00260A10" w:rsidRDefault="00AE0B8D">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9692DF3"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5314B757" w14:textId="77777777" w:rsidR="00260A10" w:rsidRDefault="00AE0B8D">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5CCA6C61"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5CACB508" w14:textId="77777777" w:rsidR="00260A10" w:rsidRDefault="00AE0B8D">
            <w:r>
              <w:t>V20</w:t>
            </w:r>
          </w:p>
        </w:tc>
        <w:tc>
          <w:tcPr>
            <w:tcW w:w="814" w:type="dxa"/>
            <w:tcBorders>
              <w:top w:val="single" w:sz="4" w:space="0" w:color="auto"/>
              <w:left w:val="single" w:sz="4" w:space="0" w:color="auto"/>
              <w:bottom w:val="single" w:sz="4" w:space="0" w:color="auto"/>
              <w:right w:val="single" w:sz="4" w:space="0" w:color="auto"/>
            </w:tcBorders>
          </w:tcPr>
          <w:p w14:paraId="68A9CE0B" w14:textId="77777777" w:rsidR="00260A10" w:rsidRDefault="00AE0B8D">
            <w:r>
              <w:t>PropAgree</w:t>
            </w:r>
          </w:p>
        </w:tc>
      </w:tr>
    </w:tbl>
    <w:p w14:paraId="55A7C266" w14:textId="77777777" w:rsidR="00260A10" w:rsidRDefault="00AE0B8D">
      <w:pPr>
        <w:pStyle w:val="af3"/>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1FD9B925" w14:textId="77777777" w:rsidR="00260A10" w:rsidRDefault="00AE0B8D">
      <w:pPr>
        <w:pStyle w:val="af3"/>
      </w:pPr>
      <w:r>
        <w:rPr>
          <w:b/>
        </w:rPr>
        <w:t>[Proposed Change]</w:t>
      </w:r>
      <w:r>
        <w:t xml:space="preserve">: </w:t>
      </w:r>
    </w:p>
    <w:p w14:paraId="7EA07E1B" w14:textId="77777777" w:rsidR="00260A10" w:rsidRDefault="00AE0B8D">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6E12BE74" w14:textId="77777777" w:rsidR="00260A10" w:rsidRDefault="00AE0B8D">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60215084" w14:textId="77777777" w:rsidR="00260A10" w:rsidRDefault="00AE0B8D">
      <w:pPr>
        <w:pStyle w:val="PL"/>
        <w:rPr>
          <w:color w:val="808080"/>
        </w:rPr>
      </w:pPr>
      <w:r>
        <w:t xml:space="preserve">    sl-SRAP-ConfigRelay-r1</w:t>
      </w:r>
      <w:ins w:id="3472" w:author="Huawei-Jagdeep" w:date="2025-10-05T19:24:00Z">
        <w:r>
          <w:t>9</w:t>
        </w:r>
      </w:ins>
      <w:del w:id="3473" w:author="Huawei-Jagdeep" w:date="2025-10-05T19:24:00Z">
        <w:r>
          <w:delText>7</w:delText>
        </w:r>
      </w:del>
      <w:r>
        <w:t xml:space="preserve">            SL-SRAP-Config-r17</w:t>
      </w:r>
    </w:p>
    <w:p w14:paraId="791AB2D7" w14:textId="77777777" w:rsidR="00260A10" w:rsidRDefault="00AE0B8D">
      <w:pPr>
        <w:pStyle w:val="PL"/>
      </w:pPr>
      <w:r>
        <w:t xml:space="preserve">    ...</w:t>
      </w:r>
    </w:p>
    <w:p w14:paraId="104BC89C" w14:textId="77777777" w:rsidR="00260A10" w:rsidRDefault="00AE0B8D">
      <w:pPr>
        <w:pStyle w:val="PL"/>
      </w:pPr>
      <w:r>
        <w:t>}</w:t>
      </w:r>
    </w:p>
    <w:p w14:paraId="465BCEBB" w14:textId="77777777" w:rsidR="00260A10" w:rsidRDefault="00260A10">
      <w:pPr>
        <w:pStyle w:val="PL"/>
      </w:pPr>
    </w:p>
    <w:p w14:paraId="4B16AF67" w14:textId="77777777" w:rsidR="00260A10" w:rsidRDefault="00260A10">
      <w:pPr>
        <w:pStyle w:val="af3"/>
      </w:pPr>
    </w:p>
    <w:p w14:paraId="4053E998" w14:textId="77777777" w:rsidR="00260A10" w:rsidRDefault="00AE0B8D">
      <w:r>
        <w:rPr>
          <w:b/>
        </w:rPr>
        <w:t>[Comments]</w:t>
      </w:r>
      <w:r>
        <w:t>:</w:t>
      </w:r>
    </w:p>
    <w:p w14:paraId="6E354AA0" w14:textId="77777777" w:rsidR="00260A10" w:rsidRDefault="00AE0B8D">
      <w:r>
        <w:lastRenderedPageBreak/>
        <w:t>[Rapporteur]: Agree to change the name of sl-SRAP-ConfigRelay-r17</w:t>
      </w:r>
      <w:r>
        <w:rPr>
          <w:lang w:val="en-US"/>
        </w:rPr>
        <w:t xml:space="preserve">  to </w:t>
      </w:r>
      <w:r>
        <w:t>sl-SRAP-ConfigRelay-r19 as suggested above. Have changed the status from “ToDo” to “PropAgree”.</w:t>
      </w:r>
    </w:p>
    <w:p w14:paraId="0D7CD73C" w14:textId="77777777" w:rsidR="00260A10" w:rsidRDefault="00AE0B8D">
      <w:pPr>
        <w:pStyle w:val="1"/>
      </w:pPr>
      <w:r>
        <w:t>H45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05BF73C" w14:textId="77777777">
        <w:tc>
          <w:tcPr>
            <w:tcW w:w="967" w:type="dxa"/>
            <w:tcBorders>
              <w:top w:val="single" w:sz="4" w:space="0" w:color="auto"/>
              <w:left w:val="single" w:sz="4" w:space="0" w:color="auto"/>
              <w:bottom w:val="single" w:sz="4" w:space="0" w:color="auto"/>
              <w:right w:val="single" w:sz="4" w:space="0" w:color="auto"/>
            </w:tcBorders>
          </w:tcPr>
          <w:p w14:paraId="0959DD0F" w14:textId="77777777" w:rsidR="00260A10" w:rsidRDefault="00AE0B8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57824E22" w14:textId="77777777" w:rsidR="00260A10" w:rsidRDefault="00AE0B8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3CFC4558" w14:textId="77777777" w:rsidR="00260A10" w:rsidRDefault="00AE0B8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34FD1663" w14:textId="77777777" w:rsidR="00260A10" w:rsidRDefault="00AE0B8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6C50B080" w14:textId="77777777" w:rsidR="00260A10" w:rsidRDefault="00AE0B8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6E9004D9" w14:textId="77777777" w:rsidR="00260A10" w:rsidRDefault="00AE0B8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2616FDAF" w14:textId="77777777" w:rsidR="00260A10" w:rsidRDefault="00AE0B8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5B0ED7FF" w14:textId="77777777" w:rsidR="00260A10" w:rsidRDefault="00AE0B8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63813F08" w14:textId="77777777" w:rsidR="00260A10" w:rsidRDefault="00AE0B8D">
            <w:pPr>
              <w:rPr>
                <w:lang w:val="en-US"/>
              </w:rPr>
            </w:pPr>
            <w:r>
              <w:rPr>
                <w:lang w:val="en-US"/>
              </w:rPr>
              <w:t>Status</w:t>
            </w:r>
          </w:p>
        </w:tc>
      </w:tr>
      <w:tr w:rsidR="00260A10" w14:paraId="6961B1CA" w14:textId="77777777">
        <w:tc>
          <w:tcPr>
            <w:tcW w:w="967" w:type="dxa"/>
            <w:tcBorders>
              <w:top w:val="single" w:sz="4" w:space="0" w:color="auto"/>
              <w:left w:val="single" w:sz="4" w:space="0" w:color="auto"/>
              <w:bottom w:val="single" w:sz="4" w:space="0" w:color="auto"/>
              <w:right w:val="single" w:sz="4" w:space="0" w:color="auto"/>
            </w:tcBorders>
          </w:tcPr>
          <w:p w14:paraId="1328B721" w14:textId="77777777" w:rsidR="00260A10" w:rsidRDefault="00AE0B8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C0629E8" w14:textId="77777777" w:rsidR="00260A10" w:rsidRDefault="00AE0B8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382769C" w14:textId="77777777" w:rsidR="00260A10" w:rsidRDefault="00AE0B8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2F0D0388" w14:textId="77777777" w:rsidR="00260A10" w:rsidRDefault="00AE0B8D">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214D4F7A" w14:textId="77777777" w:rsidR="00260A10" w:rsidRDefault="00260A1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2DEEB158" w14:textId="77777777" w:rsidR="00260A10" w:rsidRDefault="00AE0B8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9165563" w14:textId="77777777" w:rsidR="00260A10" w:rsidRDefault="00260A1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28D67754" w14:textId="77777777" w:rsidR="00260A10" w:rsidRDefault="00AE0B8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46ACAC7A" w14:textId="77777777" w:rsidR="00260A10" w:rsidRDefault="00AE0B8D">
            <w:pPr>
              <w:rPr>
                <w:lang w:val="en-US"/>
              </w:rPr>
            </w:pPr>
            <w:r>
              <w:t>PropAgree</w:t>
            </w:r>
          </w:p>
        </w:tc>
      </w:tr>
    </w:tbl>
    <w:p w14:paraId="63EE7AAE" w14:textId="77777777" w:rsidR="00260A10" w:rsidRDefault="00AE0B8D">
      <w:pPr>
        <w:pStyle w:val="af3"/>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EE55F6B" w14:textId="77777777" w:rsidR="00260A10" w:rsidRDefault="00AE0B8D">
      <w:pPr>
        <w:pStyle w:val="af3"/>
      </w:pPr>
      <w:r>
        <w:rPr>
          <w:b/>
        </w:rPr>
        <w:t>[Proposed Change]</w:t>
      </w:r>
      <w:r>
        <w:t xml:space="preserve">: </w:t>
      </w:r>
    </w:p>
    <w:p w14:paraId="508A6F86" w14:textId="77777777" w:rsidR="00260A10" w:rsidRDefault="00AE0B8D">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69E557D8" w14:textId="77777777" w:rsidR="00260A10" w:rsidRDefault="00AE0B8D">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E67F674" w14:textId="77777777" w:rsidR="00260A10" w:rsidRDefault="00AE0B8D">
      <w:pPr>
        <w:pStyle w:val="PL"/>
        <w:rPr>
          <w:color w:val="808080"/>
        </w:rPr>
      </w:pPr>
      <w:r>
        <w:t xml:space="preserve">    sl-SRAP-ConfigRelay-r1</w:t>
      </w:r>
      <w:ins w:id="3474" w:author="Huawei-Jagdeep" w:date="2025-10-05T19:24:00Z">
        <w:r>
          <w:t>9</w:t>
        </w:r>
      </w:ins>
      <w:del w:id="3475" w:author="Huawei-Jagdeep" w:date="2025-10-05T19:24:00Z">
        <w:r>
          <w:delText>7</w:delText>
        </w:r>
      </w:del>
      <w:r>
        <w:t xml:space="preserve">            SL-SRAP-Config-r17</w:t>
      </w:r>
    </w:p>
    <w:p w14:paraId="156672B8" w14:textId="77777777" w:rsidR="00260A10" w:rsidRDefault="00AE0B8D">
      <w:pPr>
        <w:pStyle w:val="PL"/>
      </w:pPr>
      <w:r>
        <w:t xml:space="preserve">    ...</w:t>
      </w:r>
    </w:p>
    <w:p w14:paraId="164BC7A0" w14:textId="77777777" w:rsidR="00260A10" w:rsidRDefault="00AE0B8D">
      <w:pPr>
        <w:pStyle w:val="PL"/>
      </w:pPr>
      <w:r>
        <w:t>}</w:t>
      </w:r>
    </w:p>
    <w:p w14:paraId="7436033D" w14:textId="77777777" w:rsidR="00260A10" w:rsidRDefault="00260A10">
      <w:pPr>
        <w:pStyle w:val="PL"/>
      </w:pPr>
    </w:p>
    <w:p w14:paraId="57272B40" w14:textId="77777777" w:rsidR="00260A10" w:rsidRDefault="00260A10">
      <w:pPr>
        <w:pStyle w:val="af3"/>
      </w:pPr>
    </w:p>
    <w:p w14:paraId="14B32C44" w14:textId="77777777" w:rsidR="00260A10" w:rsidRDefault="00AE0B8D">
      <w:r>
        <w:rPr>
          <w:b/>
        </w:rPr>
        <w:t>[Comments]</w:t>
      </w:r>
      <w:r>
        <w:t>:</w:t>
      </w:r>
    </w:p>
    <w:p w14:paraId="38B5E367" w14:textId="77777777" w:rsidR="00260A10" w:rsidRDefault="00AE0B8D">
      <w:r>
        <w:t>[Rapporteur]: Agree to change the name of sl-SRAP-ConfigRelay-r17</w:t>
      </w:r>
      <w:r>
        <w:rPr>
          <w:lang w:val="en-US"/>
        </w:rPr>
        <w:t xml:space="preserve">  to </w:t>
      </w:r>
      <w:r>
        <w:t>sl-SRAP-ConfigRelay-r19 as suggested above. Have changed the status from “ToDo” to “PropAgree”.</w:t>
      </w:r>
    </w:p>
    <w:p w14:paraId="34E1B0D3" w14:textId="77777777" w:rsidR="00260A10" w:rsidRDefault="00260A10">
      <w:pPr>
        <w:rPr>
          <w:rFonts w:eastAsia="等线"/>
        </w:rPr>
      </w:pPr>
    </w:p>
    <w:p w14:paraId="5149504A" w14:textId="77777777" w:rsidR="00260A10" w:rsidRDefault="00AE0B8D">
      <w:pPr>
        <w:pStyle w:val="1"/>
        <w:rPr>
          <w:rFonts w:eastAsia="宋体"/>
          <w:lang w:val="en-US"/>
        </w:rPr>
      </w:pPr>
      <w:r>
        <w:rPr>
          <w:rFonts w:eastAsia="宋体"/>
          <w:lang w:val="en-US"/>
        </w:rPr>
        <w:t>J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8F57389" w14:textId="77777777">
        <w:tc>
          <w:tcPr>
            <w:tcW w:w="967" w:type="dxa"/>
          </w:tcPr>
          <w:p w14:paraId="049A0539" w14:textId="77777777" w:rsidR="00260A10" w:rsidRDefault="00AE0B8D">
            <w:r>
              <w:t>RIL Id</w:t>
            </w:r>
          </w:p>
        </w:tc>
        <w:tc>
          <w:tcPr>
            <w:tcW w:w="948" w:type="dxa"/>
          </w:tcPr>
          <w:p w14:paraId="23C7031F" w14:textId="77777777" w:rsidR="00260A10" w:rsidRDefault="00AE0B8D">
            <w:r>
              <w:t>WI</w:t>
            </w:r>
          </w:p>
        </w:tc>
        <w:tc>
          <w:tcPr>
            <w:tcW w:w="1068" w:type="dxa"/>
          </w:tcPr>
          <w:p w14:paraId="24CF8492" w14:textId="77777777" w:rsidR="00260A10" w:rsidRDefault="00AE0B8D">
            <w:r>
              <w:t>Class</w:t>
            </w:r>
          </w:p>
        </w:tc>
        <w:tc>
          <w:tcPr>
            <w:tcW w:w="2797" w:type="dxa"/>
          </w:tcPr>
          <w:p w14:paraId="481D9361" w14:textId="77777777" w:rsidR="00260A10" w:rsidRDefault="00AE0B8D">
            <w:r>
              <w:t>Title</w:t>
            </w:r>
          </w:p>
        </w:tc>
        <w:tc>
          <w:tcPr>
            <w:tcW w:w="1161" w:type="dxa"/>
          </w:tcPr>
          <w:p w14:paraId="31ABCEE0" w14:textId="77777777" w:rsidR="00260A10" w:rsidRDefault="00AE0B8D">
            <w:r>
              <w:t>Tdoc</w:t>
            </w:r>
          </w:p>
        </w:tc>
        <w:tc>
          <w:tcPr>
            <w:tcW w:w="1559" w:type="dxa"/>
          </w:tcPr>
          <w:p w14:paraId="272C2AAA" w14:textId="77777777" w:rsidR="00260A10" w:rsidRDefault="00AE0B8D">
            <w:r>
              <w:t>Delegate</w:t>
            </w:r>
          </w:p>
        </w:tc>
        <w:tc>
          <w:tcPr>
            <w:tcW w:w="993" w:type="dxa"/>
          </w:tcPr>
          <w:p w14:paraId="646D7394" w14:textId="77777777" w:rsidR="00260A10" w:rsidRDefault="00AE0B8D">
            <w:r>
              <w:t>Misc</w:t>
            </w:r>
          </w:p>
        </w:tc>
        <w:tc>
          <w:tcPr>
            <w:tcW w:w="850" w:type="dxa"/>
          </w:tcPr>
          <w:p w14:paraId="55F7DAF8" w14:textId="77777777" w:rsidR="00260A10" w:rsidRDefault="00AE0B8D">
            <w:r>
              <w:t>File version</w:t>
            </w:r>
          </w:p>
        </w:tc>
        <w:tc>
          <w:tcPr>
            <w:tcW w:w="814" w:type="dxa"/>
          </w:tcPr>
          <w:p w14:paraId="20982CA5" w14:textId="77777777" w:rsidR="00260A10" w:rsidRDefault="00AE0B8D">
            <w:r>
              <w:t>Status</w:t>
            </w:r>
          </w:p>
        </w:tc>
      </w:tr>
      <w:tr w:rsidR="00260A10" w14:paraId="380CC8B5" w14:textId="77777777">
        <w:tc>
          <w:tcPr>
            <w:tcW w:w="967" w:type="dxa"/>
          </w:tcPr>
          <w:p w14:paraId="4B5E0E15" w14:textId="77777777" w:rsidR="00260A10" w:rsidRDefault="00AE0B8D">
            <w:pPr>
              <w:rPr>
                <w:rFonts w:eastAsia="宋体"/>
              </w:rPr>
            </w:pPr>
            <w:r>
              <w:rPr>
                <w:rFonts w:eastAsia="宋体"/>
              </w:rPr>
              <w:t>J012</w:t>
            </w:r>
          </w:p>
        </w:tc>
        <w:tc>
          <w:tcPr>
            <w:tcW w:w="948" w:type="dxa"/>
          </w:tcPr>
          <w:p w14:paraId="724F281F" w14:textId="77777777" w:rsidR="00260A10" w:rsidRDefault="00AE0B8D">
            <w:r>
              <w:rPr>
                <w:rFonts w:eastAsia="Malgun Gothic" w:cs="Arial"/>
              </w:rPr>
              <w:t>NR_SL_relay_multihop-Core</w:t>
            </w:r>
          </w:p>
        </w:tc>
        <w:tc>
          <w:tcPr>
            <w:tcW w:w="1068" w:type="dxa"/>
          </w:tcPr>
          <w:p w14:paraId="61C32E10" w14:textId="77777777" w:rsidR="00260A10" w:rsidRDefault="00AE0B8D">
            <w:pPr>
              <w:rPr>
                <w:rFonts w:eastAsia="等线"/>
              </w:rPr>
            </w:pPr>
            <w:r>
              <w:rPr>
                <w:rFonts w:eastAsia="等线" w:hint="eastAsia"/>
              </w:rPr>
              <w:t>1</w:t>
            </w:r>
          </w:p>
        </w:tc>
        <w:tc>
          <w:tcPr>
            <w:tcW w:w="2797" w:type="dxa"/>
          </w:tcPr>
          <w:p w14:paraId="17CAFEF2" w14:textId="77777777" w:rsidR="00260A10" w:rsidRDefault="00AE0B8D">
            <w:pPr>
              <w:rPr>
                <w:rFonts w:eastAsia="等线"/>
              </w:rPr>
            </w:pPr>
            <w:r>
              <w:rPr>
                <w:rFonts w:eastAsia="等线"/>
              </w:rPr>
              <w:t xml:space="preserve">Remove First U2N Relay UE in field description for </w:t>
            </w:r>
            <w:r>
              <w:rPr>
                <w:i/>
              </w:rPr>
              <w:t>SL-RelayUE-ConfigMH</w:t>
            </w:r>
          </w:p>
        </w:tc>
        <w:tc>
          <w:tcPr>
            <w:tcW w:w="1161" w:type="dxa"/>
          </w:tcPr>
          <w:p w14:paraId="61A3494D" w14:textId="77777777" w:rsidR="00260A10" w:rsidRDefault="00260A10">
            <w:pPr>
              <w:rPr>
                <w:rFonts w:eastAsia="等线"/>
              </w:rPr>
            </w:pPr>
          </w:p>
        </w:tc>
        <w:tc>
          <w:tcPr>
            <w:tcW w:w="1559" w:type="dxa"/>
          </w:tcPr>
          <w:p w14:paraId="50400270" w14:textId="77777777" w:rsidR="00260A10" w:rsidRDefault="00AE0B8D">
            <w:pPr>
              <w:rPr>
                <w:rFonts w:eastAsia="等线"/>
              </w:rPr>
            </w:pPr>
            <w:r>
              <w:rPr>
                <w:rFonts w:eastAsia="等线"/>
              </w:rPr>
              <w:t>Sharp (LIU Lei)</w:t>
            </w:r>
          </w:p>
        </w:tc>
        <w:tc>
          <w:tcPr>
            <w:tcW w:w="993" w:type="dxa"/>
          </w:tcPr>
          <w:p w14:paraId="42AA5901" w14:textId="77777777" w:rsidR="00260A10" w:rsidRDefault="00260A10"/>
        </w:tc>
        <w:tc>
          <w:tcPr>
            <w:tcW w:w="850" w:type="dxa"/>
          </w:tcPr>
          <w:p w14:paraId="1C255ECC" w14:textId="77777777" w:rsidR="00260A10" w:rsidRDefault="00AE0B8D">
            <w:pPr>
              <w:rPr>
                <w:rFonts w:eastAsia="宋体"/>
              </w:rPr>
            </w:pPr>
            <w:r>
              <w:t>V00</w:t>
            </w:r>
            <w:r>
              <w:rPr>
                <w:rFonts w:eastAsia="宋体"/>
              </w:rPr>
              <w:t>6</w:t>
            </w:r>
          </w:p>
        </w:tc>
        <w:tc>
          <w:tcPr>
            <w:tcW w:w="814" w:type="dxa"/>
          </w:tcPr>
          <w:p w14:paraId="60B26D02" w14:textId="77777777" w:rsidR="00260A10" w:rsidRDefault="00AE0B8D">
            <w:r>
              <w:rPr>
                <w:rFonts w:eastAsia="等线"/>
              </w:rPr>
              <w:t>PropReject</w:t>
            </w:r>
          </w:p>
        </w:tc>
      </w:tr>
    </w:tbl>
    <w:p w14:paraId="5D7C9F92" w14:textId="77777777" w:rsidR="00260A10" w:rsidRDefault="00AE0B8D">
      <w:pPr>
        <w:rPr>
          <w:rFonts w:eastAsia="宋体"/>
          <w:lang w:val="en-US"/>
        </w:rPr>
      </w:pPr>
      <w:r>
        <w:rPr>
          <w:b/>
        </w:rPr>
        <w:lastRenderedPageBreak/>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11027963" w14:textId="77777777" w:rsidR="00260A10" w:rsidRDefault="00AE0B8D">
      <w:pPr>
        <w:pStyle w:val="af3"/>
      </w:pPr>
      <w:r>
        <w:rPr>
          <w:b/>
        </w:rPr>
        <w:t>[Proposed Change]</w:t>
      </w:r>
      <w:r>
        <w:t xml:space="preserve">: </w:t>
      </w:r>
    </w:p>
    <w:p w14:paraId="26F77A2C" w14:textId="77777777" w:rsidR="00260A10" w:rsidRDefault="00AE0B8D">
      <w:bookmarkStart w:id="3476" w:name="_Toc193463700"/>
      <w:bookmarkStart w:id="3477" w:name="_Toc193446621"/>
      <w:bookmarkStart w:id="3478" w:name="_Toc193452426"/>
      <w:r>
        <w:t>–</w:t>
      </w:r>
      <w:r>
        <w:tab/>
        <w:t>SL-RelayUE-Config</w:t>
      </w:r>
      <w:bookmarkEnd w:id="3476"/>
      <w:bookmarkEnd w:id="3477"/>
      <w:bookmarkEnd w:id="3478"/>
      <w:r>
        <w:t>MH</w:t>
      </w:r>
    </w:p>
    <w:p w14:paraId="7F16AE17" w14:textId="77777777" w:rsidR="00260A10" w:rsidRDefault="00AE0B8D">
      <w:r>
        <w:t xml:space="preserve">The IE </w:t>
      </w:r>
      <w:r>
        <w:rPr>
          <w:i/>
        </w:rPr>
        <w:t xml:space="preserve">SL-RelayUE-ConfigMH </w:t>
      </w:r>
      <w:r>
        <w:t>specifies the threshold configuration information for NR sidelink Last U2N Relay UE or Intermediate U2N Relay UE</w:t>
      </w:r>
      <w:del w:id="3479" w:author="Sharp-LIU Lei" w:date="2025-09-19T11:19:00Z">
        <w:r>
          <w:delText xml:space="preserve"> or First U2N Relay UE</w:delText>
        </w:r>
      </w:del>
      <w:r>
        <w:t>.</w:t>
      </w:r>
    </w:p>
    <w:p w14:paraId="2421ACD5" w14:textId="77777777" w:rsidR="00260A10" w:rsidRDefault="00AE0B8D">
      <w:pPr>
        <w:pStyle w:val="TH"/>
      </w:pPr>
      <w:r>
        <w:rPr>
          <w:i/>
          <w:iCs/>
        </w:rPr>
        <w:t>SL-RelayUE-ConfigMH</w:t>
      </w:r>
      <w:r>
        <w:t xml:space="preserve"> information element</w:t>
      </w:r>
    </w:p>
    <w:p w14:paraId="3AF02040" w14:textId="77777777" w:rsidR="00260A10" w:rsidRDefault="00AE0B8D">
      <w:pPr>
        <w:pStyle w:val="PL"/>
        <w:rPr>
          <w:color w:val="808080"/>
        </w:rPr>
      </w:pPr>
      <w:r>
        <w:rPr>
          <w:color w:val="808080"/>
        </w:rPr>
        <w:t>-- ASN1START</w:t>
      </w:r>
    </w:p>
    <w:p w14:paraId="29120BEC" w14:textId="77777777" w:rsidR="00260A10" w:rsidRDefault="00AE0B8D">
      <w:pPr>
        <w:pStyle w:val="PL"/>
        <w:rPr>
          <w:color w:val="808080"/>
        </w:rPr>
      </w:pPr>
      <w:r>
        <w:rPr>
          <w:color w:val="808080"/>
        </w:rPr>
        <w:t>-- TAG-SL-RELAYUE-CONFIGMH-START</w:t>
      </w:r>
    </w:p>
    <w:p w14:paraId="346019F4" w14:textId="77777777" w:rsidR="00260A10" w:rsidRDefault="00260A10">
      <w:pPr>
        <w:pStyle w:val="PL"/>
      </w:pPr>
    </w:p>
    <w:p w14:paraId="65D0687A" w14:textId="77777777" w:rsidR="00260A10" w:rsidRDefault="00AE0B8D">
      <w:pPr>
        <w:pStyle w:val="PL"/>
      </w:pPr>
      <w:r>
        <w:t xml:space="preserve">SL-RelayUE-ConfigMH-r19::=           </w:t>
      </w:r>
      <w:r>
        <w:rPr>
          <w:color w:val="993366"/>
        </w:rPr>
        <w:t>SEQUENCE</w:t>
      </w:r>
      <w:r>
        <w:t xml:space="preserve"> {</w:t>
      </w:r>
    </w:p>
    <w:p w14:paraId="0744EB10" w14:textId="77777777" w:rsidR="00260A10" w:rsidRDefault="00AE0B8D">
      <w:pPr>
        <w:pStyle w:val="PL"/>
        <w:rPr>
          <w:color w:val="808080"/>
        </w:rPr>
      </w:pPr>
      <w:r>
        <w:t xml:space="preserve">    sd-RSRP-ThreshDiscConfigMH-r19       SL-RSRP-Range-r16,</w:t>
      </w:r>
    </w:p>
    <w:p w14:paraId="79FA7703" w14:textId="77777777" w:rsidR="00260A10" w:rsidRDefault="00AE0B8D">
      <w:pPr>
        <w:pStyle w:val="PL"/>
        <w:rPr>
          <w:color w:val="808080"/>
        </w:rPr>
      </w:pPr>
      <w:r>
        <w:t xml:space="preserve">    sd-hystMaxRelayMH-r19                Hysteresis</w:t>
      </w:r>
    </w:p>
    <w:p w14:paraId="18B4A2C2" w14:textId="77777777" w:rsidR="00260A10" w:rsidRDefault="00AE0B8D">
      <w:pPr>
        <w:pStyle w:val="PL"/>
      </w:pPr>
      <w:r>
        <w:t>}</w:t>
      </w:r>
    </w:p>
    <w:p w14:paraId="64D498E8" w14:textId="77777777" w:rsidR="00260A10" w:rsidRDefault="00260A10">
      <w:pPr>
        <w:pStyle w:val="PL"/>
      </w:pPr>
    </w:p>
    <w:p w14:paraId="4AFAF178" w14:textId="77777777" w:rsidR="00260A10" w:rsidRDefault="00AE0B8D">
      <w:pPr>
        <w:pStyle w:val="PL"/>
        <w:rPr>
          <w:color w:val="808080"/>
        </w:rPr>
      </w:pPr>
      <w:r>
        <w:rPr>
          <w:color w:val="808080"/>
        </w:rPr>
        <w:t>-- TAG-SL-RELAYUE-CONFIGMH-STOP</w:t>
      </w:r>
    </w:p>
    <w:p w14:paraId="180E65BB" w14:textId="77777777" w:rsidR="00260A10" w:rsidRDefault="00AE0B8D">
      <w:pPr>
        <w:pStyle w:val="PL"/>
        <w:rPr>
          <w:color w:val="808080"/>
        </w:rPr>
      </w:pPr>
      <w:r>
        <w:rPr>
          <w:color w:val="808080"/>
        </w:rPr>
        <w:t>-- ASN1STOP</w:t>
      </w:r>
    </w:p>
    <w:p w14:paraId="7B61884D" w14:textId="77777777" w:rsidR="00260A10" w:rsidRDefault="00260A1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60A10" w14:paraId="71F6A8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B6FC37" w14:textId="77777777" w:rsidR="00260A10" w:rsidRDefault="00AE0B8D">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260A10" w14:paraId="77BD2C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5386E" w14:textId="77777777" w:rsidR="00260A10" w:rsidRDefault="00AE0B8D">
            <w:pPr>
              <w:pStyle w:val="TAL"/>
              <w:rPr>
                <w:b/>
                <w:bCs/>
                <w:i/>
                <w:iCs/>
                <w:lang w:eastAsia="en-GB"/>
              </w:rPr>
            </w:pPr>
            <w:r>
              <w:rPr>
                <w:b/>
                <w:bCs/>
                <w:i/>
                <w:iCs/>
                <w:lang w:eastAsia="en-GB"/>
              </w:rPr>
              <w:t>sd-RSRP-ThreshDiscConfigMH</w:t>
            </w:r>
          </w:p>
          <w:p w14:paraId="2942838B" w14:textId="77777777" w:rsidR="00260A10" w:rsidRDefault="00AE0B8D">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80"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2F511180" w14:textId="77777777" w:rsidR="00260A10" w:rsidRDefault="00260A10">
      <w:pPr>
        <w:pStyle w:val="af3"/>
        <w:rPr>
          <w:rFonts w:eastAsia="宋体"/>
        </w:rPr>
      </w:pPr>
    </w:p>
    <w:p w14:paraId="54191651" w14:textId="77777777" w:rsidR="00260A10" w:rsidRDefault="00AE0B8D">
      <w:r>
        <w:rPr>
          <w:b/>
        </w:rPr>
        <w:t>[Comments]</w:t>
      </w:r>
      <w:r>
        <w:t>:</w:t>
      </w:r>
    </w:p>
    <w:p w14:paraId="617A11D1" w14:textId="77777777" w:rsidR="00260A10" w:rsidRDefault="00AE0B8D">
      <w:pPr>
        <w:rPr>
          <w:rFonts w:eastAsia="等线"/>
        </w:rPr>
      </w:pPr>
      <w:r>
        <w:rPr>
          <w:rFonts w:eastAsia="等线"/>
        </w:rPr>
        <w:t>[Rapporteur]: It is essential to mention that this threshold is applicable to First U2N relay UE to avoid any confusion hence rapporteur recommends " PropReject " status for this RIL.</w:t>
      </w:r>
    </w:p>
    <w:p w14:paraId="230A6A73" w14:textId="77777777" w:rsidR="00260A10" w:rsidRDefault="00260A10">
      <w:pPr>
        <w:rPr>
          <w:rFonts w:eastAsiaTheme="minorEastAsia"/>
        </w:rPr>
      </w:pPr>
    </w:p>
    <w:p w14:paraId="61A28A5A" w14:textId="77777777" w:rsidR="00260A10" w:rsidRDefault="00AE0B8D">
      <w:pPr>
        <w:pStyle w:val="1"/>
      </w:pPr>
      <w:r>
        <w:t>V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6A2AAB6" w14:textId="77777777">
        <w:tc>
          <w:tcPr>
            <w:tcW w:w="967" w:type="dxa"/>
          </w:tcPr>
          <w:p w14:paraId="33A290F6" w14:textId="77777777" w:rsidR="00260A10" w:rsidRDefault="00AE0B8D">
            <w:r>
              <w:t>RIL Id</w:t>
            </w:r>
          </w:p>
        </w:tc>
        <w:tc>
          <w:tcPr>
            <w:tcW w:w="948" w:type="dxa"/>
          </w:tcPr>
          <w:p w14:paraId="7EA00747" w14:textId="77777777" w:rsidR="00260A10" w:rsidRDefault="00AE0B8D">
            <w:r>
              <w:t>WI</w:t>
            </w:r>
          </w:p>
        </w:tc>
        <w:tc>
          <w:tcPr>
            <w:tcW w:w="1068" w:type="dxa"/>
          </w:tcPr>
          <w:p w14:paraId="5C442DCC" w14:textId="77777777" w:rsidR="00260A10" w:rsidRDefault="00AE0B8D">
            <w:r>
              <w:t>Class</w:t>
            </w:r>
          </w:p>
        </w:tc>
        <w:tc>
          <w:tcPr>
            <w:tcW w:w="2797" w:type="dxa"/>
          </w:tcPr>
          <w:p w14:paraId="3E9DC074" w14:textId="77777777" w:rsidR="00260A10" w:rsidRDefault="00AE0B8D">
            <w:r>
              <w:t>Title</w:t>
            </w:r>
          </w:p>
        </w:tc>
        <w:tc>
          <w:tcPr>
            <w:tcW w:w="1161" w:type="dxa"/>
          </w:tcPr>
          <w:p w14:paraId="44ECF7B5" w14:textId="77777777" w:rsidR="00260A10" w:rsidRDefault="00AE0B8D">
            <w:r>
              <w:t>Tdoc</w:t>
            </w:r>
          </w:p>
        </w:tc>
        <w:tc>
          <w:tcPr>
            <w:tcW w:w="1559" w:type="dxa"/>
          </w:tcPr>
          <w:p w14:paraId="51E7C53A" w14:textId="77777777" w:rsidR="00260A10" w:rsidRDefault="00AE0B8D">
            <w:r>
              <w:t>Delegate</w:t>
            </w:r>
          </w:p>
        </w:tc>
        <w:tc>
          <w:tcPr>
            <w:tcW w:w="993" w:type="dxa"/>
          </w:tcPr>
          <w:p w14:paraId="4386202E" w14:textId="77777777" w:rsidR="00260A10" w:rsidRDefault="00AE0B8D">
            <w:r>
              <w:t>Misc</w:t>
            </w:r>
          </w:p>
        </w:tc>
        <w:tc>
          <w:tcPr>
            <w:tcW w:w="850" w:type="dxa"/>
          </w:tcPr>
          <w:p w14:paraId="0B8D63F3" w14:textId="77777777" w:rsidR="00260A10" w:rsidRDefault="00AE0B8D">
            <w:r>
              <w:t>File version</w:t>
            </w:r>
          </w:p>
        </w:tc>
        <w:tc>
          <w:tcPr>
            <w:tcW w:w="814" w:type="dxa"/>
          </w:tcPr>
          <w:p w14:paraId="4A400F95" w14:textId="77777777" w:rsidR="00260A10" w:rsidRDefault="00AE0B8D">
            <w:r>
              <w:t>Status</w:t>
            </w:r>
          </w:p>
        </w:tc>
      </w:tr>
      <w:tr w:rsidR="00260A10" w14:paraId="12859848" w14:textId="77777777">
        <w:tc>
          <w:tcPr>
            <w:tcW w:w="967" w:type="dxa"/>
          </w:tcPr>
          <w:p w14:paraId="797BCAF3" w14:textId="77777777" w:rsidR="00260A10" w:rsidRDefault="00AE0B8D">
            <w:r>
              <w:lastRenderedPageBreak/>
              <w:t>V206</w:t>
            </w:r>
          </w:p>
        </w:tc>
        <w:tc>
          <w:tcPr>
            <w:tcW w:w="948" w:type="dxa"/>
          </w:tcPr>
          <w:p w14:paraId="1D25CD62" w14:textId="77777777" w:rsidR="00260A10" w:rsidRDefault="00AE0B8D">
            <w:r>
              <w:t>NTN</w:t>
            </w:r>
          </w:p>
        </w:tc>
        <w:tc>
          <w:tcPr>
            <w:tcW w:w="1068" w:type="dxa"/>
          </w:tcPr>
          <w:p w14:paraId="4E44DAE1" w14:textId="77777777" w:rsidR="00260A10" w:rsidRDefault="00AE0B8D">
            <w:pPr>
              <w:rPr>
                <w:rFonts w:eastAsia="等线"/>
              </w:rPr>
            </w:pPr>
            <w:r>
              <w:rPr>
                <w:rFonts w:eastAsia="等线"/>
              </w:rPr>
              <w:t>1</w:t>
            </w:r>
          </w:p>
        </w:tc>
        <w:tc>
          <w:tcPr>
            <w:tcW w:w="2797" w:type="dxa"/>
          </w:tcPr>
          <w:p w14:paraId="428DBF02" w14:textId="77777777" w:rsidR="00260A10" w:rsidRDefault="00AE0B8D">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52E57E53" w14:textId="77777777" w:rsidR="00260A10" w:rsidRDefault="00AE0B8D">
            <w:pPr>
              <w:rPr>
                <w:rFonts w:eastAsia="等线"/>
              </w:rPr>
            </w:pPr>
            <w:r>
              <w:rPr>
                <w:rFonts w:eastAsia="等线"/>
              </w:rPr>
              <w:t>Yes, R2-250xxxxx</w:t>
            </w:r>
          </w:p>
        </w:tc>
        <w:tc>
          <w:tcPr>
            <w:tcW w:w="1559" w:type="dxa"/>
          </w:tcPr>
          <w:p w14:paraId="492C24BF" w14:textId="77777777" w:rsidR="00260A10" w:rsidRDefault="00AE0B8D">
            <w:pPr>
              <w:rPr>
                <w:rFonts w:eastAsia="等线"/>
              </w:rPr>
            </w:pPr>
            <w:r>
              <w:rPr>
                <w:rFonts w:eastAsia="等线"/>
              </w:rPr>
              <w:t>vivo (Stephen)</w:t>
            </w:r>
          </w:p>
        </w:tc>
        <w:tc>
          <w:tcPr>
            <w:tcW w:w="993" w:type="dxa"/>
          </w:tcPr>
          <w:p w14:paraId="3D8A911F" w14:textId="77777777" w:rsidR="00260A10" w:rsidRDefault="00260A10"/>
        </w:tc>
        <w:tc>
          <w:tcPr>
            <w:tcW w:w="850" w:type="dxa"/>
          </w:tcPr>
          <w:p w14:paraId="07EE3505" w14:textId="77777777" w:rsidR="00260A10" w:rsidRDefault="00AE0B8D">
            <w:r>
              <w:t>v005</w:t>
            </w:r>
          </w:p>
        </w:tc>
        <w:tc>
          <w:tcPr>
            <w:tcW w:w="814" w:type="dxa"/>
          </w:tcPr>
          <w:p w14:paraId="5874C3BA" w14:textId="77777777" w:rsidR="00260A10" w:rsidRDefault="00AE0B8D">
            <w:r>
              <w:t>Agreed</w:t>
            </w:r>
          </w:p>
        </w:tc>
      </w:tr>
    </w:tbl>
    <w:p w14:paraId="2A2FB03D" w14:textId="77777777" w:rsidR="00260A10" w:rsidRDefault="00AE0B8D">
      <w:pPr>
        <w:pStyle w:val="af3"/>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288E2D7" w14:textId="77777777" w:rsidR="00260A10" w:rsidRDefault="00AE0B8D">
      <w:pPr>
        <w:pStyle w:val="af3"/>
        <w:rPr>
          <w:rFonts w:eastAsia="等线"/>
        </w:rPr>
      </w:pPr>
      <w:r>
        <w:rPr>
          <w:b/>
        </w:rPr>
        <w:t>[Proposed Change]</w:t>
      </w:r>
      <w:r>
        <w:t xml:space="preserve">: Change Need R to Need S for </w:t>
      </w:r>
      <w:r>
        <w:rPr>
          <w:i/>
        </w:rPr>
        <w:t>mbs-SessionAreaList-r19</w:t>
      </w:r>
    </w:p>
    <w:p w14:paraId="5872FAF1" w14:textId="77777777" w:rsidR="00260A10" w:rsidRDefault="00AE0B8D">
      <w:r>
        <w:rPr>
          <w:b/>
        </w:rPr>
        <w:t>[Comments]</w:t>
      </w:r>
      <w:r>
        <w:t>:</w:t>
      </w:r>
    </w:p>
    <w:p w14:paraId="4E11C92B" w14:textId="77777777" w:rsidR="00260A10" w:rsidRDefault="00AE0B8D">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B5F4A65" w14:textId="77777777" w:rsidR="00260A10" w:rsidRDefault="00AE0B8D">
      <w:pPr>
        <w:pStyle w:val="1"/>
      </w:pPr>
      <w:r>
        <w:t>V2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8EC23BD" w14:textId="77777777">
        <w:tc>
          <w:tcPr>
            <w:tcW w:w="967" w:type="dxa"/>
          </w:tcPr>
          <w:p w14:paraId="31B5BB04" w14:textId="77777777" w:rsidR="00260A10" w:rsidRDefault="00AE0B8D">
            <w:r>
              <w:t>RIL Id</w:t>
            </w:r>
          </w:p>
        </w:tc>
        <w:tc>
          <w:tcPr>
            <w:tcW w:w="948" w:type="dxa"/>
          </w:tcPr>
          <w:p w14:paraId="23D45661" w14:textId="77777777" w:rsidR="00260A10" w:rsidRDefault="00AE0B8D">
            <w:r>
              <w:t>WI</w:t>
            </w:r>
          </w:p>
        </w:tc>
        <w:tc>
          <w:tcPr>
            <w:tcW w:w="1068" w:type="dxa"/>
          </w:tcPr>
          <w:p w14:paraId="24029D7C" w14:textId="77777777" w:rsidR="00260A10" w:rsidRDefault="00AE0B8D">
            <w:r>
              <w:t>Class</w:t>
            </w:r>
          </w:p>
        </w:tc>
        <w:tc>
          <w:tcPr>
            <w:tcW w:w="2797" w:type="dxa"/>
          </w:tcPr>
          <w:p w14:paraId="13605426" w14:textId="77777777" w:rsidR="00260A10" w:rsidRDefault="00AE0B8D">
            <w:r>
              <w:t>Title</w:t>
            </w:r>
          </w:p>
        </w:tc>
        <w:tc>
          <w:tcPr>
            <w:tcW w:w="1161" w:type="dxa"/>
          </w:tcPr>
          <w:p w14:paraId="7188EED3" w14:textId="77777777" w:rsidR="00260A10" w:rsidRDefault="00AE0B8D">
            <w:r>
              <w:t>Tdoc</w:t>
            </w:r>
          </w:p>
        </w:tc>
        <w:tc>
          <w:tcPr>
            <w:tcW w:w="1559" w:type="dxa"/>
          </w:tcPr>
          <w:p w14:paraId="2D3EF742" w14:textId="77777777" w:rsidR="00260A10" w:rsidRDefault="00AE0B8D">
            <w:r>
              <w:t>Delegate</w:t>
            </w:r>
          </w:p>
        </w:tc>
        <w:tc>
          <w:tcPr>
            <w:tcW w:w="993" w:type="dxa"/>
          </w:tcPr>
          <w:p w14:paraId="63A07A50" w14:textId="77777777" w:rsidR="00260A10" w:rsidRDefault="00AE0B8D">
            <w:r>
              <w:t>Misc</w:t>
            </w:r>
          </w:p>
        </w:tc>
        <w:tc>
          <w:tcPr>
            <w:tcW w:w="850" w:type="dxa"/>
          </w:tcPr>
          <w:p w14:paraId="1E813903" w14:textId="77777777" w:rsidR="00260A10" w:rsidRDefault="00AE0B8D">
            <w:r>
              <w:t>File version</w:t>
            </w:r>
          </w:p>
        </w:tc>
        <w:tc>
          <w:tcPr>
            <w:tcW w:w="814" w:type="dxa"/>
          </w:tcPr>
          <w:p w14:paraId="5E74FBC9" w14:textId="77777777" w:rsidR="00260A10" w:rsidRDefault="00AE0B8D">
            <w:r>
              <w:t>Status</w:t>
            </w:r>
          </w:p>
        </w:tc>
      </w:tr>
      <w:tr w:rsidR="00260A10" w14:paraId="3971F1B3" w14:textId="77777777">
        <w:tc>
          <w:tcPr>
            <w:tcW w:w="967" w:type="dxa"/>
          </w:tcPr>
          <w:p w14:paraId="2623DBB5" w14:textId="77777777" w:rsidR="00260A10" w:rsidRDefault="00AE0B8D">
            <w:r>
              <w:t>V207</w:t>
            </w:r>
          </w:p>
        </w:tc>
        <w:tc>
          <w:tcPr>
            <w:tcW w:w="948" w:type="dxa"/>
          </w:tcPr>
          <w:p w14:paraId="48B0849F" w14:textId="77777777" w:rsidR="00260A10" w:rsidRDefault="00AE0B8D">
            <w:r>
              <w:rPr>
                <w:sz w:val="18"/>
                <w:szCs w:val="18"/>
              </w:rPr>
              <w:t>NTN</w:t>
            </w:r>
          </w:p>
        </w:tc>
        <w:tc>
          <w:tcPr>
            <w:tcW w:w="1068" w:type="dxa"/>
          </w:tcPr>
          <w:p w14:paraId="36DCA7BF" w14:textId="77777777" w:rsidR="00260A10" w:rsidRDefault="00AE0B8D">
            <w:pPr>
              <w:rPr>
                <w:rFonts w:eastAsia="等线"/>
              </w:rPr>
            </w:pPr>
            <w:r>
              <w:rPr>
                <w:rFonts w:eastAsia="等线" w:hint="eastAsia"/>
              </w:rPr>
              <w:t>1</w:t>
            </w:r>
          </w:p>
        </w:tc>
        <w:tc>
          <w:tcPr>
            <w:tcW w:w="2797" w:type="dxa"/>
          </w:tcPr>
          <w:p w14:paraId="4A1C1803" w14:textId="77777777" w:rsidR="00260A10" w:rsidRDefault="00AE0B8D">
            <w:pPr>
              <w:rPr>
                <w:rFonts w:eastAsia="等线"/>
              </w:rPr>
            </w:pPr>
            <w:r>
              <w:rPr>
                <w:rFonts w:eastAsia="等线"/>
              </w:rPr>
              <w:t>Capture the following agreement.</w:t>
            </w:r>
          </w:p>
          <w:p w14:paraId="32D20BD3" w14:textId="77777777" w:rsidR="00260A10" w:rsidRDefault="00AE0B8D">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F1C643C" w14:textId="77777777" w:rsidR="00260A10" w:rsidRDefault="00AE0B8D">
            <w:pPr>
              <w:rPr>
                <w:rFonts w:eastAsia="等线"/>
              </w:rPr>
            </w:pPr>
            <w:r>
              <w:rPr>
                <w:rFonts w:eastAsia="等线"/>
              </w:rPr>
              <w:t>Yes, R2-250xxxxx</w:t>
            </w:r>
          </w:p>
        </w:tc>
        <w:tc>
          <w:tcPr>
            <w:tcW w:w="1559" w:type="dxa"/>
          </w:tcPr>
          <w:p w14:paraId="3F3E2FAF" w14:textId="77777777" w:rsidR="00260A10" w:rsidRDefault="00AE0B8D">
            <w:pPr>
              <w:rPr>
                <w:rFonts w:eastAsia="等线"/>
              </w:rPr>
            </w:pPr>
            <w:r>
              <w:rPr>
                <w:rFonts w:eastAsia="等线"/>
              </w:rPr>
              <w:t>vivo (Stephen)</w:t>
            </w:r>
          </w:p>
        </w:tc>
        <w:tc>
          <w:tcPr>
            <w:tcW w:w="993" w:type="dxa"/>
          </w:tcPr>
          <w:p w14:paraId="4FB816E7" w14:textId="77777777" w:rsidR="00260A10" w:rsidRDefault="00260A10"/>
        </w:tc>
        <w:tc>
          <w:tcPr>
            <w:tcW w:w="850" w:type="dxa"/>
          </w:tcPr>
          <w:p w14:paraId="64537CF3" w14:textId="77777777" w:rsidR="00260A10" w:rsidRDefault="00AE0B8D">
            <w:r>
              <w:t>v003</w:t>
            </w:r>
          </w:p>
        </w:tc>
        <w:tc>
          <w:tcPr>
            <w:tcW w:w="814" w:type="dxa"/>
          </w:tcPr>
          <w:p w14:paraId="71ED58BB" w14:textId="77777777" w:rsidR="00260A10" w:rsidRDefault="00AE0B8D">
            <w:r>
              <w:t>Duplicate V206</w:t>
            </w:r>
          </w:p>
        </w:tc>
      </w:tr>
    </w:tbl>
    <w:p w14:paraId="63522BEE" w14:textId="77777777" w:rsidR="00260A10" w:rsidRDefault="00AE0B8D">
      <w:pPr>
        <w:pStyle w:val="af3"/>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26C2360" w14:textId="77777777" w:rsidR="00260A10" w:rsidRDefault="00AE0B8D">
      <w:pPr>
        <w:pStyle w:val="af3"/>
      </w:pPr>
      <w:r>
        <w:rPr>
          <w:b/>
        </w:rPr>
        <w:lastRenderedPageBreak/>
        <w:t>[Proposed Change]</w:t>
      </w:r>
      <w:r>
        <w:t>: Capture the agreement in the FD of mbs-SessionAreaList.</w:t>
      </w:r>
    </w:p>
    <w:p w14:paraId="6995F283" w14:textId="77777777" w:rsidR="00260A10" w:rsidRDefault="00AE0B8D">
      <w:pPr>
        <w:pStyle w:val="TAL"/>
        <w:rPr>
          <w:b/>
          <w:i/>
          <w:lang w:eastAsia="en-GB"/>
        </w:rPr>
      </w:pPr>
      <w:r>
        <w:rPr>
          <w:b/>
          <w:i/>
          <w:lang w:eastAsia="en-GB"/>
        </w:rPr>
        <w:t>mbs-SessionAreaList</w:t>
      </w:r>
    </w:p>
    <w:p w14:paraId="38858739" w14:textId="77777777" w:rsidR="00260A10" w:rsidRDefault="00AE0B8D">
      <w:pPr>
        <w:pStyle w:val="af3"/>
        <w:rPr>
          <w:rFonts w:eastAsia="等线"/>
        </w:rPr>
      </w:pPr>
      <w:r>
        <w:rPr>
          <w:bCs/>
          <w:iCs/>
          <w:lang w:eastAsia="en-GB"/>
        </w:rPr>
        <w:t xml:space="preserve">Indicates the list of intended service areas associated with an MBS broadcast session in an NTN cell. </w:t>
      </w:r>
      <w:ins w:id="3481"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75A1644E" w14:textId="77777777" w:rsidR="00260A10" w:rsidRDefault="00AE0B8D">
      <w:r>
        <w:rPr>
          <w:b/>
        </w:rPr>
        <w:t>[Comments]</w:t>
      </w:r>
      <w:r>
        <w:t>:</w:t>
      </w:r>
    </w:p>
    <w:p w14:paraId="4B91F2EE" w14:textId="77777777" w:rsidR="00260A10" w:rsidRDefault="00AE0B8D">
      <w:r>
        <w:t>[Rapp] Both RILs are addressing the same issue and can be handled together in the contribution.</w:t>
      </w:r>
    </w:p>
    <w:p w14:paraId="39217232" w14:textId="77777777" w:rsidR="00260A10" w:rsidRDefault="00260A10"/>
    <w:p w14:paraId="5326CAEB" w14:textId="77777777" w:rsidR="00260A10" w:rsidRDefault="00AE0B8D">
      <w:pPr>
        <w:pStyle w:val="1"/>
        <w:rPr>
          <w:rFonts w:eastAsia="宋体"/>
          <w:lang w:val="en-US"/>
        </w:rPr>
      </w:pPr>
      <w:r>
        <w:rPr>
          <w:rFonts w:eastAsia="宋体"/>
          <w:lang w:val="en-US"/>
        </w:rPr>
        <w:t>X5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2262FFA" w14:textId="77777777">
        <w:tc>
          <w:tcPr>
            <w:tcW w:w="967" w:type="dxa"/>
          </w:tcPr>
          <w:p w14:paraId="124382A6" w14:textId="77777777" w:rsidR="00260A10" w:rsidRDefault="00AE0B8D">
            <w:r>
              <w:t>RIL Id</w:t>
            </w:r>
          </w:p>
        </w:tc>
        <w:tc>
          <w:tcPr>
            <w:tcW w:w="948" w:type="dxa"/>
          </w:tcPr>
          <w:p w14:paraId="42F7D5A6" w14:textId="77777777" w:rsidR="00260A10" w:rsidRDefault="00AE0B8D">
            <w:r>
              <w:t>WI</w:t>
            </w:r>
          </w:p>
        </w:tc>
        <w:tc>
          <w:tcPr>
            <w:tcW w:w="1068" w:type="dxa"/>
          </w:tcPr>
          <w:p w14:paraId="38CC15C0" w14:textId="77777777" w:rsidR="00260A10" w:rsidRDefault="00AE0B8D">
            <w:r>
              <w:t>Class</w:t>
            </w:r>
          </w:p>
        </w:tc>
        <w:tc>
          <w:tcPr>
            <w:tcW w:w="2797" w:type="dxa"/>
          </w:tcPr>
          <w:p w14:paraId="086B356E" w14:textId="77777777" w:rsidR="00260A10" w:rsidRDefault="00AE0B8D">
            <w:r>
              <w:t>Title</w:t>
            </w:r>
          </w:p>
        </w:tc>
        <w:tc>
          <w:tcPr>
            <w:tcW w:w="1161" w:type="dxa"/>
          </w:tcPr>
          <w:p w14:paraId="13ED65CD" w14:textId="77777777" w:rsidR="00260A10" w:rsidRDefault="00AE0B8D">
            <w:r>
              <w:t>Tdoc</w:t>
            </w:r>
          </w:p>
        </w:tc>
        <w:tc>
          <w:tcPr>
            <w:tcW w:w="1559" w:type="dxa"/>
          </w:tcPr>
          <w:p w14:paraId="15671CBA" w14:textId="77777777" w:rsidR="00260A10" w:rsidRDefault="00AE0B8D">
            <w:r>
              <w:t>Delegate</w:t>
            </w:r>
          </w:p>
        </w:tc>
        <w:tc>
          <w:tcPr>
            <w:tcW w:w="993" w:type="dxa"/>
          </w:tcPr>
          <w:p w14:paraId="2FC5C857" w14:textId="77777777" w:rsidR="00260A10" w:rsidRDefault="00AE0B8D">
            <w:r>
              <w:t>Misc</w:t>
            </w:r>
          </w:p>
        </w:tc>
        <w:tc>
          <w:tcPr>
            <w:tcW w:w="850" w:type="dxa"/>
          </w:tcPr>
          <w:p w14:paraId="51A370FE" w14:textId="77777777" w:rsidR="00260A10" w:rsidRDefault="00AE0B8D">
            <w:r>
              <w:t>File version</w:t>
            </w:r>
          </w:p>
        </w:tc>
        <w:tc>
          <w:tcPr>
            <w:tcW w:w="814" w:type="dxa"/>
          </w:tcPr>
          <w:p w14:paraId="0632B3BE" w14:textId="77777777" w:rsidR="00260A10" w:rsidRDefault="00AE0B8D">
            <w:r>
              <w:t>Status</w:t>
            </w:r>
          </w:p>
        </w:tc>
      </w:tr>
      <w:tr w:rsidR="00260A10" w14:paraId="3109FCF1" w14:textId="77777777">
        <w:tc>
          <w:tcPr>
            <w:tcW w:w="967" w:type="dxa"/>
          </w:tcPr>
          <w:p w14:paraId="6E0B6D3F" w14:textId="77777777" w:rsidR="00260A10" w:rsidRDefault="00AE0B8D">
            <w:pPr>
              <w:rPr>
                <w:rFonts w:eastAsia="宋体"/>
              </w:rPr>
            </w:pPr>
            <w:r>
              <w:rPr>
                <w:rFonts w:eastAsia="宋体"/>
              </w:rPr>
              <w:t>X505</w:t>
            </w:r>
          </w:p>
        </w:tc>
        <w:tc>
          <w:tcPr>
            <w:tcW w:w="948" w:type="dxa"/>
          </w:tcPr>
          <w:p w14:paraId="476B0B83" w14:textId="77777777" w:rsidR="00260A10" w:rsidRDefault="00AE0B8D">
            <w:r>
              <w:rPr>
                <w:rFonts w:eastAsia="Malgun Gothic" w:cs="Arial"/>
              </w:rPr>
              <w:t>SLRelay</w:t>
            </w:r>
          </w:p>
        </w:tc>
        <w:tc>
          <w:tcPr>
            <w:tcW w:w="1068" w:type="dxa"/>
          </w:tcPr>
          <w:p w14:paraId="70A58391" w14:textId="77777777" w:rsidR="00260A10" w:rsidRDefault="00AE0B8D">
            <w:pPr>
              <w:rPr>
                <w:rFonts w:eastAsia="等线"/>
              </w:rPr>
            </w:pPr>
            <w:r>
              <w:rPr>
                <w:rFonts w:eastAsia="等线" w:hint="eastAsia"/>
              </w:rPr>
              <w:t>1</w:t>
            </w:r>
          </w:p>
        </w:tc>
        <w:tc>
          <w:tcPr>
            <w:tcW w:w="2797" w:type="dxa"/>
          </w:tcPr>
          <w:p w14:paraId="18B54FDC" w14:textId="77777777" w:rsidR="00260A10" w:rsidRDefault="00AE0B8D">
            <w:pPr>
              <w:rPr>
                <w:rFonts w:eastAsia="等线"/>
              </w:rPr>
            </w:pPr>
            <w:r>
              <w:rPr>
                <w:rFonts w:eastAsia="等线"/>
              </w:rPr>
              <w:t>Wrong IE name</w:t>
            </w:r>
          </w:p>
        </w:tc>
        <w:tc>
          <w:tcPr>
            <w:tcW w:w="1161" w:type="dxa"/>
          </w:tcPr>
          <w:p w14:paraId="7EC559E6" w14:textId="77777777" w:rsidR="00260A10" w:rsidRDefault="00260A10">
            <w:pPr>
              <w:rPr>
                <w:rFonts w:eastAsia="等线"/>
              </w:rPr>
            </w:pPr>
          </w:p>
        </w:tc>
        <w:tc>
          <w:tcPr>
            <w:tcW w:w="1559" w:type="dxa"/>
          </w:tcPr>
          <w:p w14:paraId="7416C87C" w14:textId="77777777" w:rsidR="00260A10" w:rsidRDefault="00AE0B8D">
            <w:pPr>
              <w:rPr>
                <w:rFonts w:eastAsia="等线"/>
              </w:rPr>
            </w:pPr>
            <w:r>
              <w:rPr>
                <w:rFonts w:eastAsia="等线" w:hint="eastAsia"/>
              </w:rPr>
              <w:t>X</w:t>
            </w:r>
            <w:r>
              <w:rPr>
                <w:rFonts w:eastAsia="等线"/>
              </w:rPr>
              <w:t>iaomi (Xing Yang)</w:t>
            </w:r>
          </w:p>
        </w:tc>
        <w:tc>
          <w:tcPr>
            <w:tcW w:w="993" w:type="dxa"/>
          </w:tcPr>
          <w:p w14:paraId="29162786" w14:textId="77777777" w:rsidR="00260A10" w:rsidRDefault="00260A10"/>
        </w:tc>
        <w:tc>
          <w:tcPr>
            <w:tcW w:w="850" w:type="dxa"/>
          </w:tcPr>
          <w:p w14:paraId="51F6F780" w14:textId="77777777" w:rsidR="00260A10" w:rsidRDefault="00AE0B8D">
            <w:pPr>
              <w:rPr>
                <w:rFonts w:eastAsia="宋体"/>
              </w:rPr>
            </w:pPr>
            <w:r>
              <w:t>V00</w:t>
            </w:r>
            <w:r>
              <w:rPr>
                <w:rFonts w:eastAsia="宋体"/>
              </w:rPr>
              <w:t>5</w:t>
            </w:r>
          </w:p>
        </w:tc>
        <w:tc>
          <w:tcPr>
            <w:tcW w:w="814" w:type="dxa"/>
          </w:tcPr>
          <w:p w14:paraId="0A81CFB5" w14:textId="77777777" w:rsidR="00260A10" w:rsidRDefault="00AE0B8D">
            <w:r>
              <w:rPr>
                <w:rFonts w:eastAsia="等线"/>
              </w:rPr>
              <w:t>PropReject</w:t>
            </w:r>
          </w:p>
        </w:tc>
      </w:tr>
    </w:tbl>
    <w:p w14:paraId="67396724" w14:textId="77777777" w:rsidR="00260A10" w:rsidRDefault="00AE0B8D">
      <w:pPr>
        <w:pStyle w:val="af3"/>
        <w:rPr>
          <w:i/>
          <w:iCs/>
          <w:szCs w:val="16"/>
        </w:rPr>
      </w:pPr>
      <w:r>
        <w:rPr>
          <w:b/>
        </w:rPr>
        <w:br/>
        <w:t>[Description]</w:t>
      </w:r>
      <w:r>
        <w:t>:</w:t>
      </w:r>
    </w:p>
    <w:p w14:paraId="2036B5C2" w14:textId="77777777" w:rsidR="00260A10" w:rsidRDefault="00AE0B8D">
      <w:pPr>
        <w:pStyle w:val="af3"/>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6DE7999B" w14:textId="77777777" w:rsidR="00260A10" w:rsidRDefault="00AE0B8D">
      <w:pPr>
        <w:pStyle w:val="af3"/>
      </w:pPr>
      <w:r>
        <w:rPr>
          <w:b/>
        </w:rPr>
        <w:t>[Proposed Change]</w:t>
      </w:r>
      <w:r>
        <w:t xml:space="preserve">: </w:t>
      </w:r>
    </w:p>
    <w:p w14:paraId="68FCD01C" w14:textId="77777777" w:rsidR="00260A10" w:rsidRDefault="00260A10">
      <w:pPr>
        <w:pStyle w:val="af3"/>
        <w:ind w:left="840" w:firstLine="280"/>
        <w:rPr>
          <w:rFonts w:eastAsia="宋体"/>
          <w:lang w:val="en-US"/>
        </w:rPr>
      </w:pPr>
    </w:p>
    <w:p w14:paraId="45C8A54D" w14:textId="77777777" w:rsidR="00260A10" w:rsidRDefault="00AE0B8D">
      <w:pPr>
        <w:pStyle w:val="2"/>
      </w:pPr>
      <w:bookmarkStart w:id="3482" w:name="_Toc60777562"/>
      <w:bookmarkStart w:id="3483" w:name="_Toc201296026"/>
      <w:bookmarkStart w:id="3484" w:name="_Toc193463739"/>
      <w:bookmarkStart w:id="3485" w:name="_Toc193452465"/>
      <w:bookmarkStart w:id="3486" w:name="_Toc193446660"/>
      <w:r>
        <w:t>6.6</w:t>
      </w:r>
      <w:r>
        <w:tab/>
        <w:t>PC5 RRC messages</w:t>
      </w:r>
      <w:bookmarkEnd w:id="3482"/>
      <w:bookmarkEnd w:id="3483"/>
      <w:bookmarkEnd w:id="3484"/>
      <w:bookmarkEnd w:id="3485"/>
      <w:bookmarkEnd w:id="3486"/>
    </w:p>
    <w:p w14:paraId="3D7A60BA" w14:textId="77777777" w:rsidR="00260A10" w:rsidRDefault="00AE0B8D">
      <w:r>
        <w:t>=================================NEXT CHANGE=======================================</w:t>
      </w:r>
    </w:p>
    <w:p w14:paraId="1ADD8CAD" w14:textId="77777777" w:rsidR="00260A10" w:rsidRDefault="00AE0B8D">
      <w:pPr>
        <w:keepNext/>
        <w:keepLines/>
        <w:spacing w:before="120"/>
        <w:ind w:left="1134" w:hanging="1134"/>
        <w:outlineLvl w:val="2"/>
        <w:rPr>
          <w:rFonts w:ascii="Arial" w:hAnsi="Arial"/>
          <w:sz w:val="28"/>
        </w:rPr>
      </w:pPr>
      <w:bookmarkStart w:id="3487" w:name="_Toc193463744"/>
      <w:bookmarkStart w:id="3488" w:name="_Toc201296031"/>
      <w:r>
        <w:rPr>
          <w:rFonts w:ascii="Arial" w:hAnsi="Arial"/>
          <w:sz w:val="28"/>
        </w:rPr>
        <w:t>6.6.2</w:t>
      </w:r>
      <w:r>
        <w:rPr>
          <w:rFonts w:ascii="Arial" w:hAnsi="Arial"/>
          <w:sz w:val="28"/>
        </w:rPr>
        <w:tab/>
        <w:t>Message definitions</w:t>
      </w:r>
      <w:bookmarkEnd w:id="3487"/>
      <w:bookmarkEnd w:id="3488"/>
    </w:p>
    <w:p w14:paraId="406A78CD" w14:textId="77777777" w:rsidR="00260A10" w:rsidRDefault="00AE0B8D">
      <w:pPr>
        <w:pStyle w:val="40"/>
      </w:pPr>
      <w:bookmarkStart w:id="3489" w:name="_Toc201296034"/>
      <w:bookmarkStart w:id="3490" w:name="_Toc193446667"/>
      <w:bookmarkStart w:id="3491" w:name="_Toc193452472"/>
      <w:bookmarkStart w:id="3492" w:name="_Toc193463747"/>
      <w:bookmarkStart w:id="3493" w:name="MCCQCTEMPBM_00000743"/>
      <w:r>
        <w:t>–</w:t>
      </w:r>
      <w:r>
        <w:tab/>
        <w:t>NotificationMessageSidelink</w:t>
      </w:r>
      <w:bookmarkEnd w:id="3489"/>
      <w:bookmarkEnd w:id="3490"/>
      <w:bookmarkEnd w:id="3491"/>
      <w:bookmarkEnd w:id="3492"/>
    </w:p>
    <w:bookmarkEnd w:id="3493"/>
    <w:p w14:paraId="4FA933E7" w14:textId="77777777" w:rsidR="00260A10" w:rsidRDefault="00AE0B8D">
      <w:r>
        <w:t xml:space="preserve">The </w:t>
      </w:r>
      <w:r>
        <w:rPr>
          <w:i/>
        </w:rPr>
        <w:t>NotificationMessageSidelink</w:t>
      </w:r>
      <w:r>
        <w:t xml:space="preserve"> message is used to send notification message from U2N Relay UE to the connected U2N Remote UE or from U2U Relay UE to the connected U2U Remote UE.</w:t>
      </w:r>
    </w:p>
    <w:p w14:paraId="2939002F" w14:textId="77777777" w:rsidR="00260A10" w:rsidRDefault="00AE0B8D">
      <w:pPr>
        <w:pStyle w:val="B1"/>
      </w:pPr>
      <w:r>
        <w:t xml:space="preserve">Signalling radio bearer: </w:t>
      </w:r>
      <w:r>
        <w:rPr>
          <w:rFonts w:eastAsia="等线"/>
        </w:rPr>
        <w:t>SL-SRB3</w:t>
      </w:r>
    </w:p>
    <w:p w14:paraId="0AC8C7B2" w14:textId="77777777" w:rsidR="00260A10" w:rsidRDefault="00AE0B8D">
      <w:pPr>
        <w:pStyle w:val="B1"/>
      </w:pPr>
      <w:r>
        <w:lastRenderedPageBreak/>
        <w:t>RLC-SAP: AM</w:t>
      </w:r>
    </w:p>
    <w:p w14:paraId="53A1A91E" w14:textId="77777777" w:rsidR="00260A10" w:rsidRDefault="00AE0B8D">
      <w:pPr>
        <w:pStyle w:val="B1"/>
      </w:pPr>
      <w:r>
        <w:t>Logical channel: SCCH</w:t>
      </w:r>
    </w:p>
    <w:p w14:paraId="7BE1B93D" w14:textId="77777777" w:rsidR="00260A10" w:rsidRDefault="00AE0B8D">
      <w:pPr>
        <w:pStyle w:val="B1"/>
      </w:pPr>
      <w:r>
        <w:t>Direction: U2N Relay UE to U2N Remote UE or U2N Parent UE to U2N Child UE or U2U Relay UE to U2U Remote UE</w:t>
      </w:r>
    </w:p>
    <w:p w14:paraId="1D8C5518" w14:textId="77777777" w:rsidR="00260A10" w:rsidRDefault="00AE0B8D">
      <w:pPr>
        <w:pStyle w:val="TH"/>
      </w:pPr>
      <w:r>
        <w:rPr>
          <w:i/>
          <w:iCs/>
        </w:rPr>
        <w:t>NotificationMessageSidelink</w:t>
      </w:r>
      <w:r>
        <w:t xml:space="preserve"> message</w:t>
      </w:r>
    </w:p>
    <w:p w14:paraId="2BA93DD5" w14:textId="77777777" w:rsidR="00260A10" w:rsidRDefault="00AE0B8D">
      <w:pPr>
        <w:pStyle w:val="PL"/>
        <w:rPr>
          <w:color w:val="808080"/>
        </w:rPr>
      </w:pPr>
      <w:r>
        <w:rPr>
          <w:color w:val="808080"/>
        </w:rPr>
        <w:t>-- ASN1START</w:t>
      </w:r>
    </w:p>
    <w:p w14:paraId="16B5CC21" w14:textId="77777777" w:rsidR="00260A10" w:rsidRDefault="00AE0B8D">
      <w:pPr>
        <w:pStyle w:val="PL"/>
        <w:rPr>
          <w:color w:val="808080"/>
        </w:rPr>
      </w:pPr>
      <w:r>
        <w:rPr>
          <w:color w:val="808080"/>
        </w:rPr>
        <w:t>-- TAG-NOTIFICATIONMESSAGESIDELINK-START</w:t>
      </w:r>
    </w:p>
    <w:p w14:paraId="5764C6DC" w14:textId="77777777" w:rsidR="00260A10" w:rsidRDefault="00260A10">
      <w:pPr>
        <w:pStyle w:val="PL"/>
      </w:pPr>
    </w:p>
    <w:p w14:paraId="502DBA97" w14:textId="77777777" w:rsidR="00260A10" w:rsidRDefault="00AE0B8D">
      <w:pPr>
        <w:pStyle w:val="PL"/>
      </w:pPr>
      <w:r>
        <w:t xml:space="preserve">NotificationMessageSidelink-r17 ::=       </w:t>
      </w:r>
      <w:r>
        <w:rPr>
          <w:color w:val="993366"/>
        </w:rPr>
        <w:t>SEQUENCE</w:t>
      </w:r>
      <w:r>
        <w:t xml:space="preserve"> {</w:t>
      </w:r>
    </w:p>
    <w:p w14:paraId="055C1670" w14:textId="77777777" w:rsidR="00260A10" w:rsidRDefault="00AE0B8D">
      <w:pPr>
        <w:pStyle w:val="PL"/>
      </w:pPr>
      <w:r>
        <w:t xml:space="preserve">    criticalExtensions                        </w:t>
      </w:r>
      <w:r>
        <w:rPr>
          <w:color w:val="993366"/>
        </w:rPr>
        <w:t>CHOICE</w:t>
      </w:r>
      <w:r>
        <w:t xml:space="preserve"> {</w:t>
      </w:r>
    </w:p>
    <w:p w14:paraId="38D58986" w14:textId="77777777" w:rsidR="00260A10" w:rsidRDefault="00AE0B8D">
      <w:pPr>
        <w:pStyle w:val="PL"/>
      </w:pPr>
      <w:r>
        <w:t xml:space="preserve">        notificationMessageSidelink-r17           NotificationMessageSidelink-r17-IEs,</w:t>
      </w:r>
    </w:p>
    <w:p w14:paraId="7309B46A" w14:textId="77777777" w:rsidR="00260A10" w:rsidRDefault="00AE0B8D">
      <w:pPr>
        <w:pStyle w:val="PL"/>
      </w:pPr>
      <w:r>
        <w:t xml:space="preserve">        criticalExtensionsFuture                  </w:t>
      </w:r>
      <w:r>
        <w:rPr>
          <w:color w:val="993366"/>
        </w:rPr>
        <w:t>SEQUENCE</w:t>
      </w:r>
      <w:r>
        <w:t xml:space="preserve"> {}</w:t>
      </w:r>
    </w:p>
    <w:p w14:paraId="565B456F" w14:textId="77777777" w:rsidR="00260A10" w:rsidRDefault="00AE0B8D">
      <w:pPr>
        <w:pStyle w:val="PL"/>
      </w:pPr>
      <w:r>
        <w:t xml:space="preserve">    }</w:t>
      </w:r>
    </w:p>
    <w:p w14:paraId="0683A7FE" w14:textId="77777777" w:rsidR="00260A10" w:rsidRDefault="00AE0B8D">
      <w:pPr>
        <w:pStyle w:val="PL"/>
      </w:pPr>
      <w:r>
        <w:t>}</w:t>
      </w:r>
    </w:p>
    <w:p w14:paraId="03D067A3" w14:textId="77777777" w:rsidR="00260A10" w:rsidRDefault="00260A10">
      <w:pPr>
        <w:pStyle w:val="PL"/>
      </w:pPr>
    </w:p>
    <w:p w14:paraId="6D2479B5" w14:textId="77777777" w:rsidR="00260A10" w:rsidRDefault="00AE0B8D">
      <w:pPr>
        <w:pStyle w:val="PL"/>
      </w:pPr>
      <w:r>
        <w:t xml:space="preserve">NotificationMessageSidelink-r17-IEs ::=   </w:t>
      </w:r>
      <w:r>
        <w:rPr>
          <w:color w:val="993366"/>
        </w:rPr>
        <w:t>SEQUENCE</w:t>
      </w:r>
      <w:r>
        <w:t xml:space="preserve"> {</w:t>
      </w:r>
    </w:p>
    <w:p w14:paraId="2B5DF603" w14:textId="77777777" w:rsidR="00260A10" w:rsidRDefault="00AE0B8D">
      <w:pPr>
        <w:pStyle w:val="PL"/>
      </w:pPr>
      <w:r>
        <w:t xml:space="preserve">    indicationType-r17                        </w:t>
      </w:r>
      <w:r>
        <w:rPr>
          <w:color w:val="993366"/>
        </w:rPr>
        <w:t>ENUMERATED</w:t>
      </w:r>
      <w:r>
        <w:t xml:space="preserve"> {</w:t>
      </w:r>
    </w:p>
    <w:p w14:paraId="4EB3A216" w14:textId="77777777" w:rsidR="00260A10" w:rsidRDefault="00AE0B8D">
      <w:pPr>
        <w:pStyle w:val="PL"/>
      </w:pPr>
      <w:r>
        <w:t xml:space="preserve">                                                  relayUE-Uu-RLF, relayUE-HO, relayUE-CellReselection,</w:t>
      </w:r>
    </w:p>
    <w:p w14:paraId="5C5E0D64" w14:textId="77777777" w:rsidR="00260A10" w:rsidRDefault="00AE0B8D">
      <w:pPr>
        <w:pStyle w:val="PL"/>
      </w:pPr>
      <w:r>
        <w:t xml:space="preserve">                                                  relayUE-Uu-RRC-Failure</w:t>
      </w:r>
    </w:p>
    <w:p w14:paraId="1F34A8A5" w14:textId="77777777" w:rsidR="00260A10" w:rsidRDefault="00AE0B8D">
      <w:pPr>
        <w:pStyle w:val="PL"/>
        <w:rPr>
          <w:color w:val="808080"/>
        </w:rPr>
      </w:pPr>
      <w:r>
        <w:t xml:space="preserve">                                              }                                     </w:t>
      </w:r>
      <w:r>
        <w:rPr>
          <w:color w:val="993366"/>
        </w:rPr>
        <w:t>OPTIONAL</w:t>
      </w:r>
      <w:r>
        <w:t xml:space="preserve">,  </w:t>
      </w:r>
      <w:r>
        <w:rPr>
          <w:color w:val="808080"/>
        </w:rPr>
        <w:t>-- Need N</w:t>
      </w:r>
    </w:p>
    <w:p w14:paraId="42368A53" w14:textId="77777777" w:rsidR="00260A10" w:rsidRDefault="00AE0B8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655776" w14:textId="77777777" w:rsidR="00260A10" w:rsidRDefault="00AE0B8D">
      <w:pPr>
        <w:pStyle w:val="PL"/>
      </w:pPr>
      <w:r>
        <w:t xml:space="preserve">    nonCriticalExtension                      NotificationMessageSidelink-v1800-IEs </w:t>
      </w:r>
      <w:r>
        <w:rPr>
          <w:color w:val="993366"/>
        </w:rPr>
        <w:t>OPTIONAL</w:t>
      </w:r>
    </w:p>
    <w:p w14:paraId="67D92461" w14:textId="77777777" w:rsidR="00260A10" w:rsidRDefault="00AE0B8D">
      <w:pPr>
        <w:pStyle w:val="PL"/>
      </w:pPr>
      <w:r>
        <w:t>}</w:t>
      </w:r>
    </w:p>
    <w:p w14:paraId="10558744" w14:textId="77777777" w:rsidR="00260A10" w:rsidRDefault="00260A10">
      <w:pPr>
        <w:pStyle w:val="PL"/>
      </w:pPr>
    </w:p>
    <w:p w14:paraId="3C32F001" w14:textId="77777777" w:rsidR="00260A10" w:rsidRDefault="00AE0B8D">
      <w:pPr>
        <w:pStyle w:val="PL"/>
      </w:pPr>
      <w:r>
        <w:t xml:space="preserve">NotificationMessageSidelink-v1800-IEs ::= </w:t>
      </w:r>
      <w:r>
        <w:rPr>
          <w:color w:val="993366"/>
        </w:rPr>
        <w:t>SEQUENCE</w:t>
      </w:r>
      <w:r>
        <w:t xml:space="preserve"> {</w:t>
      </w:r>
    </w:p>
    <w:p w14:paraId="092E27F7" w14:textId="77777777" w:rsidR="00260A10" w:rsidRDefault="00AE0B8D">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ABFDACA" w14:textId="77777777" w:rsidR="00260A10" w:rsidRDefault="00AE0B8D">
      <w:pPr>
        <w:pStyle w:val="PL"/>
        <w:rPr>
          <w:color w:val="808080"/>
        </w:rPr>
      </w:pPr>
      <w:r>
        <w:t xml:space="preserve">    sl-DestinationIdentityRemoteUE-r18        SL-DestinationIdentity-r16            </w:t>
      </w:r>
      <w:r>
        <w:rPr>
          <w:color w:val="993366"/>
        </w:rPr>
        <w:t>OPTIONAL</w:t>
      </w:r>
      <w:r>
        <w:t xml:space="preserve">,  </w:t>
      </w:r>
      <w:r>
        <w:rPr>
          <w:color w:val="808080"/>
        </w:rPr>
        <w:t>-- Need N</w:t>
      </w:r>
    </w:p>
    <w:p w14:paraId="3D3949BB" w14:textId="77777777" w:rsidR="00260A10" w:rsidRDefault="00AE0B8D">
      <w:pPr>
        <w:pStyle w:val="PL"/>
      </w:pPr>
      <w:r>
        <w:t xml:space="preserve">    nonCriticalExtension                      NotificationMessageSidelink-v19xy-IEs </w:t>
      </w:r>
      <w:r>
        <w:rPr>
          <w:color w:val="993366"/>
        </w:rPr>
        <w:t>OPTIONAL</w:t>
      </w:r>
    </w:p>
    <w:p w14:paraId="59CE564F" w14:textId="77777777" w:rsidR="00260A10" w:rsidRDefault="00AE0B8D">
      <w:pPr>
        <w:pStyle w:val="PL"/>
      </w:pPr>
      <w:r>
        <w:t>}</w:t>
      </w:r>
    </w:p>
    <w:p w14:paraId="5BD20A8F" w14:textId="77777777" w:rsidR="00260A10" w:rsidRDefault="00260A10">
      <w:pPr>
        <w:pStyle w:val="PL"/>
      </w:pPr>
    </w:p>
    <w:p w14:paraId="23EC0570" w14:textId="77777777" w:rsidR="00260A10" w:rsidRDefault="00AE0B8D">
      <w:pPr>
        <w:pStyle w:val="PL"/>
      </w:pPr>
      <w:r>
        <w:t xml:space="preserve">NotificationMessageSidelink-v19xy-IEs ::= </w:t>
      </w:r>
      <w:r>
        <w:rPr>
          <w:color w:val="993366"/>
        </w:rPr>
        <w:t>SEQUENCE</w:t>
      </w:r>
      <w:r>
        <w:t xml:space="preserve"> {</w:t>
      </w:r>
    </w:p>
    <w:p w14:paraId="30996C56" w14:textId="77777777" w:rsidR="00260A10" w:rsidRDefault="00AE0B8D">
      <w:pPr>
        <w:pStyle w:val="PL"/>
      </w:pPr>
      <w:r>
        <w:t xml:space="preserve">    </w:t>
      </w:r>
      <w:del w:id="3494" w:author="Xiaomi（Xing Yang)" w:date="2025-09-18T18:09:00Z">
        <w:r>
          <w:delText>mh-</w:delText>
        </w:r>
      </w:del>
      <w:r>
        <w:t xml:space="preserve">indicationType-r19                     </w:t>
      </w:r>
      <w:r>
        <w:rPr>
          <w:color w:val="993366"/>
        </w:rPr>
        <w:t>ENUMERATED</w:t>
      </w:r>
      <w:r>
        <w:t xml:space="preserve"> {</w:t>
      </w:r>
    </w:p>
    <w:p w14:paraId="08DDE022" w14:textId="77777777" w:rsidR="00260A10" w:rsidRDefault="00AE0B8D">
      <w:pPr>
        <w:pStyle w:val="PL"/>
      </w:pPr>
      <w:r>
        <w:t xml:space="preserve">                                                  relayUE-RelayReselection,</w:t>
      </w:r>
    </w:p>
    <w:p w14:paraId="42EC375E" w14:textId="77777777" w:rsidR="00260A10" w:rsidRDefault="00AE0B8D">
      <w:pPr>
        <w:pStyle w:val="PL"/>
      </w:pPr>
      <w:r>
        <w:tab/>
      </w:r>
      <w:r>
        <w:tab/>
      </w:r>
      <w:r>
        <w:tab/>
      </w:r>
      <w:r>
        <w:tab/>
      </w:r>
      <w:r>
        <w:tab/>
      </w:r>
      <w:r>
        <w:tab/>
      </w:r>
      <w:r>
        <w:tab/>
      </w:r>
      <w:r>
        <w:tab/>
      </w:r>
      <w:r>
        <w:tab/>
      </w:r>
      <w:r>
        <w:tab/>
      </w:r>
      <w:r>
        <w:tab/>
      </w:r>
      <w:r>
        <w:tab/>
        <w:t xml:space="preserve">  relayUE-CellSelection</w:t>
      </w:r>
    </w:p>
    <w:p w14:paraId="7B14E1C5" w14:textId="77777777" w:rsidR="00260A10" w:rsidRDefault="00AE0B8D">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6B262D7D" w14:textId="77777777" w:rsidR="00260A10" w:rsidRDefault="00AE0B8D">
      <w:pPr>
        <w:pStyle w:val="PL"/>
      </w:pPr>
      <w:r>
        <w:t xml:space="preserve">    nonCriticalExtension                      </w:t>
      </w:r>
      <w:r>
        <w:rPr>
          <w:color w:val="993366"/>
        </w:rPr>
        <w:t>SEQUENCE</w:t>
      </w:r>
      <w:r>
        <w:t xml:space="preserve"> {}                           </w:t>
      </w:r>
      <w:r>
        <w:rPr>
          <w:color w:val="993366"/>
        </w:rPr>
        <w:t>OPTIONAL</w:t>
      </w:r>
    </w:p>
    <w:p w14:paraId="32ABF60B" w14:textId="77777777" w:rsidR="00260A10" w:rsidRDefault="00AE0B8D">
      <w:pPr>
        <w:pStyle w:val="PL"/>
      </w:pPr>
      <w:r>
        <w:t>}</w:t>
      </w:r>
    </w:p>
    <w:p w14:paraId="0A0AD18D" w14:textId="77777777" w:rsidR="00260A10" w:rsidRDefault="00260A10">
      <w:pPr>
        <w:pStyle w:val="PL"/>
      </w:pPr>
    </w:p>
    <w:p w14:paraId="5C15C19F" w14:textId="77777777" w:rsidR="00260A10" w:rsidRDefault="00AE0B8D">
      <w:pPr>
        <w:pStyle w:val="PL"/>
        <w:rPr>
          <w:color w:val="808080"/>
        </w:rPr>
      </w:pPr>
      <w:r>
        <w:rPr>
          <w:color w:val="808080"/>
        </w:rPr>
        <w:t>-- TAG-NOTIFICATIONMESSAGESIDELINK -STOP</w:t>
      </w:r>
    </w:p>
    <w:p w14:paraId="49B1E1D4" w14:textId="77777777" w:rsidR="00260A10" w:rsidRDefault="00AE0B8D">
      <w:pPr>
        <w:pStyle w:val="PL"/>
        <w:rPr>
          <w:color w:val="808080"/>
        </w:rPr>
      </w:pPr>
      <w:r>
        <w:rPr>
          <w:color w:val="808080"/>
        </w:rPr>
        <w:t>-- ASN1STOP</w:t>
      </w:r>
    </w:p>
    <w:p w14:paraId="48315F87" w14:textId="77777777" w:rsidR="00260A10" w:rsidRDefault="00260A10">
      <w:pPr>
        <w:pStyle w:val="af3"/>
        <w:ind w:left="840" w:firstLine="280"/>
        <w:rPr>
          <w:rFonts w:eastAsia="宋体"/>
          <w:lang w:val="en-US"/>
        </w:rPr>
      </w:pPr>
    </w:p>
    <w:p w14:paraId="292A8BE5" w14:textId="77777777" w:rsidR="00260A10" w:rsidRDefault="00AE0B8D">
      <w:r>
        <w:rPr>
          <w:b/>
        </w:rPr>
        <w:t>[Comments]</w:t>
      </w:r>
      <w:r>
        <w:t>:</w:t>
      </w:r>
    </w:p>
    <w:p w14:paraId="60459F77" w14:textId="77777777" w:rsidR="00260A10" w:rsidRDefault="00AE0B8D">
      <w:pPr>
        <w:rPr>
          <w:rFonts w:eastAsia="等线"/>
        </w:rPr>
      </w:pPr>
      <w:r>
        <w:rPr>
          <w:rFonts w:eastAsia="等线"/>
        </w:rPr>
        <w:t xml:space="preserve">[Rapporteur]: In Rapporteur understanding we will need a different name for the new cause value as it is used together with the legacy </w:t>
      </w:r>
      <w:r>
        <w:t xml:space="preserve">indicationType-r17                        </w:t>
      </w:r>
      <w:r>
        <w:rPr>
          <w:rFonts w:eastAsia="等线"/>
        </w:rPr>
        <w:t xml:space="preserve"> hence rapporteur recommends " PropReject " status for this RIL.</w:t>
      </w:r>
    </w:p>
    <w:p w14:paraId="6A0378D0" w14:textId="77777777" w:rsidR="00260A10" w:rsidRDefault="00260A10">
      <w:pPr>
        <w:rPr>
          <w:rFonts w:eastAsia="等线"/>
        </w:rPr>
      </w:pPr>
    </w:p>
    <w:p w14:paraId="223EA293" w14:textId="77777777" w:rsidR="00260A10" w:rsidRDefault="00AE0B8D">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000665" w14:textId="77777777">
        <w:tc>
          <w:tcPr>
            <w:tcW w:w="967" w:type="dxa"/>
          </w:tcPr>
          <w:p w14:paraId="57EFA12A" w14:textId="77777777" w:rsidR="00260A10" w:rsidRDefault="00AE0B8D">
            <w:r>
              <w:t>RIL Id</w:t>
            </w:r>
          </w:p>
        </w:tc>
        <w:tc>
          <w:tcPr>
            <w:tcW w:w="948" w:type="dxa"/>
          </w:tcPr>
          <w:p w14:paraId="1F06B834" w14:textId="77777777" w:rsidR="00260A10" w:rsidRDefault="00AE0B8D">
            <w:r>
              <w:t>WI</w:t>
            </w:r>
          </w:p>
        </w:tc>
        <w:tc>
          <w:tcPr>
            <w:tcW w:w="1068" w:type="dxa"/>
          </w:tcPr>
          <w:p w14:paraId="5FD5649A" w14:textId="77777777" w:rsidR="00260A10" w:rsidRDefault="00AE0B8D">
            <w:r>
              <w:t>Class</w:t>
            </w:r>
          </w:p>
        </w:tc>
        <w:tc>
          <w:tcPr>
            <w:tcW w:w="2797" w:type="dxa"/>
          </w:tcPr>
          <w:p w14:paraId="18814D40" w14:textId="77777777" w:rsidR="00260A10" w:rsidRDefault="00AE0B8D">
            <w:r>
              <w:t>Title</w:t>
            </w:r>
          </w:p>
        </w:tc>
        <w:tc>
          <w:tcPr>
            <w:tcW w:w="1161" w:type="dxa"/>
          </w:tcPr>
          <w:p w14:paraId="337D59E8" w14:textId="77777777" w:rsidR="00260A10" w:rsidRDefault="00AE0B8D">
            <w:r>
              <w:t>Tdoc</w:t>
            </w:r>
          </w:p>
        </w:tc>
        <w:tc>
          <w:tcPr>
            <w:tcW w:w="1559" w:type="dxa"/>
          </w:tcPr>
          <w:p w14:paraId="6AEEE1F6" w14:textId="77777777" w:rsidR="00260A10" w:rsidRDefault="00AE0B8D">
            <w:r>
              <w:t>Delegate</w:t>
            </w:r>
          </w:p>
        </w:tc>
        <w:tc>
          <w:tcPr>
            <w:tcW w:w="993" w:type="dxa"/>
          </w:tcPr>
          <w:p w14:paraId="695F7B8C" w14:textId="77777777" w:rsidR="00260A10" w:rsidRDefault="00AE0B8D">
            <w:r>
              <w:t>Misc</w:t>
            </w:r>
          </w:p>
        </w:tc>
        <w:tc>
          <w:tcPr>
            <w:tcW w:w="850" w:type="dxa"/>
          </w:tcPr>
          <w:p w14:paraId="0F139A54" w14:textId="77777777" w:rsidR="00260A10" w:rsidRDefault="00AE0B8D">
            <w:r>
              <w:t>File version</w:t>
            </w:r>
          </w:p>
        </w:tc>
        <w:tc>
          <w:tcPr>
            <w:tcW w:w="814" w:type="dxa"/>
          </w:tcPr>
          <w:p w14:paraId="7E1454A4" w14:textId="77777777" w:rsidR="00260A10" w:rsidRDefault="00AE0B8D">
            <w:r>
              <w:t>Status</w:t>
            </w:r>
          </w:p>
        </w:tc>
      </w:tr>
      <w:tr w:rsidR="00260A10" w14:paraId="3D162FA0" w14:textId="77777777">
        <w:tc>
          <w:tcPr>
            <w:tcW w:w="967" w:type="dxa"/>
          </w:tcPr>
          <w:p w14:paraId="35024368" w14:textId="77777777" w:rsidR="00260A10" w:rsidRDefault="00AE0B8D">
            <w:pPr>
              <w:rPr>
                <w:rFonts w:eastAsia="宋体"/>
              </w:rPr>
            </w:pPr>
            <w:r>
              <w:rPr>
                <w:rFonts w:eastAsia="宋体" w:hint="eastAsia"/>
              </w:rPr>
              <w:t>Z2</w:t>
            </w:r>
            <w:r>
              <w:rPr>
                <w:rFonts w:hint="eastAsia"/>
              </w:rPr>
              <w:t>5</w:t>
            </w:r>
            <w:r>
              <w:rPr>
                <w:rFonts w:eastAsia="宋体" w:hint="eastAsia"/>
              </w:rPr>
              <w:t>8</w:t>
            </w:r>
          </w:p>
        </w:tc>
        <w:tc>
          <w:tcPr>
            <w:tcW w:w="948" w:type="dxa"/>
          </w:tcPr>
          <w:p w14:paraId="32E0CA38" w14:textId="77777777" w:rsidR="00260A10" w:rsidRDefault="00AE0B8D">
            <w:r>
              <w:rPr>
                <w:sz w:val="18"/>
                <w:szCs w:val="18"/>
              </w:rPr>
              <w:t>NTN</w:t>
            </w:r>
          </w:p>
        </w:tc>
        <w:tc>
          <w:tcPr>
            <w:tcW w:w="1068" w:type="dxa"/>
          </w:tcPr>
          <w:p w14:paraId="74BA8D39" w14:textId="77777777" w:rsidR="00260A10" w:rsidRDefault="00AE0B8D">
            <w:pPr>
              <w:rPr>
                <w:rFonts w:eastAsia="等线"/>
              </w:rPr>
            </w:pPr>
            <w:r>
              <w:rPr>
                <w:rFonts w:eastAsia="等线" w:hint="eastAsia"/>
              </w:rPr>
              <w:t>2</w:t>
            </w:r>
          </w:p>
        </w:tc>
        <w:tc>
          <w:tcPr>
            <w:tcW w:w="2797" w:type="dxa"/>
          </w:tcPr>
          <w:p w14:paraId="33C8BD77" w14:textId="77777777" w:rsidR="00260A10" w:rsidRDefault="00AE0B8D">
            <w:pPr>
              <w:rPr>
                <w:rFonts w:eastAsia="等线"/>
              </w:rPr>
            </w:pPr>
            <w:r>
              <w:rPr>
                <w:rFonts w:eastAsia="等线" w:hint="eastAsia"/>
              </w:rPr>
              <w:t xml:space="preserve">Missing on demand SIBXX in </w:t>
            </w:r>
            <w:r>
              <w:t>SL-SIB-ReqInfo</w:t>
            </w:r>
          </w:p>
        </w:tc>
        <w:tc>
          <w:tcPr>
            <w:tcW w:w="1161" w:type="dxa"/>
          </w:tcPr>
          <w:p w14:paraId="37195E84" w14:textId="77777777" w:rsidR="00260A10" w:rsidRDefault="00AE0B8D">
            <w:pPr>
              <w:rPr>
                <w:rFonts w:eastAsia="等线"/>
              </w:rPr>
            </w:pPr>
            <w:r>
              <w:rPr>
                <w:rFonts w:eastAsia="等线" w:hint="eastAsia"/>
              </w:rPr>
              <w:t>No</w:t>
            </w:r>
          </w:p>
        </w:tc>
        <w:tc>
          <w:tcPr>
            <w:tcW w:w="1559" w:type="dxa"/>
          </w:tcPr>
          <w:p w14:paraId="634BB116" w14:textId="77777777" w:rsidR="00260A10" w:rsidRDefault="00AE0B8D">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9D58F9A" w14:textId="77777777" w:rsidR="00260A10" w:rsidRDefault="00260A10"/>
        </w:tc>
        <w:tc>
          <w:tcPr>
            <w:tcW w:w="850" w:type="dxa"/>
          </w:tcPr>
          <w:p w14:paraId="40F2F564" w14:textId="77777777" w:rsidR="00260A10" w:rsidRDefault="00AE0B8D">
            <w:pPr>
              <w:rPr>
                <w:rFonts w:eastAsia="宋体"/>
              </w:rPr>
            </w:pPr>
            <w:r>
              <w:t>v0</w:t>
            </w:r>
            <w:r>
              <w:rPr>
                <w:rFonts w:eastAsia="宋体" w:hint="eastAsia"/>
              </w:rPr>
              <w:t>12</w:t>
            </w:r>
          </w:p>
        </w:tc>
        <w:tc>
          <w:tcPr>
            <w:tcW w:w="814" w:type="dxa"/>
          </w:tcPr>
          <w:p w14:paraId="43BCCD20" w14:textId="77777777" w:rsidR="00260A10" w:rsidRDefault="00AE0B8D">
            <w:r>
              <w:t>Rejected</w:t>
            </w:r>
          </w:p>
        </w:tc>
      </w:tr>
    </w:tbl>
    <w:p w14:paraId="172DCF4A" w14:textId="77777777" w:rsidR="00260A10" w:rsidRDefault="00260A10"/>
    <w:p w14:paraId="53760C45" w14:textId="77777777" w:rsidR="00260A10" w:rsidRDefault="00AE0B8D">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72C18A5B" w14:textId="77777777" w:rsidR="00260A10" w:rsidRDefault="00AE0B8D">
      <w:pPr>
        <w:pStyle w:val="af3"/>
        <w:rPr>
          <w:rFonts w:eastAsia="宋体"/>
          <w:lang w:val="en-US"/>
        </w:rPr>
      </w:pPr>
      <w:r>
        <w:rPr>
          <w:b/>
        </w:rPr>
        <w:t>[Proposed Change]</w:t>
      </w:r>
      <w:r>
        <w:t xml:space="preserve">: </w:t>
      </w:r>
      <w:r>
        <w:rPr>
          <w:rFonts w:eastAsia="宋体" w:hint="eastAsia"/>
          <w:lang w:val="en-US"/>
        </w:rPr>
        <w:t>Update the description as below:</w:t>
      </w:r>
    </w:p>
    <w:p w14:paraId="05E5B65B" w14:textId="77777777" w:rsidR="00260A10" w:rsidRDefault="00AE0B8D">
      <w:pPr>
        <w:pStyle w:val="PL"/>
      </w:pPr>
      <w:r>
        <w:t xml:space="preserve">SL-SIB-ReqInfo-r17 ::=                   </w:t>
      </w:r>
      <w:r>
        <w:rPr>
          <w:color w:val="993366"/>
        </w:rPr>
        <w:t>ENUMERATED</w:t>
      </w:r>
      <w:r>
        <w:t xml:space="preserve"> { sib1, sib2, sib3, sib4, sib5, sib6, sib7, sib8, sib9, sib10, sib11, sib12, sib13,</w:t>
      </w:r>
    </w:p>
    <w:p w14:paraId="589166BF" w14:textId="77777777" w:rsidR="00260A10" w:rsidRDefault="00AE0B8D">
      <w:pPr>
        <w:pStyle w:val="PL"/>
      </w:pPr>
      <w:r>
        <w:t xml:space="preserve">                                                      sib14, sib15, sib16, sib17, sib18, sib19, sib20, sib21, sibNotReq11, sibNotReq10,</w:t>
      </w:r>
    </w:p>
    <w:p w14:paraId="5D1F953C" w14:textId="77777777" w:rsidR="00260A10" w:rsidRDefault="00AE0B8D">
      <w:pPr>
        <w:pStyle w:val="PL"/>
      </w:pPr>
      <w:r>
        <w:t xml:space="preserve">                                                      sibNotReq9, sibNotReq8, sibNotReq7, sibNotReq6, sibNotReq5, sibNotReq4,</w:t>
      </w:r>
    </w:p>
    <w:p w14:paraId="1FAD158F" w14:textId="77777777" w:rsidR="00260A10" w:rsidRDefault="00AE0B8D">
      <w:pPr>
        <w:pStyle w:val="PL"/>
      </w:pPr>
      <w:r>
        <w:t xml:space="preserve">                                                      sibNotReq3, sibNotReq2, sibNotReq1, ..., sib17bis-v1820</w:t>
      </w:r>
      <w:ins w:id="3495" w:author="Rapp" w:date="2025-09-23T16:00:00Z">
        <w:r>
          <w:rPr>
            <w:rFonts w:eastAsia="宋体" w:hint="eastAsia"/>
            <w:lang w:val="en-US" w:eastAsia="zh-CN"/>
          </w:rPr>
          <w:t>, sibxx-v1900</w:t>
        </w:r>
      </w:ins>
      <w:r>
        <w:t xml:space="preserve"> }</w:t>
      </w:r>
    </w:p>
    <w:p w14:paraId="4E20E4F7" w14:textId="77777777" w:rsidR="00260A10" w:rsidRDefault="00260A10">
      <w:pPr>
        <w:pStyle w:val="PL"/>
      </w:pPr>
    </w:p>
    <w:p w14:paraId="5EFCC5A6" w14:textId="77777777" w:rsidR="00260A10" w:rsidRDefault="00AE0B8D">
      <w:r>
        <w:rPr>
          <w:b/>
        </w:rPr>
        <w:t>[Comments]</w:t>
      </w:r>
      <w:r>
        <w:t>:</w:t>
      </w:r>
    </w:p>
    <w:p w14:paraId="22375D0E" w14:textId="77777777" w:rsidR="00260A10" w:rsidRDefault="00AE0B8D">
      <w:pPr>
        <w:rPr>
          <w:rFonts w:eastAsia="等线"/>
        </w:rPr>
      </w:pPr>
      <w:r>
        <w:t>[Rapp] RAN2 should clarify whether this scenario is supported.</w:t>
      </w:r>
    </w:p>
    <w:p w14:paraId="40F99D34" w14:textId="77777777" w:rsidR="00260A10" w:rsidRDefault="00AE0B8D">
      <w:pPr>
        <w:rPr>
          <w:rFonts w:eastAsia="等线"/>
        </w:rPr>
      </w:pPr>
      <w:r>
        <w:rPr>
          <w:rFonts w:eastAsia="等线"/>
        </w:rPr>
        <w:t>[Qualcomm] This should be raised in sidelink work item.</w:t>
      </w:r>
    </w:p>
    <w:p w14:paraId="4310B9CB" w14:textId="77777777" w:rsidR="00260A10" w:rsidRDefault="00AE0B8D">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9CAC7AE" w14:textId="77777777">
        <w:tc>
          <w:tcPr>
            <w:tcW w:w="967" w:type="dxa"/>
          </w:tcPr>
          <w:p w14:paraId="73B47BC8" w14:textId="77777777" w:rsidR="00260A10" w:rsidRDefault="00AE0B8D">
            <w:r>
              <w:t>RIL Id</w:t>
            </w:r>
          </w:p>
        </w:tc>
        <w:tc>
          <w:tcPr>
            <w:tcW w:w="948" w:type="dxa"/>
          </w:tcPr>
          <w:p w14:paraId="6DFD9C18" w14:textId="77777777" w:rsidR="00260A10" w:rsidRDefault="00AE0B8D">
            <w:r>
              <w:t>WI</w:t>
            </w:r>
          </w:p>
        </w:tc>
        <w:tc>
          <w:tcPr>
            <w:tcW w:w="1068" w:type="dxa"/>
          </w:tcPr>
          <w:p w14:paraId="355A28E6" w14:textId="77777777" w:rsidR="00260A10" w:rsidRDefault="00AE0B8D">
            <w:r>
              <w:t>Class</w:t>
            </w:r>
          </w:p>
        </w:tc>
        <w:tc>
          <w:tcPr>
            <w:tcW w:w="2797" w:type="dxa"/>
          </w:tcPr>
          <w:p w14:paraId="5EDFD3D9" w14:textId="77777777" w:rsidR="00260A10" w:rsidRDefault="00AE0B8D">
            <w:r>
              <w:t>Title</w:t>
            </w:r>
          </w:p>
        </w:tc>
        <w:tc>
          <w:tcPr>
            <w:tcW w:w="1161" w:type="dxa"/>
          </w:tcPr>
          <w:p w14:paraId="4BCF12EF" w14:textId="77777777" w:rsidR="00260A10" w:rsidRDefault="00AE0B8D">
            <w:r>
              <w:t>Tdoc</w:t>
            </w:r>
          </w:p>
        </w:tc>
        <w:tc>
          <w:tcPr>
            <w:tcW w:w="1559" w:type="dxa"/>
          </w:tcPr>
          <w:p w14:paraId="62163244" w14:textId="77777777" w:rsidR="00260A10" w:rsidRDefault="00AE0B8D">
            <w:r>
              <w:t>Delegate</w:t>
            </w:r>
          </w:p>
        </w:tc>
        <w:tc>
          <w:tcPr>
            <w:tcW w:w="993" w:type="dxa"/>
          </w:tcPr>
          <w:p w14:paraId="08933392" w14:textId="77777777" w:rsidR="00260A10" w:rsidRDefault="00AE0B8D">
            <w:r>
              <w:t>Misc</w:t>
            </w:r>
          </w:p>
        </w:tc>
        <w:tc>
          <w:tcPr>
            <w:tcW w:w="850" w:type="dxa"/>
          </w:tcPr>
          <w:p w14:paraId="122E2BDA" w14:textId="77777777" w:rsidR="00260A10" w:rsidRDefault="00AE0B8D">
            <w:r>
              <w:t>File version</w:t>
            </w:r>
          </w:p>
        </w:tc>
        <w:tc>
          <w:tcPr>
            <w:tcW w:w="814" w:type="dxa"/>
          </w:tcPr>
          <w:p w14:paraId="10550C6F" w14:textId="77777777" w:rsidR="00260A10" w:rsidRDefault="00AE0B8D">
            <w:r>
              <w:t>Status</w:t>
            </w:r>
          </w:p>
        </w:tc>
      </w:tr>
      <w:tr w:rsidR="00260A10" w14:paraId="033B979F" w14:textId="77777777">
        <w:tc>
          <w:tcPr>
            <w:tcW w:w="967" w:type="dxa"/>
          </w:tcPr>
          <w:p w14:paraId="635B3161" w14:textId="77777777" w:rsidR="00260A10" w:rsidRDefault="00AE0B8D">
            <w:r>
              <w:t>H006</w:t>
            </w:r>
          </w:p>
        </w:tc>
        <w:tc>
          <w:tcPr>
            <w:tcW w:w="948" w:type="dxa"/>
          </w:tcPr>
          <w:p w14:paraId="3C8247E8" w14:textId="77777777" w:rsidR="00260A10" w:rsidRDefault="00AE0B8D">
            <w:r>
              <w:t>AIML</w:t>
            </w:r>
          </w:p>
        </w:tc>
        <w:tc>
          <w:tcPr>
            <w:tcW w:w="1068" w:type="dxa"/>
          </w:tcPr>
          <w:p w14:paraId="6D0D57CF" w14:textId="77777777" w:rsidR="00260A10" w:rsidRDefault="00AE0B8D">
            <w:r>
              <w:t>2</w:t>
            </w:r>
          </w:p>
        </w:tc>
        <w:tc>
          <w:tcPr>
            <w:tcW w:w="2797" w:type="dxa"/>
          </w:tcPr>
          <w:p w14:paraId="33EE99CF" w14:textId="77777777" w:rsidR="00260A10" w:rsidRDefault="00AE0B8D">
            <w:r>
              <w:t>Missing imports</w:t>
            </w:r>
          </w:p>
        </w:tc>
        <w:tc>
          <w:tcPr>
            <w:tcW w:w="1161" w:type="dxa"/>
          </w:tcPr>
          <w:p w14:paraId="638F6C8B" w14:textId="77777777" w:rsidR="00260A10" w:rsidRDefault="00260A10"/>
        </w:tc>
        <w:tc>
          <w:tcPr>
            <w:tcW w:w="1559" w:type="dxa"/>
          </w:tcPr>
          <w:p w14:paraId="1044023E" w14:textId="77777777" w:rsidR="00260A10" w:rsidRDefault="00260A10"/>
        </w:tc>
        <w:tc>
          <w:tcPr>
            <w:tcW w:w="993" w:type="dxa"/>
          </w:tcPr>
          <w:p w14:paraId="1C16ADA9" w14:textId="77777777" w:rsidR="00260A10" w:rsidRDefault="00260A10"/>
        </w:tc>
        <w:tc>
          <w:tcPr>
            <w:tcW w:w="850" w:type="dxa"/>
          </w:tcPr>
          <w:p w14:paraId="2D10FB85" w14:textId="77777777" w:rsidR="00260A10" w:rsidRDefault="00AE0B8D">
            <w:r>
              <w:t>vnnn</w:t>
            </w:r>
          </w:p>
        </w:tc>
        <w:tc>
          <w:tcPr>
            <w:tcW w:w="814" w:type="dxa"/>
          </w:tcPr>
          <w:p w14:paraId="7F8DEFF5" w14:textId="77777777" w:rsidR="00260A10" w:rsidRDefault="00AE0B8D">
            <w:r>
              <w:t>Agreed</w:t>
            </w:r>
          </w:p>
        </w:tc>
      </w:tr>
    </w:tbl>
    <w:p w14:paraId="20346DC7" w14:textId="77777777" w:rsidR="00260A10" w:rsidRDefault="00AE0B8D">
      <w:pPr>
        <w:pStyle w:val="af3"/>
      </w:pPr>
      <w:r>
        <w:rPr>
          <w:b/>
        </w:rPr>
        <w:br/>
        <w:t>[Description]</w:t>
      </w:r>
      <w:r>
        <w:t xml:space="preserve">: </w:t>
      </w:r>
    </w:p>
    <w:p w14:paraId="16643BEC" w14:textId="77777777" w:rsidR="00260A10" w:rsidRDefault="00AE0B8D">
      <w:pPr>
        <w:pStyle w:val="af3"/>
      </w:pPr>
      <w:r>
        <w:rPr>
          <w:rFonts w:hint="eastAsia"/>
        </w:rPr>
        <w:t xml:space="preserve">CSI-LogMeasInfoCellList-r19 </w:t>
      </w:r>
      <w:r>
        <w:t xml:space="preserve">is missing from “IMPORTS” in section </w:t>
      </w:r>
      <w:r>
        <w:rPr>
          <w:rFonts w:hint="eastAsia"/>
        </w:rPr>
        <w:t>7.4.</w:t>
      </w:r>
    </w:p>
    <w:p w14:paraId="1E5B81F0" w14:textId="77777777" w:rsidR="00260A10" w:rsidRDefault="00AE0B8D">
      <w:pPr>
        <w:pStyle w:val="af3"/>
      </w:pPr>
      <w:r>
        <w:rPr>
          <w:b/>
        </w:rPr>
        <w:t xml:space="preserve"> [Proposed Change]</w:t>
      </w:r>
      <w:r>
        <w:t xml:space="preserve">: </w:t>
      </w:r>
    </w:p>
    <w:p w14:paraId="37948651" w14:textId="77777777" w:rsidR="00260A10" w:rsidRDefault="00AE0B8D">
      <w:pPr>
        <w:pStyle w:val="2"/>
        <w:rPr>
          <w:rFonts w:eastAsia="MS Mincho"/>
        </w:rPr>
      </w:pPr>
      <w:bookmarkStart w:id="3496" w:name="_Toc193446685"/>
      <w:bookmarkStart w:id="3497" w:name="_Toc60777581"/>
      <w:bookmarkStart w:id="3498" w:name="_Toc201296052"/>
      <w:bookmarkStart w:id="3499" w:name="_Toc193463765"/>
      <w:bookmarkStart w:id="3500" w:name="_Toc193452490"/>
      <w:r>
        <w:rPr>
          <w:rFonts w:eastAsia="MS Mincho"/>
        </w:rPr>
        <w:lastRenderedPageBreak/>
        <w:t>7.4</w:t>
      </w:r>
      <w:r>
        <w:rPr>
          <w:rFonts w:eastAsia="MS Mincho"/>
        </w:rPr>
        <w:tab/>
        <w:t>UE variables</w:t>
      </w:r>
      <w:bookmarkEnd w:id="3496"/>
      <w:bookmarkEnd w:id="3497"/>
      <w:bookmarkEnd w:id="3498"/>
      <w:bookmarkEnd w:id="3499"/>
      <w:bookmarkEnd w:id="3500"/>
    </w:p>
    <w:p w14:paraId="57F198C2" w14:textId="77777777" w:rsidR="00260A10" w:rsidRDefault="00AE0B8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A7E2151" w14:textId="77777777" w:rsidR="00260A10" w:rsidRDefault="00AE0B8D">
      <w:pPr>
        <w:pStyle w:val="40"/>
        <w:rPr>
          <w:rFonts w:eastAsia="MS Mincho"/>
        </w:rPr>
      </w:pPr>
      <w:bookmarkStart w:id="3501" w:name="_Toc60777582"/>
      <w:bookmarkStart w:id="3502" w:name="_Toc193452491"/>
      <w:bookmarkStart w:id="3503" w:name="_Toc193463766"/>
      <w:bookmarkStart w:id="3504" w:name="_Toc193446686"/>
      <w:bookmarkStart w:id="3505" w:name="_Toc201296053"/>
      <w:bookmarkStart w:id="3506" w:name="MCCQCTEMPBM_00000755"/>
      <w:r>
        <w:rPr>
          <w:rFonts w:eastAsia="MS Mincho"/>
        </w:rPr>
        <w:t>–</w:t>
      </w:r>
      <w:r>
        <w:rPr>
          <w:rFonts w:eastAsia="MS Mincho"/>
        </w:rPr>
        <w:tab/>
        <w:t>NR-UE-Variables</w:t>
      </w:r>
      <w:bookmarkEnd w:id="3501"/>
      <w:bookmarkEnd w:id="3502"/>
      <w:bookmarkEnd w:id="3503"/>
      <w:bookmarkEnd w:id="3504"/>
      <w:bookmarkEnd w:id="3505"/>
    </w:p>
    <w:bookmarkEnd w:id="3506"/>
    <w:p w14:paraId="03D10E46" w14:textId="77777777" w:rsidR="00260A10" w:rsidRDefault="00AE0B8D">
      <w:pPr>
        <w:rPr>
          <w:rFonts w:eastAsia="MS Mincho"/>
        </w:rPr>
      </w:pPr>
      <w:r>
        <w:t>This ASN.1 segment is the start of the NR UE variable definitions.</w:t>
      </w:r>
    </w:p>
    <w:p w14:paraId="061D51D9" w14:textId="77777777" w:rsidR="00260A10" w:rsidRDefault="00AE0B8D">
      <w:pPr>
        <w:pStyle w:val="PL"/>
        <w:rPr>
          <w:color w:val="808080"/>
        </w:rPr>
      </w:pPr>
      <w:r>
        <w:rPr>
          <w:color w:val="808080"/>
        </w:rPr>
        <w:t>-- ASN1START</w:t>
      </w:r>
    </w:p>
    <w:p w14:paraId="2DD9B113" w14:textId="77777777" w:rsidR="00260A10" w:rsidRDefault="00AE0B8D">
      <w:pPr>
        <w:pStyle w:val="PL"/>
        <w:rPr>
          <w:color w:val="808080"/>
        </w:rPr>
      </w:pPr>
      <w:r>
        <w:rPr>
          <w:color w:val="808080"/>
        </w:rPr>
        <w:t>-- NR-UE-VARIABLES-START</w:t>
      </w:r>
    </w:p>
    <w:p w14:paraId="136AE512" w14:textId="77777777" w:rsidR="00260A10" w:rsidRDefault="00260A10">
      <w:pPr>
        <w:pStyle w:val="PL"/>
      </w:pPr>
    </w:p>
    <w:p w14:paraId="06E29BBD" w14:textId="77777777" w:rsidR="00260A10" w:rsidRDefault="00AE0B8D">
      <w:pPr>
        <w:pStyle w:val="PL"/>
      </w:pPr>
      <w:r>
        <w:t>NR-UE-Variables DEFINITIONS AUTOMATIC TAGS ::=</w:t>
      </w:r>
    </w:p>
    <w:p w14:paraId="3E7D5DFA" w14:textId="77777777" w:rsidR="00260A10" w:rsidRDefault="00260A10">
      <w:pPr>
        <w:pStyle w:val="PL"/>
      </w:pPr>
    </w:p>
    <w:p w14:paraId="6A8B2220" w14:textId="77777777" w:rsidR="00260A10" w:rsidRDefault="00AE0B8D">
      <w:pPr>
        <w:pStyle w:val="PL"/>
      </w:pPr>
      <w:r>
        <w:t>BEGIN</w:t>
      </w:r>
    </w:p>
    <w:p w14:paraId="76A90B73" w14:textId="77777777" w:rsidR="00260A10" w:rsidRDefault="00260A10">
      <w:pPr>
        <w:pStyle w:val="PL"/>
      </w:pPr>
    </w:p>
    <w:p w14:paraId="4E293536" w14:textId="77777777" w:rsidR="00260A10" w:rsidRDefault="00AE0B8D">
      <w:pPr>
        <w:pStyle w:val="PL"/>
      </w:pPr>
      <w:r>
        <w:t>IMPORTS</w:t>
      </w:r>
    </w:p>
    <w:p w14:paraId="1DEB2AD1" w14:textId="77777777" w:rsidR="00260A10" w:rsidRDefault="00AE0B8D">
      <w:pPr>
        <w:pStyle w:val="PL"/>
      </w:pPr>
      <w:r>
        <w:t xml:space="preserve">    AreaConfiguration-r17,</w:t>
      </w:r>
    </w:p>
    <w:p w14:paraId="61D6515E" w14:textId="77777777" w:rsidR="00260A10" w:rsidRDefault="00AE0B8D">
      <w:pPr>
        <w:pStyle w:val="PL"/>
      </w:pPr>
      <w:r>
        <w:t xml:space="preserve">    ARFCN-ValueNR,</w:t>
      </w:r>
    </w:p>
    <w:p w14:paraId="75FC5AE3" w14:textId="77777777" w:rsidR="00260A10" w:rsidRDefault="00AE0B8D">
      <w:pPr>
        <w:pStyle w:val="PL"/>
      </w:pPr>
      <w:r>
        <w:t xml:space="preserve">    CellIdentity,</w:t>
      </w:r>
    </w:p>
    <w:p w14:paraId="6D37AB33" w14:textId="77777777" w:rsidR="00260A10" w:rsidRDefault="00AE0B8D">
      <w:pPr>
        <w:pStyle w:val="PL"/>
      </w:pPr>
      <w:r>
        <w:t xml:space="preserve">    EUTRA-PhysCellId,</w:t>
      </w:r>
    </w:p>
    <w:p w14:paraId="0BAFC395" w14:textId="77777777" w:rsidR="00260A10" w:rsidRDefault="00AE0B8D">
      <w:pPr>
        <w:pStyle w:val="PL"/>
      </w:pPr>
      <w:r>
        <w:t xml:space="preserve">    maxCEFReport-r17,</w:t>
      </w:r>
    </w:p>
    <w:p w14:paraId="70EEEEF0" w14:textId="77777777" w:rsidR="00260A10" w:rsidRDefault="00AE0B8D">
      <w:pPr>
        <w:pStyle w:val="PL"/>
      </w:pPr>
      <w:r>
        <w:t xml:space="preserve">    maxCellReport,</w:t>
      </w:r>
    </w:p>
    <w:p w14:paraId="195155CA" w14:textId="77777777" w:rsidR="00260A10" w:rsidRDefault="00AE0B8D">
      <w:pPr>
        <w:pStyle w:val="PL"/>
      </w:pPr>
      <w:r>
        <w:t xml:space="preserve">    MeasId,</w:t>
      </w:r>
    </w:p>
    <w:p w14:paraId="6054EFBC" w14:textId="77777777" w:rsidR="00260A10" w:rsidRDefault="00AE0B8D">
      <w:pPr>
        <w:pStyle w:val="PL"/>
      </w:pPr>
      <w:r>
        <w:t xml:space="preserve">    MeasIdToAddModList,</w:t>
      </w:r>
    </w:p>
    <w:p w14:paraId="357DF8D5" w14:textId="77777777" w:rsidR="00260A10" w:rsidRDefault="00AE0B8D">
      <w:pPr>
        <w:pStyle w:val="PL"/>
      </w:pPr>
      <w:r>
        <w:t xml:space="preserve">    MeasIdleCarrierEUTRA-r16,</w:t>
      </w:r>
    </w:p>
    <w:p w14:paraId="3CBFCEAF" w14:textId="77777777" w:rsidR="00260A10" w:rsidRDefault="00AE0B8D">
      <w:pPr>
        <w:pStyle w:val="PL"/>
      </w:pPr>
      <w:r>
        <w:t xml:space="preserve">    MeasIdleCarrierNR-r16,</w:t>
      </w:r>
    </w:p>
    <w:p w14:paraId="2568D81B" w14:textId="77777777" w:rsidR="00260A10" w:rsidRDefault="00AE0B8D">
      <w:pPr>
        <w:pStyle w:val="PL"/>
      </w:pPr>
      <w:r>
        <w:t xml:space="preserve">    MeasResultIdleEUTRA-r16,</w:t>
      </w:r>
    </w:p>
    <w:p w14:paraId="4237570E" w14:textId="77777777" w:rsidR="00260A10" w:rsidRDefault="00AE0B8D">
      <w:pPr>
        <w:pStyle w:val="PL"/>
      </w:pPr>
      <w:r>
        <w:t xml:space="preserve">    MeasResultIdleNR-r16,</w:t>
      </w:r>
    </w:p>
    <w:p w14:paraId="6013865B" w14:textId="77777777" w:rsidR="00260A10" w:rsidRDefault="00AE0B8D">
      <w:pPr>
        <w:pStyle w:val="PL"/>
      </w:pPr>
      <w:r>
        <w:t xml:space="preserve">    MeasReselectionCarrierNR-r18,</w:t>
      </w:r>
    </w:p>
    <w:p w14:paraId="68163BD4" w14:textId="77777777" w:rsidR="00260A10" w:rsidRDefault="00AE0B8D">
      <w:pPr>
        <w:pStyle w:val="PL"/>
      </w:pPr>
      <w:r>
        <w:t xml:space="preserve">    MeasurementValidityDuration-r18,</w:t>
      </w:r>
    </w:p>
    <w:p w14:paraId="38022E00" w14:textId="77777777" w:rsidR="00260A10" w:rsidRDefault="00AE0B8D">
      <w:pPr>
        <w:pStyle w:val="PL"/>
      </w:pPr>
      <w:r>
        <w:t xml:space="preserve">    MeasObjectToAddModList,</w:t>
      </w:r>
    </w:p>
    <w:p w14:paraId="46AB84C0" w14:textId="77777777" w:rsidR="00260A10" w:rsidRDefault="00AE0B8D">
      <w:pPr>
        <w:pStyle w:val="PL"/>
      </w:pPr>
      <w:r>
        <w:t xml:space="preserve">    MeasConfigAppLayerId-r17,</w:t>
      </w:r>
    </w:p>
    <w:p w14:paraId="3D108FEB" w14:textId="77777777" w:rsidR="00260A10" w:rsidRDefault="00AE0B8D">
      <w:pPr>
        <w:pStyle w:val="PL"/>
      </w:pPr>
      <w:r>
        <w:t xml:space="preserve">    MeasConfigAppLayer-r17,</w:t>
      </w:r>
    </w:p>
    <w:p w14:paraId="3F6DFFDD" w14:textId="77777777" w:rsidR="00260A10" w:rsidRDefault="00AE0B8D">
      <w:pPr>
        <w:pStyle w:val="PL"/>
      </w:pPr>
      <w:r>
        <w:t xml:space="preserve">    maxNrofAppLayerMeas-r17,</w:t>
      </w:r>
    </w:p>
    <w:p w14:paraId="79FDA4C9" w14:textId="77777777" w:rsidR="00260A10" w:rsidRDefault="00AE0B8D">
      <w:pPr>
        <w:pStyle w:val="PL"/>
      </w:pPr>
      <w:r>
        <w:t xml:space="preserve">    AppLayerIdleInactiveConfig-r18,</w:t>
      </w:r>
    </w:p>
    <w:p w14:paraId="12A7BB9E" w14:textId="77777777" w:rsidR="00260A10" w:rsidRDefault="00AE0B8D">
      <w:pPr>
        <w:pStyle w:val="PL"/>
      </w:pPr>
      <w:r>
        <w:t xml:space="preserve">    PhysCellId,</w:t>
      </w:r>
    </w:p>
    <w:p w14:paraId="47D554F8" w14:textId="77777777" w:rsidR="00260A10" w:rsidRDefault="00AE0B8D">
      <w:pPr>
        <w:pStyle w:val="PL"/>
      </w:pPr>
      <w:r>
        <w:t xml:space="preserve">    RNTI-Value,</w:t>
      </w:r>
    </w:p>
    <w:p w14:paraId="5E298D40" w14:textId="77777777" w:rsidR="00260A10" w:rsidRDefault="00AE0B8D">
      <w:pPr>
        <w:pStyle w:val="PL"/>
      </w:pPr>
      <w:r>
        <w:t xml:space="preserve">    ReportConfigToAddModList,</w:t>
      </w:r>
    </w:p>
    <w:p w14:paraId="7B1CC450" w14:textId="77777777" w:rsidR="00260A10" w:rsidRDefault="00AE0B8D">
      <w:pPr>
        <w:pStyle w:val="PL"/>
      </w:pPr>
      <w:r>
        <w:t xml:space="preserve">    RSRP-Range,</w:t>
      </w:r>
    </w:p>
    <w:p w14:paraId="19A418C4" w14:textId="77777777" w:rsidR="00260A10" w:rsidRDefault="00AE0B8D">
      <w:pPr>
        <w:pStyle w:val="PL"/>
      </w:pPr>
      <w:r>
        <w:t xml:space="preserve">    SL-MeasId-r16,</w:t>
      </w:r>
    </w:p>
    <w:p w14:paraId="4756D9AA" w14:textId="77777777" w:rsidR="00260A10" w:rsidRDefault="00AE0B8D">
      <w:pPr>
        <w:pStyle w:val="PL"/>
      </w:pPr>
      <w:r>
        <w:t xml:space="preserve">    SL-MeasIdList-r16,</w:t>
      </w:r>
    </w:p>
    <w:p w14:paraId="69E92D04" w14:textId="77777777" w:rsidR="00260A10" w:rsidRDefault="00AE0B8D">
      <w:pPr>
        <w:pStyle w:val="PL"/>
      </w:pPr>
      <w:r>
        <w:t xml:space="preserve">    SL-MeasObjectList-r16,</w:t>
      </w:r>
    </w:p>
    <w:p w14:paraId="3170DFA0" w14:textId="77777777" w:rsidR="00260A10" w:rsidRDefault="00AE0B8D">
      <w:pPr>
        <w:pStyle w:val="PL"/>
        <w:rPr>
          <w:lang w:val="it-IT"/>
        </w:rPr>
      </w:pPr>
      <w:r>
        <w:t xml:space="preserve">    </w:t>
      </w:r>
      <w:r>
        <w:rPr>
          <w:lang w:val="it-IT"/>
        </w:rPr>
        <w:t>SL-ReportConfigList-r16,</w:t>
      </w:r>
    </w:p>
    <w:p w14:paraId="523FC98D" w14:textId="77777777" w:rsidR="00260A10" w:rsidRDefault="00AE0B8D">
      <w:pPr>
        <w:pStyle w:val="PL"/>
        <w:rPr>
          <w:lang w:val="it-IT"/>
        </w:rPr>
      </w:pPr>
      <w:r>
        <w:rPr>
          <w:lang w:val="it-IT"/>
        </w:rPr>
        <w:t xml:space="preserve">    SL-QuantityConfig-r16,</w:t>
      </w:r>
    </w:p>
    <w:p w14:paraId="74240A8C" w14:textId="77777777" w:rsidR="00260A10" w:rsidRDefault="00AE0B8D">
      <w:pPr>
        <w:pStyle w:val="PL"/>
        <w:rPr>
          <w:lang w:val="it-IT"/>
        </w:rPr>
      </w:pPr>
      <w:r>
        <w:rPr>
          <w:lang w:val="it-IT"/>
        </w:rPr>
        <w:t xml:space="preserve">    Tx-PoolMeasList-r16,</w:t>
      </w:r>
    </w:p>
    <w:p w14:paraId="25B5A561" w14:textId="77777777" w:rsidR="00260A10" w:rsidRDefault="00AE0B8D">
      <w:pPr>
        <w:pStyle w:val="PL"/>
        <w:rPr>
          <w:lang w:val="it-IT"/>
        </w:rPr>
      </w:pPr>
      <w:r>
        <w:rPr>
          <w:lang w:val="it-IT"/>
        </w:rPr>
        <w:t xml:space="preserve">    QuantityConfig,</w:t>
      </w:r>
    </w:p>
    <w:p w14:paraId="44965221" w14:textId="77777777" w:rsidR="00260A10" w:rsidRDefault="00AE0B8D">
      <w:pPr>
        <w:pStyle w:val="PL"/>
        <w:rPr>
          <w:lang w:val="it-IT"/>
        </w:rPr>
      </w:pPr>
      <w:r>
        <w:rPr>
          <w:lang w:val="it-IT"/>
        </w:rPr>
        <w:t xml:space="preserve">    maxNrofCellMeas,</w:t>
      </w:r>
    </w:p>
    <w:p w14:paraId="55D9984D" w14:textId="77777777" w:rsidR="00260A10" w:rsidRDefault="00AE0B8D">
      <w:pPr>
        <w:pStyle w:val="PL"/>
        <w:rPr>
          <w:lang w:val="it-IT"/>
        </w:rPr>
      </w:pPr>
      <w:r>
        <w:rPr>
          <w:lang w:val="it-IT"/>
        </w:rPr>
        <w:t xml:space="preserve">    maxNrofMeasId,</w:t>
      </w:r>
    </w:p>
    <w:p w14:paraId="17B4936C" w14:textId="77777777" w:rsidR="00260A10" w:rsidRDefault="00AE0B8D">
      <w:pPr>
        <w:pStyle w:val="PL"/>
        <w:rPr>
          <w:lang w:val="it-IT"/>
        </w:rPr>
      </w:pPr>
      <w:r>
        <w:rPr>
          <w:lang w:val="it-IT"/>
        </w:rPr>
        <w:lastRenderedPageBreak/>
        <w:t xml:space="preserve">    maxFreqIdle-r16,</w:t>
      </w:r>
    </w:p>
    <w:p w14:paraId="05885AB9" w14:textId="77777777" w:rsidR="00260A10" w:rsidRDefault="00AE0B8D">
      <w:pPr>
        <w:pStyle w:val="PL"/>
        <w:rPr>
          <w:lang w:val="it-IT"/>
        </w:rPr>
      </w:pPr>
      <w:r>
        <w:rPr>
          <w:lang w:val="it-IT"/>
        </w:rPr>
        <w:t xml:space="preserve">    PhysCellIdUTRA-FDD-r16,</w:t>
      </w:r>
    </w:p>
    <w:p w14:paraId="5B0D1F6E" w14:textId="77777777" w:rsidR="00260A10" w:rsidRDefault="00AE0B8D">
      <w:pPr>
        <w:pStyle w:val="PL"/>
      </w:pPr>
      <w:r>
        <w:rPr>
          <w:lang w:val="it-IT"/>
        </w:rPr>
        <w:t xml:space="preserve">    </w:t>
      </w:r>
      <w:r>
        <w:t>ValidityAreaList-r16,</w:t>
      </w:r>
    </w:p>
    <w:p w14:paraId="217BAFF4" w14:textId="77777777" w:rsidR="00260A10" w:rsidRDefault="00AE0B8D">
      <w:pPr>
        <w:pStyle w:val="PL"/>
      </w:pPr>
      <w:r>
        <w:t xml:space="preserve">    CondReconfigToAddModList-r16,</w:t>
      </w:r>
    </w:p>
    <w:p w14:paraId="2119FA2F" w14:textId="77777777" w:rsidR="00260A10" w:rsidRDefault="00AE0B8D">
      <w:pPr>
        <w:pStyle w:val="PL"/>
      </w:pPr>
      <w:r>
        <w:t xml:space="preserve">    ConnEstFailReport-r16,</w:t>
      </w:r>
    </w:p>
    <w:p w14:paraId="7C9FAF0B" w14:textId="77777777" w:rsidR="00260A10" w:rsidRDefault="00AE0B8D">
      <w:pPr>
        <w:pStyle w:val="PL"/>
      </w:pPr>
      <w:r>
        <w:t xml:space="preserve">    LoggingDuration-r16,</w:t>
      </w:r>
    </w:p>
    <w:p w14:paraId="150B2E43" w14:textId="77777777" w:rsidR="00260A10" w:rsidRDefault="00AE0B8D">
      <w:pPr>
        <w:pStyle w:val="PL"/>
      </w:pPr>
      <w:r>
        <w:t xml:space="preserve">    LoggingInterval-r16,</w:t>
      </w:r>
    </w:p>
    <w:p w14:paraId="68FA7E27" w14:textId="77777777" w:rsidR="00260A10" w:rsidRDefault="00AE0B8D">
      <w:pPr>
        <w:pStyle w:val="PL"/>
      </w:pPr>
      <w:r>
        <w:t xml:space="preserve">    LogMeasInfoList-r16,</w:t>
      </w:r>
    </w:p>
    <w:p w14:paraId="6CC698C0" w14:textId="77777777" w:rsidR="00260A10" w:rsidRDefault="00AE0B8D">
      <w:pPr>
        <w:pStyle w:val="PL"/>
      </w:pPr>
      <w:r>
        <w:t xml:space="preserve">    LogMeasInfo-r16,</w:t>
      </w:r>
    </w:p>
    <w:p w14:paraId="19DEDDE3" w14:textId="77777777" w:rsidR="00260A10" w:rsidRDefault="00AE0B8D">
      <w:pPr>
        <w:pStyle w:val="PL"/>
      </w:pPr>
      <w:r>
        <w:t xml:space="preserve">    RA-Report-r16,</w:t>
      </w:r>
    </w:p>
    <w:p w14:paraId="15F302BE" w14:textId="77777777" w:rsidR="00260A10" w:rsidRDefault="00AE0B8D">
      <w:pPr>
        <w:pStyle w:val="PL"/>
      </w:pPr>
      <w:r>
        <w:t xml:space="preserve">    RLF-Report-r16,</w:t>
      </w:r>
    </w:p>
    <w:p w14:paraId="26BCEC1F" w14:textId="77777777" w:rsidR="00260A10" w:rsidRDefault="00AE0B8D">
      <w:pPr>
        <w:pStyle w:val="PL"/>
      </w:pPr>
      <w:r>
        <w:t xml:space="preserve">    TraceReference-r16,</w:t>
      </w:r>
    </w:p>
    <w:p w14:paraId="38BB2479" w14:textId="77777777" w:rsidR="00260A10" w:rsidRDefault="00AE0B8D">
      <w:pPr>
        <w:pStyle w:val="PL"/>
      </w:pPr>
      <w:r>
        <w:t xml:space="preserve">    WLAN-Identifiers-r16,</w:t>
      </w:r>
    </w:p>
    <w:p w14:paraId="7E730D2C" w14:textId="77777777" w:rsidR="00260A10" w:rsidRDefault="00AE0B8D">
      <w:pPr>
        <w:pStyle w:val="PL"/>
      </w:pPr>
      <w:r>
        <w:t xml:space="preserve">    WLAN-NameList-r16,</w:t>
      </w:r>
    </w:p>
    <w:p w14:paraId="1ECD3B4F" w14:textId="77777777" w:rsidR="00260A10" w:rsidRDefault="00AE0B8D">
      <w:pPr>
        <w:pStyle w:val="PL"/>
      </w:pPr>
      <w:r>
        <w:t xml:space="preserve">    BT-NameList-r16,</w:t>
      </w:r>
    </w:p>
    <w:p w14:paraId="426915F3" w14:textId="77777777" w:rsidR="00260A10" w:rsidRDefault="00AE0B8D">
      <w:pPr>
        <w:pStyle w:val="PL"/>
      </w:pPr>
      <w:r>
        <w:t xml:space="preserve">    PLMN-Identity,</w:t>
      </w:r>
    </w:p>
    <w:p w14:paraId="547BD35C" w14:textId="77777777" w:rsidR="00260A10" w:rsidRDefault="00AE0B8D">
      <w:pPr>
        <w:pStyle w:val="PL"/>
      </w:pPr>
      <w:r>
        <w:t xml:space="preserve">    maxNrofRelayMeas-r17,</w:t>
      </w:r>
    </w:p>
    <w:p w14:paraId="2D684039" w14:textId="77777777" w:rsidR="00260A10" w:rsidRDefault="00AE0B8D">
      <w:pPr>
        <w:pStyle w:val="PL"/>
      </w:pPr>
      <w:r>
        <w:t xml:space="preserve">    maxPLMN,</w:t>
      </w:r>
    </w:p>
    <w:p w14:paraId="13748F58" w14:textId="77777777" w:rsidR="00260A10" w:rsidRDefault="00AE0B8D">
      <w:pPr>
        <w:pStyle w:val="PL"/>
      </w:pPr>
      <w:r>
        <w:t xml:space="preserve">    RA-ReportList-r16,</w:t>
      </w:r>
    </w:p>
    <w:p w14:paraId="79ABE521" w14:textId="77777777" w:rsidR="00260A10" w:rsidRDefault="00AE0B8D">
      <w:pPr>
        <w:pStyle w:val="PL"/>
      </w:pPr>
      <w:r>
        <w:t xml:space="preserve">    VisitedCellInfoList-r16,</w:t>
      </w:r>
    </w:p>
    <w:p w14:paraId="52820BBD" w14:textId="77777777" w:rsidR="00260A10" w:rsidRDefault="00AE0B8D">
      <w:pPr>
        <w:pStyle w:val="PL"/>
        <w:rPr>
          <w:lang w:val="it-IT"/>
        </w:rPr>
      </w:pPr>
      <w:r>
        <w:t xml:space="preserve">    </w:t>
      </w:r>
      <w:r>
        <w:rPr>
          <w:lang w:val="it-IT"/>
        </w:rPr>
        <w:t>AbsoluteTimeInfo-r16,</w:t>
      </w:r>
    </w:p>
    <w:p w14:paraId="620928F3" w14:textId="77777777" w:rsidR="00260A10" w:rsidRDefault="00AE0B8D">
      <w:pPr>
        <w:pStyle w:val="PL"/>
        <w:rPr>
          <w:lang w:val="it-IT"/>
        </w:rPr>
      </w:pPr>
      <w:r>
        <w:rPr>
          <w:lang w:val="it-IT"/>
        </w:rPr>
        <w:t xml:space="preserve">    LoggedEventTriggerConfig-r16,</w:t>
      </w:r>
    </w:p>
    <w:p w14:paraId="1474E392" w14:textId="77777777" w:rsidR="00260A10" w:rsidRDefault="00AE0B8D">
      <w:pPr>
        <w:pStyle w:val="PL"/>
        <w:rPr>
          <w:lang w:val="it-IT"/>
        </w:rPr>
      </w:pPr>
      <w:r>
        <w:rPr>
          <w:lang w:val="it-IT"/>
        </w:rPr>
        <w:t xml:space="preserve">    LoggedPeriodicalReportConfig-r16,</w:t>
      </w:r>
    </w:p>
    <w:p w14:paraId="634B2417" w14:textId="77777777" w:rsidR="00260A10" w:rsidRDefault="00AE0B8D">
      <w:pPr>
        <w:pStyle w:val="PL"/>
      </w:pPr>
      <w:r>
        <w:rPr>
          <w:lang w:val="it-IT"/>
        </w:rPr>
        <w:t xml:space="preserve">    </w:t>
      </w:r>
      <w:r>
        <w:t>Sensor-NameList-r16,</w:t>
      </w:r>
    </w:p>
    <w:p w14:paraId="54B46E35" w14:textId="77777777" w:rsidR="00260A10" w:rsidRDefault="00AE0B8D">
      <w:pPr>
        <w:pStyle w:val="PL"/>
      </w:pPr>
      <w:r>
        <w:t xml:space="preserve">    SL-SourceIdentity-r17,</w:t>
      </w:r>
    </w:p>
    <w:p w14:paraId="28F4B7A7" w14:textId="77777777" w:rsidR="00260A10" w:rsidRDefault="00AE0B8D">
      <w:pPr>
        <w:pStyle w:val="PL"/>
      </w:pPr>
      <w:r>
        <w:t xml:space="preserve">    SuccessHO-Report-r17,</w:t>
      </w:r>
    </w:p>
    <w:p w14:paraId="4F3657AF" w14:textId="77777777" w:rsidR="00260A10" w:rsidRDefault="00AE0B8D">
      <w:pPr>
        <w:pStyle w:val="PL"/>
      </w:pPr>
      <w:r>
        <w:t xml:space="preserve">    PLMN-IdentityList2-r16,</w:t>
      </w:r>
    </w:p>
    <w:p w14:paraId="72CEC27E" w14:textId="77777777" w:rsidR="00260A10" w:rsidRDefault="00AE0B8D">
      <w:pPr>
        <w:pStyle w:val="PL"/>
      </w:pPr>
      <w:r>
        <w:t xml:space="preserve">    AreaConfiguration-r16,</w:t>
      </w:r>
    </w:p>
    <w:p w14:paraId="01084786" w14:textId="77777777" w:rsidR="00260A10" w:rsidRDefault="00AE0B8D">
      <w:pPr>
        <w:pStyle w:val="PL"/>
      </w:pPr>
      <w:r>
        <w:t xml:space="preserve">    maxNrofSL-MeasId-r16,</w:t>
      </w:r>
    </w:p>
    <w:p w14:paraId="35AC9ACD" w14:textId="77777777" w:rsidR="00260A10" w:rsidRDefault="00AE0B8D">
      <w:pPr>
        <w:pStyle w:val="PL"/>
        <w:rPr>
          <w:lang w:val="fr-FR"/>
        </w:rPr>
      </w:pPr>
      <w:r>
        <w:t xml:space="preserve">    </w:t>
      </w:r>
      <w:r>
        <w:rPr>
          <w:lang w:val="fr-FR"/>
        </w:rPr>
        <w:t>maxNrofFreqSL-r16,</w:t>
      </w:r>
    </w:p>
    <w:p w14:paraId="39BB6A04" w14:textId="77777777" w:rsidR="00260A10" w:rsidRDefault="00AE0B8D">
      <w:pPr>
        <w:pStyle w:val="PL"/>
        <w:rPr>
          <w:lang w:val="fr-FR"/>
        </w:rPr>
      </w:pPr>
      <w:r>
        <w:rPr>
          <w:lang w:val="fr-FR"/>
        </w:rPr>
        <w:t xml:space="preserve">    maxNrofCLI-RSSI-Resources-r16,</w:t>
      </w:r>
    </w:p>
    <w:p w14:paraId="65DEDB97" w14:textId="77777777" w:rsidR="00260A10" w:rsidRDefault="00AE0B8D">
      <w:pPr>
        <w:pStyle w:val="PL"/>
      </w:pPr>
      <w:r>
        <w:rPr>
          <w:lang w:val="fr-FR"/>
        </w:rPr>
        <w:t xml:space="preserve">    </w:t>
      </w:r>
      <w:r>
        <w:t>maxNrofCLI-SRS-Resources-r16,</w:t>
      </w:r>
    </w:p>
    <w:p w14:paraId="319B1C47" w14:textId="77777777" w:rsidR="00260A10" w:rsidRDefault="00AE0B8D">
      <w:pPr>
        <w:pStyle w:val="PL"/>
      </w:pPr>
      <w:r>
        <w:t xml:space="preserve">    RSSI-ResourceId-r16,</w:t>
      </w:r>
    </w:p>
    <w:p w14:paraId="2698A344" w14:textId="77777777" w:rsidR="00260A10" w:rsidRDefault="00AE0B8D">
      <w:pPr>
        <w:pStyle w:val="PL"/>
      </w:pPr>
      <w:r>
        <w:t xml:space="preserve">    SRS-ResourceId,</w:t>
      </w:r>
    </w:p>
    <w:p w14:paraId="48BC2884" w14:textId="77777777" w:rsidR="00260A10" w:rsidRDefault="00AE0B8D">
      <w:pPr>
        <w:pStyle w:val="PL"/>
      </w:pPr>
      <w:r>
        <w:t xml:space="preserve">    </w:t>
      </w:r>
      <w:bookmarkStart w:id="3507" w:name="_Hlk114211633"/>
      <w:r>
        <w:t>VisitedPSCellInfoList-r17,</w:t>
      </w:r>
    </w:p>
    <w:p w14:paraId="756B2E5C" w14:textId="77777777" w:rsidR="00260A10" w:rsidRDefault="00AE0B8D">
      <w:pPr>
        <w:pStyle w:val="PL"/>
      </w:pPr>
      <w:r>
        <w:t xml:space="preserve">    SuccessPSCell-Report-r18,</w:t>
      </w:r>
    </w:p>
    <w:p w14:paraId="2BDE7A88" w14:textId="77777777" w:rsidR="00260A10" w:rsidRDefault="00AE0B8D">
      <w:pPr>
        <w:pStyle w:val="PL"/>
      </w:pPr>
      <w:r>
        <w:t xml:space="preserve">    maxNPN-r16,</w:t>
      </w:r>
    </w:p>
    <w:p w14:paraId="110F77AB" w14:textId="77777777" w:rsidR="00260A10" w:rsidRDefault="00AE0B8D">
      <w:pPr>
        <w:pStyle w:val="PL"/>
      </w:pPr>
      <w:r>
        <w:t xml:space="preserve">    SNPN-ConfigID-List-r18,</w:t>
      </w:r>
    </w:p>
    <w:p w14:paraId="196EA0CF" w14:textId="77777777" w:rsidR="00260A10" w:rsidRDefault="00AE0B8D">
      <w:pPr>
        <w:pStyle w:val="PL"/>
      </w:pPr>
      <w:r>
        <w:t xml:space="preserve">    AreaConfiguration-v1800,</w:t>
      </w:r>
    </w:p>
    <w:p w14:paraId="441BD5D4" w14:textId="77777777" w:rsidR="00260A10" w:rsidRDefault="00AE0B8D">
      <w:pPr>
        <w:pStyle w:val="PL"/>
      </w:pPr>
      <w:r>
        <w:t xml:space="preserve">    NID-r16,</w:t>
      </w:r>
    </w:p>
    <w:p w14:paraId="7AE6FB6E" w14:textId="77777777" w:rsidR="00260A10" w:rsidRDefault="00AE0B8D">
      <w:pPr>
        <w:pStyle w:val="PL"/>
      </w:pPr>
      <w:r>
        <w:t xml:space="preserve">    SK-CounterConfig-r18,</w:t>
      </w:r>
    </w:p>
    <w:p w14:paraId="0A48ADDD" w14:textId="77777777" w:rsidR="00260A10" w:rsidRDefault="00AE0B8D">
      <w:pPr>
        <w:pStyle w:val="PL"/>
      </w:pPr>
      <w:r>
        <w:t xml:space="preserve">    ReferenceConfiguration-r18,</w:t>
      </w:r>
    </w:p>
    <w:p w14:paraId="2142B75A" w14:textId="77777777" w:rsidR="00260A10" w:rsidRDefault="00AE0B8D">
      <w:pPr>
        <w:pStyle w:val="PL"/>
      </w:pPr>
      <w:r>
        <w:t xml:space="preserve">    maxNrofLTM-Configs-plus1-r18,</w:t>
      </w:r>
    </w:p>
    <w:p w14:paraId="1780B6CA" w14:textId="77777777" w:rsidR="00260A10" w:rsidRDefault="00AE0B8D">
      <w:pPr>
        <w:pStyle w:val="PL"/>
        <w:rPr>
          <w:ins w:id="3508" w:author="Huawei, HiSilicon" w:date="2025-09-17T16:43:00Z"/>
        </w:rPr>
      </w:pPr>
      <w:r>
        <w:t xml:space="preserve">    maxSecurityCellSet-r18</w:t>
      </w:r>
      <w:ins w:id="3509" w:author="Huawei, HiSilicon" w:date="2025-09-17T16:43:00Z">
        <w:r>
          <w:t>,</w:t>
        </w:r>
      </w:ins>
    </w:p>
    <w:p w14:paraId="3FF1149C" w14:textId="77777777" w:rsidR="00260A10" w:rsidRDefault="00AE0B8D">
      <w:pPr>
        <w:pStyle w:val="PL"/>
      </w:pPr>
      <w:ins w:id="3510" w:author="Huawei, HiSilicon" w:date="2025-09-17T16:43:00Z">
        <w:r>
          <w:tab/>
        </w:r>
        <w:r>
          <w:rPr>
            <w:rFonts w:hint="eastAsia"/>
          </w:rPr>
          <w:t>CSI-LogMeasInfoCellList-r19</w:t>
        </w:r>
      </w:ins>
    </w:p>
    <w:p w14:paraId="1EB08B7A" w14:textId="77777777" w:rsidR="00260A10" w:rsidRDefault="00260A10">
      <w:pPr>
        <w:pStyle w:val="PL"/>
      </w:pPr>
    </w:p>
    <w:bookmarkEnd w:id="3507"/>
    <w:p w14:paraId="75E382E3" w14:textId="77777777" w:rsidR="00260A10" w:rsidRDefault="00AE0B8D">
      <w:pPr>
        <w:pStyle w:val="PL"/>
      </w:pPr>
      <w:r>
        <w:t>FROM NR-RRC-Definitions;</w:t>
      </w:r>
    </w:p>
    <w:p w14:paraId="342127D1" w14:textId="77777777" w:rsidR="00260A10" w:rsidRDefault="00260A10">
      <w:pPr>
        <w:pStyle w:val="PL"/>
      </w:pPr>
    </w:p>
    <w:p w14:paraId="77013F3C" w14:textId="77777777" w:rsidR="00260A10" w:rsidRDefault="00AE0B8D">
      <w:pPr>
        <w:pStyle w:val="PL"/>
        <w:rPr>
          <w:color w:val="808080"/>
        </w:rPr>
      </w:pPr>
      <w:r>
        <w:rPr>
          <w:color w:val="808080"/>
        </w:rPr>
        <w:t>-- NR-UE-VARIABLES-STOP</w:t>
      </w:r>
    </w:p>
    <w:p w14:paraId="05E3D77D" w14:textId="77777777" w:rsidR="00260A10" w:rsidRDefault="00AE0B8D">
      <w:pPr>
        <w:pStyle w:val="PL"/>
        <w:rPr>
          <w:color w:val="808080"/>
        </w:rPr>
      </w:pPr>
      <w:r>
        <w:rPr>
          <w:color w:val="808080"/>
        </w:rPr>
        <w:t>-- ASN1STOP</w:t>
      </w:r>
    </w:p>
    <w:p w14:paraId="10CE7F19" w14:textId="77777777" w:rsidR="00260A10" w:rsidRDefault="00260A10">
      <w:pPr>
        <w:pStyle w:val="af3"/>
      </w:pPr>
    </w:p>
    <w:p w14:paraId="5CEEADC2" w14:textId="77777777" w:rsidR="00260A10" w:rsidRDefault="00AE0B8D">
      <w:pPr>
        <w:rPr>
          <w:rFonts w:eastAsia="等线"/>
        </w:rPr>
      </w:pPr>
      <w:r>
        <w:rPr>
          <w:b/>
        </w:rPr>
        <w:lastRenderedPageBreak/>
        <w:t>[Comments]</w:t>
      </w:r>
      <w:r>
        <w:t>:</w:t>
      </w:r>
    </w:p>
    <w:p w14:paraId="4B8CD6D9" w14:textId="77777777" w:rsidR="00260A10" w:rsidRDefault="00AE0B8D">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751B27D5" w14:textId="77777777" w:rsidR="00260A10" w:rsidRDefault="00AE0B8D">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DD410E3" w14:textId="77777777" w:rsidR="00260A10" w:rsidRDefault="00260A10">
      <w:pPr>
        <w:rPr>
          <w:rFonts w:eastAsia="等线"/>
        </w:rPr>
      </w:pPr>
    </w:p>
    <w:p w14:paraId="3B98ADB4" w14:textId="77777777" w:rsidR="00260A10" w:rsidRDefault="00AE0B8D">
      <w:pPr>
        <w:pStyle w:val="1"/>
      </w:pPr>
      <w:r>
        <w:t>M20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131FEB5" w14:textId="77777777">
        <w:tc>
          <w:tcPr>
            <w:tcW w:w="433" w:type="pct"/>
            <w:tcBorders>
              <w:top w:val="single" w:sz="4" w:space="0" w:color="auto"/>
              <w:left w:val="single" w:sz="4" w:space="0" w:color="auto"/>
              <w:bottom w:val="single" w:sz="4" w:space="0" w:color="auto"/>
              <w:right w:val="single" w:sz="4" w:space="0" w:color="auto"/>
            </w:tcBorders>
          </w:tcPr>
          <w:p w14:paraId="6B4CB90A" w14:textId="77777777" w:rsidR="00260A10" w:rsidRDefault="00AE0B8D">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7963AEFD" w14:textId="77777777" w:rsidR="00260A10" w:rsidRDefault="00AE0B8D">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003D1195" w14:textId="77777777" w:rsidR="00260A10" w:rsidRDefault="00AE0B8D">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1D8235F" w14:textId="77777777" w:rsidR="00260A10" w:rsidRDefault="00AE0B8D">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BD1CDBB" w14:textId="77777777" w:rsidR="00260A10" w:rsidRDefault="00AE0B8D">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ACE351B" w14:textId="77777777" w:rsidR="00260A10" w:rsidRDefault="00AE0B8D">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33D83329" w14:textId="77777777" w:rsidR="00260A10" w:rsidRDefault="00AE0B8D">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82F8A62" w14:textId="77777777" w:rsidR="00260A10" w:rsidRDefault="00AE0B8D">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22DC86F4" w14:textId="77777777" w:rsidR="00260A10" w:rsidRDefault="00AE0B8D">
            <w:pPr>
              <w:rPr>
                <w:lang w:eastAsia="sv-SE"/>
              </w:rPr>
            </w:pPr>
            <w:r>
              <w:rPr>
                <w:lang w:eastAsia="sv-SE"/>
              </w:rPr>
              <w:t>Status</w:t>
            </w:r>
          </w:p>
        </w:tc>
      </w:tr>
      <w:tr w:rsidR="00260A10" w14:paraId="7FB7FB8E" w14:textId="77777777">
        <w:tc>
          <w:tcPr>
            <w:tcW w:w="433" w:type="pct"/>
            <w:tcBorders>
              <w:top w:val="single" w:sz="4" w:space="0" w:color="auto"/>
              <w:left w:val="single" w:sz="4" w:space="0" w:color="auto"/>
              <w:bottom w:val="single" w:sz="4" w:space="0" w:color="auto"/>
              <w:right w:val="single" w:sz="4" w:space="0" w:color="auto"/>
            </w:tcBorders>
          </w:tcPr>
          <w:p w14:paraId="760524D7" w14:textId="77777777" w:rsidR="00260A10" w:rsidRDefault="00AE0B8D">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3E634A10" w14:textId="77777777" w:rsidR="00260A10" w:rsidRDefault="00AE0B8D">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021D13B8" w14:textId="77777777" w:rsidR="00260A10" w:rsidRDefault="00AE0B8D">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08A2D65" w14:textId="77777777" w:rsidR="00260A10" w:rsidRDefault="00AE0B8D">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3FFC5456" w14:textId="77777777" w:rsidR="00260A10" w:rsidRDefault="00260A1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4E3C2D26" w14:textId="77777777" w:rsidR="00260A10" w:rsidRDefault="00AE0B8D">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59CF6B3" w14:textId="77777777" w:rsidR="00260A10" w:rsidRDefault="00260A1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21B12073" w14:textId="77777777" w:rsidR="00260A10" w:rsidRDefault="00AE0B8D">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3369327" w14:textId="77777777" w:rsidR="00260A10" w:rsidRDefault="00AE0B8D">
            <w:pPr>
              <w:rPr>
                <w:lang w:eastAsia="sv-SE"/>
              </w:rPr>
            </w:pPr>
            <w:r>
              <w:rPr>
                <w:lang w:eastAsia="sv-SE"/>
              </w:rPr>
              <w:t>Agreed</w:t>
            </w:r>
          </w:p>
        </w:tc>
      </w:tr>
    </w:tbl>
    <w:p w14:paraId="503A8639" w14:textId="77777777" w:rsidR="00260A10" w:rsidRDefault="00AE0B8D">
      <w:pPr>
        <w:pStyle w:val="af3"/>
      </w:pPr>
      <w:r>
        <w:rPr>
          <w:b/>
        </w:rPr>
        <w:br/>
        <w:t>[Description]</w:t>
      </w:r>
      <w:r>
        <w:t>:</w:t>
      </w:r>
    </w:p>
    <w:p w14:paraId="703C1A7C" w14:textId="77777777" w:rsidR="00260A10" w:rsidRDefault="00AE0B8D">
      <w:pPr>
        <w:pStyle w:val="af3"/>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4CD108D2" w14:textId="77777777" w:rsidR="00260A10" w:rsidRDefault="00AE0B8D">
      <w:pPr>
        <w:pStyle w:val="af3"/>
      </w:pPr>
      <w:r>
        <w:rPr>
          <w:b/>
        </w:rPr>
        <w:t>[Proposed Change]</w:t>
      </w:r>
      <w:r>
        <w:t xml:space="preserve">: </w:t>
      </w:r>
    </w:p>
    <w:p w14:paraId="0A4C5136" w14:textId="77777777" w:rsidR="00260A10" w:rsidRDefault="00AE0B8D">
      <w:pPr>
        <w:rPr>
          <w:rFonts w:ascii="Arial" w:hAnsi="Arial" w:cs="Arial"/>
          <w:i/>
          <w:iCs/>
          <w:sz w:val="24"/>
          <w:szCs w:val="24"/>
        </w:rPr>
      </w:pPr>
      <w:bookmarkStart w:id="3511" w:name="_Toc193463774"/>
      <w:bookmarkStart w:id="3512" w:name="_Toc193452499"/>
      <w:bookmarkStart w:id="3513" w:name="_Toc201296061"/>
      <w:bookmarkStart w:id="3514" w:name="_Toc193446694"/>
      <w:bookmarkStart w:id="3515"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511"/>
      <w:bookmarkEnd w:id="3512"/>
      <w:bookmarkEnd w:id="3513"/>
      <w:bookmarkEnd w:id="3514"/>
    </w:p>
    <w:bookmarkEnd w:id="3515"/>
    <w:p w14:paraId="2CD42DD4" w14:textId="77777777" w:rsidR="00260A10" w:rsidRDefault="00AE0B8D">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516" w:author="MediaTek" w:date="2025-09-23T14:06:00Z">
        <w:r>
          <w:t xml:space="preserve"> which does not </w:t>
        </w:r>
      </w:ins>
      <w:ins w:id="3517" w:author="MediaTek" w:date="2025-09-23T14:09:00Z">
        <w:r>
          <w:t>involve</w:t>
        </w:r>
      </w:ins>
      <w:ins w:id="3518" w:author="MediaTek" w:date="2025-09-23T14:06:00Z">
        <w:r>
          <w:t xml:space="preserve"> security key </w:t>
        </w:r>
      </w:ins>
      <w:ins w:id="3519" w:author="MediaTek" w:date="2025-09-23T14:08:00Z">
        <w:r>
          <w:t>change</w:t>
        </w:r>
      </w:ins>
      <w:r>
        <w:t>.</w:t>
      </w:r>
    </w:p>
    <w:p w14:paraId="62EEF41B" w14:textId="77777777" w:rsidR="00260A10" w:rsidRDefault="00AE0B8D">
      <w:pPr>
        <w:pStyle w:val="TH"/>
      </w:pPr>
      <w:r>
        <w:rPr>
          <w:i/>
        </w:rPr>
        <w:t>VarLTM-ServingCellNoResetID</w:t>
      </w:r>
      <w:r>
        <w:t xml:space="preserve"> UE variable</w:t>
      </w:r>
    </w:p>
    <w:p w14:paraId="0417A4B3" w14:textId="77777777" w:rsidR="00260A10" w:rsidRDefault="00AE0B8D">
      <w:pPr>
        <w:pStyle w:val="PL"/>
        <w:rPr>
          <w:color w:val="808080"/>
        </w:rPr>
      </w:pPr>
      <w:r>
        <w:rPr>
          <w:color w:val="808080"/>
        </w:rPr>
        <w:t>-- ASN1START</w:t>
      </w:r>
    </w:p>
    <w:p w14:paraId="1A16284B" w14:textId="77777777" w:rsidR="00260A10" w:rsidRDefault="00AE0B8D">
      <w:pPr>
        <w:pStyle w:val="PL"/>
        <w:rPr>
          <w:color w:val="808080"/>
        </w:rPr>
      </w:pPr>
      <w:r>
        <w:rPr>
          <w:color w:val="808080"/>
        </w:rPr>
        <w:t>-- TAG-VARLTM-SERVINGCELLNORESETID-START</w:t>
      </w:r>
    </w:p>
    <w:p w14:paraId="5F1480BD" w14:textId="77777777" w:rsidR="00260A10" w:rsidRDefault="00260A10">
      <w:pPr>
        <w:pStyle w:val="PL"/>
      </w:pPr>
    </w:p>
    <w:p w14:paraId="309BB50B" w14:textId="77777777" w:rsidR="00260A10" w:rsidRDefault="00AE0B8D">
      <w:pPr>
        <w:pStyle w:val="PL"/>
      </w:pPr>
      <w:r>
        <w:t xml:space="preserve">VarLTM-ServingCellNoResetID-r18 ::=     </w:t>
      </w:r>
      <w:r>
        <w:rPr>
          <w:color w:val="993366"/>
        </w:rPr>
        <w:t>SEQUENCE</w:t>
      </w:r>
      <w:r>
        <w:t xml:space="preserve"> {</w:t>
      </w:r>
    </w:p>
    <w:p w14:paraId="607D2D6D" w14:textId="77777777" w:rsidR="00260A10" w:rsidRDefault="00AE0B8D">
      <w:pPr>
        <w:pStyle w:val="PL"/>
      </w:pPr>
      <w:r>
        <w:t xml:space="preserve">    ltm-ServingCellNoResetID-r18            </w:t>
      </w:r>
      <w:r>
        <w:rPr>
          <w:color w:val="993366"/>
        </w:rPr>
        <w:t>INTEGER</w:t>
      </w:r>
      <w:r>
        <w:t xml:space="preserve"> (1..maxNrofLTM-Configs-plus1-r18)                         </w:t>
      </w:r>
      <w:r>
        <w:rPr>
          <w:color w:val="993366"/>
        </w:rPr>
        <w:t>OPTIONAL</w:t>
      </w:r>
    </w:p>
    <w:p w14:paraId="3D44A4E9" w14:textId="77777777" w:rsidR="00260A10" w:rsidRDefault="00AE0B8D">
      <w:pPr>
        <w:pStyle w:val="PL"/>
      </w:pPr>
      <w:r>
        <w:t>}</w:t>
      </w:r>
    </w:p>
    <w:p w14:paraId="0D775138" w14:textId="77777777" w:rsidR="00260A10" w:rsidRDefault="00260A10">
      <w:pPr>
        <w:pStyle w:val="PL"/>
      </w:pPr>
    </w:p>
    <w:p w14:paraId="35738B44" w14:textId="77777777" w:rsidR="00260A10" w:rsidRDefault="00AE0B8D">
      <w:pPr>
        <w:pStyle w:val="PL"/>
        <w:rPr>
          <w:color w:val="808080"/>
        </w:rPr>
      </w:pPr>
      <w:r>
        <w:rPr>
          <w:color w:val="808080"/>
        </w:rPr>
        <w:t>-- TAG-VARLTM-SERVINGCELLNORESETID-STOP</w:t>
      </w:r>
    </w:p>
    <w:p w14:paraId="2CB272D7" w14:textId="77777777" w:rsidR="00260A10" w:rsidRDefault="00AE0B8D">
      <w:pPr>
        <w:pStyle w:val="PL"/>
        <w:rPr>
          <w:color w:val="808080"/>
        </w:rPr>
      </w:pPr>
      <w:r>
        <w:rPr>
          <w:color w:val="808080"/>
        </w:rPr>
        <w:t>-- ASN1STOP</w:t>
      </w:r>
    </w:p>
    <w:p w14:paraId="54EC725A" w14:textId="77777777" w:rsidR="00260A10" w:rsidRDefault="00260A10">
      <w:pPr>
        <w:rPr>
          <w:iCs/>
        </w:rPr>
      </w:pPr>
    </w:p>
    <w:p w14:paraId="0DEBD525" w14:textId="77777777" w:rsidR="00260A10" w:rsidRDefault="00AE0B8D">
      <w:r>
        <w:rPr>
          <w:b/>
        </w:rPr>
        <w:t>[Comments]</w:t>
      </w:r>
      <w:r>
        <w:t>:</w:t>
      </w:r>
    </w:p>
    <w:p w14:paraId="2B5C95E1" w14:textId="77777777" w:rsidR="00260A10" w:rsidRDefault="00AE0B8D">
      <w:pPr>
        <w:pStyle w:val="1"/>
      </w:pPr>
      <w:r>
        <w:lastRenderedPageBreak/>
        <w:t>E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60AC9B" w14:textId="77777777">
        <w:tc>
          <w:tcPr>
            <w:tcW w:w="967" w:type="dxa"/>
          </w:tcPr>
          <w:p w14:paraId="19EE9D60" w14:textId="77777777" w:rsidR="00260A10" w:rsidRDefault="00AE0B8D">
            <w:r>
              <w:t>RIL Id</w:t>
            </w:r>
          </w:p>
        </w:tc>
        <w:tc>
          <w:tcPr>
            <w:tcW w:w="948" w:type="dxa"/>
          </w:tcPr>
          <w:p w14:paraId="72182E09" w14:textId="77777777" w:rsidR="00260A10" w:rsidRDefault="00AE0B8D">
            <w:r>
              <w:t>WI</w:t>
            </w:r>
          </w:p>
        </w:tc>
        <w:tc>
          <w:tcPr>
            <w:tcW w:w="1068" w:type="dxa"/>
          </w:tcPr>
          <w:p w14:paraId="24AAF805" w14:textId="77777777" w:rsidR="00260A10" w:rsidRDefault="00AE0B8D">
            <w:r>
              <w:t>Class</w:t>
            </w:r>
          </w:p>
        </w:tc>
        <w:tc>
          <w:tcPr>
            <w:tcW w:w="2797" w:type="dxa"/>
          </w:tcPr>
          <w:p w14:paraId="4DF9AF1B" w14:textId="77777777" w:rsidR="00260A10" w:rsidRDefault="00AE0B8D">
            <w:r>
              <w:t>Title</w:t>
            </w:r>
          </w:p>
        </w:tc>
        <w:tc>
          <w:tcPr>
            <w:tcW w:w="1161" w:type="dxa"/>
          </w:tcPr>
          <w:p w14:paraId="7EBF9019" w14:textId="77777777" w:rsidR="00260A10" w:rsidRDefault="00AE0B8D">
            <w:r>
              <w:t>Tdoc</w:t>
            </w:r>
          </w:p>
        </w:tc>
        <w:tc>
          <w:tcPr>
            <w:tcW w:w="1559" w:type="dxa"/>
          </w:tcPr>
          <w:p w14:paraId="16080180" w14:textId="77777777" w:rsidR="00260A10" w:rsidRDefault="00AE0B8D">
            <w:r>
              <w:t>Delegate</w:t>
            </w:r>
          </w:p>
        </w:tc>
        <w:tc>
          <w:tcPr>
            <w:tcW w:w="993" w:type="dxa"/>
          </w:tcPr>
          <w:p w14:paraId="4C2E4D10" w14:textId="77777777" w:rsidR="00260A10" w:rsidRDefault="00AE0B8D">
            <w:r>
              <w:t>Misc</w:t>
            </w:r>
          </w:p>
        </w:tc>
        <w:tc>
          <w:tcPr>
            <w:tcW w:w="850" w:type="dxa"/>
          </w:tcPr>
          <w:p w14:paraId="274F362E" w14:textId="77777777" w:rsidR="00260A10" w:rsidRDefault="00AE0B8D">
            <w:r>
              <w:t>File version</w:t>
            </w:r>
          </w:p>
        </w:tc>
        <w:tc>
          <w:tcPr>
            <w:tcW w:w="814" w:type="dxa"/>
          </w:tcPr>
          <w:p w14:paraId="24DE549C" w14:textId="77777777" w:rsidR="00260A10" w:rsidRDefault="00AE0B8D">
            <w:r>
              <w:t>Status</w:t>
            </w:r>
          </w:p>
        </w:tc>
      </w:tr>
      <w:tr w:rsidR="00260A10" w14:paraId="1245435D" w14:textId="77777777">
        <w:tc>
          <w:tcPr>
            <w:tcW w:w="967" w:type="dxa"/>
          </w:tcPr>
          <w:p w14:paraId="17CA782C" w14:textId="77777777" w:rsidR="00260A10" w:rsidRDefault="00AE0B8D">
            <w:r>
              <w:t>E045</w:t>
            </w:r>
          </w:p>
        </w:tc>
        <w:tc>
          <w:tcPr>
            <w:tcW w:w="948" w:type="dxa"/>
          </w:tcPr>
          <w:p w14:paraId="4D70FCDD" w14:textId="77777777" w:rsidR="00260A10" w:rsidRDefault="00AE0B8D">
            <w:r>
              <w:rPr>
                <w:rFonts w:eastAsia="Malgun Gothic" w:cs="Arial"/>
              </w:rPr>
              <w:t>NR_SL_relay_multihop-Core</w:t>
            </w:r>
          </w:p>
        </w:tc>
        <w:tc>
          <w:tcPr>
            <w:tcW w:w="1068" w:type="dxa"/>
          </w:tcPr>
          <w:p w14:paraId="02A17A12" w14:textId="77777777" w:rsidR="00260A10" w:rsidRDefault="00AE0B8D">
            <w:pPr>
              <w:rPr>
                <w:rFonts w:eastAsia="PMingLiU"/>
                <w:lang w:eastAsia="zh-TW"/>
              </w:rPr>
            </w:pPr>
            <w:r>
              <w:rPr>
                <w:rFonts w:eastAsia="PMingLiU" w:hint="eastAsia"/>
                <w:lang w:eastAsia="zh-TW"/>
              </w:rPr>
              <w:t>1</w:t>
            </w:r>
          </w:p>
        </w:tc>
        <w:tc>
          <w:tcPr>
            <w:tcW w:w="2797" w:type="dxa"/>
          </w:tcPr>
          <w:p w14:paraId="07D4AAAE" w14:textId="77777777" w:rsidR="00260A10" w:rsidRDefault="00AE0B8D">
            <w:r>
              <w:t>Missing description/definition for the IE/field.</w:t>
            </w:r>
          </w:p>
          <w:p w14:paraId="04A49A27" w14:textId="77777777" w:rsidR="00260A10" w:rsidRDefault="00AE0B8D">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39BA7279" w14:textId="77777777" w:rsidR="00260A10" w:rsidRDefault="00260A10"/>
        </w:tc>
        <w:tc>
          <w:tcPr>
            <w:tcW w:w="1559" w:type="dxa"/>
          </w:tcPr>
          <w:p w14:paraId="40C64BE6" w14:textId="77777777" w:rsidR="00260A10" w:rsidRDefault="00AE0B8D">
            <w:pPr>
              <w:rPr>
                <w:rFonts w:eastAsia="PMingLiU"/>
                <w:lang w:eastAsia="zh-TW"/>
              </w:rPr>
            </w:pPr>
            <w:r>
              <w:rPr>
                <w:rFonts w:eastAsia="PMingLiU"/>
                <w:lang w:eastAsia="zh-TW"/>
              </w:rPr>
              <w:t>Ericsson - Min</w:t>
            </w:r>
          </w:p>
        </w:tc>
        <w:tc>
          <w:tcPr>
            <w:tcW w:w="993" w:type="dxa"/>
          </w:tcPr>
          <w:p w14:paraId="125A957E" w14:textId="77777777" w:rsidR="00260A10" w:rsidRDefault="00260A10"/>
        </w:tc>
        <w:tc>
          <w:tcPr>
            <w:tcW w:w="850" w:type="dxa"/>
          </w:tcPr>
          <w:p w14:paraId="3825BB92" w14:textId="77777777" w:rsidR="00260A10" w:rsidRDefault="00AE0B8D">
            <w:r>
              <w:t>V012</w:t>
            </w:r>
          </w:p>
        </w:tc>
        <w:tc>
          <w:tcPr>
            <w:tcW w:w="814" w:type="dxa"/>
          </w:tcPr>
          <w:p w14:paraId="1A999DBE" w14:textId="77777777" w:rsidR="00260A10" w:rsidRDefault="00AE0B8D">
            <w:r>
              <w:t>PropAgree</w:t>
            </w:r>
          </w:p>
        </w:tc>
      </w:tr>
    </w:tbl>
    <w:p w14:paraId="06360940" w14:textId="77777777" w:rsidR="00260A10" w:rsidRDefault="00AE0B8D">
      <w:pPr>
        <w:pStyle w:val="af3"/>
      </w:pPr>
      <w:r>
        <w:rPr>
          <w:b/>
        </w:rPr>
        <w:br/>
        <w:t>[Description]</w:t>
      </w:r>
      <w:r>
        <w:t xml:space="preserve">: </w:t>
      </w:r>
    </w:p>
    <w:p w14:paraId="620D9425" w14:textId="77777777" w:rsidR="00260A10" w:rsidRDefault="00AE0B8D">
      <w:pPr>
        <w:pStyle w:val="PL"/>
      </w:pPr>
      <w:r>
        <w:t xml:space="preserve">    cellAccessRelatedInfo-r17               CellAccessRelatedInfo,</w:t>
      </w:r>
    </w:p>
    <w:p w14:paraId="3DF93C9D" w14:textId="77777777" w:rsidR="00260A10" w:rsidRDefault="00AE0B8D">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971F77" w14:textId="77777777" w:rsidR="00260A10" w:rsidRDefault="00AE0B8D">
      <w:pPr>
        <w:pStyle w:val="PL"/>
      </w:pPr>
      <w:r>
        <w:t xml:space="preserve">    ...,</w:t>
      </w:r>
    </w:p>
    <w:p w14:paraId="499ED632" w14:textId="77777777" w:rsidR="00260A10" w:rsidRDefault="00AE0B8D">
      <w:pPr>
        <w:pStyle w:val="PL"/>
      </w:pPr>
      <w:r>
        <w:t xml:space="preserve">    [[</w:t>
      </w:r>
    </w:p>
    <w:p w14:paraId="6D8C1E51" w14:textId="77777777" w:rsidR="00260A10" w:rsidRDefault="00AE0B8D">
      <w:pPr>
        <w:pStyle w:val="PL"/>
      </w:pPr>
      <w:r>
        <w:t xml:space="preserve">    sl-RelayIndication-r18                  SL-RelayIndicationMP-r18                  </w:t>
      </w:r>
      <w:r>
        <w:rPr>
          <w:color w:val="993366"/>
        </w:rPr>
        <w:t>OPTIONAL</w:t>
      </w:r>
    </w:p>
    <w:p w14:paraId="337407AE" w14:textId="77777777" w:rsidR="00260A10" w:rsidRDefault="00AE0B8D">
      <w:pPr>
        <w:pStyle w:val="PL"/>
      </w:pPr>
      <w:r>
        <w:t xml:space="preserve">    ]],</w:t>
      </w:r>
    </w:p>
    <w:p w14:paraId="05577A9A" w14:textId="77777777" w:rsidR="00260A10" w:rsidRDefault="00AE0B8D">
      <w:pPr>
        <w:pStyle w:val="PL"/>
      </w:pPr>
      <w:r>
        <w:tab/>
        <w:t>[[</w:t>
      </w:r>
    </w:p>
    <w:p w14:paraId="08071800" w14:textId="77777777" w:rsidR="00260A10" w:rsidRDefault="00AE0B8D">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1330785E" w14:textId="77777777" w:rsidR="00260A10" w:rsidRDefault="00AE0B8D">
      <w:pPr>
        <w:pStyle w:val="PL"/>
      </w:pPr>
      <w:r>
        <w:tab/>
        <w:t>]]</w:t>
      </w:r>
    </w:p>
    <w:p w14:paraId="458662C0" w14:textId="77777777" w:rsidR="00260A10" w:rsidRDefault="00AE0B8D">
      <w:pPr>
        <w:pStyle w:val="PL"/>
      </w:pPr>
      <w:r>
        <w:t>}</w:t>
      </w:r>
    </w:p>
    <w:p w14:paraId="4F8726DB" w14:textId="77777777" w:rsidR="00260A10" w:rsidRDefault="00260A10"/>
    <w:p w14:paraId="0EEA87DD" w14:textId="77777777" w:rsidR="00260A10" w:rsidRDefault="00AE0B8D">
      <w:r>
        <w:t>Missing description/definition for the above IE/field.</w:t>
      </w:r>
    </w:p>
    <w:p w14:paraId="566AD6C4" w14:textId="77777777" w:rsidR="00260A10" w:rsidRDefault="00AE0B8D">
      <w:pPr>
        <w:pStyle w:val="af3"/>
      </w:pPr>
      <w:r>
        <w:rPr>
          <w:b/>
        </w:rPr>
        <w:t>[Proposed Change]</w:t>
      </w:r>
      <w:r>
        <w:t xml:space="preserve">: </w:t>
      </w:r>
    </w:p>
    <w:p w14:paraId="5BBE00DB" w14:textId="77777777" w:rsidR="00260A10" w:rsidRDefault="00260A10">
      <w:pPr>
        <w:rPr>
          <w:rFonts w:eastAsia="MS Mincho"/>
        </w:rPr>
      </w:pPr>
    </w:p>
    <w:p w14:paraId="2333C1BA" w14:textId="77777777" w:rsidR="00260A10" w:rsidRDefault="00AE0B8D">
      <w:r>
        <w:t>Suggest to include description for the IE as</w:t>
      </w:r>
    </w:p>
    <w:p w14:paraId="139BD331" w14:textId="77777777" w:rsidR="00260A10" w:rsidRDefault="00260A10"/>
    <w:p w14:paraId="5C01B160" w14:textId="77777777" w:rsidR="00260A10" w:rsidRDefault="00AE0B8D">
      <w:pPr>
        <w:pStyle w:val="40"/>
        <w:rPr>
          <w:highlight w:val="yellow"/>
        </w:rPr>
      </w:pPr>
      <w:r>
        <w:rPr>
          <w:highlight w:val="yellow"/>
        </w:rPr>
        <w:t>–</w:t>
      </w:r>
      <w:r>
        <w:rPr>
          <w:highlight w:val="yellow"/>
        </w:rPr>
        <w:tab/>
        <w:t>SL-RelayUE-RRCState</w:t>
      </w:r>
    </w:p>
    <w:p w14:paraId="47FEA104" w14:textId="77777777" w:rsidR="00260A10" w:rsidRDefault="00AE0B8D">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E73FAEF" w14:textId="77777777" w:rsidR="00260A10" w:rsidRDefault="00AE0B8D">
      <w:pPr>
        <w:pStyle w:val="TH"/>
        <w:rPr>
          <w:highlight w:val="yellow"/>
        </w:rPr>
      </w:pPr>
      <w:r>
        <w:rPr>
          <w:i/>
          <w:iCs/>
          <w:highlight w:val="yellow"/>
        </w:rPr>
        <w:t>SL-RelayUE-RRCState</w:t>
      </w:r>
      <w:r>
        <w:rPr>
          <w:highlight w:val="yellow"/>
        </w:rPr>
        <w:t xml:space="preserve"> information element</w:t>
      </w:r>
    </w:p>
    <w:p w14:paraId="126E6C8F" w14:textId="77777777" w:rsidR="00260A10" w:rsidRDefault="00AE0B8D">
      <w:pPr>
        <w:pStyle w:val="PL"/>
        <w:rPr>
          <w:color w:val="808080"/>
          <w:highlight w:val="yellow"/>
        </w:rPr>
      </w:pPr>
      <w:r>
        <w:rPr>
          <w:color w:val="808080"/>
          <w:highlight w:val="yellow"/>
        </w:rPr>
        <w:t>-- ASN1START</w:t>
      </w:r>
    </w:p>
    <w:p w14:paraId="3147533C" w14:textId="77777777" w:rsidR="00260A10" w:rsidRDefault="00AE0B8D">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185101DC" w14:textId="77777777" w:rsidR="00260A10" w:rsidRDefault="00260A10">
      <w:pPr>
        <w:pStyle w:val="PL"/>
        <w:rPr>
          <w:highlight w:val="yellow"/>
        </w:rPr>
      </w:pPr>
    </w:p>
    <w:p w14:paraId="76C11F53" w14:textId="77777777" w:rsidR="00260A10" w:rsidRDefault="00AE0B8D">
      <w:pPr>
        <w:pStyle w:val="PL"/>
        <w:rPr>
          <w:highlight w:val="yellow"/>
        </w:rPr>
      </w:pPr>
      <w:r>
        <w:rPr>
          <w:highlight w:val="yellow"/>
        </w:rPr>
        <w:t>SL-RelayUE-RRCState-r19 ::=   ENUMERATED {rrc-Connected, spare1}</w:t>
      </w:r>
    </w:p>
    <w:p w14:paraId="69DB9B27" w14:textId="77777777" w:rsidR="00260A10" w:rsidRDefault="00260A10">
      <w:pPr>
        <w:pStyle w:val="PL"/>
        <w:rPr>
          <w:highlight w:val="yellow"/>
        </w:rPr>
      </w:pPr>
    </w:p>
    <w:p w14:paraId="28DC0581" w14:textId="77777777" w:rsidR="00260A10" w:rsidRDefault="00AE0B8D">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1BCBF3A4" w14:textId="77777777" w:rsidR="00260A10" w:rsidRDefault="00AE0B8D">
      <w:pPr>
        <w:pStyle w:val="PL"/>
        <w:rPr>
          <w:color w:val="808080"/>
        </w:rPr>
      </w:pPr>
      <w:r>
        <w:rPr>
          <w:color w:val="808080"/>
          <w:highlight w:val="yellow"/>
        </w:rPr>
        <w:t>-- ASN1STOP</w:t>
      </w:r>
    </w:p>
    <w:p w14:paraId="7A4EA2E1" w14:textId="77777777" w:rsidR="00260A10" w:rsidRDefault="00260A10">
      <w:pPr>
        <w:rPr>
          <w:rFonts w:eastAsia="Yu Mincho"/>
        </w:rPr>
      </w:pPr>
    </w:p>
    <w:p w14:paraId="35CB9CCE" w14:textId="77777777" w:rsidR="00260A10" w:rsidRDefault="00AE0B8D">
      <w:r>
        <w:t>Also update the SL-AccessInfo-L2U2N-r17 as</w:t>
      </w:r>
    </w:p>
    <w:p w14:paraId="5F4B6978" w14:textId="77777777" w:rsidR="00260A10" w:rsidRDefault="00260A10">
      <w:pPr>
        <w:pStyle w:val="PL"/>
      </w:pPr>
    </w:p>
    <w:p w14:paraId="6B1A0A3E" w14:textId="77777777" w:rsidR="00260A10" w:rsidRDefault="00AE0B8D">
      <w:pPr>
        <w:pStyle w:val="PL"/>
      </w:pPr>
      <w:r>
        <w:t xml:space="preserve">SL-AccessInfo-L2U2N-r17 ::=             </w:t>
      </w:r>
      <w:r>
        <w:rPr>
          <w:color w:val="993366"/>
        </w:rPr>
        <w:t>SEQUENCE</w:t>
      </w:r>
      <w:r>
        <w:t xml:space="preserve"> {</w:t>
      </w:r>
    </w:p>
    <w:p w14:paraId="6107CAB5" w14:textId="77777777" w:rsidR="00260A10" w:rsidRDefault="00AE0B8D">
      <w:pPr>
        <w:pStyle w:val="PL"/>
      </w:pPr>
      <w:r>
        <w:t xml:space="preserve">    cellAccessRelatedInfo-r17               CellAccessRelatedInfo,</w:t>
      </w:r>
    </w:p>
    <w:p w14:paraId="02F86809" w14:textId="77777777" w:rsidR="00260A10" w:rsidRDefault="00AE0B8D">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0EBBD26D" w14:textId="77777777" w:rsidR="00260A10" w:rsidRDefault="00AE0B8D">
      <w:pPr>
        <w:pStyle w:val="PL"/>
      </w:pPr>
      <w:r>
        <w:t xml:space="preserve">    ...,</w:t>
      </w:r>
    </w:p>
    <w:p w14:paraId="56845912" w14:textId="77777777" w:rsidR="00260A10" w:rsidRDefault="00AE0B8D">
      <w:pPr>
        <w:pStyle w:val="PL"/>
      </w:pPr>
      <w:r>
        <w:t xml:space="preserve">    [[</w:t>
      </w:r>
    </w:p>
    <w:p w14:paraId="2E59DE3C" w14:textId="77777777" w:rsidR="00260A10" w:rsidRDefault="00AE0B8D">
      <w:pPr>
        <w:pStyle w:val="PL"/>
      </w:pPr>
      <w:r>
        <w:t xml:space="preserve">    sl-RelayIndication-r18                  SL-RelayIndicationMP-r18                  </w:t>
      </w:r>
      <w:r>
        <w:rPr>
          <w:color w:val="993366"/>
        </w:rPr>
        <w:t>OPTIONAL</w:t>
      </w:r>
    </w:p>
    <w:p w14:paraId="48AF5D57" w14:textId="77777777" w:rsidR="00260A10" w:rsidRDefault="00AE0B8D">
      <w:pPr>
        <w:pStyle w:val="PL"/>
      </w:pPr>
      <w:r>
        <w:t xml:space="preserve">    ]],</w:t>
      </w:r>
    </w:p>
    <w:p w14:paraId="0A9CBFA1" w14:textId="77777777" w:rsidR="00260A10" w:rsidRDefault="00AE0B8D">
      <w:pPr>
        <w:pStyle w:val="PL"/>
      </w:pPr>
      <w:r>
        <w:tab/>
        <w:t>[[</w:t>
      </w:r>
    </w:p>
    <w:p w14:paraId="3A7041FB" w14:textId="77777777" w:rsidR="00260A10" w:rsidRDefault="00AE0B8D">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7FA00063" w14:textId="77777777" w:rsidR="00260A10" w:rsidRDefault="00AE0B8D">
      <w:pPr>
        <w:pStyle w:val="PL"/>
      </w:pPr>
      <w:r>
        <w:tab/>
        <w:t>]]</w:t>
      </w:r>
    </w:p>
    <w:p w14:paraId="383BDDBC" w14:textId="77777777" w:rsidR="00260A10" w:rsidRDefault="00AE0B8D">
      <w:pPr>
        <w:pStyle w:val="PL"/>
      </w:pPr>
      <w:r>
        <w:t>}</w:t>
      </w:r>
    </w:p>
    <w:p w14:paraId="6BB6543B" w14:textId="77777777" w:rsidR="00260A10" w:rsidRDefault="00AE0B8D">
      <w:pPr>
        <w:rPr>
          <w:b/>
        </w:rPr>
      </w:pPr>
      <w:r>
        <w:rPr>
          <w:b/>
        </w:rPr>
        <w:t>[Comments]</w:t>
      </w:r>
    </w:p>
    <w:p w14:paraId="4CCA3A98" w14:textId="77777777" w:rsidR="00260A10" w:rsidRDefault="00AE0B8D">
      <w:r>
        <w:rPr>
          <w:b/>
        </w:rPr>
        <w:t>[Comments]</w:t>
      </w:r>
      <w:r>
        <w:t>:</w:t>
      </w:r>
    </w:p>
    <w:p w14:paraId="0536A6EC" w14:textId="77777777" w:rsidR="00260A10" w:rsidRDefault="00AE0B8D">
      <w:r>
        <w:t>[Rapporteur]: Agree to add the definition for relayUE-RRCState-r19 as suggested above . Have changed the status from “ToDo” to “PropAgree”.</w:t>
      </w:r>
    </w:p>
    <w:p w14:paraId="1CAE6D13" w14:textId="77777777" w:rsidR="00260A10" w:rsidRDefault="00AE0B8D">
      <w:pPr>
        <w:pStyle w:val="1"/>
      </w:pPr>
      <w:r>
        <w:t>K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B40320" w14:textId="77777777">
        <w:tc>
          <w:tcPr>
            <w:tcW w:w="967" w:type="dxa"/>
          </w:tcPr>
          <w:p w14:paraId="6A9B345D" w14:textId="77777777" w:rsidR="00260A10" w:rsidRDefault="00AE0B8D">
            <w:r>
              <w:t>RIL Id</w:t>
            </w:r>
          </w:p>
        </w:tc>
        <w:tc>
          <w:tcPr>
            <w:tcW w:w="948" w:type="dxa"/>
          </w:tcPr>
          <w:p w14:paraId="5F34B20B" w14:textId="77777777" w:rsidR="00260A10" w:rsidRDefault="00AE0B8D">
            <w:r>
              <w:t>WI</w:t>
            </w:r>
          </w:p>
        </w:tc>
        <w:tc>
          <w:tcPr>
            <w:tcW w:w="1068" w:type="dxa"/>
          </w:tcPr>
          <w:p w14:paraId="039F3D2C" w14:textId="77777777" w:rsidR="00260A10" w:rsidRDefault="00AE0B8D">
            <w:r>
              <w:t>Class</w:t>
            </w:r>
          </w:p>
        </w:tc>
        <w:tc>
          <w:tcPr>
            <w:tcW w:w="2797" w:type="dxa"/>
          </w:tcPr>
          <w:p w14:paraId="0EFA670D" w14:textId="77777777" w:rsidR="00260A10" w:rsidRDefault="00AE0B8D">
            <w:r>
              <w:t>Title</w:t>
            </w:r>
          </w:p>
        </w:tc>
        <w:tc>
          <w:tcPr>
            <w:tcW w:w="1161" w:type="dxa"/>
          </w:tcPr>
          <w:p w14:paraId="37501BB0" w14:textId="77777777" w:rsidR="00260A10" w:rsidRDefault="00AE0B8D">
            <w:r>
              <w:t>Tdoc</w:t>
            </w:r>
          </w:p>
        </w:tc>
        <w:tc>
          <w:tcPr>
            <w:tcW w:w="1559" w:type="dxa"/>
          </w:tcPr>
          <w:p w14:paraId="17431119" w14:textId="77777777" w:rsidR="00260A10" w:rsidRDefault="00AE0B8D">
            <w:r>
              <w:t>Delegate</w:t>
            </w:r>
          </w:p>
        </w:tc>
        <w:tc>
          <w:tcPr>
            <w:tcW w:w="993" w:type="dxa"/>
          </w:tcPr>
          <w:p w14:paraId="02F39D9D" w14:textId="77777777" w:rsidR="00260A10" w:rsidRDefault="00AE0B8D">
            <w:r>
              <w:t>Misc</w:t>
            </w:r>
          </w:p>
        </w:tc>
        <w:tc>
          <w:tcPr>
            <w:tcW w:w="850" w:type="dxa"/>
          </w:tcPr>
          <w:p w14:paraId="56F245FC" w14:textId="77777777" w:rsidR="00260A10" w:rsidRDefault="00AE0B8D">
            <w:r>
              <w:t>File version</w:t>
            </w:r>
          </w:p>
        </w:tc>
        <w:tc>
          <w:tcPr>
            <w:tcW w:w="814" w:type="dxa"/>
          </w:tcPr>
          <w:p w14:paraId="2773A600" w14:textId="77777777" w:rsidR="00260A10" w:rsidRDefault="00AE0B8D">
            <w:r>
              <w:t>Status</w:t>
            </w:r>
          </w:p>
        </w:tc>
      </w:tr>
      <w:tr w:rsidR="00260A10" w14:paraId="2604AA4A" w14:textId="77777777">
        <w:tc>
          <w:tcPr>
            <w:tcW w:w="967" w:type="dxa"/>
          </w:tcPr>
          <w:p w14:paraId="06E8B427" w14:textId="77777777" w:rsidR="00260A10" w:rsidRDefault="00AE0B8D">
            <w:r>
              <w:t>K002</w:t>
            </w:r>
          </w:p>
        </w:tc>
        <w:tc>
          <w:tcPr>
            <w:tcW w:w="948" w:type="dxa"/>
          </w:tcPr>
          <w:p w14:paraId="2853E142" w14:textId="77777777" w:rsidR="00260A10" w:rsidRDefault="00AE0B8D">
            <w:r>
              <w:rPr>
                <w:rFonts w:eastAsia="Malgun Gothic" w:cs="Arial"/>
              </w:rPr>
              <w:t>NR_SL_relay_multihop-Core</w:t>
            </w:r>
          </w:p>
        </w:tc>
        <w:tc>
          <w:tcPr>
            <w:tcW w:w="1068" w:type="dxa"/>
          </w:tcPr>
          <w:p w14:paraId="34F57772" w14:textId="77777777" w:rsidR="00260A10" w:rsidRDefault="00AE0B8D">
            <w:pPr>
              <w:rPr>
                <w:rFonts w:eastAsia="PMingLiU"/>
                <w:lang w:eastAsia="zh-TW"/>
              </w:rPr>
            </w:pPr>
            <w:r>
              <w:rPr>
                <w:rFonts w:eastAsia="PMingLiU" w:hint="eastAsia"/>
                <w:lang w:eastAsia="zh-TW"/>
              </w:rPr>
              <w:t>1</w:t>
            </w:r>
          </w:p>
        </w:tc>
        <w:tc>
          <w:tcPr>
            <w:tcW w:w="2797" w:type="dxa"/>
          </w:tcPr>
          <w:p w14:paraId="47F41B6B" w14:textId="77777777" w:rsidR="00260A10" w:rsidRDefault="00AE0B8D">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7ACCAAE3" w14:textId="77777777" w:rsidR="00260A10" w:rsidRDefault="00260A10"/>
        </w:tc>
        <w:tc>
          <w:tcPr>
            <w:tcW w:w="1559" w:type="dxa"/>
          </w:tcPr>
          <w:p w14:paraId="18C4D08F" w14:textId="77777777" w:rsidR="00260A10" w:rsidRDefault="00AE0B8D">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181CECC" w14:textId="77777777" w:rsidR="00260A10" w:rsidRDefault="00260A10"/>
        </w:tc>
        <w:tc>
          <w:tcPr>
            <w:tcW w:w="850" w:type="dxa"/>
          </w:tcPr>
          <w:p w14:paraId="7BE74192" w14:textId="77777777" w:rsidR="00260A10" w:rsidRDefault="00AE0B8D">
            <w:r>
              <w:t>V007</w:t>
            </w:r>
          </w:p>
        </w:tc>
        <w:tc>
          <w:tcPr>
            <w:tcW w:w="814" w:type="dxa"/>
          </w:tcPr>
          <w:p w14:paraId="71CB7998" w14:textId="77777777" w:rsidR="00260A10" w:rsidRDefault="00AE0B8D">
            <w:r>
              <w:rPr>
                <w:color w:val="000000" w:themeColor="text1"/>
              </w:rPr>
              <w:t>PropReject</w:t>
            </w:r>
          </w:p>
        </w:tc>
      </w:tr>
    </w:tbl>
    <w:p w14:paraId="1C05AC48" w14:textId="77777777" w:rsidR="00260A10" w:rsidRDefault="00AE0B8D">
      <w:pPr>
        <w:pStyle w:val="af3"/>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20AF0001" w14:textId="77777777" w:rsidR="00260A10" w:rsidRDefault="00AE0B8D">
      <w:pPr>
        <w:pStyle w:val="af3"/>
      </w:pPr>
      <w:r>
        <w:rPr>
          <w:b/>
        </w:rPr>
        <w:t>[Proposed Change]</w:t>
      </w:r>
      <w:r>
        <w:t xml:space="preserve">: </w:t>
      </w:r>
    </w:p>
    <w:p w14:paraId="749FE287" w14:textId="77777777" w:rsidR="00260A10" w:rsidRDefault="00AE0B8D">
      <w:pPr>
        <w:pStyle w:val="40"/>
        <w:snapToGrid w:val="0"/>
        <w:spacing w:afterLines="50" w:after="120" w:line="240" w:lineRule="atLeast"/>
        <w:rPr>
          <w:rFonts w:cs="Arial"/>
          <w:szCs w:val="24"/>
          <w:lang w:val="en-US"/>
        </w:rPr>
      </w:pPr>
      <w:r>
        <w:rPr>
          <w:rFonts w:cs="Arial"/>
          <w:szCs w:val="24"/>
        </w:rPr>
        <w:lastRenderedPageBreak/>
        <w:t>5.8.9.3   Sidelink radio link failure related actions</w:t>
      </w:r>
    </w:p>
    <w:p w14:paraId="34C24FC7" w14:textId="77777777" w:rsidR="00260A10" w:rsidRDefault="00AE0B8D">
      <w:pPr>
        <w:snapToGrid w:val="0"/>
        <w:spacing w:afterLines="50" w:after="120" w:line="240" w:lineRule="atLeast"/>
        <w:rPr>
          <w:sz w:val="24"/>
          <w:szCs w:val="24"/>
        </w:rPr>
      </w:pPr>
      <w:r>
        <w:t>The UE shall:</w:t>
      </w:r>
    </w:p>
    <w:p w14:paraId="1D7B4D00" w14:textId="77777777" w:rsidR="00260A10" w:rsidRDefault="00AE0B8D">
      <w:pPr>
        <w:pStyle w:val="B1"/>
        <w:snapToGrid w:val="0"/>
        <w:spacing w:line="240" w:lineRule="atLeast"/>
      </w:pPr>
      <w:r>
        <w:t>1&gt; upon indication from sidelink RLC entity that the maximum number of retransmissions for a specific destination has been reached; or</w:t>
      </w:r>
    </w:p>
    <w:p w14:paraId="1E45CC53" w14:textId="77777777" w:rsidR="00260A10" w:rsidRDefault="00AE0B8D">
      <w:pPr>
        <w:pStyle w:val="B1"/>
        <w:snapToGrid w:val="0"/>
        <w:spacing w:line="240" w:lineRule="atLeast"/>
      </w:pPr>
      <w:r>
        <w:t>1&gt; upon T400 expiry for a specific destination; or</w:t>
      </w:r>
    </w:p>
    <w:p w14:paraId="76BC3F07" w14:textId="77777777" w:rsidR="00260A10" w:rsidRDefault="00AE0B8D">
      <w:pPr>
        <w:pStyle w:val="B1"/>
        <w:snapToGrid w:val="0"/>
        <w:spacing w:line="240" w:lineRule="atLeast"/>
      </w:pPr>
      <w:r>
        <w:t>1&gt; upon indication from MAC entity that HARQ-based Sidelink RLF for a specific destination has been detected; or</w:t>
      </w:r>
    </w:p>
    <w:p w14:paraId="2ECAD632" w14:textId="77777777" w:rsidR="00260A10" w:rsidRDefault="00AE0B8D">
      <w:pPr>
        <w:pStyle w:val="B1"/>
        <w:snapToGrid w:val="0"/>
        <w:spacing w:line="240" w:lineRule="atLeast"/>
      </w:pPr>
      <w:r>
        <w:t>1&gt; upon integrity check failure indication from sidelink PDCP entity concerning SL-SRB2 or SL-SRB3 for a specific destination; or</w:t>
      </w:r>
    </w:p>
    <w:p w14:paraId="36881029" w14:textId="77777777" w:rsidR="00260A10" w:rsidRDefault="00AE0B8D">
      <w:pPr>
        <w:pStyle w:val="B1"/>
        <w:snapToGrid w:val="0"/>
        <w:spacing w:line="240" w:lineRule="atLeast"/>
      </w:pPr>
      <w:r>
        <w:t>1&gt; upon indication of consistent sidelink LBT failures for all RB sets for a specific destination from MAC entity:</w:t>
      </w:r>
    </w:p>
    <w:p w14:paraId="1CE0C020" w14:textId="77777777" w:rsidR="00260A10" w:rsidRDefault="00AE0B8D">
      <w:pPr>
        <w:pStyle w:val="B2"/>
        <w:snapToGrid w:val="0"/>
        <w:spacing w:line="240" w:lineRule="atLeast"/>
      </w:pPr>
      <w:r>
        <w:t>2&gt; consider sidelink radio link failure to be detected for this destination;</w:t>
      </w:r>
    </w:p>
    <w:p w14:paraId="75374D2F" w14:textId="77777777" w:rsidR="00260A10" w:rsidRDefault="00AE0B8D">
      <w:pPr>
        <w:pStyle w:val="B2"/>
        <w:snapToGrid w:val="0"/>
        <w:spacing w:line="240" w:lineRule="atLeast"/>
      </w:pPr>
      <w:r>
        <w:t>2&gt; release the DRBs (if any) of this destination, according to clause 5.8.9.1a.1;</w:t>
      </w:r>
    </w:p>
    <w:p w14:paraId="659901CD" w14:textId="77777777" w:rsidR="00260A10" w:rsidRDefault="00AE0B8D">
      <w:pPr>
        <w:pStyle w:val="B2"/>
        <w:snapToGrid w:val="0"/>
        <w:spacing w:line="240" w:lineRule="atLeast"/>
      </w:pPr>
      <w:r>
        <w:t>2&gt; release the SRBs of this destination, according to clause 5.8.9.1a.3;</w:t>
      </w:r>
    </w:p>
    <w:p w14:paraId="39E70DBC" w14:textId="77777777" w:rsidR="00260A10" w:rsidRDefault="00AE0B8D">
      <w:pPr>
        <w:pStyle w:val="B2"/>
        <w:snapToGrid w:val="0"/>
        <w:spacing w:line="240" w:lineRule="atLeast"/>
      </w:pPr>
      <w:r>
        <w:t>2&gt; release the PC5 Relay RLC channels of this destination if configured, in according to clause 5.8.9.7.1;</w:t>
      </w:r>
    </w:p>
    <w:p w14:paraId="7006AD3A" w14:textId="77777777" w:rsidR="00260A10" w:rsidRDefault="00AE0B8D">
      <w:pPr>
        <w:pStyle w:val="B2"/>
        <w:snapToGrid w:val="0"/>
        <w:spacing w:line="240" w:lineRule="atLeast"/>
      </w:pPr>
      <w:r>
        <w:t>2&gt; discard the NR sidelink communication related configuration of this destination;</w:t>
      </w:r>
    </w:p>
    <w:p w14:paraId="4B30724C" w14:textId="77777777" w:rsidR="00260A10" w:rsidRDefault="00AE0B8D">
      <w:pPr>
        <w:pStyle w:val="B2"/>
        <w:snapToGrid w:val="0"/>
        <w:spacing w:line="240" w:lineRule="atLeast"/>
      </w:pPr>
      <w:r>
        <w:t>2&gt; reset the sidelink specific MAC of this destination, except for end-to-end PC5 connection in L2 U2U Relay operation;</w:t>
      </w:r>
    </w:p>
    <w:p w14:paraId="1C9D9A90" w14:textId="77777777" w:rsidR="00260A10" w:rsidRDefault="00AE0B8D">
      <w:pPr>
        <w:pStyle w:val="B2"/>
        <w:snapToGrid w:val="0"/>
        <w:spacing w:line="240" w:lineRule="atLeast"/>
      </w:pPr>
      <w:r>
        <w:t>2&gt; consider the PC5-RRC connection is released for the destination;</w:t>
      </w:r>
    </w:p>
    <w:p w14:paraId="653F4EB1" w14:textId="77777777" w:rsidR="00260A10" w:rsidRDefault="00AE0B8D">
      <w:pPr>
        <w:pStyle w:val="B2"/>
        <w:snapToGrid w:val="0"/>
        <w:spacing w:line="240" w:lineRule="atLeast"/>
      </w:pPr>
      <w:r>
        <w:t>2&gt; indicate the release of the PC5-RRC connection to the upper layers for this destination (i.e. PC5 is unavailable);</w:t>
      </w:r>
    </w:p>
    <w:p w14:paraId="48BAC7F9" w14:textId="77777777" w:rsidR="00260A10" w:rsidRDefault="00AE0B8D">
      <w:pPr>
        <w:pStyle w:val="B2"/>
        <w:snapToGrid w:val="0"/>
        <w:spacing w:line="240" w:lineRule="atLeast"/>
      </w:pPr>
      <w:r>
        <w:t>2&gt; if UE is in RRC_CONNECTED:</w:t>
      </w:r>
    </w:p>
    <w:p w14:paraId="409675F8" w14:textId="77777777" w:rsidR="00260A10" w:rsidRDefault="00AE0B8D">
      <w:pPr>
        <w:pStyle w:val="B3"/>
        <w:snapToGrid w:val="0"/>
        <w:spacing w:line="240" w:lineRule="atLeast"/>
      </w:pPr>
      <w:r>
        <w:t>3&gt; if the UE is acting as L2 U2N Remote UE for the destination:</w:t>
      </w:r>
    </w:p>
    <w:p w14:paraId="6738951D" w14:textId="77777777" w:rsidR="00260A10" w:rsidRDefault="00AE0B8D">
      <w:pPr>
        <w:pStyle w:val="B4"/>
        <w:snapToGrid w:val="0"/>
        <w:spacing w:line="240" w:lineRule="atLeast"/>
        <w:rPr>
          <w:lang w:eastAsia="ko-KR"/>
        </w:rPr>
      </w:pPr>
      <w:r>
        <w:rPr>
          <w:lang w:eastAsia="ko-KR"/>
        </w:rPr>
        <w:t>4&gt; if MP is configured, and neither MCG transmission nor indirect path transmission is suspended:</w:t>
      </w:r>
    </w:p>
    <w:p w14:paraId="00BD7A91" w14:textId="77777777" w:rsidR="00260A10" w:rsidRDefault="00AE0B8D">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013B7EA" w14:textId="77777777" w:rsidR="00260A10" w:rsidRDefault="00AE0B8D">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F833812" w14:textId="77777777" w:rsidR="00260A10" w:rsidRDefault="00AE0B8D">
      <w:pPr>
        <w:pStyle w:val="B5"/>
        <w:snapToGrid w:val="0"/>
        <w:spacing w:line="240" w:lineRule="atLeast"/>
        <w:ind w:left="1440" w:hanging="22"/>
        <w:rPr>
          <w:lang w:eastAsia="en-US"/>
        </w:rPr>
      </w:pPr>
      <w:r>
        <w:rPr>
          <w:lang w:eastAsia="ko-KR"/>
        </w:rPr>
        <w:t>5&gt; initiate the RRC connection re-establishment procedure as specified in 5.3.7;</w:t>
      </w:r>
    </w:p>
    <w:p w14:paraId="380AC206" w14:textId="77777777" w:rsidR="00260A10" w:rsidRDefault="00AE0B8D">
      <w:pPr>
        <w:pStyle w:val="B3"/>
        <w:snapToGrid w:val="0"/>
        <w:spacing w:line="240" w:lineRule="atLeast"/>
      </w:pPr>
      <w:r>
        <w:t>3&gt; else:</w:t>
      </w:r>
    </w:p>
    <w:p w14:paraId="0FC22561" w14:textId="77777777" w:rsidR="00260A10" w:rsidRDefault="00AE0B8D">
      <w:pPr>
        <w:pStyle w:val="B4"/>
        <w:snapToGrid w:val="0"/>
        <w:spacing w:line="240" w:lineRule="atLeast"/>
      </w:pPr>
      <w:r>
        <w:t>4&gt; perform the sidelink UE information for NR sidelink communication procedure, as specified in 5.8.3.3;</w:t>
      </w:r>
    </w:p>
    <w:p w14:paraId="2620B728" w14:textId="77777777" w:rsidR="00260A10" w:rsidRDefault="00AE0B8D">
      <w:pPr>
        <w:pStyle w:val="B2"/>
        <w:snapToGrid w:val="0"/>
        <w:spacing w:line="240" w:lineRule="atLeast"/>
        <w:rPr>
          <w:color w:val="FF0000"/>
          <w:u w:val="single"/>
          <w:lang w:eastAsia="zh-TW"/>
        </w:rPr>
      </w:pPr>
      <w:r>
        <w:rPr>
          <w:color w:val="FF0000"/>
          <w:u w:val="single"/>
        </w:rPr>
        <w:lastRenderedPageBreak/>
        <w:t>2&gt; else (i.e. the UE is in RRC_IDLE or RRC_INACTIVE):</w:t>
      </w:r>
    </w:p>
    <w:p w14:paraId="501F46DB" w14:textId="77777777" w:rsidR="00260A10" w:rsidRDefault="00AE0B8D">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5AEE2AC8" w14:textId="77777777" w:rsidR="00260A10" w:rsidRDefault="00AE0B8D">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7DEC11B8" w14:textId="77777777" w:rsidR="00260A10" w:rsidRDefault="00AE0B8D">
      <w:pPr>
        <w:spacing w:afterLines="50" w:after="120"/>
        <w:ind w:firstLine="480"/>
        <w:rPr>
          <w:color w:val="3333FF"/>
        </w:rPr>
      </w:pPr>
      <w:r>
        <w:rPr>
          <w:color w:val="3333FF"/>
        </w:rPr>
        <w:t>…</w:t>
      </w:r>
    </w:p>
    <w:p w14:paraId="6470C297" w14:textId="77777777" w:rsidR="00260A10" w:rsidRDefault="00260A10">
      <w:pPr>
        <w:pStyle w:val="af3"/>
      </w:pPr>
    </w:p>
    <w:p w14:paraId="54E619B5" w14:textId="77777777" w:rsidR="00260A10" w:rsidRDefault="00AE0B8D">
      <w:r>
        <w:rPr>
          <w:b/>
        </w:rPr>
        <w:t>[Comments]</w:t>
      </w:r>
      <w:r>
        <w:t>:</w:t>
      </w:r>
    </w:p>
    <w:p w14:paraId="1A752274" w14:textId="77777777" w:rsidR="00260A10" w:rsidRDefault="00AE0B8D">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1AB76C9F" w14:textId="77777777" w:rsidR="00260A10" w:rsidRDefault="00AE0B8D">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09CED73F" w14:textId="77777777" w:rsidR="00260A10" w:rsidRDefault="00AE0B8D">
      <w:r>
        <w:t>[Rapporteur]: PC5 RLF will only happen in the when the UEs are in RRC_CONNECTED State it will not happen when the UEs are in RRC_IDLE or inactive. So the PC5 RLF case duing IDLE / INACTIVE is not valid.</w:t>
      </w:r>
    </w:p>
    <w:p w14:paraId="5F244A4D" w14:textId="77777777" w:rsidR="00260A10" w:rsidRDefault="00AE0B8D">
      <w:pPr>
        <w:rPr>
          <w:rFonts w:eastAsia="等线"/>
        </w:rPr>
      </w:pPr>
      <w:r>
        <w:rPr>
          <w:rFonts w:eastAsia="等线"/>
          <w:highlight w:val="yellow"/>
        </w:rPr>
        <w:t>[RRC Rapp did not find this RIL in Review file]</w:t>
      </w:r>
    </w:p>
    <w:p w14:paraId="0E435194" w14:textId="77777777" w:rsidR="00260A10" w:rsidRDefault="00AE0B8D">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2F7F62E" w14:textId="77777777">
        <w:tc>
          <w:tcPr>
            <w:tcW w:w="967" w:type="dxa"/>
          </w:tcPr>
          <w:p w14:paraId="479D59EE" w14:textId="77777777" w:rsidR="00260A10" w:rsidRDefault="00AE0B8D">
            <w:r>
              <w:t>RIL Id</w:t>
            </w:r>
          </w:p>
        </w:tc>
        <w:tc>
          <w:tcPr>
            <w:tcW w:w="948" w:type="dxa"/>
          </w:tcPr>
          <w:p w14:paraId="7A8FDE04" w14:textId="77777777" w:rsidR="00260A10" w:rsidRDefault="00AE0B8D">
            <w:r>
              <w:t>WI</w:t>
            </w:r>
          </w:p>
        </w:tc>
        <w:tc>
          <w:tcPr>
            <w:tcW w:w="1068" w:type="dxa"/>
          </w:tcPr>
          <w:p w14:paraId="7C45487E" w14:textId="77777777" w:rsidR="00260A10" w:rsidRDefault="00AE0B8D">
            <w:r>
              <w:t>Class</w:t>
            </w:r>
          </w:p>
        </w:tc>
        <w:tc>
          <w:tcPr>
            <w:tcW w:w="2797" w:type="dxa"/>
          </w:tcPr>
          <w:p w14:paraId="08FB1285" w14:textId="77777777" w:rsidR="00260A10" w:rsidRDefault="00AE0B8D">
            <w:r>
              <w:t>Title</w:t>
            </w:r>
          </w:p>
        </w:tc>
        <w:tc>
          <w:tcPr>
            <w:tcW w:w="1161" w:type="dxa"/>
          </w:tcPr>
          <w:p w14:paraId="23023ED3" w14:textId="77777777" w:rsidR="00260A10" w:rsidRDefault="00AE0B8D">
            <w:r>
              <w:t>Tdoc</w:t>
            </w:r>
          </w:p>
        </w:tc>
        <w:tc>
          <w:tcPr>
            <w:tcW w:w="1559" w:type="dxa"/>
          </w:tcPr>
          <w:p w14:paraId="2830FB92" w14:textId="77777777" w:rsidR="00260A10" w:rsidRDefault="00AE0B8D">
            <w:r>
              <w:t>Delegate</w:t>
            </w:r>
          </w:p>
        </w:tc>
        <w:tc>
          <w:tcPr>
            <w:tcW w:w="993" w:type="dxa"/>
          </w:tcPr>
          <w:p w14:paraId="7A2FDE7C" w14:textId="77777777" w:rsidR="00260A10" w:rsidRDefault="00AE0B8D">
            <w:r>
              <w:t>Misc</w:t>
            </w:r>
          </w:p>
        </w:tc>
        <w:tc>
          <w:tcPr>
            <w:tcW w:w="850" w:type="dxa"/>
          </w:tcPr>
          <w:p w14:paraId="19774212" w14:textId="77777777" w:rsidR="00260A10" w:rsidRDefault="00AE0B8D">
            <w:r>
              <w:t>File version</w:t>
            </w:r>
          </w:p>
        </w:tc>
        <w:tc>
          <w:tcPr>
            <w:tcW w:w="814" w:type="dxa"/>
          </w:tcPr>
          <w:p w14:paraId="0F2E6C28" w14:textId="77777777" w:rsidR="00260A10" w:rsidRDefault="00AE0B8D">
            <w:r>
              <w:t>Status</w:t>
            </w:r>
          </w:p>
        </w:tc>
      </w:tr>
      <w:tr w:rsidR="00260A10" w14:paraId="024FD1B1" w14:textId="77777777">
        <w:tc>
          <w:tcPr>
            <w:tcW w:w="967" w:type="dxa"/>
          </w:tcPr>
          <w:p w14:paraId="7DABE64C" w14:textId="77777777" w:rsidR="00260A10" w:rsidRDefault="00AE0B8D">
            <w:pPr>
              <w:rPr>
                <w:rFonts w:eastAsia="等线"/>
              </w:rPr>
            </w:pPr>
            <w:r>
              <w:rPr>
                <w:rFonts w:eastAsia="等线" w:hint="eastAsia"/>
              </w:rPr>
              <w:t>B206</w:t>
            </w:r>
          </w:p>
        </w:tc>
        <w:tc>
          <w:tcPr>
            <w:tcW w:w="948" w:type="dxa"/>
          </w:tcPr>
          <w:p w14:paraId="46AEFC87" w14:textId="77777777" w:rsidR="00260A10" w:rsidRDefault="00AE0B8D">
            <w:r>
              <w:rPr>
                <w:sz w:val="18"/>
                <w:szCs w:val="18"/>
              </w:rPr>
              <w:t>AIML</w:t>
            </w:r>
          </w:p>
        </w:tc>
        <w:tc>
          <w:tcPr>
            <w:tcW w:w="1068" w:type="dxa"/>
          </w:tcPr>
          <w:p w14:paraId="421AAEAB" w14:textId="77777777" w:rsidR="00260A10" w:rsidRDefault="00AE0B8D">
            <w:pPr>
              <w:rPr>
                <w:rFonts w:eastAsia="等线"/>
              </w:rPr>
            </w:pPr>
            <w:r>
              <w:rPr>
                <w:rFonts w:eastAsia="等线" w:hint="eastAsia"/>
              </w:rPr>
              <w:t>1</w:t>
            </w:r>
          </w:p>
        </w:tc>
        <w:tc>
          <w:tcPr>
            <w:tcW w:w="2797" w:type="dxa"/>
          </w:tcPr>
          <w:p w14:paraId="14ABB7FB" w14:textId="77777777" w:rsidR="00260A10" w:rsidRDefault="00AE0B8D">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1ABDD434" w14:textId="77777777" w:rsidR="00260A10" w:rsidRDefault="00260A10"/>
        </w:tc>
        <w:tc>
          <w:tcPr>
            <w:tcW w:w="1559" w:type="dxa"/>
          </w:tcPr>
          <w:p w14:paraId="7F829552" w14:textId="77777777" w:rsidR="00260A10" w:rsidRDefault="00AE0B8D">
            <w:pPr>
              <w:rPr>
                <w:rFonts w:eastAsia="等线"/>
              </w:rPr>
            </w:pPr>
            <w:r>
              <w:rPr>
                <w:rFonts w:eastAsia="等线" w:hint="eastAsia"/>
              </w:rPr>
              <w:t>Congchi Zhang</w:t>
            </w:r>
          </w:p>
        </w:tc>
        <w:tc>
          <w:tcPr>
            <w:tcW w:w="993" w:type="dxa"/>
          </w:tcPr>
          <w:p w14:paraId="4FA7611A" w14:textId="77777777" w:rsidR="00260A10" w:rsidRDefault="00260A10"/>
        </w:tc>
        <w:tc>
          <w:tcPr>
            <w:tcW w:w="850" w:type="dxa"/>
          </w:tcPr>
          <w:p w14:paraId="6344F517" w14:textId="77777777" w:rsidR="00260A10" w:rsidRDefault="00AE0B8D">
            <w:pPr>
              <w:rPr>
                <w:rFonts w:eastAsia="等线"/>
              </w:rPr>
            </w:pPr>
            <w:r>
              <w:t>V</w:t>
            </w:r>
            <w:r>
              <w:rPr>
                <w:rFonts w:hint="eastAsia"/>
              </w:rPr>
              <w:t>0</w:t>
            </w:r>
            <w:r>
              <w:rPr>
                <w:rFonts w:eastAsia="等线" w:hint="eastAsia"/>
              </w:rPr>
              <w:t>11</w:t>
            </w:r>
          </w:p>
        </w:tc>
        <w:tc>
          <w:tcPr>
            <w:tcW w:w="814" w:type="dxa"/>
          </w:tcPr>
          <w:p w14:paraId="677B5A9B" w14:textId="77777777" w:rsidR="00260A10" w:rsidRDefault="00AE0B8D">
            <w:r>
              <w:t>Agreed</w:t>
            </w:r>
          </w:p>
        </w:tc>
      </w:tr>
    </w:tbl>
    <w:p w14:paraId="4B2C1D8F" w14:textId="77777777" w:rsidR="00260A10" w:rsidRDefault="00AE0B8D">
      <w:pPr>
        <w:rPr>
          <w:rFonts w:eastAsia="等线"/>
        </w:rPr>
      </w:pPr>
      <w:r>
        <w:rPr>
          <w:b/>
        </w:rPr>
        <w:br/>
        <w:t>[Description]</w:t>
      </w:r>
      <w:r>
        <w:t xml:space="preserve">: </w:t>
      </w:r>
    </w:p>
    <w:p w14:paraId="7676E1DF" w14:textId="77777777" w:rsidR="00260A10" w:rsidRDefault="00AE0B8D">
      <w:pPr>
        <w:rPr>
          <w:rFonts w:eastAsia="等线"/>
        </w:rPr>
      </w:pPr>
      <w:r>
        <w:rPr>
          <w:rFonts w:eastAsia="等线" w:hint="eastAsia"/>
        </w:rPr>
        <w:t>Relevant to the RAN2 discussion and the note below in 38.300</w:t>
      </w:r>
    </w:p>
    <w:p w14:paraId="49C42092" w14:textId="77777777" w:rsidR="00260A10" w:rsidRDefault="00AE0B8D">
      <w:pPr>
        <w:pStyle w:val="af3"/>
        <w:numPr>
          <w:ilvl w:val="0"/>
          <w:numId w:val="22"/>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042264EC" w14:textId="77777777" w:rsidR="00260A10" w:rsidRDefault="00AE0B8D">
      <w:pPr>
        <w:pStyle w:val="af3"/>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36866A15" w14:textId="77777777" w:rsidR="00260A10" w:rsidRDefault="00260A10">
      <w:pPr>
        <w:pStyle w:val="af3"/>
        <w:rPr>
          <w:rFonts w:eastAsia="等线"/>
        </w:rPr>
      </w:pPr>
    </w:p>
    <w:p w14:paraId="5DA071E2" w14:textId="77777777" w:rsidR="00260A10" w:rsidRDefault="00AE0B8D">
      <w:pPr>
        <w:pStyle w:val="af3"/>
        <w:rPr>
          <w:rFonts w:eastAsia="等线"/>
        </w:rPr>
      </w:pPr>
      <w:r>
        <w:rPr>
          <w:b/>
        </w:rPr>
        <w:t>[Proposed Change]</w:t>
      </w:r>
      <w:r>
        <w:t xml:space="preserve">: </w:t>
      </w:r>
    </w:p>
    <w:p w14:paraId="6F3DC52A" w14:textId="77777777" w:rsidR="00260A10" w:rsidRDefault="00AE0B8D">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2FC1C2D6" w14:textId="77777777" w:rsidR="00260A10" w:rsidRDefault="00AE0B8D">
      <w:pPr>
        <w:pStyle w:val="af3"/>
        <w:rPr>
          <w:rFonts w:eastAsia="等线"/>
        </w:rPr>
      </w:pPr>
      <w:r>
        <w:rPr>
          <w:szCs w:val="22"/>
          <w:lang w:eastAsia="sv-SE"/>
        </w:rPr>
        <w:t>Includes for each UE assistance feature the information last reported by the UE, if any.</w:t>
      </w:r>
      <w:ins w:id="3520" w:author="Lenovo" w:date="2025-09-22T15:55:00Z">
        <w:r>
          <w:rPr>
            <w:rFonts w:eastAsia="等线" w:hint="eastAsia"/>
            <w:szCs w:val="22"/>
          </w:rPr>
          <w:t xml:space="preserve"> It may also include </w:t>
        </w:r>
      </w:ins>
      <w:ins w:id="3521" w:author="Lenovo" w:date="2025-09-22T15:57:00Z">
        <w:r>
          <w:rPr>
            <w:rFonts w:eastAsia="等线" w:hint="eastAsia"/>
            <w:szCs w:val="22"/>
          </w:rPr>
          <w:t>any</w:t>
        </w:r>
      </w:ins>
      <w:ins w:id="3522" w:author="Lenovo" w:date="2025-09-22T15:55:00Z">
        <w:r>
          <w:rPr>
            <w:rFonts w:eastAsia="等线" w:hint="eastAsia"/>
            <w:szCs w:val="22"/>
          </w:rPr>
          <w:t xml:space="preserve"> appli</w:t>
        </w:r>
      </w:ins>
      <w:ins w:id="3523" w:author="Lenovo" w:date="2025-09-22T16:29:00Z">
        <w:r>
          <w:rPr>
            <w:rFonts w:eastAsia="等线" w:hint="eastAsia"/>
            <w:szCs w:val="22"/>
          </w:rPr>
          <w:t>c</w:t>
        </w:r>
      </w:ins>
      <w:ins w:id="3524" w:author="Lenovo" w:date="2025-09-22T15:55:00Z">
        <w:r>
          <w:rPr>
            <w:rFonts w:eastAsia="等线" w:hint="eastAsia"/>
            <w:szCs w:val="22"/>
          </w:rPr>
          <w:t xml:space="preserve">ability </w:t>
        </w:r>
      </w:ins>
      <w:ins w:id="3525" w:author="Lenovo" w:date="2025-09-22T15:58:00Z">
        <w:r>
          <w:rPr>
            <w:rFonts w:eastAsia="等线" w:hint="eastAsia"/>
            <w:szCs w:val="22"/>
          </w:rPr>
          <w:t>information</w:t>
        </w:r>
      </w:ins>
      <w:ins w:id="3526" w:author="Lenovo" w:date="2025-09-22T15:55:00Z">
        <w:r>
          <w:rPr>
            <w:rFonts w:eastAsia="等线" w:hint="eastAsia"/>
            <w:szCs w:val="22"/>
          </w:rPr>
          <w:t xml:space="preserve"> </w:t>
        </w:r>
      </w:ins>
      <w:ins w:id="3527" w:author="Lenovo" w:date="2025-09-22T15:57:00Z">
        <w:r>
          <w:rPr>
            <w:rFonts w:eastAsia="等线" w:hint="eastAsia"/>
            <w:szCs w:val="22"/>
          </w:rPr>
          <w:t xml:space="preserve">that </w:t>
        </w:r>
      </w:ins>
      <w:ins w:id="3528" w:author="Lenovo" w:date="2025-09-22T15:55:00Z">
        <w:r>
          <w:rPr>
            <w:rFonts w:eastAsia="等线" w:hint="eastAsia"/>
            <w:szCs w:val="22"/>
          </w:rPr>
          <w:t>has been reported by the UE</w:t>
        </w:r>
      </w:ins>
      <w:ins w:id="3529" w:author="Lenovo" w:date="2025-09-22T15:57:00Z">
        <w:r>
          <w:rPr>
            <w:rFonts w:eastAsia="等线" w:hint="eastAsia"/>
            <w:szCs w:val="22"/>
          </w:rPr>
          <w:t>.</w:t>
        </w:r>
      </w:ins>
    </w:p>
    <w:p w14:paraId="375C58D8" w14:textId="77777777" w:rsidR="00260A10" w:rsidRDefault="00AE0B8D">
      <w:r>
        <w:rPr>
          <w:b/>
        </w:rPr>
        <w:t>[Comments]</w:t>
      </w:r>
      <w:r>
        <w:t>:</w:t>
      </w:r>
    </w:p>
    <w:p w14:paraId="6CC92CC9" w14:textId="77777777" w:rsidR="00260A10" w:rsidRDefault="00AE0B8D">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CC7FE72" w14:textId="77777777" w:rsidR="00260A10" w:rsidRDefault="00AE0B8D">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1F795D1E" w14:textId="77777777" w:rsidR="00260A10" w:rsidRDefault="00AE0B8D">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0DF60B90" w14:textId="77777777" w:rsidR="00260A10" w:rsidRDefault="00AE0B8D">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3326479D" w14:textId="77777777" w:rsidR="00260A10" w:rsidRDefault="00AE0B8D">
      <w:pPr>
        <w:pBdr>
          <w:bottom w:val="none" w:sz="0" w:space="1" w:color="auto"/>
        </w:pBdr>
        <w:rPr>
          <w:rFonts w:eastAsia="Malgun Gothic"/>
        </w:rPr>
      </w:pPr>
      <w:r>
        <w:rPr>
          <w:rFonts w:eastAsia="Malgun Gothic"/>
        </w:rPr>
        <w:t>[Samsung-Beom-v028]: We agree the issue but can check if the proposed change is the best.</w:t>
      </w:r>
    </w:p>
    <w:p w14:paraId="5E9623A1" w14:textId="77777777" w:rsidR="00260A10" w:rsidRDefault="00AE0B8D">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40E1D046" w14:textId="77777777" w:rsidR="00260A10" w:rsidRDefault="00260A10">
      <w:pPr>
        <w:pBdr>
          <w:bottom w:val="none" w:sz="0" w:space="1" w:color="auto"/>
        </w:pBdr>
        <w:rPr>
          <w:rFonts w:eastAsia="等线"/>
        </w:rPr>
      </w:pPr>
    </w:p>
    <w:p w14:paraId="31FFDFC7" w14:textId="77777777" w:rsidR="00260A10" w:rsidRDefault="00AE0B8D">
      <w:pPr>
        <w:pStyle w:val="1"/>
      </w:pPr>
      <w:r>
        <w:t>Z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BAFFBC5" w14:textId="77777777">
        <w:tc>
          <w:tcPr>
            <w:tcW w:w="433" w:type="pct"/>
          </w:tcPr>
          <w:p w14:paraId="4038A0AC" w14:textId="77777777" w:rsidR="00260A10" w:rsidRDefault="00AE0B8D">
            <w:r>
              <w:t>RIL Id</w:t>
            </w:r>
          </w:p>
        </w:tc>
        <w:tc>
          <w:tcPr>
            <w:tcW w:w="425" w:type="pct"/>
          </w:tcPr>
          <w:p w14:paraId="5778B5FB" w14:textId="77777777" w:rsidR="00260A10" w:rsidRDefault="00AE0B8D">
            <w:r>
              <w:t>WI</w:t>
            </w:r>
          </w:p>
        </w:tc>
        <w:tc>
          <w:tcPr>
            <w:tcW w:w="479" w:type="pct"/>
          </w:tcPr>
          <w:p w14:paraId="4CEA53AC" w14:textId="77777777" w:rsidR="00260A10" w:rsidRDefault="00AE0B8D">
            <w:r>
              <w:t>Class</w:t>
            </w:r>
          </w:p>
        </w:tc>
        <w:tc>
          <w:tcPr>
            <w:tcW w:w="1253" w:type="pct"/>
          </w:tcPr>
          <w:p w14:paraId="5498C021" w14:textId="77777777" w:rsidR="00260A10" w:rsidRDefault="00AE0B8D">
            <w:r>
              <w:t>Title</w:t>
            </w:r>
          </w:p>
        </w:tc>
        <w:tc>
          <w:tcPr>
            <w:tcW w:w="520" w:type="pct"/>
          </w:tcPr>
          <w:p w14:paraId="030F993E" w14:textId="77777777" w:rsidR="00260A10" w:rsidRDefault="00AE0B8D">
            <w:r>
              <w:t>Tdoc</w:t>
            </w:r>
          </w:p>
        </w:tc>
        <w:tc>
          <w:tcPr>
            <w:tcW w:w="699" w:type="pct"/>
          </w:tcPr>
          <w:p w14:paraId="08769E8B" w14:textId="77777777" w:rsidR="00260A10" w:rsidRDefault="00AE0B8D">
            <w:r>
              <w:t>Delegate</w:t>
            </w:r>
          </w:p>
        </w:tc>
        <w:tc>
          <w:tcPr>
            <w:tcW w:w="445" w:type="pct"/>
          </w:tcPr>
          <w:p w14:paraId="49ACE4C2" w14:textId="77777777" w:rsidR="00260A10" w:rsidRDefault="00AE0B8D">
            <w:r>
              <w:t>Misc</w:t>
            </w:r>
          </w:p>
        </w:tc>
        <w:tc>
          <w:tcPr>
            <w:tcW w:w="381" w:type="pct"/>
          </w:tcPr>
          <w:p w14:paraId="08D0C209" w14:textId="77777777" w:rsidR="00260A10" w:rsidRDefault="00AE0B8D">
            <w:r>
              <w:t>File version</w:t>
            </w:r>
          </w:p>
        </w:tc>
        <w:tc>
          <w:tcPr>
            <w:tcW w:w="365" w:type="pct"/>
          </w:tcPr>
          <w:p w14:paraId="4BB0761C" w14:textId="77777777" w:rsidR="00260A10" w:rsidRDefault="00AE0B8D">
            <w:r>
              <w:t>Status</w:t>
            </w:r>
          </w:p>
        </w:tc>
      </w:tr>
      <w:tr w:rsidR="00260A10" w14:paraId="443C8586" w14:textId="77777777">
        <w:tc>
          <w:tcPr>
            <w:tcW w:w="433" w:type="pct"/>
          </w:tcPr>
          <w:p w14:paraId="395A881D" w14:textId="77777777" w:rsidR="00260A10" w:rsidRDefault="00AE0B8D">
            <w:r>
              <w:t>Z165</w:t>
            </w:r>
          </w:p>
        </w:tc>
        <w:tc>
          <w:tcPr>
            <w:tcW w:w="425" w:type="pct"/>
          </w:tcPr>
          <w:p w14:paraId="61248851" w14:textId="77777777" w:rsidR="00260A10" w:rsidRDefault="00AE0B8D">
            <w:pPr>
              <w:rPr>
                <w:rFonts w:eastAsia="等线"/>
              </w:rPr>
            </w:pPr>
            <w:r>
              <w:rPr>
                <w:rFonts w:eastAsia="等线" w:hint="eastAsia"/>
              </w:rPr>
              <w:t>M</w:t>
            </w:r>
            <w:r>
              <w:rPr>
                <w:rFonts w:eastAsia="等线"/>
              </w:rPr>
              <w:t>OB</w:t>
            </w:r>
          </w:p>
        </w:tc>
        <w:tc>
          <w:tcPr>
            <w:tcW w:w="479" w:type="pct"/>
          </w:tcPr>
          <w:p w14:paraId="518E65B7" w14:textId="77777777" w:rsidR="00260A10" w:rsidRDefault="00AE0B8D">
            <w:pPr>
              <w:rPr>
                <w:rFonts w:eastAsia="等线"/>
              </w:rPr>
            </w:pPr>
            <w:r>
              <w:rPr>
                <w:rFonts w:eastAsia="等线" w:hint="eastAsia"/>
              </w:rPr>
              <w:t>1</w:t>
            </w:r>
          </w:p>
        </w:tc>
        <w:tc>
          <w:tcPr>
            <w:tcW w:w="1253" w:type="pct"/>
          </w:tcPr>
          <w:p w14:paraId="5EE0F299" w14:textId="77777777" w:rsidR="00260A10" w:rsidRDefault="00AE0B8D">
            <w:pPr>
              <w:rPr>
                <w:rFonts w:eastAsia="等线"/>
              </w:rPr>
            </w:pPr>
            <w:r>
              <w:rPr>
                <w:rFonts w:eastAsia="等线"/>
              </w:rPr>
              <w:t>No need to introduce ltm-Config-r19 in the CG-Config</w:t>
            </w:r>
          </w:p>
        </w:tc>
        <w:tc>
          <w:tcPr>
            <w:tcW w:w="520" w:type="pct"/>
          </w:tcPr>
          <w:p w14:paraId="76C7BE9B" w14:textId="77777777" w:rsidR="00260A10" w:rsidRDefault="00260A10">
            <w:pPr>
              <w:rPr>
                <w:rFonts w:eastAsia="等线"/>
              </w:rPr>
            </w:pPr>
          </w:p>
        </w:tc>
        <w:tc>
          <w:tcPr>
            <w:tcW w:w="699" w:type="pct"/>
          </w:tcPr>
          <w:p w14:paraId="67E83725" w14:textId="77777777" w:rsidR="00260A10" w:rsidRDefault="00AE0B8D">
            <w:pPr>
              <w:rPr>
                <w:rFonts w:eastAsia="等线"/>
              </w:rPr>
            </w:pPr>
            <w:r>
              <w:t>ZTE (Mengjie Zhang)</w:t>
            </w:r>
          </w:p>
        </w:tc>
        <w:tc>
          <w:tcPr>
            <w:tcW w:w="445" w:type="pct"/>
          </w:tcPr>
          <w:p w14:paraId="5298636D" w14:textId="77777777" w:rsidR="00260A10" w:rsidRDefault="00260A10"/>
        </w:tc>
        <w:tc>
          <w:tcPr>
            <w:tcW w:w="381" w:type="pct"/>
          </w:tcPr>
          <w:p w14:paraId="3B2B3666" w14:textId="77777777" w:rsidR="00260A10" w:rsidRDefault="00AE0B8D">
            <w:r>
              <w:t>V009</w:t>
            </w:r>
          </w:p>
        </w:tc>
        <w:tc>
          <w:tcPr>
            <w:tcW w:w="365" w:type="pct"/>
          </w:tcPr>
          <w:p w14:paraId="03D2ACD1" w14:textId="77777777" w:rsidR="00260A10" w:rsidRDefault="00AE0B8D">
            <w:r>
              <w:t>ToDo</w:t>
            </w:r>
          </w:p>
        </w:tc>
      </w:tr>
    </w:tbl>
    <w:p w14:paraId="60DB36FA" w14:textId="77777777" w:rsidR="00260A10" w:rsidRDefault="00AE0B8D">
      <w:pPr>
        <w:pStyle w:val="af3"/>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54D8F1BB" w14:textId="77777777" w:rsidR="00260A10" w:rsidRDefault="00AE0B8D">
      <w:pPr>
        <w:pStyle w:val="af3"/>
      </w:pPr>
      <w:r>
        <w:rPr>
          <w:b/>
        </w:rPr>
        <w:lastRenderedPageBreak/>
        <w:t>[Proposed Change]</w:t>
      </w:r>
      <w:r>
        <w:t>: To remove ltm-Config-r19 from the CG-Config, and just add the IEs (i.e. ltm-NoResetID and ltm-UE-MeasuredTA-ID) in the CG-Config message.</w:t>
      </w:r>
    </w:p>
    <w:p w14:paraId="21BE75C4" w14:textId="77777777" w:rsidR="00260A10" w:rsidRDefault="00AE0B8D">
      <w:r>
        <w:rPr>
          <w:b/>
        </w:rPr>
        <w:t>[Comments]</w:t>
      </w:r>
      <w:r>
        <w:t>:</w:t>
      </w:r>
    </w:p>
    <w:p w14:paraId="22B8AA16" w14:textId="77777777" w:rsidR="00260A10" w:rsidRDefault="00AE0B8D">
      <w:pPr>
        <w:pStyle w:val="1"/>
        <w:rPr>
          <w:rFonts w:eastAsia="等线"/>
        </w:rPr>
      </w:pPr>
      <w:r>
        <w:rPr>
          <w:rFonts w:eastAsia="等线" w:hint="eastAsia"/>
        </w:rPr>
        <w:t>C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8CEFC0B" w14:textId="77777777">
        <w:tc>
          <w:tcPr>
            <w:tcW w:w="433" w:type="pct"/>
          </w:tcPr>
          <w:p w14:paraId="2161C537" w14:textId="77777777" w:rsidR="00260A10" w:rsidRDefault="00AE0B8D">
            <w:r>
              <w:t>RIL Id</w:t>
            </w:r>
          </w:p>
        </w:tc>
        <w:tc>
          <w:tcPr>
            <w:tcW w:w="425" w:type="pct"/>
          </w:tcPr>
          <w:p w14:paraId="3ED7A3CD" w14:textId="77777777" w:rsidR="00260A10" w:rsidRDefault="00AE0B8D">
            <w:r>
              <w:t>WI</w:t>
            </w:r>
          </w:p>
        </w:tc>
        <w:tc>
          <w:tcPr>
            <w:tcW w:w="479" w:type="pct"/>
          </w:tcPr>
          <w:p w14:paraId="71B3BA9F" w14:textId="77777777" w:rsidR="00260A10" w:rsidRDefault="00AE0B8D">
            <w:r>
              <w:t>Class</w:t>
            </w:r>
          </w:p>
        </w:tc>
        <w:tc>
          <w:tcPr>
            <w:tcW w:w="1253" w:type="pct"/>
          </w:tcPr>
          <w:p w14:paraId="170B6D16" w14:textId="77777777" w:rsidR="00260A10" w:rsidRDefault="00AE0B8D">
            <w:r>
              <w:t>Title</w:t>
            </w:r>
          </w:p>
        </w:tc>
        <w:tc>
          <w:tcPr>
            <w:tcW w:w="520" w:type="pct"/>
          </w:tcPr>
          <w:p w14:paraId="2C649A1E" w14:textId="77777777" w:rsidR="00260A10" w:rsidRDefault="00AE0B8D">
            <w:r>
              <w:t>Tdoc</w:t>
            </w:r>
          </w:p>
        </w:tc>
        <w:tc>
          <w:tcPr>
            <w:tcW w:w="699" w:type="pct"/>
          </w:tcPr>
          <w:p w14:paraId="2A79426C" w14:textId="77777777" w:rsidR="00260A10" w:rsidRDefault="00AE0B8D">
            <w:r>
              <w:t>Delegate</w:t>
            </w:r>
          </w:p>
        </w:tc>
        <w:tc>
          <w:tcPr>
            <w:tcW w:w="445" w:type="pct"/>
          </w:tcPr>
          <w:p w14:paraId="08F5F4B1" w14:textId="77777777" w:rsidR="00260A10" w:rsidRDefault="00AE0B8D">
            <w:r>
              <w:t>Misc</w:t>
            </w:r>
          </w:p>
        </w:tc>
        <w:tc>
          <w:tcPr>
            <w:tcW w:w="381" w:type="pct"/>
          </w:tcPr>
          <w:p w14:paraId="5EB8DA67" w14:textId="77777777" w:rsidR="00260A10" w:rsidRDefault="00AE0B8D">
            <w:r>
              <w:t>File version</w:t>
            </w:r>
          </w:p>
        </w:tc>
        <w:tc>
          <w:tcPr>
            <w:tcW w:w="365" w:type="pct"/>
          </w:tcPr>
          <w:p w14:paraId="749F92C8" w14:textId="77777777" w:rsidR="00260A10" w:rsidRDefault="00AE0B8D">
            <w:r>
              <w:t>Status</w:t>
            </w:r>
          </w:p>
        </w:tc>
      </w:tr>
      <w:tr w:rsidR="00260A10" w14:paraId="3FB3D633" w14:textId="77777777">
        <w:tc>
          <w:tcPr>
            <w:tcW w:w="433" w:type="pct"/>
          </w:tcPr>
          <w:p w14:paraId="27A7EF5D" w14:textId="77777777" w:rsidR="00260A10" w:rsidRDefault="00AE0B8D">
            <w:pPr>
              <w:rPr>
                <w:rFonts w:eastAsia="等线"/>
              </w:rPr>
            </w:pPr>
            <w:r>
              <w:rPr>
                <w:rFonts w:eastAsia="等线" w:hint="eastAsia"/>
              </w:rPr>
              <w:t>C165</w:t>
            </w:r>
          </w:p>
        </w:tc>
        <w:tc>
          <w:tcPr>
            <w:tcW w:w="425" w:type="pct"/>
          </w:tcPr>
          <w:p w14:paraId="7096938E" w14:textId="77777777" w:rsidR="00260A10" w:rsidRDefault="00AE0B8D">
            <w:pPr>
              <w:rPr>
                <w:rFonts w:eastAsia="等线"/>
              </w:rPr>
            </w:pPr>
            <w:r>
              <w:rPr>
                <w:rFonts w:eastAsia="等线"/>
              </w:rPr>
              <w:t>MOB</w:t>
            </w:r>
          </w:p>
        </w:tc>
        <w:tc>
          <w:tcPr>
            <w:tcW w:w="479" w:type="pct"/>
          </w:tcPr>
          <w:p w14:paraId="5BA7A772" w14:textId="77777777" w:rsidR="00260A10" w:rsidRDefault="00AE0B8D">
            <w:pPr>
              <w:rPr>
                <w:rFonts w:eastAsia="等线"/>
              </w:rPr>
            </w:pPr>
            <w:r>
              <w:rPr>
                <w:rFonts w:eastAsia="等线" w:hint="eastAsia"/>
              </w:rPr>
              <w:t>1</w:t>
            </w:r>
          </w:p>
        </w:tc>
        <w:tc>
          <w:tcPr>
            <w:tcW w:w="1253" w:type="pct"/>
          </w:tcPr>
          <w:p w14:paraId="49CF99CE" w14:textId="77777777" w:rsidR="00260A10" w:rsidRDefault="00AE0B8D">
            <w:pPr>
              <w:rPr>
                <w:rFonts w:eastAsia="等线"/>
              </w:rPr>
            </w:pPr>
            <w:r>
              <w:rPr>
                <w:rFonts w:eastAsia="等线"/>
              </w:rPr>
              <w:t>ltm-ReferenceConfigurationMCG</w:t>
            </w:r>
            <w:r>
              <w:rPr>
                <w:rFonts w:eastAsia="等线" w:hint="eastAsia"/>
              </w:rPr>
              <w:t xml:space="preserve"> in </w:t>
            </w:r>
            <w:r>
              <w:rPr>
                <w:i/>
              </w:rPr>
              <w:t>CG-ConfigInfo</w:t>
            </w:r>
            <w:r>
              <w:rPr>
                <w:rFonts w:eastAsia="等线" w:hint="eastAsia"/>
                <w:i/>
              </w:rPr>
              <w:t xml:space="preserve"> should contain </w:t>
            </w:r>
            <w:r>
              <w:rPr>
                <w:rFonts w:eastAsia="等线"/>
                <w:i/>
              </w:rPr>
              <w:t>the LTM reference configuration</w:t>
            </w:r>
            <w:r>
              <w:rPr>
                <w:rFonts w:eastAsia="等线"/>
              </w:rPr>
              <w:t xml:space="preserve"> to be used at the </w:t>
            </w:r>
            <w:r>
              <w:rPr>
                <w:rFonts w:eastAsia="等线" w:hint="eastAsia"/>
              </w:rPr>
              <w:t>SCG, but not MCG</w:t>
            </w:r>
          </w:p>
        </w:tc>
        <w:tc>
          <w:tcPr>
            <w:tcW w:w="520" w:type="pct"/>
          </w:tcPr>
          <w:p w14:paraId="3C4C4210" w14:textId="77777777" w:rsidR="00260A10" w:rsidRDefault="00260A10">
            <w:pPr>
              <w:rPr>
                <w:rFonts w:eastAsia="等线"/>
              </w:rPr>
            </w:pPr>
          </w:p>
        </w:tc>
        <w:tc>
          <w:tcPr>
            <w:tcW w:w="699" w:type="pct"/>
          </w:tcPr>
          <w:p w14:paraId="548F2B90" w14:textId="77777777" w:rsidR="00260A10" w:rsidRDefault="00AE0B8D">
            <w:pPr>
              <w:rPr>
                <w:rFonts w:eastAsia="等线"/>
              </w:rPr>
            </w:pPr>
            <w:r>
              <w:rPr>
                <w:rFonts w:eastAsia="等线" w:hint="eastAsia"/>
              </w:rPr>
              <w:t>Rui</w:t>
            </w:r>
          </w:p>
          <w:p w14:paraId="138725A8" w14:textId="77777777" w:rsidR="00260A10" w:rsidRDefault="00AE0B8D">
            <w:pPr>
              <w:rPr>
                <w:rFonts w:eastAsia="等线"/>
              </w:rPr>
            </w:pPr>
            <w:r>
              <w:rPr>
                <w:rFonts w:eastAsia="等线" w:hint="eastAsia"/>
              </w:rPr>
              <w:t>(CATT)</w:t>
            </w:r>
          </w:p>
        </w:tc>
        <w:tc>
          <w:tcPr>
            <w:tcW w:w="445" w:type="pct"/>
          </w:tcPr>
          <w:p w14:paraId="42BC588D" w14:textId="77777777" w:rsidR="00260A10" w:rsidRDefault="00260A10"/>
        </w:tc>
        <w:tc>
          <w:tcPr>
            <w:tcW w:w="381" w:type="pct"/>
          </w:tcPr>
          <w:p w14:paraId="4E9DEDBE" w14:textId="77777777" w:rsidR="00260A10" w:rsidRDefault="00AE0B8D">
            <w:pPr>
              <w:rPr>
                <w:rFonts w:eastAsia="等线"/>
              </w:rPr>
            </w:pPr>
            <w:r>
              <w:rPr>
                <w:rFonts w:eastAsia="等线" w:hint="eastAsia"/>
              </w:rPr>
              <w:t>V005</w:t>
            </w:r>
          </w:p>
        </w:tc>
        <w:tc>
          <w:tcPr>
            <w:tcW w:w="365" w:type="pct"/>
          </w:tcPr>
          <w:p w14:paraId="1BB667AB" w14:textId="77777777" w:rsidR="00260A10" w:rsidRDefault="00AE0B8D">
            <w:r>
              <w:t>Agreed</w:t>
            </w:r>
          </w:p>
        </w:tc>
      </w:tr>
    </w:tbl>
    <w:p w14:paraId="712D3C83" w14:textId="77777777" w:rsidR="00260A10" w:rsidRDefault="00AE0B8D">
      <w:pPr>
        <w:pStyle w:val="af3"/>
      </w:pPr>
      <w:r>
        <w:rPr>
          <w:b/>
        </w:rPr>
        <w:br/>
        <w:t>[Description]</w:t>
      </w:r>
      <w:r>
        <w:t>:</w:t>
      </w:r>
      <w:r>
        <w:rPr>
          <w:rFonts w:eastAsia="等线" w:hint="eastAsia"/>
        </w:rPr>
        <w:t xml:space="preserve"> </w:t>
      </w:r>
    </w:p>
    <w:p w14:paraId="6F77738F" w14:textId="77777777" w:rsidR="00260A10" w:rsidRDefault="00AE0B8D">
      <w:pPr>
        <w:pStyle w:val="af3"/>
        <w:rPr>
          <w:rFonts w:eastAsia="等线"/>
        </w:rPr>
      </w:pPr>
      <w:r>
        <w:rPr>
          <w:rFonts w:eastAsia="等线" w:hint="eastAsia"/>
        </w:rPr>
        <w:t xml:space="preserve">In the field description </w:t>
      </w:r>
      <w:r>
        <w:rPr>
          <w:rFonts w:eastAsia="等线"/>
        </w:rPr>
        <w:t>ltm-ReferenceConfigurationMCG</w:t>
      </w:r>
      <w:r>
        <w:rPr>
          <w:rFonts w:eastAsia="等线" w:hint="eastAsia"/>
        </w:rPr>
        <w:t xml:space="preserve"> in </w:t>
      </w:r>
      <w:r>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Pr>
          <w:rFonts w:eastAsia="等线" w:hint="eastAsia"/>
        </w:rPr>
        <w:t>.</w:t>
      </w:r>
      <w:r>
        <w:rPr>
          <w:rFonts w:eastAsia="等线"/>
        </w:rPr>
        <w:t>In</w:t>
      </w:r>
      <w:r>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54992C75" w14:textId="77777777" w:rsidR="00260A10" w:rsidRDefault="00AE0B8D">
      <w:pPr>
        <w:pStyle w:val="af3"/>
        <w:rPr>
          <w:rFonts w:eastAsia="等线"/>
        </w:rPr>
      </w:pPr>
      <w:r>
        <w:rPr>
          <w:rFonts w:eastAsia="等线" w:hint="eastAsia"/>
        </w:rPr>
        <w:t>.</w:t>
      </w:r>
    </w:p>
    <w:p w14:paraId="134B79EB" w14:textId="77777777" w:rsidR="00260A10" w:rsidRDefault="00AE0B8D">
      <w:pPr>
        <w:pStyle w:val="af3"/>
        <w:rPr>
          <w:rFonts w:eastAsia="等线"/>
        </w:rPr>
      </w:pPr>
      <w:r>
        <w:rPr>
          <w:b/>
        </w:rPr>
        <w:t>[Proposed Change]</w:t>
      </w:r>
      <w:r>
        <w:t xml:space="preserve">: </w:t>
      </w:r>
    </w:p>
    <w:p w14:paraId="5190F80C" w14:textId="77777777" w:rsidR="00260A10" w:rsidRDefault="00AE0B8D">
      <w:pPr>
        <w:pStyle w:val="TAL"/>
        <w:rPr>
          <w:b/>
          <w:i/>
          <w:lang w:eastAsia="sv-SE"/>
        </w:rPr>
      </w:pPr>
      <w:r>
        <w:rPr>
          <w:b/>
          <w:i/>
          <w:lang w:eastAsia="sv-SE"/>
        </w:rPr>
        <w:t>ltm-ReferenceConfigurationMCG</w:t>
      </w:r>
    </w:p>
    <w:p w14:paraId="4188CFBB" w14:textId="77777777" w:rsidR="00260A10" w:rsidRDefault="00AE0B8D">
      <w:pPr>
        <w:pStyle w:val="af3"/>
        <w:rPr>
          <w:rFonts w:eastAsia="等线"/>
        </w:rPr>
      </w:pPr>
      <w:r>
        <w:rPr>
          <w:lang w:eastAsia="sv-SE"/>
        </w:rPr>
        <w:t xml:space="preserve">The field contains the LTM reference configuration to be used at the </w:t>
      </w:r>
      <w:r>
        <w:rPr>
          <w:strike/>
          <w:color w:val="FF0000"/>
          <w:lang w:eastAsia="sv-SE"/>
        </w:rPr>
        <w:t>MCG</w:t>
      </w:r>
      <w:r>
        <w:rPr>
          <w:rFonts w:eastAsia="等线" w:hint="eastAsia"/>
          <w:color w:val="FF0000"/>
        </w:rPr>
        <w:t>SCG</w:t>
      </w:r>
      <w:r>
        <w:rPr>
          <w:lang w:eastAsia="sv-SE"/>
        </w:rPr>
        <w:t>. This field is only used in NR-DC.</w:t>
      </w:r>
    </w:p>
    <w:p w14:paraId="38961DF0" w14:textId="77777777" w:rsidR="00260A10" w:rsidRDefault="00260A10">
      <w:pPr>
        <w:pStyle w:val="af3"/>
        <w:rPr>
          <w:rFonts w:eastAsia="等线"/>
        </w:rPr>
      </w:pPr>
    </w:p>
    <w:p w14:paraId="72075454" w14:textId="77777777" w:rsidR="00260A10" w:rsidRDefault="00AE0B8D">
      <w:r>
        <w:rPr>
          <w:b/>
        </w:rPr>
        <w:t>[Comments]</w:t>
      </w:r>
      <w:r>
        <w:t>:</w:t>
      </w:r>
    </w:p>
    <w:p w14:paraId="1E3B1A0C" w14:textId="77777777" w:rsidR="00260A10" w:rsidRDefault="00AE0B8D">
      <w:r>
        <w:t>[Rapporteur] I think that the proposal is correct as far as RAN3 has done the signalling correctly. My proposal is to wait one more meeting and then take a final decision on what to do with this aspect.</w:t>
      </w:r>
    </w:p>
    <w:p w14:paraId="5C62F7AE" w14:textId="77777777" w:rsidR="00260A10" w:rsidRDefault="00260A10">
      <w:pPr>
        <w:rPr>
          <w:rFonts w:eastAsia="等线"/>
        </w:rPr>
      </w:pPr>
    </w:p>
    <w:p w14:paraId="5BC4A653" w14:textId="77777777" w:rsidR="00260A10" w:rsidRDefault="00260A10"/>
    <w:p w14:paraId="222DAF5F" w14:textId="77777777" w:rsidR="00260A10" w:rsidRDefault="00AE0B8D">
      <w:pPr>
        <w:pStyle w:val="1"/>
      </w:pPr>
      <w:r>
        <w:lastRenderedPageBreak/>
        <w:t>S03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00135EF" w14:textId="77777777">
        <w:tc>
          <w:tcPr>
            <w:tcW w:w="433" w:type="pct"/>
          </w:tcPr>
          <w:p w14:paraId="4DAD9498" w14:textId="77777777" w:rsidR="00260A10" w:rsidRDefault="00AE0B8D">
            <w:r>
              <w:t>RIL Id</w:t>
            </w:r>
          </w:p>
        </w:tc>
        <w:tc>
          <w:tcPr>
            <w:tcW w:w="425" w:type="pct"/>
          </w:tcPr>
          <w:p w14:paraId="172A7731" w14:textId="77777777" w:rsidR="00260A10" w:rsidRDefault="00AE0B8D">
            <w:r>
              <w:t>WI</w:t>
            </w:r>
          </w:p>
        </w:tc>
        <w:tc>
          <w:tcPr>
            <w:tcW w:w="479" w:type="pct"/>
          </w:tcPr>
          <w:p w14:paraId="532B62D3" w14:textId="77777777" w:rsidR="00260A10" w:rsidRDefault="00AE0B8D">
            <w:r>
              <w:t>Class</w:t>
            </w:r>
          </w:p>
        </w:tc>
        <w:tc>
          <w:tcPr>
            <w:tcW w:w="1253" w:type="pct"/>
          </w:tcPr>
          <w:p w14:paraId="427B1231" w14:textId="77777777" w:rsidR="00260A10" w:rsidRDefault="00AE0B8D">
            <w:r>
              <w:t>Title</w:t>
            </w:r>
          </w:p>
        </w:tc>
        <w:tc>
          <w:tcPr>
            <w:tcW w:w="520" w:type="pct"/>
          </w:tcPr>
          <w:p w14:paraId="0675BDF7" w14:textId="77777777" w:rsidR="00260A10" w:rsidRDefault="00AE0B8D">
            <w:r>
              <w:t>Tdoc</w:t>
            </w:r>
          </w:p>
        </w:tc>
        <w:tc>
          <w:tcPr>
            <w:tcW w:w="699" w:type="pct"/>
          </w:tcPr>
          <w:p w14:paraId="6E05703D" w14:textId="77777777" w:rsidR="00260A10" w:rsidRDefault="00AE0B8D">
            <w:r>
              <w:t>Delegate</w:t>
            </w:r>
          </w:p>
        </w:tc>
        <w:tc>
          <w:tcPr>
            <w:tcW w:w="445" w:type="pct"/>
          </w:tcPr>
          <w:p w14:paraId="61AFC740" w14:textId="77777777" w:rsidR="00260A10" w:rsidRDefault="00AE0B8D">
            <w:r>
              <w:t>Misc</w:t>
            </w:r>
          </w:p>
        </w:tc>
        <w:tc>
          <w:tcPr>
            <w:tcW w:w="381" w:type="pct"/>
          </w:tcPr>
          <w:p w14:paraId="2F7BBC17" w14:textId="77777777" w:rsidR="00260A10" w:rsidRDefault="00AE0B8D">
            <w:r>
              <w:t>File version</w:t>
            </w:r>
          </w:p>
        </w:tc>
        <w:tc>
          <w:tcPr>
            <w:tcW w:w="365" w:type="pct"/>
          </w:tcPr>
          <w:p w14:paraId="38EB9007" w14:textId="77777777" w:rsidR="00260A10" w:rsidRDefault="00AE0B8D">
            <w:r>
              <w:t>Status</w:t>
            </w:r>
          </w:p>
        </w:tc>
      </w:tr>
      <w:tr w:rsidR="00260A10" w14:paraId="30BD88FF" w14:textId="77777777">
        <w:tc>
          <w:tcPr>
            <w:tcW w:w="433" w:type="pct"/>
          </w:tcPr>
          <w:p w14:paraId="097EE00E" w14:textId="77777777" w:rsidR="00260A10" w:rsidRDefault="00AE0B8D">
            <w:r>
              <w:t>S037</w:t>
            </w:r>
          </w:p>
        </w:tc>
        <w:tc>
          <w:tcPr>
            <w:tcW w:w="425" w:type="pct"/>
          </w:tcPr>
          <w:p w14:paraId="63661E79" w14:textId="77777777" w:rsidR="00260A10" w:rsidRDefault="00AE0B8D">
            <w:pPr>
              <w:rPr>
                <w:rFonts w:eastAsia="等线"/>
              </w:rPr>
            </w:pPr>
            <w:r>
              <w:rPr>
                <w:rFonts w:eastAsia="等线" w:hint="eastAsia"/>
              </w:rPr>
              <w:t>M</w:t>
            </w:r>
            <w:r>
              <w:rPr>
                <w:rFonts w:eastAsia="等线"/>
              </w:rPr>
              <w:t>OB</w:t>
            </w:r>
          </w:p>
        </w:tc>
        <w:tc>
          <w:tcPr>
            <w:tcW w:w="479" w:type="pct"/>
          </w:tcPr>
          <w:p w14:paraId="5FABFA4C" w14:textId="77777777" w:rsidR="00260A10" w:rsidRDefault="00AE0B8D">
            <w:pPr>
              <w:rPr>
                <w:rFonts w:eastAsia="等线"/>
              </w:rPr>
            </w:pPr>
            <w:r>
              <w:rPr>
                <w:rFonts w:eastAsia="等线" w:hint="eastAsia"/>
              </w:rPr>
              <w:t>1</w:t>
            </w:r>
          </w:p>
        </w:tc>
        <w:tc>
          <w:tcPr>
            <w:tcW w:w="1253" w:type="pct"/>
          </w:tcPr>
          <w:p w14:paraId="63AE167D" w14:textId="77777777" w:rsidR="00260A10" w:rsidRDefault="00AE0B8D">
            <w:pPr>
              <w:rPr>
                <w:rFonts w:eastAsia="等线"/>
              </w:rPr>
            </w:pPr>
            <w:r>
              <w:rPr>
                <w:rFonts w:eastAsia="等线"/>
              </w:rPr>
              <w:t>Maintaining the LTM-Config and reference configuration received in INM for Inter-SN LTM</w:t>
            </w:r>
          </w:p>
        </w:tc>
        <w:tc>
          <w:tcPr>
            <w:tcW w:w="520" w:type="pct"/>
          </w:tcPr>
          <w:p w14:paraId="28A1B44B" w14:textId="77777777" w:rsidR="00260A10" w:rsidRDefault="00AE0B8D">
            <w:r>
              <w:t>R2-25xxxxx</w:t>
            </w:r>
          </w:p>
        </w:tc>
        <w:tc>
          <w:tcPr>
            <w:tcW w:w="699" w:type="pct"/>
          </w:tcPr>
          <w:p w14:paraId="5E8E76E3" w14:textId="77777777" w:rsidR="00260A10" w:rsidRDefault="00AE0B8D">
            <w:r>
              <w:t>Samsung(Aby)</w:t>
            </w:r>
          </w:p>
        </w:tc>
        <w:tc>
          <w:tcPr>
            <w:tcW w:w="445" w:type="pct"/>
          </w:tcPr>
          <w:p w14:paraId="1A73D3E9" w14:textId="77777777" w:rsidR="00260A10" w:rsidRDefault="00260A10"/>
        </w:tc>
        <w:tc>
          <w:tcPr>
            <w:tcW w:w="381" w:type="pct"/>
          </w:tcPr>
          <w:p w14:paraId="68954545" w14:textId="77777777" w:rsidR="00260A10" w:rsidRDefault="00AE0B8D">
            <w:r>
              <w:t>V014</w:t>
            </w:r>
          </w:p>
        </w:tc>
        <w:tc>
          <w:tcPr>
            <w:tcW w:w="365" w:type="pct"/>
          </w:tcPr>
          <w:p w14:paraId="418F47AD" w14:textId="77777777" w:rsidR="00260A10" w:rsidRDefault="00AE0B8D">
            <w:r>
              <w:t>Agreed</w:t>
            </w:r>
          </w:p>
        </w:tc>
      </w:tr>
    </w:tbl>
    <w:p w14:paraId="723D6D9C" w14:textId="77777777" w:rsidR="00260A10" w:rsidRDefault="00AE0B8D">
      <w:pPr>
        <w:pStyle w:val="TAL"/>
      </w:pPr>
      <w:r>
        <w:rPr>
          <w:b/>
        </w:rPr>
        <w:br/>
        <w:t>[Description]</w:t>
      </w:r>
      <w:r>
        <w:t>:</w:t>
      </w:r>
    </w:p>
    <w:p w14:paraId="39A2E4BF" w14:textId="77777777" w:rsidR="00260A10" w:rsidRDefault="00AE0B8D">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392E3C98" w14:textId="77777777" w:rsidR="00260A10" w:rsidRDefault="00260A10">
      <w:pPr>
        <w:pStyle w:val="TAL"/>
      </w:pPr>
    </w:p>
    <w:p w14:paraId="3DD75874" w14:textId="77777777" w:rsidR="00260A10" w:rsidRDefault="00AE0B8D">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09692DB0" w14:textId="77777777" w:rsidR="00260A10" w:rsidRDefault="00260A10">
      <w:pPr>
        <w:pStyle w:val="TAL"/>
      </w:pPr>
    </w:p>
    <w:p w14:paraId="230A80B9" w14:textId="77777777" w:rsidR="00260A10" w:rsidRDefault="00AE0B8D">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64F8ED21" w14:textId="77777777" w:rsidR="00260A10" w:rsidRDefault="00AE0B8D">
      <w:pPr>
        <w:pStyle w:val="TAL"/>
        <w:rPr>
          <w:bCs/>
          <w:i/>
          <w:iCs/>
        </w:rPr>
      </w:pPr>
      <w:r>
        <w:rPr>
          <w:bCs/>
          <w:i/>
          <w:iCs/>
        </w:rPr>
        <w:t xml:space="preserve"> </w:t>
      </w:r>
    </w:p>
    <w:p w14:paraId="3CAE0678" w14:textId="77777777" w:rsidR="00260A10" w:rsidRDefault="00AE0B8D">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7B3B109E" w14:textId="77777777" w:rsidR="00260A10" w:rsidRDefault="00260A10">
      <w:pPr>
        <w:pStyle w:val="TAL"/>
      </w:pPr>
    </w:p>
    <w:p w14:paraId="23F9743D" w14:textId="77777777" w:rsidR="00260A10" w:rsidRDefault="00AE0B8D">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33ECFEC9" w14:textId="77777777" w:rsidR="00260A10" w:rsidRDefault="00AE0B8D">
      <w:pPr>
        <w:rPr>
          <w:rFonts w:eastAsia="Yu Mincho"/>
        </w:rPr>
      </w:pPr>
      <w:bookmarkStart w:id="3530" w:name="_Toc193446762"/>
      <w:bookmarkStart w:id="3531" w:name="_Toc60777641"/>
      <w:bookmarkStart w:id="3532" w:name="_Toc193452567"/>
      <w:bookmarkStart w:id="3533" w:name="_Toc201296130"/>
      <w:bookmarkStart w:id="3534" w:name="_Toc193463843"/>
      <w:r>
        <w:rPr>
          <w:rFonts w:eastAsia="Yu Mincho"/>
        </w:rPr>
        <w:t>11.2.3</w:t>
      </w:r>
      <w:r>
        <w:rPr>
          <w:rFonts w:eastAsia="Yu Mincho"/>
        </w:rPr>
        <w:tab/>
        <w:t>Mandatory information in inter-node RRC messages</w:t>
      </w:r>
      <w:bookmarkEnd w:id="3530"/>
      <w:bookmarkEnd w:id="3531"/>
      <w:bookmarkEnd w:id="3532"/>
      <w:bookmarkEnd w:id="3533"/>
      <w:bookmarkEnd w:id="3534"/>
    </w:p>
    <w:p w14:paraId="25F72875" w14:textId="77777777" w:rsidR="00260A10" w:rsidRDefault="00AE0B8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D7D644" w14:textId="77777777" w:rsidR="00260A10" w:rsidRDefault="00AE0B8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43A64E" w14:textId="77777777" w:rsidR="00260A10" w:rsidRDefault="00AE0B8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24FA946" w14:textId="77777777" w:rsidR="00260A10" w:rsidRDefault="00AE0B8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51D98FA" w14:textId="77777777" w:rsidR="00260A10" w:rsidRDefault="00AE0B8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B8291A8" w14:textId="77777777" w:rsidR="00260A10" w:rsidRDefault="00AE0B8D">
      <w:pPr>
        <w:rPr>
          <w:rFonts w:eastAsia="Yu Mincho"/>
        </w:rPr>
      </w:pPr>
      <w:r>
        <w:rPr>
          <w:rFonts w:eastAsia="Yu Mincho"/>
        </w:rPr>
        <w:lastRenderedPageBreak/>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B1A948C" w14:textId="77777777" w:rsidR="00260A10" w:rsidRDefault="00AE0B8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C1B9BE" w14:textId="77777777" w:rsidR="00260A10" w:rsidRDefault="00AE0B8D">
      <w:pPr>
        <w:pStyle w:val="B1"/>
        <w:rPr>
          <w:rFonts w:eastAsia="Yu Mincho"/>
        </w:rPr>
      </w:pPr>
      <w:r>
        <w:rPr>
          <w:rFonts w:eastAsia="Yu Mincho"/>
        </w:rPr>
        <w:t>-</w:t>
      </w:r>
      <w:r>
        <w:rPr>
          <w:rFonts w:eastAsia="Yu Mincho"/>
        </w:rPr>
        <w:tab/>
        <w:t>Need codes or conditions specified for subfields according to IEs defined in clause 6 do not apply;</w:t>
      </w:r>
    </w:p>
    <w:p w14:paraId="33FF83AB" w14:textId="77777777" w:rsidR="00260A10" w:rsidRDefault="00AE0B8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6B0232" w14:textId="77777777" w:rsidR="00260A10" w:rsidRDefault="00AE0B8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403884" w14:textId="77777777" w:rsidR="00260A10" w:rsidRDefault="00AE0B8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AC4FFA4" w14:textId="77777777" w:rsidR="00260A10" w:rsidRDefault="00AE0B8D">
      <w:pPr>
        <w:pStyle w:val="B1"/>
        <w:rPr>
          <w:rFonts w:eastAsiaTheme="minorEastAsia"/>
        </w:rPr>
      </w:pPr>
      <w:r>
        <w:rPr>
          <w:rFonts w:eastAsia="Yu Mincho"/>
        </w:rPr>
        <w:t>-</w:t>
      </w:r>
      <w:r>
        <w:rPr>
          <w:rFonts w:eastAsia="Yu Mincho"/>
        </w:rPr>
        <w:tab/>
      </w:r>
      <w:r>
        <w:rPr>
          <w:rFonts w:eastAsia="Yu Mincho"/>
          <w:i/>
        </w:rPr>
        <w:t>gapPurpose;</w:t>
      </w:r>
    </w:p>
    <w:p w14:paraId="128FE855" w14:textId="77777777" w:rsidR="00260A10" w:rsidRDefault="00AE0B8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5D0CFBC" w14:textId="77777777" w:rsidR="00260A10" w:rsidRDefault="00AE0B8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6BE2462" w14:textId="77777777" w:rsidR="00260A10" w:rsidRDefault="00AE0B8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7868935" w14:textId="77777777" w:rsidR="00260A10" w:rsidRDefault="00AE0B8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F4AACA4" w14:textId="77777777" w:rsidR="00260A10" w:rsidRDefault="00AE0B8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ECDE91E" w14:textId="77777777" w:rsidR="00260A10" w:rsidRDefault="00AE0B8D">
      <w:pPr>
        <w:pStyle w:val="B1"/>
        <w:rPr>
          <w:rFonts w:eastAsiaTheme="minorEastAsia"/>
          <w:i/>
        </w:rPr>
      </w:pPr>
      <w:r>
        <w:rPr>
          <w:rFonts w:eastAsiaTheme="minorEastAsia"/>
          <w:i/>
        </w:rPr>
        <w:t>-</w:t>
      </w:r>
      <w:r>
        <w:rPr>
          <w:rFonts w:eastAsiaTheme="minorEastAsia"/>
          <w:i/>
        </w:rPr>
        <w:tab/>
        <w:t>sftdFrequencyList-NR;</w:t>
      </w:r>
    </w:p>
    <w:p w14:paraId="1C750010" w14:textId="77777777" w:rsidR="00260A10" w:rsidRDefault="00AE0B8D">
      <w:pPr>
        <w:pStyle w:val="B1"/>
        <w:rPr>
          <w:rFonts w:eastAsia="Yu Mincho"/>
          <w:i/>
        </w:rPr>
      </w:pPr>
      <w:r>
        <w:rPr>
          <w:rFonts w:eastAsia="Yu Mincho"/>
        </w:rPr>
        <w:t>-</w:t>
      </w:r>
      <w:r>
        <w:rPr>
          <w:rFonts w:eastAsia="Yu Mincho"/>
        </w:rPr>
        <w:tab/>
      </w:r>
      <w:r>
        <w:rPr>
          <w:rFonts w:eastAsia="Yu Mincho"/>
          <w:i/>
        </w:rPr>
        <w:t>ue-CapabilityInfo;</w:t>
      </w:r>
    </w:p>
    <w:p w14:paraId="4F902953" w14:textId="77777777" w:rsidR="00260A10" w:rsidRDefault="00AE0B8D">
      <w:pPr>
        <w:pStyle w:val="B1"/>
        <w:rPr>
          <w:rFonts w:eastAsia="Yu Mincho"/>
          <w:i/>
        </w:rPr>
      </w:pPr>
      <w:r>
        <w:rPr>
          <w:rFonts w:eastAsia="Yu Mincho"/>
          <w:i/>
        </w:rPr>
        <w:t>-</w:t>
      </w:r>
      <w:r>
        <w:rPr>
          <w:rFonts w:eastAsia="Yu Mincho"/>
          <w:i/>
        </w:rPr>
        <w:tab/>
        <w:t>servFrequenciesMN-NR;</w:t>
      </w:r>
    </w:p>
    <w:p w14:paraId="688E21E0" w14:textId="77777777" w:rsidR="00260A10" w:rsidRDefault="00AE0B8D">
      <w:pPr>
        <w:pStyle w:val="B1"/>
        <w:rPr>
          <w:rFonts w:eastAsia="Yu Mincho"/>
          <w:i/>
        </w:rPr>
      </w:pPr>
      <w:r>
        <w:rPr>
          <w:rFonts w:eastAsia="Yu Mincho"/>
          <w:i/>
        </w:rPr>
        <w:t>-</w:t>
      </w:r>
      <w:r>
        <w:rPr>
          <w:rFonts w:eastAsia="Yu Mincho"/>
          <w:i/>
        </w:rPr>
        <w:tab/>
        <w:t>musim-GapConfigInfo-r18;</w:t>
      </w:r>
    </w:p>
    <w:p w14:paraId="2FB68E94" w14:textId="77777777" w:rsidR="00260A10" w:rsidRDefault="00AE0B8D">
      <w:pPr>
        <w:pStyle w:val="B1"/>
        <w:rPr>
          <w:ins w:id="3535"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9889571" w14:textId="77777777" w:rsidR="00260A10" w:rsidRDefault="00AE0B8D">
      <w:pPr>
        <w:pStyle w:val="B1"/>
        <w:rPr>
          <w:ins w:id="3536" w:author="Samsung (Aby)" w:date="2025-09-24T12:35:00Z"/>
          <w:rFonts w:eastAsia="Yu Mincho"/>
          <w:i/>
        </w:rPr>
      </w:pPr>
      <w:ins w:id="3537" w:author="Samsung (Aby)" w:date="2025-09-24T12:35:00Z">
        <w:r>
          <w:rPr>
            <w:rFonts w:eastAsia="Yu Mincho"/>
            <w:i/>
          </w:rPr>
          <w:t>-  ltm-ReferenceConfigurationSCG</w:t>
        </w:r>
      </w:ins>
    </w:p>
    <w:p w14:paraId="57D9C313" w14:textId="77777777" w:rsidR="00260A10" w:rsidRDefault="00AE0B8D">
      <w:pPr>
        <w:pStyle w:val="B1"/>
        <w:rPr>
          <w:ins w:id="3538" w:author="Samsung (Aby)" w:date="2025-09-24T12:35:00Z"/>
          <w:rFonts w:eastAsia="Yu Mincho"/>
          <w:i/>
        </w:rPr>
      </w:pPr>
      <w:ins w:id="3539" w:author="Samsung (Aby)" w:date="2025-09-24T12:35:00Z">
        <w:r>
          <w:rPr>
            <w:rFonts w:eastAsia="Yu Mincho"/>
            <w:i/>
          </w:rPr>
          <w:t>-  ltm-Config</w:t>
        </w:r>
      </w:ins>
    </w:p>
    <w:p w14:paraId="581DA47D" w14:textId="77777777" w:rsidR="00260A10" w:rsidRDefault="00AE0B8D">
      <w:pPr>
        <w:pStyle w:val="B1"/>
        <w:rPr>
          <w:rFonts w:eastAsia="Yu Mincho"/>
          <w:i/>
        </w:rPr>
      </w:pPr>
      <w:ins w:id="3540" w:author="Samsung (Aby)" w:date="2025-09-24T12:35:00Z">
        <w:r>
          <w:rPr>
            <w:rFonts w:eastAsia="Yu Mincho"/>
            <w:i/>
          </w:rPr>
          <w:t>-  ltm-ReferenceConfigurationMCG</w:t>
        </w:r>
      </w:ins>
    </w:p>
    <w:p w14:paraId="043C4188" w14:textId="77777777" w:rsidR="00260A10" w:rsidRDefault="00AE0B8D">
      <w:r>
        <w:lastRenderedPageBreak/>
        <w:t>For other fields in CG-Config and CG-ConfigInfo, the sender shall always signal the appropriate value even if same as indicated in the previous inter-node message, unless explicitly stated otherwise.</w:t>
      </w:r>
    </w:p>
    <w:p w14:paraId="16AAA406" w14:textId="77777777" w:rsidR="00260A10" w:rsidRDefault="00260A10">
      <w:pPr>
        <w:rPr>
          <w:rFonts w:eastAsia="等线"/>
        </w:rPr>
      </w:pPr>
    </w:p>
    <w:p w14:paraId="2B6334B3" w14:textId="77777777" w:rsidR="00260A10" w:rsidRDefault="00AE0B8D">
      <w:r>
        <w:rPr>
          <w:b/>
        </w:rPr>
        <w:t>[Comments]</w:t>
      </w:r>
      <w:r>
        <w:t>:</w:t>
      </w:r>
    </w:p>
    <w:p w14:paraId="17E98B8D" w14:textId="77777777" w:rsidR="00260A10" w:rsidRDefault="00AE0B8D">
      <w:r>
        <w:t>[Rapporteur] We did not capture anything about this in Rel-18, but we can discuss if something is needed. Good if proponent companies has a contribution on it with a TP.</w:t>
      </w:r>
    </w:p>
    <w:p w14:paraId="759B4F80" w14:textId="77777777" w:rsidR="00260A10" w:rsidRDefault="00AE0B8D">
      <w:pPr>
        <w:pStyle w:val="1"/>
      </w:pPr>
      <w:r>
        <w:t>S03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DD80FEA" w14:textId="77777777">
        <w:tc>
          <w:tcPr>
            <w:tcW w:w="433" w:type="pct"/>
          </w:tcPr>
          <w:p w14:paraId="6245D2F1" w14:textId="77777777" w:rsidR="00260A10" w:rsidRDefault="00AE0B8D">
            <w:r>
              <w:t>RIL Id</w:t>
            </w:r>
          </w:p>
        </w:tc>
        <w:tc>
          <w:tcPr>
            <w:tcW w:w="425" w:type="pct"/>
          </w:tcPr>
          <w:p w14:paraId="2BBA418B" w14:textId="77777777" w:rsidR="00260A10" w:rsidRDefault="00AE0B8D">
            <w:r>
              <w:t>WI</w:t>
            </w:r>
          </w:p>
        </w:tc>
        <w:tc>
          <w:tcPr>
            <w:tcW w:w="479" w:type="pct"/>
          </w:tcPr>
          <w:p w14:paraId="23712ABE" w14:textId="77777777" w:rsidR="00260A10" w:rsidRDefault="00AE0B8D">
            <w:r>
              <w:t>Class</w:t>
            </w:r>
          </w:p>
        </w:tc>
        <w:tc>
          <w:tcPr>
            <w:tcW w:w="1253" w:type="pct"/>
          </w:tcPr>
          <w:p w14:paraId="47818C2C" w14:textId="77777777" w:rsidR="00260A10" w:rsidRDefault="00AE0B8D">
            <w:r>
              <w:t>Title</w:t>
            </w:r>
          </w:p>
        </w:tc>
        <w:tc>
          <w:tcPr>
            <w:tcW w:w="520" w:type="pct"/>
          </w:tcPr>
          <w:p w14:paraId="4FEB42F5" w14:textId="77777777" w:rsidR="00260A10" w:rsidRDefault="00AE0B8D">
            <w:r>
              <w:t>Tdoc</w:t>
            </w:r>
          </w:p>
        </w:tc>
        <w:tc>
          <w:tcPr>
            <w:tcW w:w="699" w:type="pct"/>
          </w:tcPr>
          <w:p w14:paraId="0F749C14" w14:textId="77777777" w:rsidR="00260A10" w:rsidRDefault="00AE0B8D">
            <w:r>
              <w:t>Delegate</w:t>
            </w:r>
          </w:p>
        </w:tc>
        <w:tc>
          <w:tcPr>
            <w:tcW w:w="445" w:type="pct"/>
          </w:tcPr>
          <w:p w14:paraId="07947466" w14:textId="77777777" w:rsidR="00260A10" w:rsidRDefault="00AE0B8D">
            <w:r>
              <w:t>Misc</w:t>
            </w:r>
          </w:p>
        </w:tc>
        <w:tc>
          <w:tcPr>
            <w:tcW w:w="381" w:type="pct"/>
          </w:tcPr>
          <w:p w14:paraId="65422B51" w14:textId="77777777" w:rsidR="00260A10" w:rsidRDefault="00AE0B8D">
            <w:r>
              <w:t>File version</w:t>
            </w:r>
          </w:p>
        </w:tc>
        <w:tc>
          <w:tcPr>
            <w:tcW w:w="365" w:type="pct"/>
          </w:tcPr>
          <w:p w14:paraId="3684C075" w14:textId="77777777" w:rsidR="00260A10" w:rsidRDefault="00AE0B8D">
            <w:r>
              <w:t>Status</w:t>
            </w:r>
          </w:p>
        </w:tc>
      </w:tr>
      <w:tr w:rsidR="00260A10" w14:paraId="63CB616B" w14:textId="77777777">
        <w:tc>
          <w:tcPr>
            <w:tcW w:w="433" w:type="pct"/>
          </w:tcPr>
          <w:p w14:paraId="04E73B75" w14:textId="77777777" w:rsidR="00260A10" w:rsidRDefault="00AE0B8D">
            <w:r>
              <w:t>S036</w:t>
            </w:r>
          </w:p>
        </w:tc>
        <w:tc>
          <w:tcPr>
            <w:tcW w:w="425" w:type="pct"/>
          </w:tcPr>
          <w:p w14:paraId="35E0BADE" w14:textId="77777777" w:rsidR="00260A10" w:rsidRDefault="00AE0B8D">
            <w:pPr>
              <w:rPr>
                <w:rFonts w:eastAsia="等线"/>
              </w:rPr>
            </w:pPr>
            <w:r>
              <w:rPr>
                <w:rFonts w:eastAsia="等线" w:hint="eastAsia"/>
              </w:rPr>
              <w:t>M</w:t>
            </w:r>
            <w:r>
              <w:rPr>
                <w:rFonts w:eastAsia="等线"/>
              </w:rPr>
              <w:t>OB</w:t>
            </w:r>
          </w:p>
        </w:tc>
        <w:tc>
          <w:tcPr>
            <w:tcW w:w="479" w:type="pct"/>
          </w:tcPr>
          <w:p w14:paraId="096D9571" w14:textId="77777777" w:rsidR="00260A10" w:rsidRDefault="00AE0B8D">
            <w:pPr>
              <w:rPr>
                <w:rFonts w:eastAsia="等线"/>
              </w:rPr>
            </w:pPr>
            <w:r>
              <w:rPr>
                <w:rFonts w:eastAsia="等线" w:hint="eastAsia"/>
              </w:rPr>
              <w:t>1</w:t>
            </w:r>
          </w:p>
        </w:tc>
        <w:tc>
          <w:tcPr>
            <w:tcW w:w="1253" w:type="pct"/>
          </w:tcPr>
          <w:p w14:paraId="4C0ACBC5" w14:textId="77777777" w:rsidR="00260A10" w:rsidRDefault="00AE0B8D">
            <w:pPr>
              <w:rPr>
                <w:rFonts w:eastAsia="等线"/>
              </w:rPr>
            </w:pPr>
            <w:r>
              <w:rPr>
                <w:rFonts w:eastAsia="等线"/>
              </w:rPr>
              <w:t>Upate L1-MeasConfigNRDC with CSI-RS measurement related information.</w:t>
            </w:r>
          </w:p>
        </w:tc>
        <w:tc>
          <w:tcPr>
            <w:tcW w:w="520" w:type="pct"/>
          </w:tcPr>
          <w:p w14:paraId="5538157D" w14:textId="77777777" w:rsidR="00260A10" w:rsidRDefault="00AE0B8D">
            <w:r>
              <w:t>R2-25xxxxx</w:t>
            </w:r>
          </w:p>
        </w:tc>
        <w:tc>
          <w:tcPr>
            <w:tcW w:w="699" w:type="pct"/>
          </w:tcPr>
          <w:p w14:paraId="639D3CD7" w14:textId="77777777" w:rsidR="00260A10" w:rsidRDefault="00AE0B8D">
            <w:r>
              <w:t>Samsung(Aby)</w:t>
            </w:r>
          </w:p>
        </w:tc>
        <w:tc>
          <w:tcPr>
            <w:tcW w:w="445" w:type="pct"/>
          </w:tcPr>
          <w:p w14:paraId="2233FB8B" w14:textId="77777777" w:rsidR="00260A10" w:rsidRDefault="00260A10"/>
        </w:tc>
        <w:tc>
          <w:tcPr>
            <w:tcW w:w="381" w:type="pct"/>
          </w:tcPr>
          <w:p w14:paraId="3F45CB81" w14:textId="77777777" w:rsidR="00260A10" w:rsidRDefault="00AE0B8D">
            <w:r>
              <w:t>V014</w:t>
            </w:r>
          </w:p>
        </w:tc>
        <w:tc>
          <w:tcPr>
            <w:tcW w:w="365" w:type="pct"/>
          </w:tcPr>
          <w:p w14:paraId="739CDCB1" w14:textId="77777777" w:rsidR="00260A10" w:rsidRDefault="00AE0B8D">
            <w:r>
              <w:t>ToDo</w:t>
            </w:r>
          </w:p>
        </w:tc>
      </w:tr>
    </w:tbl>
    <w:p w14:paraId="0C652E1A" w14:textId="77777777" w:rsidR="00260A10" w:rsidRDefault="00AE0B8D">
      <w:r>
        <w:rPr>
          <w:b/>
        </w:rPr>
        <w:br/>
        <w:t>[Description]</w:t>
      </w:r>
      <w:r>
        <w:t xml:space="preserve">: </w:t>
      </w:r>
    </w:p>
    <w:p w14:paraId="20A641F6" w14:textId="77777777" w:rsidR="00260A10" w:rsidRDefault="00AE0B8D">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260A10" w14:paraId="02079096" w14:textId="77777777">
        <w:trPr>
          <w:cantSplit/>
          <w:trHeight w:val="1180"/>
          <w:tblHeader/>
        </w:trPr>
        <w:tc>
          <w:tcPr>
            <w:tcW w:w="10470" w:type="dxa"/>
          </w:tcPr>
          <w:p w14:paraId="253D3BC8" w14:textId="77777777" w:rsidR="00260A10" w:rsidRDefault="00AE0B8D">
            <w:pPr>
              <w:pStyle w:val="TAL"/>
              <w:rPr>
                <w:b/>
                <w:bCs/>
                <w:i/>
                <w:iCs/>
              </w:rPr>
            </w:pPr>
            <w:r>
              <w:rPr>
                <w:b/>
                <w:bCs/>
                <w:i/>
                <w:iCs/>
              </w:rPr>
              <w:lastRenderedPageBreak/>
              <w:t>intraFreqL1-MeasConfigPeriodicCSI-RS-r19</w:t>
            </w:r>
          </w:p>
          <w:p w14:paraId="392B3116" w14:textId="77777777" w:rsidR="00260A10" w:rsidRDefault="00AE0B8D">
            <w:pPr>
              <w:pStyle w:val="TAL"/>
            </w:pPr>
            <w:r>
              <w:t>Indicates whether UE supports intra-frequency L1- RSRP measurement and reporting based on periodic CSI-RS(s) of candidate cell(s).</w:t>
            </w:r>
          </w:p>
          <w:p w14:paraId="4906F321" w14:textId="77777777" w:rsidR="00260A10" w:rsidRDefault="00AE0B8D">
            <w:pPr>
              <w:pStyle w:val="TAL"/>
            </w:pPr>
            <w:r>
              <w:t>This capability signalling comprises of the following parameters:</w:t>
            </w:r>
          </w:p>
          <w:p w14:paraId="2AAA2689" w14:textId="77777777" w:rsidR="00260A10" w:rsidRDefault="00AE0B8D">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5C951EAC" w14:textId="77777777" w:rsidR="00260A10" w:rsidRDefault="00AE0B8D">
            <w:pPr>
              <w:pStyle w:val="B1"/>
              <w:spacing w:after="0"/>
              <w:rPr>
                <w:rFonts w:ascii="Arial" w:eastAsia="等线"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5FC6A292" w14:textId="77777777" w:rsidR="00260A10" w:rsidRDefault="00AE0B8D">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62579F11" w14:textId="77777777" w:rsidR="00260A10" w:rsidRDefault="00AE0B8D">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567E3BD2" w14:textId="77777777" w:rsidR="00260A10" w:rsidRDefault="00AE0B8D">
            <w:pPr>
              <w:pStyle w:val="B1"/>
              <w:spacing w:after="0"/>
              <w:rPr>
                <w:rFonts w:ascii="Arial" w:eastAsia="等线"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43C9CFAA" w14:textId="77777777" w:rsidR="00260A10" w:rsidRDefault="00AE0B8D">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30308792" w14:textId="77777777" w:rsidR="00260A10" w:rsidRDefault="00AE0B8D">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50CDCB92" w14:textId="77777777" w:rsidR="00260A10" w:rsidRDefault="00AE0B8D">
            <w:pPr>
              <w:pStyle w:val="TAL"/>
              <w:rPr>
                <w:b/>
                <w:bCs/>
                <w:i/>
                <w:iCs/>
              </w:rPr>
            </w:pPr>
            <w:r>
              <w:t xml:space="preserve">UE supporting this feature shall also indicate support of </w:t>
            </w:r>
            <w:r>
              <w:rPr>
                <w:i/>
              </w:rPr>
              <w:t>intraFreqL1-MeasConfig-r18.</w:t>
            </w:r>
          </w:p>
        </w:tc>
      </w:tr>
      <w:tr w:rsidR="00260A10" w14:paraId="2420BDD3" w14:textId="77777777">
        <w:trPr>
          <w:cantSplit/>
          <w:trHeight w:val="53"/>
          <w:tblHeader/>
        </w:trPr>
        <w:tc>
          <w:tcPr>
            <w:tcW w:w="10470" w:type="dxa"/>
          </w:tcPr>
          <w:p w14:paraId="77427739" w14:textId="77777777" w:rsidR="00260A10" w:rsidRDefault="00AE0B8D">
            <w:pPr>
              <w:pStyle w:val="TAL"/>
              <w:rPr>
                <w:b/>
                <w:bCs/>
                <w:i/>
                <w:iCs/>
              </w:rPr>
            </w:pPr>
            <w:r>
              <w:rPr>
                <w:b/>
                <w:bCs/>
                <w:i/>
                <w:iCs/>
              </w:rPr>
              <w:t>intraFreqL1-MeasConfigSP-CSI-RS-r19</w:t>
            </w:r>
          </w:p>
          <w:p w14:paraId="4BE4B068" w14:textId="77777777" w:rsidR="00260A10" w:rsidRDefault="00AE0B8D">
            <w:pPr>
              <w:pStyle w:val="TAL"/>
            </w:pPr>
            <w:r>
              <w:t>Indicates whether UE supports intra-frequency L1- RSRP measurement and reporting based on semi-persistent CSI-RS(s) of candidate cell(s).</w:t>
            </w:r>
          </w:p>
          <w:p w14:paraId="1F50695D" w14:textId="77777777" w:rsidR="00260A10" w:rsidRDefault="00AE0B8D">
            <w:pPr>
              <w:pStyle w:val="TAL"/>
            </w:pPr>
            <w:r>
              <w:t>This capability signalling comprises of the following parameters:</w:t>
            </w:r>
          </w:p>
          <w:p w14:paraId="6AE6D79E" w14:textId="77777777" w:rsidR="00260A10" w:rsidRDefault="00AE0B8D">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4EAC980" w14:textId="77777777" w:rsidR="00260A10" w:rsidRDefault="00AE0B8D">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E410C24" w14:textId="77777777" w:rsidR="00260A10" w:rsidRDefault="00AE0B8D">
            <w:pPr>
              <w:pStyle w:val="TAL"/>
              <w:rPr>
                <w:iCs/>
              </w:rPr>
            </w:pPr>
            <w:r>
              <w:t>UE supporting this feature shall also indicate support of</w:t>
            </w:r>
            <w:r>
              <w:rPr>
                <w:iCs/>
              </w:rPr>
              <w:t xml:space="preserve"> </w:t>
            </w:r>
            <w:r>
              <w:rPr>
                <w:i/>
              </w:rPr>
              <w:t>intraFreqL1-MeasConfigPeriodicCSI-RS-r19</w:t>
            </w:r>
            <w:r>
              <w:rPr>
                <w:iCs/>
              </w:rPr>
              <w:t>.</w:t>
            </w:r>
          </w:p>
          <w:p w14:paraId="107B965A" w14:textId="77777777" w:rsidR="00260A10" w:rsidRDefault="00260A10">
            <w:pPr>
              <w:keepNext/>
              <w:keepLines/>
              <w:rPr>
                <w:rFonts w:ascii="Arial" w:eastAsia="等线" w:hAnsi="Arial" w:cs="Arial"/>
                <w:bCs/>
                <w:iCs/>
                <w:sz w:val="18"/>
                <w:szCs w:val="18"/>
              </w:rPr>
            </w:pPr>
          </w:p>
          <w:p w14:paraId="7043A2EE" w14:textId="77777777" w:rsidR="00260A10" w:rsidRDefault="00AE0B8D">
            <w:pPr>
              <w:pStyle w:val="TAN"/>
              <w:rPr>
                <w:rFonts w:eastAsia="等线"/>
                <w:iCs/>
              </w:rPr>
            </w:pPr>
            <w:r>
              <w:rPr>
                <w:rFonts w:eastAsia="等线"/>
                <w:iCs/>
              </w:rPr>
              <w:t>NOTE:</w:t>
            </w:r>
            <w:r>
              <w:t xml:space="preserve"> </w:t>
            </w:r>
            <w:r>
              <w:tab/>
            </w:r>
            <w:r>
              <w:rPr>
                <w:rFonts w:eastAsia="等线"/>
                <w:iCs/>
              </w:rPr>
              <w:t xml:space="preserve">The UE must support a non-zero value for at least one of </w:t>
            </w:r>
            <w:r>
              <w:rPr>
                <w:rFonts w:eastAsia="等线"/>
                <w:i/>
                <w:iCs/>
              </w:rPr>
              <w:t xml:space="preserve">supportedMaxAperiodic-LTM-CSI-ReportConfig-r19 </w:t>
            </w:r>
            <w:r>
              <w:rPr>
                <w:rFonts w:eastAsia="等线"/>
                <w:iCs/>
              </w:rPr>
              <w:t xml:space="preserve">and </w:t>
            </w:r>
            <w:r>
              <w:rPr>
                <w:rFonts w:eastAsia="等线"/>
                <w:i/>
                <w:iCs/>
              </w:rPr>
              <w:t>supportedMaxSemiPersistent-LTM-CSI-ReportConfig-r19</w:t>
            </w:r>
            <w:r>
              <w:rPr>
                <w:rFonts w:eastAsia="等线"/>
                <w:iCs/>
              </w:rPr>
              <w:t>.</w:t>
            </w:r>
          </w:p>
          <w:p w14:paraId="6DCE730D" w14:textId="77777777" w:rsidR="00260A10" w:rsidRDefault="00260A10">
            <w:pPr>
              <w:pStyle w:val="TAN"/>
              <w:rPr>
                <w:b/>
                <w:bCs/>
                <w:i/>
                <w:iCs/>
              </w:rPr>
            </w:pPr>
          </w:p>
        </w:tc>
      </w:tr>
      <w:tr w:rsidR="00260A10" w14:paraId="1FAE8FEC" w14:textId="77777777">
        <w:trPr>
          <w:cantSplit/>
          <w:trHeight w:val="53"/>
          <w:tblHeader/>
        </w:trPr>
        <w:tc>
          <w:tcPr>
            <w:tcW w:w="10470" w:type="dxa"/>
          </w:tcPr>
          <w:p w14:paraId="171F041F" w14:textId="77777777" w:rsidR="00260A10" w:rsidRDefault="00AE0B8D">
            <w:pPr>
              <w:pStyle w:val="TAL"/>
              <w:rPr>
                <w:b/>
                <w:i/>
                <w:highlight w:val="yellow"/>
              </w:rPr>
            </w:pPr>
            <w:r>
              <w:rPr>
                <w:b/>
                <w:i/>
                <w:highlight w:val="yellow"/>
              </w:rPr>
              <w:t>maxCSI-RS-ResourceL1-Meas-r19</w:t>
            </w:r>
          </w:p>
          <w:p w14:paraId="1BEDE325" w14:textId="77777777" w:rsidR="00260A10" w:rsidRDefault="00AE0B8D">
            <w:pPr>
              <w:pStyle w:val="TAL"/>
              <w:rPr>
                <w:rFonts w:eastAsia="等线"/>
                <w:bCs/>
                <w:iCs/>
              </w:rPr>
            </w:pPr>
            <w:r>
              <w:rPr>
                <w:rFonts w:eastAsia="等线" w:hint="eastAsia"/>
                <w:bCs/>
                <w:iCs/>
                <w:highlight w:val="yellow"/>
              </w:rPr>
              <w:t>I</w:t>
            </w:r>
            <w:r>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102FB9AB" w14:textId="77777777" w:rsidR="00260A10" w:rsidRDefault="00AE0B8D">
            <w:pPr>
              <w:pStyle w:val="TAL"/>
              <w:rPr>
                <w:rFonts w:eastAsia="等线"/>
                <w:bCs/>
                <w:iCs/>
              </w:rPr>
            </w:pPr>
            <w:r>
              <w:rPr>
                <w:rFonts w:eastAsia="等线" w:hint="eastAsia"/>
                <w:bCs/>
                <w:iCs/>
              </w:rPr>
              <w:t>A</w:t>
            </w:r>
            <w:r>
              <w:rPr>
                <w:rFonts w:eastAsia="等线"/>
                <w:bCs/>
                <w:iCs/>
              </w:rPr>
              <w:t xml:space="preserve"> UE supporting this feature shall also indicate support of </w:t>
            </w:r>
            <w:r>
              <w:rPr>
                <w:rFonts w:eastAsia="等线"/>
                <w:bCs/>
                <w:i/>
              </w:rPr>
              <w:t>intraFreqL1-MeasConfigPeriodicCSI-RS-r19</w:t>
            </w:r>
            <w:r>
              <w:rPr>
                <w:rFonts w:eastAsia="等线"/>
                <w:bCs/>
                <w:iCs/>
              </w:rPr>
              <w:t>.</w:t>
            </w:r>
          </w:p>
          <w:p w14:paraId="11F28394" w14:textId="77777777" w:rsidR="00260A10" w:rsidRDefault="00AE0B8D">
            <w:pPr>
              <w:pStyle w:val="TAL"/>
              <w:rPr>
                <w:b/>
                <w:bCs/>
                <w:i/>
                <w:iCs/>
              </w:rPr>
            </w:pPr>
            <w:r>
              <w:t xml:space="preserve">NOTE: </w:t>
            </w:r>
            <w:r>
              <w:tab/>
              <w:t>The CSI-RS resources of this feature</w:t>
            </w:r>
          </w:p>
        </w:tc>
      </w:tr>
    </w:tbl>
    <w:p w14:paraId="06D40B55" w14:textId="77777777" w:rsidR="00260A10" w:rsidRDefault="00260A10">
      <w:pPr>
        <w:rPr>
          <w:rFonts w:eastAsia="等线"/>
        </w:rPr>
      </w:pPr>
    </w:p>
    <w:p w14:paraId="0FC37102" w14:textId="77777777" w:rsidR="00260A10" w:rsidRDefault="00AE0B8D">
      <w:r>
        <w:rPr>
          <w:b/>
        </w:rPr>
        <w:t>[Proposed Change]</w:t>
      </w:r>
      <w:r>
        <w:t xml:space="preserve">: </w:t>
      </w:r>
    </w:p>
    <w:p w14:paraId="57D304E2" w14:textId="77777777" w:rsidR="00260A10" w:rsidRDefault="00AE0B8D">
      <w:pPr>
        <w:rPr>
          <w:rFonts w:eastAsia="等线"/>
        </w:rPr>
      </w:pPr>
      <w:r>
        <w:rPr>
          <w:rFonts w:eastAsia="等线" w:hint="eastAsia"/>
        </w:rPr>
        <w:t>B</w:t>
      </w:r>
      <w:r>
        <w:rPr>
          <w:rFonts w:eastAsia="等线"/>
        </w:rPr>
        <w:t>ased on the above description, we suggest</w:t>
      </w:r>
      <w:r>
        <w:t xml:space="preserve"> </w:t>
      </w:r>
      <w:r>
        <w:rPr>
          <w:rFonts w:eastAsia="等线"/>
        </w:rPr>
        <w:t>the following change:</w:t>
      </w:r>
    </w:p>
    <w:p w14:paraId="556F43EB" w14:textId="77777777" w:rsidR="00260A10" w:rsidRDefault="00AE0B8D">
      <w:pPr>
        <w:rPr>
          <w:rFonts w:eastAsia="等线"/>
        </w:rPr>
      </w:pPr>
      <w:r>
        <w:rPr>
          <w:rFonts w:eastAsia="等线"/>
        </w:rPr>
        <w:t>L1-MeasConfigNRDC-r18 ::= SEQUENCE {</w:t>
      </w:r>
    </w:p>
    <w:p w14:paraId="288D64D7" w14:textId="77777777" w:rsidR="00260A10" w:rsidRDefault="00AE0B8D">
      <w:pPr>
        <w:rPr>
          <w:rFonts w:eastAsia="等线"/>
        </w:rPr>
      </w:pPr>
      <w:r>
        <w:rPr>
          <w:rFonts w:eastAsia="等线"/>
        </w:rPr>
        <w:lastRenderedPageBreak/>
        <w:t xml:space="preserve">    maxL1-MeasNoGapSCG-r18                 INTEGER(0..maxNrofL1-MeasNoGap-r18)                               OPTIONAL,</w:t>
      </w:r>
    </w:p>
    <w:p w14:paraId="5362571C" w14:textId="77777777" w:rsidR="00260A10" w:rsidRDefault="00AE0B8D">
      <w:pPr>
        <w:rPr>
          <w:rFonts w:eastAsia="等线"/>
        </w:rPr>
      </w:pPr>
      <w:r>
        <w:rPr>
          <w:rFonts w:eastAsia="等线"/>
        </w:rPr>
        <w:t xml:space="preserve">    maxL1-MeasWithGapSCG-r18               INTEGER(0..maxNrofL1-MeasWithGap-r18)                             OPTIONAL,</w:t>
      </w:r>
    </w:p>
    <w:p w14:paraId="7EB4A030" w14:textId="77777777" w:rsidR="00260A10" w:rsidRDefault="00AE0B8D">
      <w:pPr>
        <w:rPr>
          <w:rFonts w:eastAsia="等线"/>
        </w:rPr>
      </w:pPr>
      <w:r>
        <w:rPr>
          <w:rFonts w:eastAsia="等线"/>
        </w:rPr>
        <w:t xml:space="preserve">    maxCellsL1-MeasNoGapSCG-r18            INTEGER(0..maxNrofCellsL1-MeasNoGap-r18)                          OPTIONAL,</w:t>
      </w:r>
    </w:p>
    <w:p w14:paraId="72725B87" w14:textId="77777777" w:rsidR="00260A10" w:rsidRDefault="00AE0B8D">
      <w:pPr>
        <w:rPr>
          <w:rFonts w:eastAsia="等线"/>
        </w:rPr>
      </w:pPr>
      <w:r>
        <w:rPr>
          <w:rFonts w:eastAsia="等线"/>
        </w:rPr>
        <w:t xml:space="preserve">    maxCellsL1-MeasWithGapSCG-r18          INTEGER(0..maxNrofCellsL1-MeasWithGap-r18)                        OPTIONAL,</w:t>
      </w:r>
    </w:p>
    <w:p w14:paraId="282E4141" w14:textId="77777777" w:rsidR="00260A10" w:rsidRDefault="00AE0B8D">
      <w:pPr>
        <w:rPr>
          <w:rFonts w:eastAsia="等线"/>
        </w:rPr>
      </w:pPr>
      <w:r>
        <w:rPr>
          <w:rFonts w:eastAsia="等线"/>
        </w:rPr>
        <w:t xml:space="preserve">    maxTotalCellsL1-MeasNoGapSCG-r18       INTEGER(0..maxNrofTotalCellsL1-MeasNoGap-r18)                     OPTIONAL,</w:t>
      </w:r>
    </w:p>
    <w:p w14:paraId="118A3428" w14:textId="77777777" w:rsidR="00260A10" w:rsidRDefault="00AE0B8D">
      <w:pPr>
        <w:rPr>
          <w:rFonts w:eastAsia="等线"/>
        </w:rPr>
      </w:pPr>
      <w:r>
        <w:rPr>
          <w:rFonts w:eastAsia="等线"/>
        </w:rPr>
        <w:t xml:space="preserve">    maxSSBsL1-MeasNoGapSCG-r18             INTEGER(0..maxNrofSSBsL1-MeasNoGap-r18)                           OPTIONAL,</w:t>
      </w:r>
    </w:p>
    <w:p w14:paraId="7DFF9854" w14:textId="77777777" w:rsidR="00260A10" w:rsidRDefault="00AE0B8D">
      <w:pPr>
        <w:rPr>
          <w:rFonts w:eastAsia="等线"/>
        </w:rPr>
      </w:pPr>
      <w:r>
        <w:rPr>
          <w:rFonts w:eastAsia="等线"/>
        </w:rPr>
        <w:t xml:space="preserve">    maxSSBsL1-MeasWithGapSCG-r18           INTEGER(0..maxNrofSSBsL1-MeasWithGap-r18)                         OPTIONAL,</w:t>
      </w:r>
    </w:p>
    <w:p w14:paraId="5183B863" w14:textId="77777777" w:rsidR="00260A10" w:rsidRDefault="00AE0B8D">
      <w:pPr>
        <w:rPr>
          <w:rFonts w:eastAsia="等线"/>
        </w:rPr>
      </w:pPr>
      <w:r>
        <w:rPr>
          <w:rFonts w:eastAsia="等线"/>
        </w:rPr>
        <w:t xml:space="preserve">    maxTotalSSBsL1-MeasNoGapSCG-r18        INTEGER(0..maxNrofTotalSSBsL1-MeasNoGap-r18)                      OPTIONAL,</w:t>
      </w:r>
    </w:p>
    <w:p w14:paraId="4545A121" w14:textId="77777777" w:rsidR="00260A10" w:rsidRDefault="00AE0B8D">
      <w:pPr>
        <w:rPr>
          <w:rFonts w:eastAsia="等线"/>
        </w:rPr>
      </w:pPr>
      <w:r>
        <w:rPr>
          <w:rFonts w:eastAsia="等线"/>
        </w:rPr>
        <w:t xml:space="preserve">    maxCellsL1-MeasIntraFreqSCG-r18        INTEGER(0..maxNrofSSBsL1-MeasIntraFreq-r18)                       OPTIONAL,</w:t>
      </w:r>
    </w:p>
    <w:p w14:paraId="1B434FCC" w14:textId="77777777" w:rsidR="00260A10" w:rsidRDefault="00AE0B8D">
      <w:pPr>
        <w:rPr>
          <w:rFonts w:eastAsia="等线"/>
        </w:rPr>
      </w:pPr>
      <w:r>
        <w:rPr>
          <w:rFonts w:eastAsia="等线"/>
        </w:rPr>
        <w:t xml:space="preserve">    maxCellsL1-MeasInterFreqSCG-r18        INTEGER(0..maxNrofSSBsL1-MeasInterFreq-r18)                       OPTIONAL,</w:t>
      </w:r>
    </w:p>
    <w:p w14:paraId="005912AA" w14:textId="77777777" w:rsidR="00260A10" w:rsidRDefault="00AE0B8D">
      <w:pPr>
        <w:rPr>
          <w:rFonts w:eastAsia="等线"/>
        </w:rPr>
      </w:pPr>
      <w:r>
        <w:rPr>
          <w:rFonts w:eastAsia="等线"/>
        </w:rPr>
        <w:t xml:space="preserve">    maxReportConfigsAperiodic-r18          INTEGER(0..maxNrofReportConfigsAperiodic-r18)                     OPTIONAL,</w:t>
      </w:r>
    </w:p>
    <w:p w14:paraId="742DB728" w14:textId="77777777" w:rsidR="00260A10" w:rsidRDefault="00AE0B8D">
      <w:pPr>
        <w:rPr>
          <w:rFonts w:eastAsia="等线"/>
        </w:rPr>
      </w:pPr>
      <w:r>
        <w:rPr>
          <w:rFonts w:eastAsia="等线"/>
        </w:rPr>
        <w:t xml:space="preserve">    maxReportConfigsPeriodic-r18           INTEGER(0..maxNrofReportConfigsPeriodic-r18)                      OPTIONAL,</w:t>
      </w:r>
    </w:p>
    <w:p w14:paraId="18D86A9A" w14:textId="77777777" w:rsidR="00260A10" w:rsidRDefault="00AE0B8D">
      <w:pPr>
        <w:rPr>
          <w:rFonts w:eastAsia="等线"/>
        </w:rPr>
      </w:pPr>
      <w:r>
        <w:rPr>
          <w:rFonts w:eastAsia="等线"/>
        </w:rPr>
        <w:t xml:space="preserve">    maxReportConfigsSemiPersistent-r18     INTEGER(0..maxNrofReportConfigsSemiPersistent-r18)                OPTIONAL,</w:t>
      </w:r>
    </w:p>
    <w:p w14:paraId="417E5B67" w14:textId="77777777" w:rsidR="00260A10" w:rsidRDefault="00AE0B8D">
      <w:pPr>
        <w:rPr>
          <w:rFonts w:eastAsia="等线"/>
        </w:rPr>
      </w:pPr>
      <w:r>
        <w:rPr>
          <w:rFonts w:eastAsia="等线"/>
        </w:rPr>
        <w:t xml:space="preserve">    ...,</w:t>
      </w:r>
    </w:p>
    <w:p w14:paraId="278566DF" w14:textId="77777777" w:rsidR="00260A10" w:rsidRDefault="00AE0B8D">
      <w:pPr>
        <w:rPr>
          <w:rFonts w:eastAsia="等线"/>
        </w:rPr>
      </w:pPr>
      <w:r>
        <w:rPr>
          <w:rFonts w:eastAsia="等线"/>
        </w:rPr>
        <w:t xml:space="preserve">    [[</w:t>
      </w:r>
    </w:p>
    <w:p w14:paraId="43C8346E" w14:textId="77777777" w:rsidR="00260A10" w:rsidRDefault="00AE0B8D">
      <w:pPr>
        <w:rPr>
          <w:rFonts w:eastAsia="等线"/>
        </w:rPr>
      </w:pPr>
      <w:r>
        <w:rPr>
          <w:rFonts w:eastAsia="等线"/>
        </w:rPr>
        <w:t xml:space="preserve">    maxSSBsL1-MeasNoGapSCGExt-r18          INTEGER(0..maxNrofSSBsL1-MeasNoGapExt-r18)                        OPTIONAL</w:t>
      </w:r>
    </w:p>
    <w:p w14:paraId="72903B5F" w14:textId="77777777" w:rsidR="00260A10" w:rsidRDefault="00AE0B8D">
      <w:pPr>
        <w:rPr>
          <w:ins w:id="3541" w:author="Samsung (Aby)" w:date="2025-09-24T12:03:00Z"/>
          <w:rFonts w:eastAsia="等线"/>
        </w:rPr>
      </w:pPr>
      <w:r>
        <w:rPr>
          <w:rFonts w:eastAsia="等线"/>
        </w:rPr>
        <w:t xml:space="preserve">    ]],</w:t>
      </w:r>
    </w:p>
    <w:p w14:paraId="22429C6E" w14:textId="77777777" w:rsidR="00260A10" w:rsidRDefault="00AE0B8D">
      <w:pPr>
        <w:rPr>
          <w:ins w:id="3542" w:author="Samsung (Aby)" w:date="2025-09-24T12:03:00Z"/>
          <w:rFonts w:eastAsia="等线"/>
        </w:rPr>
      </w:pPr>
      <w:ins w:id="3543" w:author="Samsung (Aby)" w:date="2025-09-24T12:03:00Z">
        <w:r>
          <w:rPr>
            <w:rFonts w:eastAsia="等线"/>
          </w:rPr>
          <w:t xml:space="preserve"> [[</w:t>
        </w:r>
      </w:ins>
    </w:p>
    <w:p w14:paraId="7077F79B" w14:textId="77777777" w:rsidR="00260A10" w:rsidRDefault="00AE0B8D">
      <w:pPr>
        <w:rPr>
          <w:ins w:id="3544" w:author="Samsung (Aby)" w:date="2025-09-24T12:03:00Z"/>
          <w:rFonts w:eastAsia="等线"/>
        </w:rPr>
      </w:pPr>
      <w:ins w:id="3545" w:author="Samsung (Aby)" w:date="2025-09-24T12:03:00Z">
        <w:r>
          <w:rPr>
            <w:rFonts w:eastAsia="等线"/>
          </w:rPr>
          <w:tab/>
          <w:t>maxCellsL1-CSIMeasIntraFreq-r19          INTEGER (1..maxNrofCellsL1-CSIMeasIntraFreq-r19)  OPTIONAL,</w:t>
        </w:r>
      </w:ins>
    </w:p>
    <w:p w14:paraId="4562F8BC" w14:textId="77777777" w:rsidR="00260A10" w:rsidRDefault="00AE0B8D">
      <w:pPr>
        <w:rPr>
          <w:ins w:id="3546" w:author="Samsung (Aby)" w:date="2025-09-24T12:03:00Z"/>
          <w:rFonts w:eastAsia="等线"/>
        </w:rPr>
      </w:pPr>
      <w:ins w:id="3547" w:author="Samsung (Aby)" w:date="2025-09-24T12:03:00Z">
        <w:r>
          <w:rPr>
            <w:rFonts w:eastAsia="等线"/>
          </w:rPr>
          <w:tab/>
          <w:t>maxReportConfigsAperiodic-PeriodicCSI-RS-r19         INTEGER(0..maxNrofReportConfigsAperiodic-PeriodicCSI-RS-r19)                     OPTIONAL,</w:t>
        </w:r>
      </w:ins>
    </w:p>
    <w:p w14:paraId="00ED0EB4" w14:textId="77777777" w:rsidR="00260A10" w:rsidRDefault="00AE0B8D">
      <w:pPr>
        <w:rPr>
          <w:ins w:id="3548" w:author="Samsung (Aby)" w:date="2025-09-24T12:03:00Z"/>
          <w:rFonts w:eastAsia="等线"/>
        </w:rPr>
      </w:pPr>
      <w:ins w:id="3549" w:author="Samsung (Aby)" w:date="2025-09-24T12:03:00Z">
        <w:r>
          <w:rPr>
            <w:rFonts w:eastAsia="等线"/>
          </w:rPr>
          <w:t xml:space="preserve">    maxReportConfigsPeriodic-PeriodicCSI-RS-r19           INTEGER(0..maxNrofReportConfigsPeriodic-PeriodicCSI-RS-r19)                      OPTIONAL,</w:t>
        </w:r>
      </w:ins>
    </w:p>
    <w:p w14:paraId="2159D108" w14:textId="77777777" w:rsidR="00260A10" w:rsidRDefault="00AE0B8D">
      <w:pPr>
        <w:rPr>
          <w:ins w:id="3550" w:author="Samsung (Aby)" w:date="2025-09-24T12:03:00Z"/>
          <w:rFonts w:eastAsia="等线"/>
        </w:rPr>
      </w:pPr>
      <w:ins w:id="3551" w:author="Samsung (Aby)" w:date="2025-09-24T12:03:00Z">
        <w:r>
          <w:rPr>
            <w:rFonts w:eastAsia="等线"/>
          </w:rPr>
          <w:t xml:space="preserve">    maxReportConfigsSP-PeriodicCSI-RS-r19     INTEGER(0..maxNrofReportConfigsSP-PeriodicCSI-RS-r19)                OPTIONAL,</w:t>
        </w:r>
      </w:ins>
    </w:p>
    <w:p w14:paraId="0DB4D7E2" w14:textId="77777777" w:rsidR="00260A10" w:rsidRDefault="00AE0B8D">
      <w:pPr>
        <w:rPr>
          <w:ins w:id="3552" w:author="Samsung (Aby)" w:date="2025-09-24T12:03:00Z"/>
          <w:rFonts w:eastAsia="等线"/>
        </w:rPr>
      </w:pPr>
      <w:ins w:id="3553" w:author="Samsung (Aby)" w:date="2025-09-24T12:03:00Z">
        <w:r>
          <w:rPr>
            <w:rFonts w:eastAsia="等线"/>
          </w:rPr>
          <w:tab/>
          <w:t>maxReportConfigsAperiodic-SPCSI-RS-r19         INTEGER(0..maxNrofReportConfigsAperiodic-SPCSI-RS-r19)                     OPTIONAL,</w:t>
        </w:r>
      </w:ins>
    </w:p>
    <w:p w14:paraId="6DCAAC03" w14:textId="77777777" w:rsidR="00260A10" w:rsidRDefault="00AE0B8D">
      <w:pPr>
        <w:rPr>
          <w:ins w:id="3554" w:author="Samsung (Aby)" w:date="2025-09-24T12:03:00Z"/>
          <w:rFonts w:eastAsia="等线"/>
        </w:rPr>
      </w:pPr>
      <w:ins w:id="3555" w:author="Samsung (Aby)" w:date="2025-09-24T12:03:00Z">
        <w:r>
          <w:rPr>
            <w:rFonts w:eastAsia="等线"/>
          </w:rPr>
          <w:lastRenderedPageBreak/>
          <w:tab/>
          <w:t>maxReportConfigsSP-SPCSI-RS-r19         INTEGER(0..maxNrofReportConfigsSP-SPCSI-RS-r19)                     OPTIONAL,</w:t>
        </w:r>
      </w:ins>
    </w:p>
    <w:p w14:paraId="1335EC69" w14:textId="77777777" w:rsidR="00260A10" w:rsidRDefault="00AE0B8D">
      <w:pPr>
        <w:rPr>
          <w:ins w:id="3556" w:author="Samsung (Aby)" w:date="2025-09-24T12:03:00Z"/>
          <w:rFonts w:eastAsia="等线"/>
        </w:rPr>
      </w:pPr>
      <w:ins w:id="3557" w:author="Samsung (Aby)" w:date="2025-09-24T12:03:00Z">
        <w:r>
          <w:rPr>
            <w:rFonts w:eastAsia="等线"/>
          </w:rPr>
          <w:tab/>
          <w:t>maxTotalCSI-RS-L1-Meas-r18        INTEGER(0..maxNrofTotalCSI-RS-L1-Meas)                      OPTIONAL,</w:t>
        </w:r>
      </w:ins>
    </w:p>
    <w:p w14:paraId="16BB36DD" w14:textId="77777777" w:rsidR="00260A10" w:rsidRDefault="00AE0B8D">
      <w:pPr>
        <w:rPr>
          <w:rFonts w:eastAsia="等线"/>
        </w:rPr>
      </w:pPr>
      <w:ins w:id="3558" w:author="Samsung (Aby)" w:date="2025-09-24T12:03:00Z">
        <w:r>
          <w:rPr>
            <w:rFonts w:eastAsia="等线"/>
          </w:rPr>
          <w:tab/>
          <w:t>]]</w:t>
        </w:r>
      </w:ins>
    </w:p>
    <w:p w14:paraId="27347109" w14:textId="77777777" w:rsidR="00260A10" w:rsidRDefault="00AE0B8D">
      <w:pPr>
        <w:rPr>
          <w:rFonts w:eastAsia="等线"/>
        </w:rPr>
      </w:pPr>
      <w:r>
        <w:rPr>
          <w:rFonts w:eastAsia="等线"/>
        </w:rPr>
        <w:t>}</w:t>
      </w:r>
    </w:p>
    <w:p w14:paraId="21E13B51" w14:textId="77777777" w:rsidR="00260A10" w:rsidRDefault="00260A10">
      <w:pPr>
        <w:rPr>
          <w:rFonts w:eastAsia="等线"/>
        </w:rPr>
      </w:pPr>
    </w:p>
    <w:p w14:paraId="58AD4C1F" w14:textId="77777777" w:rsidR="00260A10" w:rsidRDefault="00260A10">
      <w:pPr>
        <w:rPr>
          <w:rFonts w:eastAsia="等线"/>
        </w:rPr>
      </w:pPr>
    </w:p>
    <w:p w14:paraId="0B4E15DC" w14:textId="77777777" w:rsidR="00260A10" w:rsidRDefault="00260A10">
      <w:pPr>
        <w:rPr>
          <w:rFonts w:eastAsia="等线"/>
        </w:rPr>
      </w:pPr>
    </w:p>
    <w:tbl>
      <w:tblPr>
        <w:tblStyle w:val="afffd"/>
        <w:tblW w:w="10373" w:type="dxa"/>
        <w:tblLook w:val="04A0" w:firstRow="1" w:lastRow="0" w:firstColumn="1" w:lastColumn="0" w:noHBand="0" w:noVBand="1"/>
      </w:tblPr>
      <w:tblGrid>
        <w:gridCol w:w="10373"/>
      </w:tblGrid>
      <w:tr w:rsidR="00260A10" w14:paraId="734F11F0" w14:textId="77777777">
        <w:trPr>
          <w:trHeight w:val="205"/>
        </w:trPr>
        <w:tc>
          <w:tcPr>
            <w:tcW w:w="10373" w:type="dxa"/>
          </w:tcPr>
          <w:p w14:paraId="4DA94F2B" w14:textId="77777777" w:rsidR="00260A10" w:rsidRDefault="00AE0B8D">
            <w:pPr>
              <w:pStyle w:val="TAH"/>
            </w:pPr>
            <w:r>
              <w:rPr>
                <w:i/>
              </w:rPr>
              <w:lastRenderedPageBreak/>
              <w:t>L1-MeasConfigNRDC</w:t>
            </w:r>
            <w:r>
              <w:rPr>
                <w:iCs/>
              </w:rPr>
              <w:t xml:space="preserve"> field descriptions</w:t>
            </w:r>
          </w:p>
        </w:tc>
      </w:tr>
      <w:tr w:rsidR="00260A10" w14:paraId="6A47D89F" w14:textId="77777777">
        <w:trPr>
          <w:trHeight w:val="628"/>
        </w:trPr>
        <w:tc>
          <w:tcPr>
            <w:tcW w:w="10373" w:type="dxa"/>
          </w:tcPr>
          <w:p w14:paraId="3B7024EA" w14:textId="77777777" w:rsidR="00260A10" w:rsidRDefault="00AE0B8D">
            <w:pPr>
              <w:pStyle w:val="TAL"/>
              <w:rPr>
                <w:b/>
                <w:i/>
              </w:rPr>
            </w:pPr>
            <w:r>
              <w:rPr>
                <w:b/>
                <w:i/>
              </w:rPr>
              <w:t>maxCellsL1-MeasInterFreqSCG</w:t>
            </w:r>
          </w:p>
          <w:p w14:paraId="58450118" w14:textId="77777777" w:rsidR="00260A10" w:rsidRDefault="00AE0B8D">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260A10" w14:paraId="59AAE9ED" w14:textId="77777777">
        <w:trPr>
          <w:trHeight w:val="628"/>
        </w:trPr>
        <w:tc>
          <w:tcPr>
            <w:tcW w:w="10373" w:type="dxa"/>
          </w:tcPr>
          <w:p w14:paraId="614E42F9" w14:textId="77777777" w:rsidR="00260A10" w:rsidRDefault="00AE0B8D">
            <w:pPr>
              <w:pStyle w:val="TAL"/>
              <w:rPr>
                <w:b/>
                <w:i/>
              </w:rPr>
            </w:pPr>
            <w:r>
              <w:rPr>
                <w:b/>
                <w:i/>
              </w:rPr>
              <w:t>maxCellsL1-MeasIntraFreqSCG</w:t>
            </w:r>
          </w:p>
          <w:p w14:paraId="126C23ED" w14:textId="77777777" w:rsidR="00260A10" w:rsidRDefault="00AE0B8D">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260A10" w14:paraId="5B944FE6" w14:textId="77777777">
        <w:trPr>
          <w:trHeight w:val="618"/>
        </w:trPr>
        <w:tc>
          <w:tcPr>
            <w:tcW w:w="10373" w:type="dxa"/>
          </w:tcPr>
          <w:p w14:paraId="0CDD1719" w14:textId="77777777" w:rsidR="00260A10" w:rsidRDefault="00AE0B8D">
            <w:pPr>
              <w:pStyle w:val="TAL"/>
              <w:rPr>
                <w:b/>
                <w:i/>
              </w:rPr>
            </w:pPr>
            <w:r>
              <w:rPr>
                <w:b/>
                <w:i/>
              </w:rPr>
              <w:t>maxCellsL1-MeasNoGapSCG</w:t>
            </w:r>
          </w:p>
          <w:p w14:paraId="18CBC013" w14:textId="77777777" w:rsidR="00260A10" w:rsidRDefault="00AE0B8D">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260A10" w14:paraId="16B43B07" w14:textId="77777777">
        <w:trPr>
          <w:trHeight w:val="628"/>
        </w:trPr>
        <w:tc>
          <w:tcPr>
            <w:tcW w:w="10373" w:type="dxa"/>
          </w:tcPr>
          <w:p w14:paraId="63CA10D4" w14:textId="77777777" w:rsidR="00260A10" w:rsidRDefault="00AE0B8D">
            <w:pPr>
              <w:pStyle w:val="TAL"/>
              <w:rPr>
                <w:b/>
                <w:i/>
              </w:rPr>
            </w:pPr>
            <w:r>
              <w:rPr>
                <w:b/>
                <w:i/>
              </w:rPr>
              <w:t>maxCellsL1-MeasWithGapSCG</w:t>
            </w:r>
          </w:p>
          <w:p w14:paraId="59F492E5" w14:textId="77777777" w:rsidR="00260A10" w:rsidRDefault="00AE0B8D">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260A10" w14:paraId="2E9194FB" w14:textId="77777777">
        <w:trPr>
          <w:trHeight w:val="628"/>
        </w:trPr>
        <w:tc>
          <w:tcPr>
            <w:tcW w:w="10373" w:type="dxa"/>
          </w:tcPr>
          <w:p w14:paraId="1B493B3C" w14:textId="77777777" w:rsidR="00260A10" w:rsidRDefault="00AE0B8D">
            <w:pPr>
              <w:pStyle w:val="TAL"/>
              <w:rPr>
                <w:b/>
                <w:i/>
              </w:rPr>
            </w:pPr>
            <w:r>
              <w:rPr>
                <w:b/>
                <w:i/>
              </w:rPr>
              <w:t>maxL1-MeasNoGapSCG</w:t>
            </w:r>
          </w:p>
          <w:p w14:paraId="63722F68" w14:textId="77777777" w:rsidR="00260A10" w:rsidRDefault="00AE0B8D">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260A10" w14:paraId="3226C262" w14:textId="77777777">
        <w:trPr>
          <w:trHeight w:val="618"/>
        </w:trPr>
        <w:tc>
          <w:tcPr>
            <w:tcW w:w="10373" w:type="dxa"/>
          </w:tcPr>
          <w:p w14:paraId="220D1FC0" w14:textId="77777777" w:rsidR="00260A10" w:rsidRDefault="00AE0B8D">
            <w:pPr>
              <w:pStyle w:val="TAL"/>
              <w:rPr>
                <w:b/>
                <w:i/>
              </w:rPr>
            </w:pPr>
            <w:r>
              <w:rPr>
                <w:b/>
                <w:i/>
              </w:rPr>
              <w:t>maxL1-MeasWithGapSCG</w:t>
            </w:r>
          </w:p>
          <w:p w14:paraId="6C87D5EC" w14:textId="77777777" w:rsidR="00260A10" w:rsidRDefault="00AE0B8D">
            <w:pPr>
              <w:pStyle w:val="TAL"/>
              <w:rPr>
                <w:bCs/>
                <w:iCs/>
              </w:rPr>
            </w:pPr>
            <w:r>
              <w:rPr>
                <w:lang w:eastAsia="sv-SE"/>
              </w:rPr>
              <w:t>Indicates the maximum number of frequency layers UE can measure for inter-frequency L1 measurements with measurement gaps</w:t>
            </w:r>
            <w:r>
              <w:rPr>
                <w:bCs/>
                <w:iCs/>
              </w:rPr>
              <w:t>.</w:t>
            </w:r>
          </w:p>
        </w:tc>
      </w:tr>
      <w:tr w:rsidR="00260A10" w14:paraId="3BE74982" w14:textId="77777777">
        <w:trPr>
          <w:trHeight w:val="422"/>
        </w:trPr>
        <w:tc>
          <w:tcPr>
            <w:tcW w:w="10373" w:type="dxa"/>
          </w:tcPr>
          <w:p w14:paraId="13FC08FD" w14:textId="77777777" w:rsidR="00260A10" w:rsidRDefault="00AE0B8D">
            <w:pPr>
              <w:pStyle w:val="TAL"/>
              <w:rPr>
                <w:b/>
                <w:i/>
              </w:rPr>
            </w:pPr>
            <w:r>
              <w:rPr>
                <w:b/>
                <w:i/>
              </w:rPr>
              <w:t>maxReportConfigsAperiodic</w:t>
            </w:r>
          </w:p>
          <w:p w14:paraId="46F18E27" w14:textId="77777777" w:rsidR="00260A10" w:rsidRDefault="00AE0B8D">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260A10" w14:paraId="658F77B1" w14:textId="77777777">
        <w:trPr>
          <w:trHeight w:val="411"/>
        </w:trPr>
        <w:tc>
          <w:tcPr>
            <w:tcW w:w="10373" w:type="dxa"/>
          </w:tcPr>
          <w:p w14:paraId="32FBC3D0" w14:textId="77777777" w:rsidR="00260A10" w:rsidRDefault="00AE0B8D">
            <w:pPr>
              <w:pStyle w:val="TAL"/>
              <w:rPr>
                <w:b/>
                <w:i/>
              </w:rPr>
            </w:pPr>
            <w:r>
              <w:rPr>
                <w:b/>
                <w:i/>
              </w:rPr>
              <w:t>maxReportConfigsPeriodic</w:t>
            </w:r>
          </w:p>
          <w:p w14:paraId="7F93D641" w14:textId="77777777" w:rsidR="00260A10" w:rsidRDefault="00AE0B8D">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260A10" w14:paraId="0E93B389" w14:textId="77777777">
        <w:trPr>
          <w:trHeight w:val="422"/>
        </w:trPr>
        <w:tc>
          <w:tcPr>
            <w:tcW w:w="10373" w:type="dxa"/>
          </w:tcPr>
          <w:p w14:paraId="4BEFB9B6" w14:textId="77777777" w:rsidR="00260A10" w:rsidRDefault="00AE0B8D">
            <w:pPr>
              <w:pStyle w:val="TAL"/>
              <w:rPr>
                <w:b/>
                <w:i/>
              </w:rPr>
            </w:pPr>
            <w:r>
              <w:rPr>
                <w:b/>
                <w:i/>
              </w:rPr>
              <w:t>maxReportConfigsSemiPersistent</w:t>
            </w:r>
          </w:p>
          <w:p w14:paraId="46B450FC" w14:textId="77777777" w:rsidR="00260A10" w:rsidRDefault="00AE0B8D">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260A10" w14:paraId="198FA72A" w14:textId="77777777">
        <w:trPr>
          <w:trHeight w:val="834"/>
        </w:trPr>
        <w:tc>
          <w:tcPr>
            <w:tcW w:w="10373" w:type="dxa"/>
          </w:tcPr>
          <w:p w14:paraId="535B3608" w14:textId="77777777" w:rsidR="00260A10" w:rsidRDefault="00AE0B8D">
            <w:pPr>
              <w:pStyle w:val="TAL"/>
              <w:rPr>
                <w:b/>
                <w:i/>
              </w:rPr>
            </w:pPr>
            <w:r>
              <w:rPr>
                <w:b/>
                <w:i/>
              </w:rPr>
              <w:t>maxSSBsL1-MeasNoGapSCG, maxSSBsL1-MeasNoGapSCGExt</w:t>
            </w:r>
          </w:p>
          <w:p w14:paraId="6D34B1A3" w14:textId="77777777" w:rsidR="00260A10" w:rsidRDefault="00AE0B8D">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260A10" w14:paraId="7A33F393" w14:textId="77777777">
        <w:trPr>
          <w:trHeight w:val="628"/>
        </w:trPr>
        <w:tc>
          <w:tcPr>
            <w:tcW w:w="10373" w:type="dxa"/>
          </w:tcPr>
          <w:p w14:paraId="370CADC8" w14:textId="77777777" w:rsidR="00260A10" w:rsidRDefault="00AE0B8D">
            <w:pPr>
              <w:pStyle w:val="TAL"/>
              <w:rPr>
                <w:b/>
                <w:i/>
              </w:rPr>
            </w:pPr>
            <w:r>
              <w:rPr>
                <w:b/>
                <w:i/>
              </w:rPr>
              <w:t>maxSSBsL1-MeasWithGapSCG</w:t>
            </w:r>
          </w:p>
          <w:p w14:paraId="7C739BFB" w14:textId="77777777" w:rsidR="00260A10" w:rsidRDefault="00AE0B8D">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260A10" w14:paraId="6E5E8EC2" w14:textId="77777777">
        <w:trPr>
          <w:trHeight w:val="824"/>
        </w:trPr>
        <w:tc>
          <w:tcPr>
            <w:tcW w:w="10373" w:type="dxa"/>
          </w:tcPr>
          <w:p w14:paraId="3614574C" w14:textId="77777777" w:rsidR="00260A10" w:rsidRDefault="00AE0B8D">
            <w:pPr>
              <w:pStyle w:val="TAL"/>
              <w:rPr>
                <w:b/>
                <w:i/>
              </w:rPr>
            </w:pPr>
            <w:r>
              <w:rPr>
                <w:b/>
                <w:i/>
              </w:rPr>
              <w:t>maxTotalCellsL1-MeasNoGapSCG</w:t>
            </w:r>
          </w:p>
          <w:p w14:paraId="4565D30E" w14:textId="77777777" w:rsidR="00260A10" w:rsidRDefault="00AE0B8D">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260A10" w14:paraId="753696E2" w14:textId="77777777">
        <w:trPr>
          <w:trHeight w:val="834"/>
        </w:trPr>
        <w:tc>
          <w:tcPr>
            <w:tcW w:w="10373" w:type="dxa"/>
          </w:tcPr>
          <w:p w14:paraId="3C979E0A" w14:textId="77777777" w:rsidR="00260A10" w:rsidRDefault="00AE0B8D">
            <w:pPr>
              <w:pStyle w:val="TAL"/>
              <w:rPr>
                <w:b/>
                <w:i/>
              </w:rPr>
            </w:pPr>
            <w:r>
              <w:rPr>
                <w:b/>
                <w:i/>
              </w:rPr>
              <w:t>maxTotalSSBsL1-MeasNoGapSCG</w:t>
            </w:r>
          </w:p>
          <w:p w14:paraId="1F96BF53" w14:textId="77777777" w:rsidR="00260A10" w:rsidRDefault="00AE0B8D">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260A10" w14:paraId="07D1809F" w14:textId="77777777">
        <w:trPr>
          <w:trHeight w:val="628"/>
        </w:trPr>
        <w:tc>
          <w:tcPr>
            <w:tcW w:w="10373" w:type="dxa"/>
          </w:tcPr>
          <w:p w14:paraId="4A476419" w14:textId="77777777" w:rsidR="00260A10" w:rsidRDefault="00AE0B8D">
            <w:pPr>
              <w:pStyle w:val="TAL"/>
              <w:rPr>
                <w:ins w:id="3559" w:author="Samsung (Aby)" w:date="2025-09-24T12:05:00Z"/>
                <w:b/>
                <w:i/>
              </w:rPr>
            </w:pPr>
            <w:ins w:id="3560" w:author="Samsung (Aby)" w:date="2025-09-24T12:05:00Z">
              <w:r>
                <w:rPr>
                  <w:b/>
                  <w:i/>
                </w:rPr>
                <w:t>MaxIntraFreqCellsConfig</w:t>
              </w:r>
            </w:ins>
          </w:p>
          <w:p w14:paraId="2FD7E0A2" w14:textId="77777777" w:rsidR="00260A10" w:rsidRDefault="00AE0B8D">
            <w:pPr>
              <w:pStyle w:val="TAL"/>
              <w:rPr>
                <w:b/>
                <w:i/>
              </w:rPr>
            </w:pPr>
            <w:ins w:id="3561" w:author="Samsung (Aby)" w:date="2025-09-24T12:05:00Z">
              <w:r>
                <w:t>Indicates the maximum number of RRC configured candidate cells for intra-frequency L1-RSRP measurement  using  periodic CSI-RS resource.</w:t>
              </w:r>
            </w:ins>
          </w:p>
        </w:tc>
      </w:tr>
      <w:tr w:rsidR="00260A10" w14:paraId="0465B6DC" w14:textId="77777777">
        <w:trPr>
          <w:trHeight w:val="422"/>
          <w:ins w:id="3562" w:author="Samsung (Aby)" w:date="2025-09-24T12:05:00Z"/>
        </w:trPr>
        <w:tc>
          <w:tcPr>
            <w:tcW w:w="10373" w:type="dxa"/>
          </w:tcPr>
          <w:p w14:paraId="0B3FF81B" w14:textId="77777777" w:rsidR="00260A10" w:rsidRDefault="00AE0B8D">
            <w:pPr>
              <w:pStyle w:val="TAL"/>
              <w:rPr>
                <w:ins w:id="3563" w:author="Samsung (Aby)" w:date="2025-09-24T12:05:00Z"/>
                <w:b/>
                <w:i/>
              </w:rPr>
            </w:pPr>
            <w:ins w:id="3564" w:author="Samsung (Aby)" w:date="2025-09-24T12:05:00Z">
              <w:r>
                <w:rPr>
                  <w:b/>
                  <w:i/>
                </w:rPr>
                <w:lastRenderedPageBreak/>
                <w:t>MaxAperiodic-LTM-CSI-ReportConfig-usingPeriodicCSI-RS</w:t>
              </w:r>
            </w:ins>
          </w:p>
          <w:p w14:paraId="301DDAF5" w14:textId="77777777" w:rsidR="00260A10" w:rsidRDefault="00AE0B8D">
            <w:pPr>
              <w:pStyle w:val="TAL"/>
              <w:rPr>
                <w:ins w:id="3565" w:author="Samsung (Aby)" w:date="2025-09-24T12:05:00Z"/>
                <w:b/>
                <w:i/>
              </w:rPr>
            </w:pPr>
            <w:ins w:id="3566" w:author="Samsung (Aby)" w:date="2025-09-24T12:05:00Z">
              <w:r>
                <w:t>Indicates the maximum number of aperiodic LTM-CSI-ReportConfig using periodic CSI-RS resource</w:t>
              </w:r>
            </w:ins>
          </w:p>
        </w:tc>
      </w:tr>
      <w:tr w:rsidR="00260A10" w14:paraId="14B8A961" w14:textId="77777777">
        <w:trPr>
          <w:trHeight w:val="411"/>
          <w:ins w:id="3567" w:author="Samsung (Aby)" w:date="2025-09-24T12:05:00Z"/>
        </w:trPr>
        <w:tc>
          <w:tcPr>
            <w:tcW w:w="10373" w:type="dxa"/>
          </w:tcPr>
          <w:p w14:paraId="4D24BED5" w14:textId="77777777" w:rsidR="00260A10" w:rsidRDefault="00AE0B8D">
            <w:pPr>
              <w:pStyle w:val="TAL"/>
              <w:rPr>
                <w:ins w:id="3568" w:author="Samsung (Aby)" w:date="2025-09-24T12:06:00Z"/>
                <w:b/>
                <w:i/>
              </w:rPr>
            </w:pPr>
            <w:ins w:id="3569" w:author="Samsung (Aby)" w:date="2025-09-24T12:06:00Z">
              <w:r>
                <w:rPr>
                  <w:b/>
                  <w:i/>
                </w:rPr>
                <w:t>MaxPeriodic-LTM-CSI-ReportConfig</w:t>
              </w:r>
            </w:ins>
          </w:p>
          <w:p w14:paraId="15B9D1F7" w14:textId="77777777" w:rsidR="00260A10" w:rsidRDefault="00AE0B8D">
            <w:pPr>
              <w:pStyle w:val="TAL"/>
              <w:rPr>
                <w:ins w:id="3570" w:author="Samsung (Aby)" w:date="2025-09-24T12:05:00Z"/>
                <w:b/>
                <w:i/>
              </w:rPr>
            </w:pPr>
            <w:ins w:id="3571" w:author="Samsung (Aby)" w:date="2025-09-24T12:06:00Z">
              <w:r>
                <w:t>Indicates the maximum number of periodic LTM-CSI-ReportConfig using periodic CSI-RS resource</w:t>
              </w:r>
            </w:ins>
          </w:p>
        </w:tc>
      </w:tr>
      <w:tr w:rsidR="00260A10" w14:paraId="355276A1" w14:textId="77777777">
        <w:trPr>
          <w:trHeight w:val="628"/>
          <w:ins w:id="3572" w:author="Samsung (Aby)" w:date="2025-09-24T12:07:00Z"/>
        </w:trPr>
        <w:tc>
          <w:tcPr>
            <w:tcW w:w="10373" w:type="dxa"/>
          </w:tcPr>
          <w:p w14:paraId="0B46AE01" w14:textId="77777777" w:rsidR="00260A10" w:rsidRDefault="00AE0B8D">
            <w:pPr>
              <w:pStyle w:val="TAL"/>
              <w:rPr>
                <w:ins w:id="3573" w:author="Samsung (Aby)" w:date="2025-09-24T12:07:00Z"/>
                <w:b/>
                <w:i/>
              </w:rPr>
            </w:pPr>
            <w:ins w:id="3574" w:author="Samsung (Aby)" w:date="2025-09-24T12:07:00Z">
              <w:r>
                <w:rPr>
                  <w:b/>
                  <w:i/>
                </w:rPr>
                <w:t xml:space="preserve">MaxSP-LTM-CSI-ReportConfig-UsingPeriodicCSI-RS </w:t>
              </w:r>
            </w:ins>
          </w:p>
          <w:p w14:paraId="318E25F2" w14:textId="77777777" w:rsidR="00260A10" w:rsidRDefault="00AE0B8D">
            <w:pPr>
              <w:pStyle w:val="TAL"/>
              <w:rPr>
                <w:ins w:id="3575" w:author="Samsung (Aby)" w:date="2025-09-24T12:07:00Z"/>
                <w:b/>
                <w:i/>
              </w:rPr>
            </w:pPr>
            <w:ins w:id="3576" w:author="Samsung (Aby)" w:date="2025-09-24T12:07:00Z">
              <w:r>
                <w:t>Indicates the maximum number of semi-persistent LTM-CSI-ReportConfig using periodic CSI-RS resource</w:t>
              </w:r>
            </w:ins>
          </w:p>
        </w:tc>
      </w:tr>
      <w:tr w:rsidR="00260A10" w14:paraId="6F66EC14" w14:textId="77777777">
        <w:trPr>
          <w:trHeight w:val="411"/>
          <w:ins w:id="3577" w:author="Samsung (Aby)" w:date="2025-09-24T12:07:00Z"/>
        </w:trPr>
        <w:tc>
          <w:tcPr>
            <w:tcW w:w="10373" w:type="dxa"/>
          </w:tcPr>
          <w:p w14:paraId="379DBD6E" w14:textId="77777777" w:rsidR="00260A10" w:rsidRDefault="00AE0B8D">
            <w:pPr>
              <w:pStyle w:val="TAL"/>
              <w:rPr>
                <w:ins w:id="3578" w:author="Samsung (Aby)" w:date="2025-09-24T12:07:00Z"/>
                <w:b/>
                <w:i/>
              </w:rPr>
            </w:pPr>
            <w:ins w:id="3579" w:author="Samsung (Aby)" w:date="2025-09-24T12:07:00Z">
              <w:r>
                <w:rPr>
                  <w:b/>
                  <w:i/>
                </w:rPr>
                <w:t xml:space="preserve">MaxAperiodic-LTM-CSI-ReportConfig-usingSPCSI-RS </w:t>
              </w:r>
            </w:ins>
          </w:p>
          <w:p w14:paraId="3978EE9E" w14:textId="77777777" w:rsidR="00260A10" w:rsidRDefault="00AE0B8D">
            <w:pPr>
              <w:pStyle w:val="TAL"/>
              <w:rPr>
                <w:ins w:id="3580" w:author="Samsung (Aby)" w:date="2025-09-24T12:07:00Z"/>
                <w:b/>
                <w:i/>
              </w:rPr>
            </w:pPr>
            <w:ins w:id="3581" w:author="Samsung (Aby)" w:date="2025-09-24T12:07:00Z">
              <w:r>
                <w:t>Indicates the maximum number of aperiodic LTM-CSI-ReportConfig using semi-persistent CSI-RS.</w:t>
              </w:r>
            </w:ins>
          </w:p>
        </w:tc>
      </w:tr>
      <w:tr w:rsidR="00260A10" w14:paraId="1B0DF73B" w14:textId="77777777">
        <w:trPr>
          <w:trHeight w:val="628"/>
          <w:ins w:id="3582" w:author="Samsung (Aby)" w:date="2025-09-24T12:07:00Z"/>
        </w:trPr>
        <w:tc>
          <w:tcPr>
            <w:tcW w:w="10373" w:type="dxa"/>
          </w:tcPr>
          <w:p w14:paraId="5A7B9C72" w14:textId="77777777" w:rsidR="00260A10" w:rsidRDefault="00AE0B8D">
            <w:pPr>
              <w:pStyle w:val="TAL"/>
              <w:rPr>
                <w:ins w:id="3583" w:author="Samsung (Aby)" w:date="2025-09-24T12:07:00Z"/>
                <w:b/>
                <w:i/>
              </w:rPr>
            </w:pPr>
            <w:ins w:id="3584" w:author="Samsung (Aby)" w:date="2025-09-24T12:07:00Z">
              <w:r>
                <w:rPr>
                  <w:b/>
                  <w:i/>
                </w:rPr>
                <w:t xml:space="preserve">MaxSP-LTM-CSI-ReportConfig-usingSPCSI-RS-r19 </w:t>
              </w:r>
            </w:ins>
          </w:p>
          <w:p w14:paraId="532DB1E1" w14:textId="77777777" w:rsidR="00260A10" w:rsidRDefault="00AE0B8D">
            <w:pPr>
              <w:pStyle w:val="TAL"/>
              <w:rPr>
                <w:ins w:id="3585" w:author="Samsung (Aby)" w:date="2025-09-24T12:07:00Z"/>
                <w:b/>
                <w:i/>
              </w:rPr>
            </w:pPr>
            <w:ins w:id="3586" w:author="Samsung (Aby)" w:date="2025-09-24T12:07:00Z">
              <w:r>
                <w:t>Indicates the maximum number of semi-persistant LTM-CSI-ReportConfig using semi-persistent CSI-RS.</w:t>
              </w:r>
            </w:ins>
          </w:p>
        </w:tc>
      </w:tr>
      <w:tr w:rsidR="00260A10" w14:paraId="54654734" w14:textId="77777777">
        <w:trPr>
          <w:trHeight w:val="628"/>
          <w:ins w:id="3587" w:author="Samsung (Aby)" w:date="2025-09-24T12:07:00Z"/>
        </w:trPr>
        <w:tc>
          <w:tcPr>
            <w:tcW w:w="10373" w:type="dxa"/>
          </w:tcPr>
          <w:p w14:paraId="01D25AE5" w14:textId="77777777" w:rsidR="00260A10" w:rsidRDefault="00AE0B8D">
            <w:pPr>
              <w:pStyle w:val="TAL"/>
              <w:rPr>
                <w:ins w:id="3588" w:author="Samsung (Aby)" w:date="2025-09-24T12:07:00Z"/>
                <w:b/>
                <w:i/>
              </w:rPr>
            </w:pPr>
            <w:ins w:id="3589" w:author="Samsung (Aby)" w:date="2025-09-24T12:07:00Z">
              <w:r>
                <w:rPr>
                  <w:b/>
                  <w:i/>
                </w:rPr>
                <w:t xml:space="preserve">MaxSP-LTM-CSI-ReportConfig-usingSPCSI-RS-r19 </w:t>
              </w:r>
            </w:ins>
          </w:p>
          <w:p w14:paraId="7DF5A91A" w14:textId="77777777" w:rsidR="00260A10" w:rsidRDefault="00AE0B8D">
            <w:pPr>
              <w:pStyle w:val="TAL"/>
              <w:rPr>
                <w:ins w:id="3590" w:author="Samsung (Aby)" w:date="2025-09-24T12:07:00Z"/>
                <w:b/>
                <w:i/>
              </w:rPr>
            </w:pPr>
            <w:ins w:id="3591" w:author="Samsung (Aby)" w:date="2025-09-24T12:07:00Z">
              <w:r>
                <w:t>Indicates the Maximum total number of CSI-RS resources for L1 measurements for candidate cells and serving cells.</w:t>
              </w:r>
            </w:ins>
          </w:p>
        </w:tc>
      </w:tr>
    </w:tbl>
    <w:p w14:paraId="4C6970EE" w14:textId="77777777" w:rsidR="00260A10" w:rsidRDefault="00AE0B8D">
      <w:bookmarkStart w:id="3592" w:name="_Toc193452572"/>
      <w:bookmarkStart w:id="3593" w:name="_Toc193446767"/>
      <w:bookmarkStart w:id="3594" w:name="_Toc60777644"/>
      <w:bookmarkStart w:id="3595" w:name="_Toc193463848"/>
      <w:bookmarkStart w:id="3596" w:name="_Toc201296136"/>
      <w:bookmarkStart w:id="3597" w:name="MCCQCTEMPBM_00000798"/>
      <w:r>
        <w:t>–</w:t>
      </w:r>
      <w:r>
        <w:tab/>
        <w:t>Multiplicity and type constraints definitions</w:t>
      </w:r>
      <w:bookmarkEnd w:id="3592"/>
      <w:bookmarkEnd w:id="3593"/>
      <w:bookmarkEnd w:id="3594"/>
      <w:bookmarkEnd w:id="3595"/>
      <w:bookmarkEnd w:id="3596"/>
    </w:p>
    <w:bookmarkEnd w:id="3597"/>
    <w:p w14:paraId="041E288A" w14:textId="77777777" w:rsidR="00260A10" w:rsidRDefault="00AE0B8D">
      <w:pPr>
        <w:pStyle w:val="PL"/>
        <w:rPr>
          <w:color w:val="808080"/>
        </w:rPr>
      </w:pPr>
      <w:r>
        <w:rPr>
          <w:color w:val="808080"/>
        </w:rPr>
        <w:t>-- ASN1START</w:t>
      </w:r>
    </w:p>
    <w:p w14:paraId="1405F3F4" w14:textId="77777777" w:rsidR="00260A10" w:rsidRDefault="00AE0B8D">
      <w:pPr>
        <w:pStyle w:val="PL"/>
        <w:rPr>
          <w:color w:val="808080"/>
        </w:rPr>
      </w:pPr>
      <w:r>
        <w:rPr>
          <w:color w:val="808080"/>
        </w:rPr>
        <w:t>-- TAG-NR-MULTIPLICITY-AND-CONSTRAINTS-START</w:t>
      </w:r>
    </w:p>
    <w:p w14:paraId="436C857F" w14:textId="77777777" w:rsidR="00260A10" w:rsidRDefault="00260A10">
      <w:pPr>
        <w:pStyle w:val="PL"/>
      </w:pPr>
    </w:p>
    <w:p w14:paraId="354A3945" w14:textId="77777777" w:rsidR="00260A10" w:rsidRDefault="00AE0B8D">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B83E7A0" w14:textId="77777777" w:rsidR="00260A10" w:rsidRDefault="00AE0B8D">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59E3FB" w14:textId="77777777" w:rsidR="00260A10" w:rsidRDefault="00AE0B8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98BDB98" w14:textId="77777777" w:rsidR="00260A10" w:rsidRDefault="00AE0B8D">
      <w:pPr>
        <w:pStyle w:val="PL"/>
        <w:rPr>
          <w:color w:val="808080"/>
        </w:rPr>
      </w:pPr>
      <w:r>
        <w:t xml:space="preserve">maxCellPrep                 </w:t>
      </w:r>
      <w:r>
        <w:rPr>
          <w:color w:val="993366"/>
        </w:rPr>
        <w:t>INTEGER</w:t>
      </w:r>
      <w:r>
        <w:t xml:space="preserve"> ::= 32  </w:t>
      </w:r>
      <w:r>
        <w:rPr>
          <w:color w:val="808080"/>
        </w:rPr>
        <w:t>-- Maximum number of cells prepared for handover</w:t>
      </w:r>
    </w:p>
    <w:p w14:paraId="75740DAA" w14:textId="77777777" w:rsidR="00260A10" w:rsidRDefault="00AE0B8D">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003D1C7C" w14:textId="77777777" w:rsidR="00260A10" w:rsidRDefault="00AE0B8D">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37A7FE9" w14:textId="77777777" w:rsidR="00260A10" w:rsidRDefault="00AE0B8D">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D89F6B2" w14:textId="77777777" w:rsidR="00260A10" w:rsidRDefault="00AE0B8D">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0C9E5DA" w14:textId="77777777" w:rsidR="00260A10" w:rsidRDefault="00AE0B8D">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1C83B836" w14:textId="77777777" w:rsidR="00260A10" w:rsidRDefault="00AE0B8D">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043EA532" w14:textId="77777777" w:rsidR="00260A10" w:rsidRDefault="00AE0B8D">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72541DC4" w14:textId="77777777" w:rsidR="00260A10" w:rsidRDefault="00AE0B8D">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006E7A9" w14:textId="77777777" w:rsidR="00260A10" w:rsidRDefault="00AE0B8D">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3F1F0D2" w14:textId="77777777" w:rsidR="00260A10" w:rsidRDefault="00AE0B8D">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33B08B7F" w14:textId="77777777" w:rsidR="00260A10" w:rsidRDefault="00AE0B8D">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16E44D7F" w14:textId="77777777" w:rsidR="00260A10" w:rsidRDefault="00AE0B8D">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F7DCA1E" w14:textId="77777777" w:rsidR="00260A10" w:rsidRDefault="00AE0B8D">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7BFB798" w14:textId="77777777" w:rsidR="00260A10" w:rsidRDefault="00AE0B8D">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0F2FBC5" w14:textId="77777777" w:rsidR="00260A10" w:rsidRDefault="00AE0B8D">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4B154DD" w14:textId="77777777" w:rsidR="00260A10" w:rsidRDefault="00AE0B8D">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21160C7" w14:textId="77777777" w:rsidR="00260A10" w:rsidRDefault="00AE0B8D">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FBA8401" w14:textId="77777777" w:rsidR="00260A10" w:rsidRDefault="00AE0B8D">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0166E40F" w14:textId="77777777" w:rsidR="00260A10" w:rsidRDefault="00AE0B8D">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6347CC6E" w14:textId="77777777" w:rsidR="00260A10" w:rsidRDefault="00AE0B8D">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547A8A44" w14:textId="77777777" w:rsidR="00260A10" w:rsidRDefault="00AE0B8D">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C17286B" w14:textId="77777777" w:rsidR="00260A10" w:rsidRDefault="00AE0B8D">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F768948" w14:textId="77777777" w:rsidR="00260A10" w:rsidRDefault="00AE0B8D">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217D651A" w14:textId="77777777" w:rsidR="00260A10" w:rsidRDefault="00AE0B8D">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629C5708" w14:textId="77777777" w:rsidR="00260A10" w:rsidRDefault="00AE0B8D">
      <w:pPr>
        <w:pStyle w:val="PL"/>
        <w:rPr>
          <w:ins w:id="3598" w:author="Samsung (Aby)" w:date="2025-09-24T12:09:00Z"/>
        </w:rPr>
      </w:pPr>
      <w:ins w:id="3599" w:author="Samsung (Aby)" w:date="2025-09-24T12:09:00Z">
        <w:r>
          <w:lastRenderedPageBreak/>
          <w:t>max</w:t>
        </w:r>
      </w:ins>
      <w:r>
        <w:t>Nrof</w:t>
      </w:r>
      <w:ins w:id="3600" w:author="Samsung (Aby)" w:date="2025-09-24T12:09:00Z">
        <w:r>
          <w:t>CellsL1-CSIMeasIntraFreq-r19            INTEGER ::= 4    -- Maximum number of RRC configured candidate cells for intra-frequency L1-RSRP measurement  using  periodic CSI-RS resource</w:t>
        </w:r>
      </w:ins>
    </w:p>
    <w:p w14:paraId="22C3BDC7" w14:textId="77777777" w:rsidR="00260A10" w:rsidRDefault="00AE0B8D">
      <w:pPr>
        <w:pStyle w:val="PL"/>
        <w:rPr>
          <w:ins w:id="3601" w:author="Samsung (Aby)" w:date="2025-09-24T12:09:00Z"/>
        </w:rPr>
      </w:pPr>
      <w:ins w:id="3602" w:author="Samsung (Aby)" w:date="2025-09-24T12:09:00Z">
        <w:r>
          <w:t>maxNrofReportConfigsAperiodic-PeriodicCSI-RS-r19 INTEGER ::= 4 -- Maximum number of aperiodic LTM-CSI-ReportConfig using periodic CSI-RS resource</w:t>
        </w:r>
      </w:ins>
    </w:p>
    <w:p w14:paraId="4A543609" w14:textId="77777777" w:rsidR="00260A10" w:rsidRDefault="00AE0B8D">
      <w:pPr>
        <w:pStyle w:val="PL"/>
        <w:rPr>
          <w:ins w:id="3603" w:author="Samsung (Aby)" w:date="2025-09-24T12:09:00Z"/>
        </w:rPr>
      </w:pPr>
      <w:ins w:id="3604" w:author="Samsung (Aby)" w:date="2025-09-24T12:09:00Z">
        <w:r>
          <w:t>maxNrofReportConfigsPeriodic-PeriodicCSI-RS-r19 INTEGER ::= 4 -- Maximum number of periodic LTM-CSI-ReportConfig using periodic CSI-RS resource</w:t>
        </w:r>
      </w:ins>
    </w:p>
    <w:p w14:paraId="1BA9E0B2" w14:textId="77777777" w:rsidR="00260A10" w:rsidRDefault="00AE0B8D">
      <w:pPr>
        <w:pStyle w:val="PL"/>
        <w:rPr>
          <w:ins w:id="3605" w:author="Samsung (Aby)" w:date="2025-09-24T12:09:00Z"/>
        </w:rPr>
      </w:pPr>
      <w:ins w:id="3606" w:author="Samsung (Aby)" w:date="2025-09-24T12:09:00Z">
        <w:r>
          <w:t>maxNrofReportConfigsSP-PeriodicCSI-RS-r19       INTEGER ::= 4 -- Maximum number of semi-persistant LTM-CSI-ReportConfig using periodic CSI-RS resource</w:t>
        </w:r>
      </w:ins>
    </w:p>
    <w:p w14:paraId="5F1DD5F1" w14:textId="77777777" w:rsidR="00260A10" w:rsidRDefault="00AE0B8D">
      <w:pPr>
        <w:pStyle w:val="PL"/>
        <w:rPr>
          <w:ins w:id="3607" w:author="Samsung (Aby)" w:date="2025-09-24T12:09:00Z"/>
        </w:rPr>
      </w:pPr>
      <w:ins w:id="3608" w:author="Samsung (Aby)" w:date="2025-09-24T12:09:00Z">
        <w:r>
          <w:t>maxNrofReportConfigsAperiodic-SPCSI-RS-r19 INTEGER ::= 4 -- Maximum number of aperiodic LTM-CSI-ReportConfig using semi-persistant CSI-RS resource</w:t>
        </w:r>
      </w:ins>
    </w:p>
    <w:p w14:paraId="16A5711E" w14:textId="77777777" w:rsidR="00260A10" w:rsidRDefault="00AE0B8D">
      <w:pPr>
        <w:pStyle w:val="PL"/>
        <w:rPr>
          <w:ins w:id="3609" w:author="Samsung (Aby)" w:date="2025-09-24T12:09:00Z"/>
        </w:rPr>
      </w:pPr>
      <w:ins w:id="3610" w:author="Samsung (Aby)" w:date="2025-09-24T12:09:00Z">
        <w:r>
          <w:t>maxNrofReportConfigsSP-SPCSI-RS-r19       INTEGER ::= 4 -- Maximum number of semipersistant LTM-CSI-ReportConfig using semi-persistant CSI-RS resource</w:t>
        </w:r>
      </w:ins>
    </w:p>
    <w:p w14:paraId="63F15B52" w14:textId="77777777" w:rsidR="00260A10" w:rsidRDefault="00AE0B8D">
      <w:pPr>
        <w:pStyle w:val="PL"/>
      </w:pPr>
      <w:ins w:id="3611" w:author="Samsung (Aby)" w:date="2025-09-24T12:09:00Z">
        <w:r>
          <w:t>maxNrofTotalCSI-RS-L1-Meas-r19  INTEGER ::= 64 -- Maximum total number of CSI-RS resources for L1 measurements</w:t>
        </w:r>
      </w:ins>
    </w:p>
    <w:p w14:paraId="3D49474F" w14:textId="77777777" w:rsidR="00260A10" w:rsidRDefault="00AE0B8D">
      <w:pPr>
        <w:pStyle w:val="PL"/>
        <w:rPr>
          <w:color w:val="808080"/>
        </w:rPr>
      </w:pPr>
      <w:r>
        <w:rPr>
          <w:color w:val="808080"/>
        </w:rPr>
        <w:t>-- TAG-NR-MULTIPLICITY-AND-CONSTRAINTS-STOP</w:t>
      </w:r>
    </w:p>
    <w:p w14:paraId="3F417877" w14:textId="77777777" w:rsidR="00260A10" w:rsidRDefault="00AE0B8D">
      <w:pPr>
        <w:pStyle w:val="PL"/>
        <w:rPr>
          <w:color w:val="808080"/>
        </w:rPr>
      </w:pPr>
      <w:r>
        <w:rPr>
          <w:color w:val="808080"/>
        </w:rPr>
        <w:t>-- ASN1STOP</w:t>
      </w:r>
    </w:p>
    <w:p w14:paraId="4DB7541B" w14:textId="77777777" w:rsidR="00260A10" w:rsidRDefault="00260A10">
      <w:pPr>
        <w:rPr>
          <w:rFonts w:eastAsia="等线"/>
        </w:rPr>
      </w:pPr>
    </w:p>
    <w:p w14:paraId="0D2278B6" w14:textId="77777777" w:rsidR="00260A10" w:rsidRDefault="00AE0B8D">
      <w:r>
        <w:rPr>
          <w:b/>
        </w:rPr>
        <w:t>[Comments]</w:t>
      </w:r>
      <w:r>
        <w:t>:</w:t>
      </w:r>
    </w:p>
    <w:p w14:paraId="7E7D9CFB" w14:textId="77777777" w:rsidR="00260A10" w:rsidRDefault="00AE0B8D">
      <w:r>
        <w:t>[Rapporteur] We can check what is needed once the capabilities are stable. Anyway good to bring this up. Good if proponent companies has a contribution on it with a TP</w:t>
      </w:r>
    </w:p>
    <w:p w14:paraId="33FC323C" w14:textId="77777777" w:rsidR="00260A10" w:rsidRDefault="00260A10">
      <w:pPr>
        <w:rPr>
          <w:rFonts w:eastAsia="等线"/>
        </w:rPr>
      </w:pPr>
    </w:p>
    <w:p w14:paraId="6D1FF499" w14:textId="77777777" w:rsidR="00260A10" w:rsidRDefault="00260A10">
      <w:pPr>
        <w:overflowPunct/>
        <w:autoSpaceDE/>
        <w:autoSpaceDN/>
        <w:adjustRightInd/>
        <w:spacing w:after="0"/>
        <w:textAlignment w:val="auto"/>
        <w:rPr>
          <w:rFonts w:eastAsia="等线"/>
        </w:rPr>
      </w:pPr>
    </w:p>
    <w:p w14:paraId="7DF77263" w14:textId="77777777" w:rsidR="00260A10" w:rsidRDefault="00AE0B8D">
      <w:pPr>
        <w:pStyle w:val="1"/>
      </w:pPr>
      <w:r>
        <w:t>E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260A10" w14:paraId="378669B5" w14:textId="77777777">
        <w:tc>
          <w:tcPr>
            <w:tcW w:w="967" w:type="dxa"/>
          </w:tcPr>
          <w:p w14:paraId="18EC33E2" w14:textId="77777777" w:rsidR="00260A10" w:rsidRDefault="00AE0B8D">
            <w:r>
              <w:t>RIL Id</w:t>
            </w:r>
          </w:p>
        </w:tc>
        <w:tc>
          <w:tcPr>
            <w:tcW w:w="948" w:type="dxa"/>
          </w:tcPr>
          <w:p w14:paraId="388F1894" w14:textId="77777777" w:rsidR="00260A10" w:rsidRDefault="00AE0B8D">
            <w:r>
              <w:t>WI</w:t>
            </w:r>
          </w:p>
        </w:tc>
        <w:tc>
          <w:tcPr>
            <w:tcW w:w="1068" w:type="dxa"/>
          </w:tcPr>
          <w:p w14:paraId="64AEB770" w14:textId="77777777" w:rsidR="00260A10" w:rsidRDefault="00AE0B8D">
            <w:r>
              <w:t>Class</w:t>
            </w:r>
          </w:p>
        </w:tc>
        <w:tc>
          <w:tcPr>
            <w:tcW w:w="2797" w:type="dxa"/>
          </w:tcPr>
          <w:p w14:paraId="1DC01D14" w14:textId="77777777" w:rsidR="00260A10" w:rsidRDefault="00AE0B8D">
            <w:r>
              <w:t>Title</w:t>
            </w:r>
          </w:p>
        </w:tc>
        <w:tc>
          <w:tcPr>
            <w:tcW w:w="1161" w:type="dxa"/>
          </w:tcPr>
          <w:p w14:paraId="6E28567D" w14:textId="77777777" w:rsidR="00260A10" w:rsidRDefault="00AE0B8D">
            <w:r>
              <w:t>Tdoc</w:t>
            </w:r>
          </w:p>
        </w:tc>
        <w:tc>
          <w:tcPr>
            <w:tcW w:w="1559" w:type="dxa"/>
          </w:tcPr>
          <w:p w14:paraId="1C8AEB87" w14:textId="77777777" w:rsidR="00260A10" w:rsidRDefault="00AE0B8D">
            <w:r>
              <w:t>Delegate</w:t>
            </w:r>
          </w:p>
        </w:tc>
        <w:tc>
          <w:tcPr>
            <w:tcW w:w="993" w:type="dxa"/>
          </w:tcPr>
          <w:p w14:paraId="187A6619" w14:textId="77777777" w:rsidR="00260A10" w:rsidRDefault="00AE0B8D">
            <w:r>
              <w:t>Misc</w:t>
            </w:r>
          </w:p>
        </w:tc>
        <w:tc>
          <w:tcPr>
            <w:tcW w:w="850" w:type="dxa"/>
          </w:tcPr>
          <w:p w14:paraId="2AAB8E92" w14:textId="77777777" w:rsidR="00260A10" w:rsidRDefault="00AE0B8D">
            <w:r>
              <w:t>File version</w:t>
            </w:r>
          </w:p>
        </w:tc>
        <w:tc>
          <w:tcPr>
            <w:tcW w:w="1276" w:type="dxa"/>
          </w:tcPr>
          <w:p w14:paraId="12894771" w14:textId="77777777" w:rsidR="00260A10" w:rsidRDefault="00AE0B8D">
            <w:r>
              <w:t>Status</w:t>
            </w:r>
          </w:p>
        </w:tc>
      </w:tr>
      <w:tr w:rsidR="00260A10" w14:paraId="76AAA0E4" w14:textId="77777777">
        <w:tc>
          <w:tcPr>
            <w:tcW w:w="967" w:type="dxa"/>
          </w:tcPr>
          <w:p w14:paraId="3A920C50" w14:textId="77777777" w:rsidR="00260A10" w:rsidRDefault="00AE0B8D">
            <w:r>
              <w:t>E053</w:t>
            </w:r>
          </w:p>
        </w:tc>
        <w:tc>
          <w:tcPr>
            <w:tcW w:w="948" w:type="dxa"/>
          </w:tcPr>
          <w:p w14:paraId="0FEF1E73" w14:textId="77777777" w:rsidR="00260A10" w:rsidRDefault="00AE0B8D">
            <w:r>
              <w:rPr>
                <w:rFonts w:eastAsia="Malgun Gothic" w:cs="Arial"/>
              </w:rPr>
              <w:t>NR_SL_relay_multihop-Core</w:t>
            </w:r>
          </w:p>
        </w:tc>
        <w:tc>
          <w:tcPr>
            <w:tcW w:w="1068" w:type="dxa"/>
          </w:tcPr>
          <w:p w14:paraId="636FDCE5" w14:textId="77777777" w:rsidR="00260A10" w:rsidRDefault="00AE0B8D">
            <w:pPr>
              <w:rPr>
                <w:rFonts w:eastAsia="PMingLiU"/>
                <w:lang w:eastAsia="zh-TW"/>
              </w:rPr>
            </w:pPr>
            <w:r>
              <w:rPr>
                <w:rFonts w:eastAsia="PMingLiU" w:hint="eastAsia"/>
                <w:lang w:eastAsia="zh-TW"/>
              </w:rPr>
              <w:t>1</w:t>
            </w:r>
          </w:p>
        </w:tc>
        <w:tc>
          <w:tcPr>
            <w:tcW w:w="2797" w:type="dxa"/>
          </w:tcPr>
          <w:p w14:paraId="557A2318" w14:textId="77777777" w:rsidR="00260A10" w:rsidRDefault="00AE0B8D">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等线" w:cs="Arial"/>
                <w:i/>
                <w:iCs/>
              </w:rPr>
              <w:t>Release</w:t>
            </w:r>
            <w:r>
              <w:rPr>
                <w:rFonts w:eastAsiaTheme="minorEastAsia" w:cs="Arial"/>
                <w:i/>
                <w:iCs/>
              </w:rPr>
              <w:t>List-r19</w:t>
            </w:r>
            <w:r>
              <w:rPr>
                <w:rFonts w:eastAsiaTheme="minorEastAsia" w:cs="Arial"/>
              </w:rPr>
              <w:t xml:space="preserve"> need to be removed</w:t>
            </w:r>
          </w:p>
        </w:tc>
        <w:tc>
          <w:tcPr>
            <w:tcW w:w="1161" w:type="dxa"/>
          </w:tcPr>
          <w:p w14:paraId="49A12AC2" w14:textId="77777777" w:rsidR="00260A10" w:rsidRDefault="00260A10"/>
        </w:tc>
        <w:tc>
          <w:tcPr>
            <w:tcW w:w="1559" w:type="dxa"/>
          </w:tcPr>
          <w:p w14:paraId="46F2228D" w14:textId="77777777" w:rsidR="00260A10" w:rsidRDefault="00AE0B8D">
            <w:pPr>
              <w:rPr>
                <w:rFonts w:eastAsia="PMingLiU"/>
                <w:lang w:eastAsia="zh-TW"/>
              </w:rPr>
            </w:pPr>
            <w:r>
              <w:rPr>
                <w:rFonts w:eastAsia="PMingLiU"/>
                <w:lang w:eastAsia="zh-TW"/>
              </w:rPr>
              <w:t>Ericsson - Min</w:t>
            </w:r>
          </w:p>
        </w:tc>
        <w:tc>
          <w:tcPr>
            <w:tcW w:w="993" w:type="dxa"/>
          </w:tcPr>
          <w:p w14:paraId="52245F67" w14:textId="77777777" w:rsidR="00260A10" w:rsidRDefault="00260A10"/>
        </w:tc>
        <w:tc>
          <w:tcPr>
            <w:tcW w:w="850" w:type="dxa"/>
          </w:tcPr>
          <w:p w14:paraId="586CC6A3" w14:textId="77777777" w:rsidR="00260A10" w:rsidRDefault="00AE0B8D">
            <w:r>
              <w:t>V007</w:t>
            </w:r>
          </w:p>
        </w:tc>
        <w:tc>
          <w:tcPr>
            <w:tcW w:w="1276" w:type="dxa"/>
          </w:tcPr>
          <w:p w14:paraId="600D3B59" w14:textId="77777777" w:rsidR="00260A10" w:rsidRDefault="00AE0B8D">
            <w:r>
              <w:t>ToDo</w:t>
            </w:r>
          </w:p>
        </w:tc>
      </w:tr>
    </w:tbl>
    <w:p w14:paraId="0AEB49AF" w14:textId="77777777" w:rsidR="00260A10" w:rsidRDefault="00260A10">
      <w:pPr>
        <w:pBdr>
          <w:bottom w:val="single" w:sz="6" w:space="1" w:color="auto"/>
        </w:pBdr>
        <w:rPr>
          <w:rFonts w:eastAsia="等线"/>
        </w:rPr>
      </w:pPr>
    </w:p>
    <w:p w14:paraId="7F7685FA" w14:textId="77777777" w:rsidR="00260A10" w:rsidRDefault="00AE0B8D">
      <w:pPr>
        <w:pStyle w:val="af3"/>
      </w:pPr>
      <w:r>
        <w:rPr>
          <w:b/>
        </w:rPr>
        <w:t>[Description]</w:t>
      </w:r>
      <w:r>
        <w:t xml:space="preserve">: </w:t>
      </w:r>
    </w:p>
    <w:p w14:paraId="00FECBFF" w14:textId="77777777" w:rsidR="00260A10" w:rsidRDefault="00AE0B8D">
      <w:pPr>
        <w:pStyle w:val="PL"/>
        <w:rPr>
          <w:color w:val="808080"/>
        </w:rPr>
      </w:pPr>
      <w:r>
        <w:rPr>
          <w:color w:val="808080"/>
        </w:rPr>
        <w:t>-- ASN1START</w:t>
      </w:r>
    </w:p>
    <w:p w14:paraId="49E4B8FF" w14:textId="77777777" w:rsidR="00260A10" w:rsidRDefault="00AE0B8D">
      <w:pPr>
        <w:pStyle w:val="PL"/>
        <w:rPr>
          <w:color w:val="808080"/>
        </w:rPr>
      </w:pPr>
      <w:r>
        <w:rPr>
          <w:color w:val="808080"/>
        </w:rPr>
        <w:t>-- TAG-SL</w:t>
      </w:r>
      <w:r>
        <w:rPr>
          <w:rFonts w:eastAsia="等线"/>
          <w:color w:val="808080"/>
        </w:rPr>
        <w:t>-</w:t>
      </w:r>
      <w:r>
        <w:rPr>
          <w:color w:val="808080"/>
        </w:rPr>
        <w:t>L2RELAYUE-CONFIG-START</w:t>
      </w:r>
    </w:p>
    <w:p w14:paraId="6699F3CA" w14:textId="77777777" w:rsidR="00260A10" w:rsidRDefault="00260A10">
      <w:pPr>
        <w:pStyle w:val="PL"/>
      </w:pPr>
    </w:p>
    <w:p w14:paraId="3B2A79EE" w14:textId="77777777" w:rsidR="00260A10" w:rsidRDefault="00AE0B8D">
      <w:pPr>
        <w:pStyle w:val="PL"/>
      </w:pPr>
      <w:r>
        <w:t xml:space="preserve">SL-L2RelayUE-Config-r17 ::=        </w:t>
      </w:r>
      <w:r>
        <w:rPr>
          <w:color w:val="993366"/>
        </w:rPr>
        <w:t>SEQUENCE</w:t>
      </w:r>
      <w:r>
        <w:t xml:space="preserve"> {</w:t>
      </w:r>
    </w:p>
    <w:p w14:paraId="6794685D" w14:textId="77777777" w:rsidR="00260A10" w:rsidRDefault="00AE0B8D">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374ADDF" w14:textId="77777777" w:rsidR="00260A10" w:rsidRDefault="00AE0B8D">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E3F280A" w14:textId="77777777" w:rsidR="00260A10" w:rsidRDefault="00AE0B8D">
      <w:pPr>
        <w:pStyle w:val="PL"/>
      </w:pPr>
      <w:r>
        <w:t xml:space="preserve">    ...,</w:t>
      </w:r>
    </w:p>
    <w:p w14:paraId="07EFF448" w14:textId="77777777" w:rsidR="00260A10" w:rsidRDefault="00AE0B8D">
      <w:pPr>
        <w:pStyle w:val="PL"/>
      </w:pPr>
      <w:r>
        <w:t xml:space="preserve">    [[</w:t>
      </w:r>
    </w:p>
    <w:p w14:paraId="1B7B302C" w14:textId="77777777" w:rsidR="00260A10" w:rsidRDefault="00AE0B8D">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F3BC6F" w14:textId="77777777" w:rsidR="00260A10" w:rsidRDefault="00AE0B8D">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490CDDC" w14:textId="77777777" w:rsidR="00260A10" w:rsidRDefault="00AE0B8D">
      <w:pPr>
        <w:pStyle w:val="PL"/>
      </w:pPr>
      <w:r>
        <w:lastRenderedPageBreak/>
        <w:t xml:space="preserve">    ]]</w:t>
      </w:r>
    </w:p>
    <w:p w14:paraId="62363B19" w14:textId="77777777" w:rsidR="00260A10" w:rsidRDefault="00AE0B8D">
      <w:pPr>
        <w:pStyle w:val="PL"/>
      </w:pPr>
      <w:r>
        <w:t>}</w:t>
      </w:r>
    </w:p>
    <w:p w14:paraId="5586278A" w14:textId="77777777" w:rsidR="00260A10" w:rsidRDefault="00260A10">
      <w:pPr>
        <w:pStyle w:val="PL"/>
      </w:pPr>
    </w:p>
    <w:p w14:paraId="16A7C3D5" w14:textId="77777777" w:rsidR="00260A10" w:rsidRDefault="00AE0B8D">
      <w:pPr>
        <w:pStyle w:val="PL"/>
      </w:pPr>
      <w:r>
        <w:t xml:space="preserve">SL-RemoteUE-ToAddMod-r17 ::=       </w:t>
      </w:r>
      <w:r>
        <w:rPr>
          <w:color w:val="993366"/>
        </w:rPr>
        <w:t>SEQUENCE</w:t>
      </w:r>
      <w:r>
        <w:t xml:space="preserve"> {</w:t>
      </w:r>
    </w:p>
    <w:p w14:paraId="3D108F08" w14:textId="77777777" w:rsidR="00260A10" w:rsidRDefault="00AE0B8D">
      <w:pPr>
        <w:pStyle w:val="PL"/>
      </w:pPr>
      <w:r>
        <w:t xml:space="preserve">    sl-L2IdentityRemote-r17            SL-DestinationIdentity-r16,</w:t>
      </w:r>
    </w:p>
    <w:p w14:paraId="3F4BF8C7" w14:textId="77777777" w:rsidR="00260A10" w:rsidRDefault="00AE0B8D">
      <w:pPr>
        <w:pStyle w:val="PL"/>
        <w:rPr>
          <w:color w:val="808080"/>
        </w:rPr>
      </w:pPr>
      <w:r>
        <w:t xml:space="preserve">    sl-SRAP-ConfigRelay-r17            SL-SRAP-Config-r17                                                      </w:t>
      </w:r>
      <w:r>
        <w:rPr>
          <w:color w:val="993366"/>
        </w:rPr>
        <w:t>OPTIONAL</w:t>
      </w:r>
      <w:r>
        <w:t xml:space="preserve">,    </w:t>
      </w:r>
      <w:r>
        <w:rPr>
          <w:color w:val="808080"/>
        </w:rPr>
        <w:t>-- Need M</w:t>
      </w:r>
    </w:p>
    <w:p w14:paraId="6093C016" w14:textId="77777777" w:rsidR="00260A10" w:rsidRDefault="00AE0B8D">
      <w:pPr>
        <w:pStyle w:val="PL"/>
      </w:pPr>
      <w:r>
        <w:t xml:space="preserve">    ...,</w:t>
      </w:r>
    </w:p>
    <w:p w14:paraId="1F3CE502" w14:textId="77777777" w:rsidR="00260A10" w:rsidRDefault="00AE0B8D">
      <w:pPr>
        <w:pStyle w:val="PL"/>
        <w:rPr>
          <w:rFonts w:eastAsiaTheme="minorEastAsia"/>
        </w:rPr>
      </w:pPr>
      <w:r>
        <w:rPr>
          <w:rFonts w:eastAsiaTheme="minorEastAsia"/>
        </w:rPr>
        <w:tab/>
      </w:r>
      <w:r>
        <w:rPr>
          <w:rFonts w:eastAsiaTheme="minorEastAsia" w:hint="eastAsia"/>
        </w:rPr>
        <w:t>[[</w:t>
      </w:r>
    </w:p>
    <w:p w14:paraId="7E2A4F78" w14:textId="77777777" w:rsidR="00260A10" w:rsidRDefault="00AE0B8D">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837B551" w14:textId="77777777" w:rsidR="00260A10" w:rsidRDefault="00AE0B8D">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4C33AE88" w14:textId="77777777" w:rsidR="00260A10" w:rsidRDefault="00AE0B8D">
      <w:pPr>
        <w:pStyle w:val="PL"/>
        <w:rPr>
          <w:rFonts w:eastAsiaTheme="minorEastAsia"/>
        </w:rPr>
      </w:pPr>
      <w:r>
        <w:tab/>
        <w:t>]]</w:t>
      </w:r>
    </w:p>
    <w:p w14:paraId="75BB6388" w14:textId="77777777" w:rsidR="00260A10" w:rsidRDefault="00AE0B8D">
      <w:pPr>
        <w:pStyle w:val="PL"/>
      </w:pPr>
      <w:r>
        <w:t>}</w:t>
      </w:r>
    </w:p>
    <w:p w14:paraId="30E6473A" w14:textId="77777777" w:rsidR="00260A10" w:rsidRDefault="00260A10">
      <w:pPr>
        <w:pStyle w:val="PL"/>
      </w:pPr>
    </w:p>
    <w:p w14:paraId="0D47486D" w14:textId="77777777" w:rsidR="00260A10" w:rsidRDefault="00260A10"/>
    <w:p w14:paraId="02B23499" w14:textId="77777777" w:rsidR="00260A10" w:rsidRDefault="00AE0B8D">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09989180" w14:textId="77777777" w:rsidR="00260A10" w:rsidRDefault="00AE0B8D">
      <w:pPr>
        <w:pStyle w:val="50"/>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3D128CA8" w14:textId="77777777" w:rsidR="00260A10" w:rsidRDefault="00AE0B8D">
      <w:pPr>
        <w:rPr>
          <w:rFonts w:eastAsia="MS Mincho"/>
          <w:i/>
          <w:iCs/>
        </w:rPr>
      </w:pPr>
      <w:r>
        <w:rPr>
          <w:i/>
          <w:iCs/>
        </w:rPr>
        <w:t>The L2 U2N Relay UE shall:</w:t>
      </w:r>
    </w:p>
    <w:p w14:paraId="0BAAD980" w14:textId="77777777" w:rsidR="00260A10" w:rsidRDefault="00AE0B8D">
      <w:pPr>
        <w:pStyle w:val="B1"/>
        <w:rPr>
          <w:i/>
          <w:iCs/>
        </w:rPr>
      </w:pPr>
      <w:r>
        <w:rPr>
          <w:i/>
          <w:iCs/>
        </w:rPr>
        <w:t>1&gt;</w:t>
      </w:r>
      <w:r>
        <w:rPr>
          <w:i/>
          <w:iCs/>
        </w:rPr>
        <w:tab/>
        <w:t>if the release is triggered by reception of the sl-RemoteUE-ToReleaseList:</w:t>
      </w:r>
    </w:p>
    <w:p w14:paraId="3466AAD7" w14:textId="77777777" w:rsidR="00260A10" w:rsidRDefault="00AE0B8D">
      <w:pPr>
        <w:pStyle w:val="B2"/>
        <w:rPr>
          <w:i/>
          <w:iCs/>
        </w:rPr>
      </w:pPr>
      <w:r>
        <w:rPr>
          <w:i/>
          <w:iCs/>
        </w:rPr>
        <w:t>2&gt;</w:t>
      </w:r>
      <w:r>
        <w:rPr>
          <w:i/>
          <w:iCs/>
        </w:rPr>
        <w:tab/>
        <w:t>for each SL-DestinationIdentity value included in the sl-RemoteUE-ToReleaseList:</w:t>
      </w:r>
    </w:p>
    <w:p w14:paraId="61B4BB71" w14:textId="77777777" w:rsidR="00260A10" w:rsidRDefault="00AE0B8D">
      <w:pPr>
        <w:pStyle w:val="B3"/>
        <w:rPr>
          <w:i/>
          <w:iCs/>
        </w:rPr>
      </w:pPr>
      <w:r>
        <w:rPr>
          <w:i/>
          <w:iCs/>
        </w:rPr>
        <w:t>3&gt;</w:t>
      </w:r>
      <w:r>
        <w:rPr>
          <w:i/>
          <w:iCs/>
        </w:rPr>
        <w:tab/>
        <w:t>if the current UE has a PC5 RRC connection to a L2 U2N Remote UE with SL-DestinationIdentity:</w:t>
      </w:r>
    </w:p>
    <w:p w14:paraId="6D87C6DF" w14:textId="77777777" w:rsidR="00260A10" w:rsidRDefault="00AE0B8D">
      <w:pPr>
        <w:pStyle w:val="B4"/>
        <w:rPr>
          <w:i/>
          <w:iCs/>
        </w:rPr>
      </w:pPr>
      <w:r>
        <w:rPr>
          <w:i/>
          <w:iCs/>
        </w:rPr>
        <w:t>4&gt;</w:t>
      </w:r>
      <w:r>
        <w:rPr>
          <w:i/>
          <w:iCs/>
        </w:rPr>
        <w:tab/>
        <w:t>indicate upper layers to trigger PC5 unicast link release.</w:t>
      </w:r>
    </w:p>
    <w:p w14:paraId="0CE55DA3" w14:textId="77777777" w:rsidR="00260A10" w:rsidRDefault="00AE0B8D">
      <w:pPr>
        <w:overflowPunct/>
        <w:autoSpaceDE/>
        <w:adjustRightInd/>
        <w:rPr>
          <w:rFonts w:eastAsia="MS Mincho"/>
          <w:i/>
          <w:iCs/>
        </w:rPr>
      </w:pPr>
      <w:r>
        <w:rPr>
          <w:i/>
          <w:iCs/>
        </w:rPr>
        <w:t>The L2 U2U Relay UE shall:</w:t>
      </w:r>
    </w:p>
    <w:p w14:paraId="5645FD05" w14:textId="77777777" w:rsidR="00260A10" w:rsidRDefault="00AE0B8D">
      <w:pPr>
        <w:pStyle w:val="B1"/>
        <w:rPr>
          <w:i/>
          <w:iCs/>
        </w:rPr>
      </w:pPr>
      <w:r>
        <w:rPr>
          <w:i/>
          <w:iCs/>
        </w:rPr>
        <w:t>1&gt;</w:t>
      </w:r>
      <w:r>
        <w:rPr>
          <w:i/>
          <w:iCs/>
        </w:rPr>
        <w:tab/>
        <w:t>if the release is triggered by reception of the sl-U2U-RemoteUE-ToReleaseList:</w:t>
      </w:r>
    </w:p>
    <w:p w14:paraId="56089B9B" w14:textId="77777777" w:rsidR="00260A10" w:rsidRDefault="00AE0B8D">
      <w:pPr>
        <w:pStyle w:val="B2"/>
        <w:rPr>
          <w:i/>
          <w:iCs/>
        </w:rPr>
      </w:pPr>
      <w:r>
        <w:rPr>
          <w:i/>
          <w:iCs/>
        </w:rPr>
        <w:t>2&gt;</w:t>
      </w:r>
      <w:r>
        <w:rPr>
          <w:i/>
          <w:iCs/>
        </w:rPr>
        <w:tab/>
        <w:t>for each SL-DestinationIdentity value included in the sl-U2U-RemoteUE-ToReleaseList:</w:t>
      </w:r>
    </w:p>
    <w:p w14:paraId="23466DA4" w14:textId="77777777" w:rsidR="00260A10" w:rsidRDefault="00AE0B8D">
      <w:pPr>
        <w:pStyle w:val="B3"/>
        <w:rPr>
          <w:i/>
          <w:iCs/>
        </w:rPr>
      </w:pPr>
      <w:r>
        <w:rPr>
          <w:i/>
          <w:iCs/>
        </w:rPr>
        <w:t>3&gt;</w:t>
      </w:r>
      <w:r>
        <w:rPr>
          <w:i/>
          <w:iCs/>
        </w:rPr>
        <w:tab/>
        <w:t>if the current UE has a PC5-RRC connection to a L2 U2U Remote UE with this SL-DestinationIdentity:</w:t>
      </w:r>
    </w:p>
    <w:p w14:paraId="5FE8E85F" w14:textId="77777777" w:rsidR="00260A10" w:rsidRDefault="00AE0B8D">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05275C68" w14:textId="77777777" w:rsidR="00260A10" w:rsidRDefault="00260A10">
      <w:pPr>
        <w:rPr>
          <w:rFonts w:ascii="Arial" w:hAnsi="Arial" w:cs="Arial"/>
        </w:rPr>
      </w:pPr>
    </w:p>
    <w:p w14:paraId="5210B7BB" w14:textId="77777777" w:rsidR="00260A10" w:rsidRDefault="00AE0B8D">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66655261" w14:textId="77777777" w:rsidR="00260A10" w:rsidRDefault="00AE0B8D">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58163E16" w14:textId="77777777" w:rsidR="00260A10" w:rsidRDefault="00AE0B8D">
      <w:pPr>
        <w:pStyle w:val="af3"/>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858AC94" w14:textId="77777777" w:rsidR="00260A10" w:rsidRDefault="00AE0B8D">
      <w:pPr>
        <w:rPr>
          <w:rFonts w:ascii="Arial" w:eastAsiaTheme="minorEastAsia" w:hAnsi="Arial" w:cs="Arial"/>
        </w:rPr>
      </w:pPr>
      <w:r>
        <w:rPr>
          <w:rFonts w:eastAsiaTheme="minorEastAsia" w:hint="eastAsia"/>
        </w:rPr>
        <w:lastRenderedPageBreak/>
        <w:t xml:space="preserve">    </w:t>
      </w:r>
    </w:p>
    <w:p w14:paraId="2CE19AC2" w14:textId="77777777" w:rsidR="00260A10" w:rsidRDefault="00AE0B8D">
      <w:pPr>
        <w:pStyle w:val="af3"/>
      </w:pPr>
      <w:r>
        <w:rPr>
          <w:b/>
        </w:rPr>
        <w:t>[Proposed Change]</w:t>
      </w:r>
      <w:r>
        <w:t>:</w:t>
      </w:r>
    </w:p>
    <w:p w14:paraId="65FADB04" w14:textId="77777777" w:rsidR="00260A10" w:rsidRDefault="00AE0B8D">
      <w:pPr>
        <w:pStyle w:val="af3"/>
      </w:pPr>
      <w:r>
        <w:t>Proposed changes include</w:t>
      </w:r>
    </w:p>
    <w:p w14:paraId="63B120C9" w14:textId="77777777" w:rsidR="00260A10" w:rsidRDefault="00AE0B8D">
      <w:pPr>
        <w:pStyle w:val="af3"/>
        <w:numPr>
          <w:ilvl w:val="0"/>
          <w:numId w:val="73"/>
        </w:numPr>
      </w:pPr>
      <w:r>
        <w:t xml:space="preserve">Remove the field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1D43B449" w14:textId="77777777" w:rsidR="00260A10" w:rsidRDefault="00AE0B8D">
      <w:pPr>
        <w:pStyle w:val="af3"/>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49681243" w14:textId="77777777" w:rsidR="00260A10" w:rsidRDefault="00AE0B8D">
      <w:pPr>
        <w:pStyle w:val="af3"/>
        <w:spacing w:line="278" w:lineRule="auto"/>
        <w:rPr>
          <w:b/>
          <w:bCs/>
        </w:rPr>
      </w:pPr>
      <w:r>
        <w:rPr>
          <w:b/>
          <w:bCs/>
        </w:rPr>
        <w:t>[Comments]:</w:t>
      </w:r>
    </w:p>
    <w:p w14:paraId="38916197" w14:textId="77777777" w:rsidR="00260A10" w:rsidRDefault="00AE0B8D">
      <w:pPr>
        <w:pStyle w:val="af3"/>
        <w:spacing w:line="278" w:lineRule="auto"/>
      </w:pPr>
      <w:r>
        <w:t xml:space="preserve">[Rapporteur]: </w:t>
      </w:r>
    </w:p>
    <w:p w14:paraId="3C59C21C" w14:textId="77777777" w:rsidR="00260A10" w:rsidRDefault="00260A10">
      <w:pPr>
        <w:rPr>
          <w:rFonts w:eastAsia="等线"/>
        </w:rPr>
      </w:pPr>
    </w:p>
    <w:p w14:paraId="5A78875C"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57AB5D2D" w14:textId="77777777">
        <w:tc>
          <w:tcPr>
            <w:tcW w:w="967" w:type="dxa"/>
          </w:tcPr>
          <w:p w14:paraId="5CEDB06F" w14:textId="77777777" w:rsidR="00260A10" w:rsidRDefault="00AE0B8D">
            <w:r>
              <w:t>RIL Id</w:t>
            </w:r>
          </w:p>
        </w:tc>
        <w:tc>
          <w:tcPr>
            <w:tcW w:w="948" w:type="dxa"/>
          </w:tcPr>
          <w:p w14:paraId="25966E43" w14:textId="77777777" w:rsidR="00260A10" w:rsidRDefault="00AE0B8D">
            <w:r>
              <w:t>WI</w:t>
            </w:r>
          </w:p>
        </w:tc>
        <w:tc>
          <w:tcPr>
            <w:tcW w:w="1068" w:type="dxa"/>
          </w:tcPr>
          <w:p w14:paraId="1710D550" w14:textId="77777777" w:rsidR="00260A10" w:rsidRDefault="00AE0B8D">
            <w:r>
              <w:t>Class</w:t>
            </w:r>
          </w:p>
        </w:tc>
        <w:tc>
          <w:tcPr>
            <w:tcW w:w="2797" w:type="dxa"/>
          </w:tcPr>
          <w:p w14:paraId="7BD410C9" w14:textId="77777777" w:rsidR="00260A10" w:rsidRDefault="00AE0B8D">
            <w:r>
              <w:t>Title</w:t>
            </w:r>
          </w:p>
        </w:tc>
        <w:tc>
          <w:tcPr>
            <w:tcW w:w="1161" w:type="dxa"/>
          </w:tcPr>
          <w:p w14:paraId="1194EE1A" w14:textId="77777777" w:rsidR="00260A10" w:rsidRDefault="00AE0B8D">
            <w:r>
              <w:t>Tdoc</w:t>
            </w:r>
          </w:p>
        </w:tc>
        <w:tc>
          <w:tcPr>
            <w:tcW w:w="1559" w:type="dxa"/>
          </w:tcPr>
          <w:p w14:paraId="197F1152" w14:textId="77777777" w:rsidR="00260A10" w:rsidRDefault="00AE0B8D">
            <w:r>
              <w:t>Delegate</w:t>
            </w:r>
          </w:p>
        </w:tc>
        <w:tc>
          <w:tcPr>
            <w:tcW w:w="993" w:type="dxa"/>
          </w:tcPr>
          <w:p w14:paraId="3AC84145" w14:textId="77777777" w:rsidR="00260A10" w:rsidRDefault="00AE0B8D">
            <w:r>
              <w:t>Misc</w:t>
            </w:r>
          </w:p>
        </w:tc>
        <w:tc>
          <w:tcPr>
            <w:tcW w:w="850" w:type="dxa"/>
          </w:tcPr>
          <w:p w14:paraId="2F7CBCAC" w14:textId="77777777" w:rsidR="00260A10" w:rsidRDefault="00AE0B8D">
            <w:r>
              <w:t>File version</w:t>
            </w:r>
          </w:p>
        </w:tc>
        <w:tc>
          <w:tcPr>
            <w:tcW w:w="1418" w:type="dxa"/>
          </w:tcPr>
          <w:p w14:paraId="5F5EECB2" w14:textId="77777777" w:rsidR="00260A10" w:rsidRDefault="00AE0B8D">
            <w:r>
              <w:t>Status</w:t>
            </w:r>
          </w:p>
        </w:tc>
      </w:tr>
      <w:tr w:rsidR="00260A10" w14:paraId="1C4E1B23" w14:textId="77777777">
        <w:tc>
          <w:tcPr>
            <w:tcW w:w="967" w:type="dxa"/>
          </w:tcPr>
          <w:p w14:paraId="6422727E" w14:textId="77777777" w:rsidR="00260A10" w:rsidRDefault="00AE0B8D">
            <w:r>
              <w:t>V006</w:t>
            </w:r>
          </w:p>
        </w:tc>
        <w:tc>
          <w:tcPr>
            <w:tcW w:w="948" w:type="dxa"/>
          </w:tcPr>
          <w:p w14:paraId="188F423D" w14:textId="77777777" w:rsidR="00260A10" w:rsidRDefault="00AE0B8D">
            <w:r>
              <w:t>LPWUS</w:t>
            </w:r>
          </w:p>
        </w:tc>
        <w:tc>
          <w:tcPr>
            <w:tcW w:w="1068" w:type="dxa"/>
          </w:tcPr>
          <w:p w14:paraId="4AECD84E" w14:textId="77777777" w:rsidR="00260A10" w:rsidRDefault="00AE0B8D">
            <w:r>
              <w:t>2</w:t>
            </w:r>
          </w:p>
        </w:tc>
        <w:tc>
          <w:tcPr>
            <w:tcW w:w="2797" w:type="dxa"/>
          </w:tcPr>
          <w:p w14:paraId="7B330060" w14:textId="77777777" w:rsidR="00260A10" w:rsidRDefault="00AE0B8D">
            <w:r>
              <w:t xml:space="preserve">Update the RRC parameters based on RAN1 progress. </w:t>
            </w:r>
          </w:p>
        </w:tc>
        <w:tc>
          <w:tcPr>
            <w:tcW w:w="1161" w:type="dxa"/>
          </w:tcPr>
          <w:p w14:paraId="6EA24D1F" w14:textId="77777777" w:rsidR="00260A10" w:rsidRDefault="00260A10"/>
        </w:tc>
        <w:tc>
          <w:tcPr>
            <w:tcW w:w="1559" w:type="dxa"/>
          </w:tcPr>
          <w:p w14:paraId="63758DD4" w14:textId="77777777" w:rsidR="00260A10" w:rsidRDefault="00AE0B8D">
            <w:r>
              <w:t>Vivo(Chenli)</w:t>
            </w:r>
          </w:p>
        </w:tc>
        <w:tc>
          <w:tcPr>
            <w:tcW w:w="993" w:type="dxa"/>
          </w:tcPr>
          <w:p w14:paraId="2FCEE9B0" w14:textId="77777777" w:rsidR="00260A10" w:rsidRDefault="00260A10"/>
        </w:tc>
        <w:tc>
          <w:tcPr>
            <w:tcW w:w="850" w:type="dxa"/>
          </w:tcPr>
          <w:p w14:paraId="2FE7DF74" w14:textId="77777777" w:rsidR="00260A10" w:rsidRDefault="00AE0B8D">
            <w:r>
              <w:t>V010</w:t>
            </w:r>
          </w:p>
        </w:tc>
        <w:tc>
          <w:tcPr>
            <w:tcW w:w="1418" w:type="dxa"/>
          </w:tcPr>
          <w:p w14:paraId="6D7428CC" w14:textId="77777777" w:rsidR="00260A10" w:rsidRDefault="00AE0B8D">
            <w:r>
              <w:t>Agreed</w:t>
            </w:r>
          </w:p>
        </w:tc>
      </w:tr>
    </w:tbl>
    <w:p w14:paraId="7B73DF4F" w14:textId="77777777" w:rsidR="00260A10" w:rsidRDefault="00AE0B8D">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274AD27C" w14:textId="77777777" w:rsidR="00260A10" w:rsidRDefault="00AE0B8D">
      <w:pPr>
        <w:rPr>
          <w:lang w:val="en-US"/>
        </w:rPr>
      </w:pPr>
      <w:r>
        <w:rPr>
          <w:b/>
        </w:rPr>
        <w:t>[Proposed Change]</w:t>
      </w:r>
      <w:r>
        <w:t xml:space="preserve">: Update the specification based on latest RAN1 parameters in R2-2507007. </w:t>
      </w:r>
    </w:p>
    <w:p w14:paraId="7C79B164" w14:textId="77777777" w:rsidR="00260A10" w:rsidRDefault="00AE0B8D">
      <w:r>
        <w:rPr>
          <w:b/>
        </w:rPr>
        <w:t>[Comments]</w:t>
      </w:r>
      <w:r>
        <w:t>:</w:t>
      </w:r>
    </w:p>
    <w:p w14:paraId="63973B11" w14:textId="77777777" w:rsidR="00260A10" w:rsidRDefault="00260A10"/>
    <w:p w14:paraId="3BC1F10A" w14:textId="77777777" w:rsidR="00260A10" w:rsidRDefault="00260A10">
      <w:pPr>
        <w:rPr>
          <w:rFonts w:eastAsia="等线"/>
        </w:rPr>
      </w:pPr>
    </w:p>
    <w:p w14:paraId="1A48DBC2"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1B1D11BD" w14:textId="77777777">
        <w:tc>
          <w:tcPr>
            <w:tcW w:w="967" w:type="dxa"/>
          </w:tcPr>
          <w:p w14:paraId="7823741F" w14:textId="77777777" w:rsidR="00260A10" w:rsidRDefault="00AE0B8D">
            <w:r>
              <w:t>RIL Id</w:t>
            </w:r>
          </w:p>
        </w:tc>
        <w:tc>
          <w:tcPr>
            <w:tcW w:w="948" w:type="dxa"/>
          </w:tcPr>
          <w:p w14:paraId="032AB084" w14:textId="77777777" w:rsidR="00260A10" w:rsidRDefault="00AE0B8D">
            <w:r>
              <w:t>WI</w:t>
            </w:r>
          </w:p>
        </w:tc>
        <w:tc>
          <w:tcPr>
            <w:tcW w:w="1068" w:type="dxa"/>
          </w:tcPr>
          <w:p w14:paraId="17C276F8" w14:textId="77777777" w:rsidR="00260A10" w:rsidRDefault="00AE0B8D">
            <w:r>
              <w:t>Class</w:t>
            </w:r>
          </w:p>
        </w:tc>
        <w:tc>
          <w:tcPr>
            <w:tcW w:w="2797" w:type="dxa"/>
          </w:tcPr>
          <w:p w14:paraId="1A5AD8B9" w14:textId="77777777" w:rsidR="00260A10" w:rsidRDefault="00AE0B8D">
            <w:r>
              <w:t>Title</w:t>
            </w:r>
          </w:p>
        </w:tc>
        <w:tc>
          <w:tcPr>
            <w:tcW w:w="1161" w:type="dxa"/>
          </w:tcPr>
          <w:p w14:paraId="2A38E668" w14:textId="77777777" w:rsidR="00260A10" w:rsidRDefault="00AE0B8D">
            <w:r>
              <w:t>Tdoc</w:t>
            </w:r>
          </w:p>
        </w:tc>
        <w:tc>
          <w:tcPr>
            <w:tcW w:w="1559" w:type="dxa"/>
          </w:tcPr>
          <w:p w14:paraId="63EBFC45" w14:textId="77777777" w:rsidR="00260A10" w:rsidRDefault="00AE0B8D">
            <w:r>
              <w:t>Delegate</w:t>
            </w:r>
          </w:p>
        </w:tc>
        <w:tc>
          <w:tcPr>
            <w:tcW w:w="993" w:type="dxa"/>
          </w:tcPr>
          <w:p w14:paraId="6F39D0C2" w14:textId="77777777" w:rsidR="00260A10" w:rsidRDefault="00AE0B8D">
            <w:r>
              <w:t>Misc</w:t>
            </w:r>
          </w:p>
        </w:tc>
        <w:tc>
          <w:tcPr>
            <w:tcW w:w="850" w:type="dxa"/>
          </w:tcPr>
          <w:p w14:paraId="180A9FAF" w14:textId="77777777" w:rsidR="00260A10" w:rsidRDefault="00AE0B8D">
            <w:r>
              <w:t>File version</w:t>
            </w:r>
          </w:p>
        </w:tc>
        <w:tc>
          <w:tcPr>
            <w:tcW w:w="1418" w:type="dxa"/>
          </w:tcPr>
          <w:p w14:paraId="6A9CC421" w14:textId="77777777" w:rsidR="00260A10" w:rsidRDefault="00AE0B8D">
            <w:r>
              <w:t>Status</w:t>
            </w:r>
          </w:p>
        </w:tc>
      </w:tr>
      <w:tr w:rsidR="00260A10" w14:paraId="08462D49" w14:textId="77777777">
        <w:tc>
          <w:tcPr>
            <w:tcW w:w="967" w:type="dxa"/>
          </w:tcPr>
          <w:p w14:paraId="453E3AC7" w14:textId="77777777" w:rsidR="00260A10" w:rsidRDefault="00AE0B8D">
            <w:r>
              <w:lastRenderedPageBreak/>
              <w:t>V007</w:t>
            </w:r>
          </w:p>
        </w:tc>
        <w:tc>
          <w:tcPr>
            <w:tcW w:w="948" w:type="dxa"/>
          </w:tcPr>
          <w:p w14:paraId="7F61CA31" w14:textId="77777777" w:rsidR="00260A10" w:rsidRDefault="00AE0B8D">
            <w:r>
              <w:t>LPWUS</w:t>
            </w:r>
          </w:p>
        </w:tc>
        <w:tc>
          <w:tcPr>
            <w:tcW w:w="1068" w:type="dxa"/>
          </w:tcPr>
          <w:p w14:paraId="6596BB33" w14:textId="77777777" w:rsidR="00260A10" w:rsidRDefault="00AE0B8D">
            <w:r>
              <w:t>1</w:t>
            </w:r>
          </w:p>
        </w:tc>
        <w:tc>
          <w:tcPr>
            <w:tcW w:w="2797" w:type="dxa"/>
          </w:tcPr>
          <w:p w14:paraId="6298880A" w14:textId="77777777" w:rsidR="00260A10" w:rsidRDefault="00AE0B8D">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10A7D2C9" w14:textId="77777777" w:rsidR="00260A10" w:rsidRDefault="00260A10"/>
        </w:tc>
        <w:tc>
          <w:tcPr>
            <w:tcW w:w="1559" w:type="dxa"/>
          </w:tcPr>
          <w:p w14:paraId="114E12C2" w14:textId="77777777" w:rsidR="00260A10" w:rsidRDefault="00AE0B8D">
            <w:r>
              <w:t>Vivo(Chenli)</w:t>
            </w:r>
          </w:p>
        </w:tc>
        <w:tc>
          <w:tcPr>
            <w:tcW w:w="993" w:type="dxa"/>
          </w:tcPr>
          <w:p w14:paraId="7B32569E" w14:textId="77777777" w:rsidR="00260A10" w:rsidRDefault="00260A10"/>
        </w:tc>
        <w:tc>
          <w:tcPr>
            <w:tcW w:w="850" w:type="dxa"/>
          </w:tcPr>
          <w:p w14:paraId="5531E9CD" w14:textId="77777777" w:rsidR="00260A10" w:rsidRDefault="00AE0B8D">
            <w:r>
              <w:t>V010</w:t>
            </w:r>
          </w:p>
        </w:tc>
        <w:tc>
          <w:tcPr>
            <w:tcW w:w="1418" w:type="dxa"/>
          </w:tcPr>
          <w:p w14:paraId="76E347CB" w14:textId="77777777" w:rsidR="00260A10" w:rsidRDefault="00AE0B8D">
            <w:r>
              <w:t>Agreed</w:t>
            </w:r>
          </w:p>
        </w:tc>
      </w:tr>
    </w:tbl>
    <w:p w14:paraId="07440AA3" w14:textId="77777777" w:rsidR="00260A10" w:rsidRDefault="00AE0B8D">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5858BCC5" w14:textId="77777777" w:rsidR="00260A10" w:rsidRDefault="00AE0B8D">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5F4EBC30" w14:textId="77777777" w:rsidR="00260A10" w:rsidRDefault="00AE0B8D">
      <w:r>
        <w:rPr>
          <w:b/>
        </w:rPr>
        <w:t>[Comments]</w:t>
      </w:r>
      <w:r>
        <w:t>:</w:t>
      </w:r>
    </w:p>
    <w:p w14:paraId="6A96697B"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00516258" w14:textId="77777777">
        <w:tc>
          <w:tcPr>
            <w:tcW w:w="967" w:type="dxa"/>
          </w:tcPr>
          <w:p w14:paraId="2759910A" w14:textId="77777777" w:rsidR="00260A10" w:rsidRDefault="00AE0B8D">
            <w:r>
              <w:t>RIL Id</w:t>
            </w:r>
          </w:p>
        </w:tc>
        <w:tc>
          <w:tcPr>
            <w:tcW w:w="948" w:type="dxa"/>
          </w:tcPr>
          <w:p w14:paraId="321E020D" w14:textId="77777777" w:rsidR="00260A10" w:rsidRDefault="00AE0B8D">
            <w:r>
              <w:t>WI</w:t>
            </w:r>
          </w:p>
        </w:tc>
        <w:tc>
          <w:tcPr>
            <w:tcW w:w="1068" w:type="dxa"/>
          </w:tcPr>
          <w:p w14:paraId="44418942" w14:textId="77777777" w:rsidR="00260A10" w:rsidRDefault="00AE0B8D">
            <w:r>
              <w:t>Class</w:t>
            </w:r>
          </w:p>
        </w:tc>
        <w:tc>
          <w:tcPr>
            <w:tcW w:w="2797" w:type="dxa"/>
          </w:tcPr>
          <w:p w14:paraId="213B8F55" w14:textId="77777777" w:rsidR="00260A10" w:rsidRDefault="00AE0B8D">
            <w:r>
              <w:t>Title</w:t>
            </w:r>
          </w:p>
        </w:tc>
        <w:tc>
          <w:tcPr>
            <w:tcW w:w="1161" w:type="dxa"/>
          </w:tcPr>
          <w:p w14:paraId="04F66801" w14:textId="77777777" w:rsidR="00260A10" w:rsidRDefault="00AE0B8D">
            <w:r>
              <w:t>Tdoc</w:t>
            </w:r>
          </w:p>
        </w:tc>
        <w:tc>
          <w:tcPr>
            <w:tcW w:w="1559" w:type="dxa"/>
          </w:tcPr>
          <w:p w14:paraId="7C00A3B5" w14:textId="77777777" w:rsidR="00260A10" w:rsidRDefault="00AE0B8D">
            <w:r>
              <w:t>Delegate</w:t>
            </w:r>
          </w:p>
        </w:tc>
        <w:tc>
          <w:tcPr>
            <w:tcW w:w="993" w:type="dxa"/>
          </w:tcPr>
          <w:p w14:paraId="3F95638B" w14:textId="77777777" w:rsidR="00260A10" w:rsidRDefault="00AE0B8D">
            <w:r>
              <w:t>Misc</w:t>
            </w:r>
          </w:p>
        </w:tc>
        <w:tc>
          <w:tcPr>
            <w:tcW w:w="850" w:type="dxa"/>
          </w:tcPr>
          <w:p w14:paraId="6118B106" w14:textId="77777777" w:rsidR="00260A10" w:rsidRDefault="00AE0B8D">
            <w:r>
              <w:t>File version</w:t>
            </w:r>
          </w:p>
        </w:tc>
        <w:tc>
          <w:tcPr>
            <w:tcW w:w="1418" w:type="dxa"/>
          </w:tcPr>
          <w:p w14:paraId="0B4C11BE" w14:textId="77777777" w:rsidR="00260A10" w:rsidRDefault="00AE0B8D">
            <w:r>
              <w:t>Status</w:t>
            </w:r>
          </w:p>
        </w:tc>
      </w:tr>
      <w:tr w:rsidR="00260A10" w14:paraId="391A0483" w14:textId="77777777">
        <w:tc>
          <w:tcPr>
            <w:tcW w:w="967" w:type="dxa"/>
          </w:tcPr>
          <w:p w14:paraId="4D3685E9" w14:textId="77777777" w:rsidR="00260A10" w:rsidRDefault="00AE0B8D">
            <w:r>
              <w:t>V008</w:t>
            </w:r>
          </w:p>
        </w:tc>
        <w:tc>
          <w:tcPr>
            <w:tcW w:w="948" w:type="dxa"/>
          </w:tcPr>
          <w:p w14:paraId="3FBC2179" w14:textId="77777777" w:rsidR="00260A10" w:rsidRDefault="00AE0B8D">
            <w:r>
              <w:t>LPWUS</w:t>
            </w:r>
          </w:p>
        </w:tc>
        <w:tc>
          <w:tcPr>
            <w:tcW w:w="1068" w:type="dxa"/>
          </w:tcPr>
          <w:p w14:paraId="2F5D016A" w14:textId="77777777" w:rsidR="00260A10" w:rsidRDefault="00AE0B8D">
            <w:r>
              <w:t>2</w:t>
            </w:r>
          </w:p>
        </w:tc>
        <w:tc>
          <w:tcPr>
            <w:tcW w:w="2797" w:type="dxa"/>
          </w:tcPr>
          <w:p w14:paraId="1E0C0CE9" w14:textId="77777777" w:rsidR="00260A10" w:rsidRDefault="00AE0B8D">
            <w:r>
              <w:t xml:space="preserve">Update the RRC parameters based on RAN1 progress. </w:t>
            </w:r>
          </w:p>
        </w:tc>
        <w:tc>
          <w:tcPr>
            <w:tcW w:w="1161" w:type="dxa"/>
          </w:tcPr>
          <w:p w14:paraId="4F581279" w14:textId="77777777" w:rsidR="00260A10" w:rsidRDefault="00260A10"/>
        </w:tc>
        <w:tc>
          <w:tcPr>
            <w:tcW w:w="1559" w:type="dxa"/>
          </w:tcPr>
          <w:p w14:paraId="00C97EE8" w14:textId="77777777" w:rsidR="00260A10" w:rsidRDefault="00AE0B8D">
            <w:r>
              <w:t>Vivo(Chenli)</w:t>
            </w:r>
          </w:p>
        </w:tc>
        <w:tc>
          <w:tcPr>
            <w:tcW w:w="993" w:type="dxa"/>
          </w:tcPr>
          <w:p w14:paraId="4D1640AE" w14:textId="77777777" w:rsidR="00260A10" w:rsidRDefault="00260A10"/>
        </w:tc>
        <w:tc>
          <w:tcPr>
            <w:tcW w:w="850" w:type="dxa"/>
          </w:tcPr>
          <w:p w14:paraId="69BC281B" w14:textId="77777777" w:rsidR="00260A10" w:rsidRDefault="00AE0B8D">
            <w:r>
              <w:t>V010</w:t>
            </w:r>
          </w:p>
        </w:tc>
        <w:tc>
          <w:tcPr>
            <w:tcW w:w="1418" w:type="dxa"/>
          </w:tcPr>
          <w:p w14:paraId="725B7164" w14:textId="77777777" w:rsidR="00260A10" w:rsidRDefault="00AE0B8D">
            <w:r>
              <w:t>Agreed</w:t>
            </w:r>
          </w:p>
        </w:tc>
      </w:tr>
    </w:tbl>
    <w:p w14:paraId="362BE0BE" w14:textId="77777777" w:rsidR="00260A10" w:rsidRDefault="00AE0B8D">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C59B9FB" w14:textId="77777777" w:rsidR="00260A10" w:rsidRDefault="00AE0B8D">
      <w:pPr>
        <w:rPr>
          <w:lang w:val="en-US"/>
        </w:rPr>
      </w:pPr>
      <w:r>
        <w:rPr>
          <w:b/>
        </w:rPr>
        <w:t>[Proposed Change]</w:t>
      </w:r>
      <w:r>
        <w:t xml:space="preserve">: Update the specification based on latest RAN1 parameters in R2-2507007. </w:t>
      </w:r>
    </w:p>
    <w:p w14:paraId="2940ADAC" w14:textId="77777777" w:rsidR="00260A10" w:rsidRDefault="00AE0B8D">
      <w:r>
        <w:rPr>
          <w:b/>
        </w:rPr>
        <w:t>[Comments]</w:t>
      </w:r>
      <w:r>
        <w:t>:</w:t>
      </w:r>
    </w:p>
    <w:p w14:paraId="31537102" w14:textId="77777777" w:rsidR="00260A10" w:rsidRDefault="00260A10"/>
    <w:p w14:paraId="6923252D" w14:textId="77777777" w:rsidR="00260A10" w:rsidRDefault="00AE0B8D">
      <w:pPr>
        <w:pStyle w:val="1"/>
      </w:pPr>
      <w:r>
        <w:t>E05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449B5321" w14:textId="77777777">
        <w:tc>
          <w:tcPr>
            <w:tcW w:w="967" w:type="dxa"/>
          </w:tcPr>
          <w:p w14:paraId="04562C2F" w14:textId="77777777" w:rsidR="00260A10" w:rsidRDefault="00AE0B8D">
            <w:r>
              <w:t>RIL Id</w:t>
            </w:r>
          </w:p>
        </w:tc>
        <w:tc>
          <w:tcPr>
            <w:tcW w:w="948" w:type="dxa"/>
          </w:tcPr>
          <w:p w14:paraId="78E9ABB6" w14:textId="77777777" w:rsidR="00260A10" w:rsidRDefault="00AE0B8D">
            <w:r>
              <w:t>WI</w:t>
            </w:r>
          </w:p>
        </w:tc>
        <w:tc>
          <w:tcPr>
            <w:tcW w:w="1068" w:type="dxa"/>
          </w:tcPr>
          <w:p w14:paraId="376D5E80" w14:textId="77777777" w:rsidR="00260A10" w:rsidRDefault="00AE0B8D">
            <w:r>
              <w:t>Class</w:t>
            </w:r>
          </w:p>
        </w:tc>
        <w:tc>
          <w:tcPr>
            <w:tcW w:w="2797" w:type="dxa"/>
          </w:tcPr>
          <w:p w14:paraId="79CF383A" w14:textId="77777777" w:rsidR="00260A10" w:rsidRDefault="00AE0B8D">
            <w:r>
              <w:t>Title</w:t>
            </w:r>
          </w:p>
        </w:tc>
        <w:tc>
          <w:tcPr>
            <w:tcW w:w="1161" w:type="dxa"/>
          </w:tcPr>
          <w:p w14:paraId="1DAD0035" w14:textId="77777777" w:rsidR="00260A10" w:rsidRDefault="00AE0B8D">
            <w:r>
              <w:t>Tdoc</w:t>
            </w:r>
          </w:p>
        </w:tc>
        <w:tc>
          <w:tcPr>
            <w:tcW w:w="1276" w:type="dxa"/>
          </w:tcPr>
          <w:p w14:paraId="10EDC3C1" w14:textId="77777777" w:rsidR="00260A10" w:rsidRDefault="00AE0B8D">
            <w:r>
              <w:t>Delegate</w:t>
            </w:r>
          </w:p>
        </w:tc>
        <w:tc>
          <w:tcPr>
            <w:tcW w:w="665" w:type="dxa"/>
          </w:tcPr>
          <w:p w14:paraId="0C7B7611" w14:textId="77777777" w:rsidR="00260A10" w:rsidRDefault="00AE0B8D">
            <w:r>
              <w:t>Misc</w:t>
            </w:r>
          </w:p>
        </w:tc>
        <w:tc>
          <w:tcPr>
            <w:tcW w:w="908" w:type="dxa"/>
          </w:tcPr>
          <w:p w14:paraId="776D316E" w14:textId="77777777" w:rsidR="00260A10" w:rsidRDefault="00AE0B8D">
            <w:r>
              <w:t>File version</w:t>
            </w:r>
          </w:p>
        </w:tc>
        <w:tc>
          <w:tcPr>
            <w:tcW w:w="1367" w:type="dxa"/>
          </w:tcPr>
          <w:p w14:paraId="330E3F33" w14:textId="77777777" w:rsidR="00260A10" w:rsidRDefault="00AE0B8D">
            <w:r>
              <w:t>Status</w:t>
            </w:r>
          </w:p>
        </w:tc>
      </w:tr>
      <w:tr w:rsidR="00260A10" w14:paraId="65448F8B" w14:textId="77777777">
        <w:tc>
          <w:tcPr>
            <w:tcW w:w="967" w:type="dxa"/>
          </w:tcPr>
          <w:p w14:paraId="15D0FD65" w14:textId="77777777" w:rsidR="00260A10" w:rsidRDefault="00AE0B8D">
            <w:r>
              <w:t>E058</w:t>
            </w:r>
          </w:p>
        </w:tc>
        <w:tc>
          <w:tcPr>
            <w:tcW w:w="948" w:type="dxa"/>
          </w:tcPr>
          <w:p w14:paraId="0D95CE75" w14:textId="77777777" w:rsidR="00260A10" w:rsidRDefault="00AE0B8D">
            <w:r>
              <w:t>SBFD</w:t>
            </w:r>
          </w:p>
        </w:tc>
        <w:tc>
          <w:tcPr>
            <w:tcW w:w="1068" w:type="dxa"/>
          </w:tcPr>
          <w:p w14:paraId="471E0BE9" w14:textId="77777777" w:rsidR="00260A10" w:rsidRDefault="00AE0B8D">
            <w:r>
              <w:t>1</w:t>
            </w:r>
          </w:p>
        </w:tc>
        <w:tc>
          <w:tcPr>
            <w:tcW w:w="2797" w:type="dxa"/>
          </w:tcPr>
          <w:p w14:paraId="66BBC654" w14:textId="77777777" w:rsidR="00260A10" w:rsidRDefault="00AE0B8D">
            <w:pPr>
              <w:pStyle w:val="TAL"/>
              <w:rPr>
                <w:i/>
                <w:iCs/>
                <w:lang w:eastAsia="sv-SE"/>
              </w:rPr>
            </w:pPr>
            <w:r>
              <w:t xml:space="preserve">Add field descr for </w:t>
            </w:r>
            <w:r>
              <w:rPr>
                <w:i/>
                <w:iCs/>
                <w:lang w:eastAsia="sv-SE"/>
              </w:rPr>
              <w:t>startingPRB</w:t>
            </w:r>
          </w:p>
          <w:p w14:paraId="4CB478CE" w14:textId="77777777" w:rsidR="00260A10" w:rsidRDefault="00260A10">
            <w:pPr>
              <w:ind w:firstLine="284"/>
            </w:pPr>
          </w:p>
        </w:tc>
        <w:tc>
          <w:tcPr>
            <w:tcW w:w="1161" w:type="dxa"/>
          </w:tcPr>
          <w:p w14:paraId="428B4D14" w14:textId="77777777" w:rsidR="00260A10" w:rsidRDefault="00260A10"/>
        </w:tc>
        <w:tc>
          <w:tcPr>
            <w:tcW w:w="1276" w:type="dxa"/>
          </w:tcPr>
          <w:p w14:paraId="7518D4B9" w14:textId="77777777" w:rsidR="00260A10" w:rsidRDefault="00AE0B8D">
            <w:r>
              <w:t>Ericsson (Håkan)</w:t>
            </w:r>
          </w:p>
        </w:tc>
        <w:tc>
          <w:tcPr>
            <w:tcW w:w="665" w:type="dxa"/>
          </w:tcPr>
          <w:p w14:paraId="54A5C2F4" w14:textId="77777777" w:rsidR="00260A10" w:rsidRDefault="00260A10"/>
        </w:tc>
        <w:tc>
          <w:tcPr>
            <w:tcW w:w="908" w:type="dxa"/>
          </w:tcPr>
          <w:p w14:paraId="7634ED51" w14:textId="77777777" w:rsidR="00260A10" w:rsidRDefault="00260A10"/>
        </w:tc>
        <w:tc>
          <w:tcPr>
            <w:tcW w:w="1367" w:type="dxa"/>
          </w:tcPr>
          <w:p w14:paraId="67814518" w14:textId="77777777" w:rsidR="00260A10" w:rsidRDefault="00AE0B8D">
            <w:r>
              <w:t>ToDo</w:t>
            </w:r>
          </w:p>
        </w:tc>
      </w:tr>
    </w:tbl>
    <w:p w14:paraId="1243C1EF" w14:textId="77777777" w:rsidR="00260A10" w:rsidRDefault="00AE0B8D">
      <w:pPr>
        <w:pStyle w:val="af3"/>
      </w:pPr>
      <w:r>
        <w:rPr>
          <w:b/>
        </w:rPr>
        <w:br/>
        <w:t>[Description]</w:t>
      </w:r>
      <w:r>
        <w:t xml:space="preserve">: </w:t>
      </w:r>
    </w:p>
    <w:p w14:paraId="4C7399A8" w14:textId="77777777" w:rsidR="00260A10" w:rsidRDefault="00AE0B8D">
      <w:pPr>
        <w:pStyle w:val="af3"/>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09DAA5D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tartingPRB                             PRB-Id,</w:t>
      </w:r>
    </w:p>
    <w:p w14:paraId="2418DA7C" w14:textId="77777777" w:rsidR="00260A10" w:rsidRDefault="00260A10">
      <w:pPr>
        <w:pStyle w:val="af3"/>
      </w:pPr>
    </w:p>
    <w:p w14:paraId="6882956B" w14:textId="77777777" w:rsidR="00260A10" w:rsidRDefault="00AE0B8D">
      <w:pPr>
        <w:pStyle w:val="af3"/>
      </w:pPr>
      <w:r>
        <w:t>With introduction of SBFD, there is now a need to distinguish between SBFD symbols and non-SBFD symbols.</w:t>
      </w:r>
    </w:p>
    <w:p w14:paraId="74AB29EC" w14:textId="77777777" w:rsidR="00260A10" w:rsidRDefault="00AE0B8D">
      <w:pPr>
        <w:pStyle w:val="af3"/>
      </w:pPr>
      <w:r>
        <w:t xml:space="preserve">We have in v19.0.0 introduced </w:t>
      </w:r>
      <w:r>
        <w:rPr>
          <w:i/>
          <w:iCs/>
        </w:rPr>
        <w:t>startingPRB-SBFD</w:t>
      </w:r>
      <w:r>
        <w:t>, as below:</w:t>
      </w:r>
    </w:p>
    <w:p w14:paraId="65742CD5" w14:textId="77777777" w:rsidR="00260A10" w:rsidRDefault="00AE0B8D">
      <w:pPr>
        <w:pStyle w:val="PL"/>
        <w:rPr>
          <w:color w:val="808080"/>
        </w:rPr>
      </w:pPr>
      <w:r>
        <w:t xml:space="preserve">    startingPRB-SBFD-r19           PRB-Id                                                                         </w:t>
      </w:r>
      <w:r>
        <w:rPr>
          <w:color w:val="993366"/>
        </w:rPr>
        <w:t>OPTIONAL</w:t>
      </w:r>
      <w:r>
        <w:t xml:space="preserve">, </w:t>
      </w:r>
      <w:r>
        <w:rPr>
          <w:color w:val="808080"/>
        </w:rPr>
        <w:t>-- Need S</w:t>
      </w:r>
    </w:p>
    <w:p w14:paraId="34E8C903" w14:textId="77777777" w:rsidR="00260A10" w:rsidRDefault="00260A1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6DD556C7" w14:textId="77777777">
        <w:tc>
          <w:tcPr>
            <w:tcW w:w="14173" w:type="dxa"/>
            <w:tcBorders>
              <w:top w:val="single" w:sz="4" w:space="0" w:color="auto"/>
              <w:left w:val="single" w:sz="4" w:space="0" w:color="auto"/>
              <w:bottom w:val="single" w:sz="4" w:space="0" w:color="auto"/>
              <w:right w:val="single" w:sz="4" w:space="0" w:color="auto"/>
            </w:tcBorders>
          </w:tcPr>
          <w:p w14:paraId="61744590" w14:textId="77777777" w:rsidR="00260A10" w:rsidRDefault="00AE0B8D">
            <w:pPr>
              <w:pStyle w:val="TAL"/>
              <w:rPr>
                <w:b/>
                <w:bCs/>
                <w:i/>
                <w:iCs/>
                <w:lang w:eastAsia="sv-SE"/>
              </w:rPr>
            </w:pPr>
            <w:r>
              <w:rPr>
                <w:b/>
                <w:bCs/>
                <w:i/>
                <w:iCs/>
                <w:lang w:eastAsia="sv-SE"/>
              </w:rPr>
              <w:t>startingPRB-SBFD</w:t>
            </w:r>
          </w:p>
          <w:p w14:paraId="449D9E79" w14:textId="77777777" w:rsidR="00260A10" w:rsidRDefault="00AE0B8D">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2C6F13CB" w14:textId="77777777" w:rsidR="00260A10" w:rsidRDefault="00260A10">
      <w:pPr>
        <w:pStyle w:val="af3"/>
      </w:pPr>
    </w:p>
    <w:p w14:paraId="3C572432" w14:textId="77777777" w:rsidR="00260A10" w:rsidRDefault="00AE0B8D">
      <w:pPr>
        <w:pStyle w:val="af3"/>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74F533E4" w14:textId="77777777">
        <w:tc>
          <w:tcPr>
            <w:tcW w:w="14173" w:type="dxa"/>
            <w:tcBorders>
              <w:top w:val="single" w:sz="4" w:space="0" w:color="auto"/>
              <w:left w:val="single" w:sz="4" w:space="0" w:color="auto"/>
              <w:bottom w:val="single" w:sz="4" w:space="0" w:color="auto"/>
              <w:right w:val="single" w:sz="4" w:space="0" w:color="auto"/>
            </w:tcBorders>
          </w:tcPr>
          <w:p w14:paraId="761456A5" w14:textId="77777777" w:rsidR="00260A10" w:rsidRDefault="00AE0B8D">
            <w:pPr>
              <w:pStyle w:val="TAL"/>
              <w:rPr>
                <w:b/>
                <w:bCs/>
                <w:i/>
                <w:iCs/>
                <w:lang w:eastAsia="sv-SE"/>
              </w:rPr>
            </w:pPr>
            <w:r>
              <w:rPr>
                <w:b/>
                <w:bCs/>
                <w:i/>
                <w:iCs/>
                <w:lang w:eastAsia="sv-SE"/>
              </w:rPr>
              <w:t>startingPRB-SBFD</w:t>
            </w:r>
          </w:p>
          <w:p w14:paraId="054CF8E6" w14:textId="77777777" w:rsidR="00260A10" w:rsidRDefault="00AE0B8D">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7DD4B5B3" w14:textId="77777777" w:rsidR="00260A10" w:rsidRDefault="00260A10">
      <w:pPr>
        <w:pStyle w:val="af3"/>
      </w:pPr>
    </w:p>
    <w:p w14:paraId="644B883D" w14:textId="77777777" w:rsidR="00260A10" w:rsidRDefault="00AE0B8D">
      <w:pPr>
        <w:pStyle w:val="af3"/>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6AA8234" w14:textId="77777777">
        <w:tc>
          <w:tcPr>
            <w:tcW w:w="14173" w:type="dxa"/>
            <w:tcBorders>
              <w:top w:val="single" w:sz="4" w:space="0" w:color="auto"/>
              <w:left w:val="single" w:sz="4" w:space="0" w:color="auto"/>
              <w:bottom w:val="single" w:sz="4" w:space="0" w:color="auto"/>
              <w:right w:val="single" w:sz="4" w:space="0" w:color="auto"/>
            </w:tcBorders>
          </w:tcPr>
          <w:p w14:paraId="40B681DF" w14:textId="77777777" w:rsidR="00260A10" w:rsidRDefault="00AE0B8D">
            <w:pPr>
              <w:pStyle w:val="TAL"/>
              <w:rPr>
                <w:b/>
                <w:bCs/>
                <w:i/>
                <w:iCs/>
                <w:lang w:eastAsia="sv-SE"/>
              </w:rPr>
            </w:pPr>
            <w:r>
              <w:rPr>
                <w:b/>
                <w:bCs/>
                <w:i/>
                <w:iCs/>
                <w:lang w:eastAsia="sv-SE"/>
              </w:rPr>
              <w:t>startingPRB</w:t>
            </w:r>
          </w:p>
          <w:p w14:paraId="34A12F90" w14:textId="77777777" w:rsidR="00260A10" w:rsidRDefault="00AE0B8D">
            <w:pPr>
              <w:pStyle w:val="af3"/>
            </w:pPr>
            <w:r>
              <w:t>Indicates the starting PRB of the PUCCH resource in non-SBFD symbols.</w:t>
            </w:r>
          </w:p>
        </w:tc>
      </w:tr>
    </w:tbl>
    <w:p w14:paraId="7651C507" w14:textId="77777777" w:rsidR="00260A10" w:rsidRDefault="00260A10">
      <w:pPr>
        <w:pStyle w:val="af3"/>
        <w:rPr>
          <w:b/>
        </w:rPr>
      </w:pPr>
    </w:p>
    <w:p w14:paraId="3A0089F7" w14:textId="77777777" w:rsidR="00260A10" w:rsidRDefault="00AE0B8D">
      <w:pPr>
        <w:pStyle w:val="af3"/>
      </w:pPr>
      <w:r>
        <w:rPr>
          <w:b/>
        </w:rPr>
        <w:t>[Proposed Change]</w:t>
      </w:r>
      <w:r>
        <w:t xml:space="preserve">: </w:t>
      </w:r>
    </w:p>
    <w:p w14:paraId="41B99C47" w14:textId="77777777" w:rsidR="00260A10" w:rsidRDefault="00AE0B8D">
      <w:pPr>
        <w:pStyle w:val="af3"/>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671B276B" w14:textId="77777777">
        <w:tc>
          <w:tcPr>
            <w:tcW w:w="14173" w:type="dxa"/>
            <w:tcBorders>
              <w:top w:val="single" w:sz="4" w:space="0" w:color="auto"/>
              <w:left w:val="single" w:sz="4" w:space="0" w:color="auto"/>
              <w:bottom w:val="single" w:sz="4" w:space="0" w:color="auto"/>
              <w:right w:val="single" w:sz="4" w:space="0" w:color="auto"/>
            </w:tcBorders>
          </w:tcPr>
          <w:p w14:paraId="08AD1794" w14:textId="77777777" w:rsidR="00260A10" w:rsidRDefault="00AE0B8D">
            <w:pPr>
              <w:pStyle w:val="TAL"/>
              <w:rPr>
                <w:b/>
                <w:bCs/>
                <w:i/>
                <w:iCs/>
                <w:lang w:eastAsia="sv-SE"/>
              </w:rPr>
            </w:pPr>
            <w:r>
              <w:rPr>
                <w:b/>
                <w:bCs/>
                <w:i/>
                <w:iCs/>
                <w:lang w:eastAsia="sv-SE"/>
              </w:rPr>
              <w:t>startingPRB-SBFD</w:t>
            </w:r>
          </w:p>
          <w:p w14:paraId="736E3CB0" w14:textId="77777777" w:rsidR="00260A10" w:rsidRDefault="00AE0B8D">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17C41AE6" w14:textId="77777777" w:rsidR="00260A10" w:rsidRDefault="00260A10">
      <w:pPr>
        <w:pStyle w:val="af3"/>
      </w:pPr>
    </w:p>
    <w:p w14:paraId="5948BA07" w14:textId="77777777" w:rsidR="00260A10" w:rsidRDefault="00AE0B8D">
      <w:pPr>
        <w:pStyle w:val="af3"/>
      </w:pPr>
      <w:r>
        <w:t xml:space="preserve">Add field description for </w:t>
      </w:r>
      <w:r>
        <w:rPr>
          <w:i/>
          <w:iCs/>
        </w:rPr>
        <w:t>startingPRB</w:t>
      </w:r>
      <w:r>
        <w:t xml:space="preserve"> in IE </w:t>
      </w:r>
      <w:r>
        <w:rPr>
          <w:i/>
          <w:iCs/>
        </w:rPr>
        <w:t>PUCCH-Resource</w:t>
      </w:r>
      <w:r>
        <w:t>:</w:t>
      </w:r>
    </w:p>
    <w:p w14:paraId="56157B87" w14:textId="77777777" w:rsidR="00260A10" w:rsidRDefault="00260A1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5F04E08" w14:textId="77777777">
        <w:tc>
          <w:tcPr>
            <w:tcW w:w="14173" w:type="dxa"/>
            <w:tcBorders>
              <w:top w:val="single" w:sz="4" w:space="0" w:color="auto"/>
              <w:left w:val="single" w:sz="4" w:space="0" w:color="auto"/>
              <w:bottom w:val="single" w:sz="4" w:space="0" w:color="auto"/>
              <w:right w:val="single" w:sz="4" w:space="0" w:color="auto"/>
            </w:tcBorders>
          </w:tcPr>
          <w:p w14:paraId="1130D3D8" w14:textId="77777777" w:rsidR="00260A10" w:rsidRDefault="00AE0B8D">
            <w:pPr>
              <w:pStyle w:val="TAL"/>
              <w:rPr>
                <w:b/>
                <w:bCs/>
                <w:i/>
                <w:iCs/>
                <w:lang w:eastAsia="sv-SE"/>
              </w:rPr>
            </w:pPr>
            <w:r>
              <w:rPr>
                <w:b/>
                <w:bCs/>
                <w:i/>
                <w:iCs/>
                <w:lang w:eastAsia="sv-SE"/>
              </w:rPr>
              <w:t>startingPRB</w:t>
            </w:r>
          </w:p>
          <w:p w14:paraId="193BCB3B" w14:textId="77777777" w:rsidR="00260A10" w:rsidRDefault="00AE0B8D">
            <w:pPr>
              <w:pStyle w:val="af3"/>
            </w:pPr>
            <w:r>
              <w:t>Indicates the starting PRB of the PUCCH resource in non-SBFD symbols.</w:t>
            </w:r>
          </w:p>
        </w:tc>
      </w:tr>
    </w:tbl>
    <w:p w14:paraId="0EEE5A35" w14:textId="77777777" w:rsidR="00260A10" w:rsidRDefault="00260A10">
      <w:pPr>
        <w:pStyle w:val="af3"/>
      </w:pPr>
    </w:p>
    <w:p w14:paraId="690759CD" w14:textId="77777777" w:rsidR="00260A10" w:rsidRDefault="00AE0B8D">
      <w:r>
        <w:rPr>
          <w:b/>
        </w:rPr>
        <w:lastRenderedPageBreak/>
        <w:t>[Comments]</w:t>
      </w:r>
      <w:r>
        <w:t>:</w:t>
      </w:r>
    </w:p>
    <w:p w14:paraId="5A0CF04D"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679501B5" w14:textId="77777777">
        <w:tc>
          <w:tcPr>
            <w:tcW w:w="967" w:type="dxa"/>
          </w:tcPr>
          <w:p w14:paraId="3D6BAA37" w14:textId="77777777" w:rsidR="00260A10" w:rsidRDefault="00AE0B8D">
            <w:r>
              <w:t>RIL Id</w:t>
            </w:r>
          </w:p>
        </w:tc>
        <w:tc>
          <w:tcPr>
            <w:tcW w:w="948" w:type="dxa"/>
          </w:tcPr>
          <w:p w14:paraId="666DDD90" w14:textId="77777777" w:rsidR="00260A10" w:rsidRDefault="00AE0B8D">
            <w:r>
              <w:t>WI</w:t>
            </w:r>
          </w:p>
        </w:tc>
        <w:tc>
          <w:tcPr>
            <w:tcW w:w="1068" w:type="dxa"/>
          </w:tcPr>
          <w:p w14:paraId="1FD9D87F" w14:textId="77777777" w:rsidR="00260A10" w:rsidRDefault="00AE0B8D">
            <w:r>
              <w:t>Class</w:t>
            </w:r>
          </w:p>
        </w:tc>
        <w:tc>
          <w:tcPr>
            <w:tcW w:w="2797" w:type="dxa"/>
          </w:tcPr>
          <w:p w14:paraId="03534B4B" w14:textId="77777777" w:rsidR="00260A10" w:rsidRDefault="00AE0B8D">
            <w:r>
              <w:t>Title</w:t>
            </w:r>
          </w:p>
        </w:tc>
        <w:tc>
          <w:tcPr>
            <w:tcW w:w="1161" w:type="dxa"/>
          </w:tcPr>
          <w:p w14:paraId="2D7C36D7" w14:textId="77777777" w:rsidR="00260A10" w:rsidRDefault="00AE0B8D">
            <w:r>
              <w:t>Tdoc</w:t>
            </w:r>
          </w:p>
        </w:tc>
        <w:tc>
          <w:tcPr>
            <w:tcW w:w="1559" w:type="dxa"/>
          </w:tcPr>
          <w:p w14:paraId="1150B199" w14:textId="77777777" w:rsidR="00260A10" w:rsidRDefault="00AE0B8D">
            <w:r>
              <w:t>Delegate</w:t>
            </w:r>
          </w:p>
        </w:tc>
        <w:tc>
          <w:tcPr>
            <w:tcW w:w="993" w:type="dxa"/>
          </w:tcPr>
          <w:p w14:paraId="5FB9FCBE" w14:textId="77777777" w:rsidR="00260A10" w:rsidRDefault="00AE0B8D">
            <w:r>
              <w:t>Misc</w:t>
            </w:r>
          </w:p>
        </w:tc>
        <w:tc>
          <w:tcPr>
            <w:tcW w:w="850" w:type="dxa"/>
          </w:tcPr>
          <w:p w14:paraId="7D21EDC5" w14:textId="77777777" w:rsidR="00260A10" w:rsidRDefault="00AE0B8D">
            <w:r>
              <w:t>File version</w:t>
            </w:r>
          </w:p>
        </w:tc>
        <w:tc>
          <w:tcPr>
            <w:tcW w:w="1418" w:type="dxa"/>
          </w:tcPr>
          <w:p w14:paraId="19AB9C39" w14:textId="77777777" w:rsidR="00260A10" w:rsidRDefault="00AE0B8D">
            <w:r>
              <w:t>Status</w:t>
            </w:r>
          </w:p>
        </w:tc>
      </w:tr>
      <w:tr w:rsidR="00260A10" w14:paraId="29A5531D" w14:textId="77777777">
        <w:tc>
          <w:tcPr>
            <w:tcW w:w="967" w:type="dxa"/>
          </w:tcPr>
          <w:p w14:paraId="5A6F7623" w14:textId="77777777" w:rsidR="00260A10" w:rsidRDefault="00AE0B8D">
            <w:r>
              <w:t>V052</w:t>
            </w:r>
          </w:p>
        </w:tc>
        <w:tc>
          <w:tcPr>
            <w:tcW w:w="948" w:type="dxa"/>
          </w:tcPr>
          <w:p w14:paraId="01140073" w14:textId="77777777" w:rsidR="00260A10" w:rsidRDefault="00AE0B8D">
            <w:r>
              <w:t>XR</w:t>
            </w:r>
          </w:p>
        </w:tc>
        <w:tc>
          <w:tcPr>
            <w:tcW w:w="1068" w:type="dxa"/>
          </w:tcPr>
          <w:p w14:paraId="7761E62F" w14:textId="77777777" w:rsidR="00260A10" w:rsidRDefault="00AE0B8D">
            <w:r>
              <w:t>1</w:t>
            </w:r>
          </w:p>
        </w:tc>
        <w:tc>
          <w:tcPr>
            <w:tcW w:w="2797" w:type="dxa"/>
          </w:tcPr>
          <w:p w14:paraId="01C891F0" w14:textId="77777777" w:rsidR="00260A10" w:rsidRDefault="00AE0B8D">
            <w:r>
              <w:t>“Restriction” should be removed for MG cancellation</w:t>
            </w:r>
          </w:p>
        </w:tc>
        <w:tc>
          <w:tcPr>
            <w:tcW w:w="1161" w:type="dxa"/>
          </w:tcPr>
          <w:p w14:paraId="0693629B" w14:textId="77777777" w:rsidR="00260A10" w:rsidRDefault="00260A10"/>
        </w:tc>
        <w:tc>
          <w:tcPr>
            <w:tcW w:w="1559" w:type="dxa"/>
          </w:tcPr>
          <w:p w14:paraId="5F3A938D" w14:textId="77777777" w:rsidR="00260A10" w:rsidRDefault="00AE0B8D">
            <w:r>
              <w:t>Vivo(Chenli)</w:t>
            </w:r>
          </w:p>
        </w:tc>
        <w:tc>
          <w:tcPr>
            <w:tcW w:w="993" w:type="dxa"/>
          </w:tcPr>
          <w:p w14:paraId="653B5E62" w14:textId="77777777" w:rsidR="00260A10" w:rsidRDefault="00260A10"/>
        </w:tc>
        <w:tc>
          <w:tcPr>
            <w:tcW w:w="850" w:type="dxa"/>
          </w:tcPr>
          <w:p w14:paraId="31A0C9D1" w14:textId="77777777" w:rsidR="00260A10" w:rsidRDefault="00AE0B8D">
            <w:r>
              <w:t>V010</w:t>
            </w:r>
          </w:p>
        </w:tc>
        <w:tc>
          <w:tcPr>
            <w:tcW w:w="1418" w:type="dxa"/>
          </w:tcPr>
          <w:p w14:paraId="006B2634" w14:textId="77777777" w:rsidR="00260A10" w:rsidRDefault="00AE0B8D">
            <w:r>
              <w:t>ToDo</w:t>
            </w:r>
          </w:p>
        </w:tc>
      </w:tr>
    </w:tbl>
    <w:p w14:paraId="4672382F" w14:textId="77777777" w:rsidR="00260A10" w:rsidRDefault="00AE0B8D">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26E22E57" w14:textId="77777777" w:rsidR="00260A10" w:rsidRDefault="00AE0B8D">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4E1897DF" w14:textId="77777777" w:rsidR="00260A10" w:rsidRDefault="00AE0B8D">
      <w:r>
        <w:rPr>
          <w:b/>
        </w:rPr>
        <w:t>[Comments]</w:t>
      </w:r>
      <w:r>
        <w:t>:</w:t>
      </w:r>
    </w:p>
    <w:p w14:paraId="20871ECE"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5CFC1816" w14:textId="77777777">
        <w:tc>
          <w:tcPr>
            <w:tcW w:w="967" w:type="dxa"/>
          </w:tcPr>
          <w:p w14:paraId="7AB581AD" w14:textId="77777777" w:rsidR="00260A10" w:rsidRDefault="00AE0B8D">
            <w:r>
              <w:t>RIL Id</w:t>
            </w:r>
          </w:p>
        </w:tc>
        <w:tc>
          <w:tcPr>
            <w:tcW w:w="948" w:type="dxa"/>
          </w:tcPr>
          <w:p w14:paraId="203CB692" w14:textId="77777777" w:rsidR="00260A10" w:rsidRDefault="00AE0B8D">
            <w:r>
              <w:t>WI</w:t>
            </w:r>
          </w:p>
        </w:tc>
        <w:tc>
          <w:tcPr>
            <w:tcW w:w="1068" w:type="dxa"/>
          </w:tcPr>
          <w:p w14:paraId="5434C818" w14:textId="77777777" w:rsidR="00260A10" w:rsidRDefault="00AE0B8D">
            <w:r>
              <w:t>Class</w:t>
            </w:r>
          </w:p>
        </w:tc>
        <w:tc>
          <w:tcPr>
            <w:tcW w:w="2797" w:type="dxa"/>
          </w:tcPr>
          <w:p w14:paraId="07ED1E62" w14:textId="77777777" w:rsidR="00260A10" w:rsidRDefault="00AE0B8D">
            <w:r>
              <w:t>Title</w:t>
            </w:r>
          </w:p>
        </w:tc>
        <w:tc>
          <w:tcPr>
            <w:tcW w:w="1161" w:type="dxa"/>
          </w:tcPr>
          <w:p w14:paraId="2EB34B07" w14:textId="77777777" w:rsidR="00260A10" w:rsidRDefault="00AE0B8D">
            <w:r>
              <w:t>Tdoc</w:t>
            </w:r>
          </w:p>
        </w:tc>
        <w:tc>
          <w:tcPr>
            <w:tcW w:w="1559" w:type="dxa"/>
          </w:tcPr>
          <w:p w14:paraId="2F521294" w14:textId="77777777" w:rsidR="00260A10" w:rsidRDefault="00AE0B8D">
            <w:r>
              <w:t>Delegate</w:t>
            </w:r>
          </w:p>
        </w:tc>
        <w:tc>
          <w:tcPr>
            <w:tcW w:w="993" w:type="dxa"/>
          </w:tcPr>
          <w:p w14:paraId="7A9F72BB" w14:textId="77777777" w:rsidR="00260A10" w:rsidRDefault="00AE0B8D">
            <w:r>
              <w:t>Misc</w:t>
            </w:r>
          </w:p>
        </w:tc>
        <w:tc>
          <w:tcPr>
            <w:tcW w:w="850" w:type="dxa"/>
          </w:tcPr>
          <w:p w14:paraId="52016E43" w14:textId="77777777" w:rsidR="00260A10" w:rsidRDefault="00AE0B8D">
            <w:r>
              <w:t>File version</w:t>
            </w:r>
          </w:p>
        </w:tc>
        <w:tc>
          <w:tcPr>
            <w:tcW w:w="1418" w:type="dxa"/>
          </w:tcPr>
          <w:p w14:paraId="1BEFE39F" w14:textId="77777777" w:rsidR="00260A10" w:rsidRDefault="00AE0B8D">
            <w:r>
              <w:t>Status</w:t>
            </w:r>
          </w:p>
        </w:tc>
      </w:tr>
      <w:tr w:rsidR="00260A10" w14:paraId="1C5E4359" w14:textId="77777777">
        <w:tc>
          <w:tcPr>
            <w:tcW w:w="967" w:type="dxa"/>
          </w:tcPr>
          <w:p w14:paraId="4E34EF37" w14:textId="77777777" w:rsidR="00260A10" w:rsidRDefault="00AE0B8D">
            <w:r>
              <w:t>V053</w:t>
            </w:r>
          </w:p>
        </w:tc>
        <w:tc>
          <w:tcPr>
            <w:tcW w:w="948" w:type="dxa"/>
          </w:tcPr>
          <w:p w14:paraId="5FC9E80C" w14:textId="77777777" w:rsidR="00260A10" w:rsidRDefault="00AE0B8D">
            <w:r>
              <w:t>XR</w:t>
            </w:r>
          </w:p>
        </w:tc>
        <w:tc>
          <w:tcPr>
            <w:tcW w:w="1068" w:type="dxa"/>
          </w:tcPr>
          <w:p w14:paraId="5FD7F0BF" w14:textId="77777777" w:rsidR="00260A10" w:rsidRDefault="00AE0B8D">
            <w:r>
              <w:t>1</w:t>
            </w:r>
          </w:p>
        </w:tc>
        <w:tc>
          <w:tcPr>
            <w:tcW w:w="2797" w:type="dxa"/>
          </w:tcPr>
          <w:p w14:paraId="7A3BA7CD" w14:textId="77777777" w:rsidR="00260A10" w:rsidRDefault="00AE0B8D">
            <w:r>
              <w:t>“Restriction” should be removed for MG cancellation</w:t>
            </w:r>
          </w:p>
        </w:tc>
        <w:tc>
          <w:tcPr>
            <w:tcW w:w="1161" w:type="dxa"/>
          </w:tcPr>
          <w:p w14:paraId="5DA14A33" w14:textId="77777777" w:rsidR="00260A10" w:rsidRDefault="00260A10"/>
        </w:tc>
        <w:tc>
          <w:tcPr>
            <w:tcW w:w="1559" w:type="dxa"/>
          </w:tcPr>
          <w:p w14:paraId="0FA86192" w14:textId="77777777" w:rsidR="00260A10" w:rsidRDefault="00AE0B8D">
            <w:r>
              <w:t>Vivo(Chenli)</w:t>
            </w:r>
          </w:p>
        </w:tc>
        <w:tc>
          <w:tcPr>
            <w:tcW w:w="993" w:type="dxa"/>
          </w:tcPr>
          <w:p w14:paraId="49B3C5C0" w14:textId="77777777" w:rsidR="00260A10" w:rsidRDefault="00260A10"/>
        </w:tc>
        <w:tc>
          <w:tcPr>
            <w:tcW w:w="850" w:type="dxa"/>
          </w:tcPr>
          <w:p w14:paraId="10B63AEF" w14:textId="77777777" w:rsidR="00260A10" w:rsidRDefault="00AE0B8D">
            <w:r>
              <w:t>V010</w:t>
            </w:r>
          </w:p>
        </w:tc>
        <w:tc>
          <w:tcPr>
            <w:tcW w:w="1418" w:type="dxa"/>
          </w:tcPr>
          <w:p w14:paraId="39FF90AE" w14:textId="77777777" w:rsidR="00260A10" w:rsidRDefault="00AE0B8D">
            <w:r>
              <w:t>ToDo</w:t>
            </w:r>
          </w:p>
        </w:tc>
      </w:tr>
    </w:tbl>
    <w:p w14:paraId="674A6287" w14:textId="77777777" w:rsidR="00260A10" w:rsidRDefault="00AE0B8D">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2BB2D3E6" w14:textId="77777777" w:rsidR="00260A10" w:rsidRDefault="00AE0B8D">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0677E5E4" w14:textId="77777777" w:rsidR="00260A10" w:rsidRDefault="00AE0B8D">
      <w:r>
        <w:rPr>
          <w:b/>
        </w:rPr>
        <w:t>[Comments]</w:t>
      </w:r>
      <w:r>
        <w:t>:</w:t>
      </w:r>
    </w:p>
    <w:p w14:paraId="40BB0C4F" w14:textId="77777777" w:rsidR="00260A10" w:rsidRDefault="00260A10"/>
    <w:p w14:paraId="62D3FA2E" w14:textId="77777777" w:rsidR="00260A10" w:rsidRDefault="00260A10"/>
    <w:p w14:paraId="79319B7C"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51844561" w14:textId="77777777">
        <w:tc>
          <w:tcPr>
            <w:tcW w:w="967" w:type="dxa"/>
          </w:tcPr>
          <w:p w14:paraId="7F26F002" w14:textId="77777777" w:rsidR="00260A10" w:rsidRDefault="00AE0B8D">
            <w:r>
              <w:t>RIL Id</w:t>
            </w:r>
          </w:p>
        </w:tc>
        <w:tc>
          <w:tcPr>
            <w:tcW w:w="948" w:type="dxa"/>
          </w:tcPr>
          <w:p w14:paraId="13D2889F" w14:textId="77777777" w:rsidR="00260A10" w:rsidRDefault="00AE0B8D">
            <w:r>
              <w:t>WI</w:t>
            </w:r>
          </w:p>
        </w:tc>
        <w:tc>
          <w:tcPr>
            <w:tcW w:w="1068" w:type="dxa"/>
          </w:tcPr>
          <w:p w14:paraId="0ECFF409" w14:textId="77777777" w:rsidR="00260A10" w:rsidRDefault="00AE0B8D">
            <w:r>
              <w:t>Class</w:t>
            </w:r>
          </w:p>
        </w:tc>
        <w:tc>
          <w:tcPr>
            <w:tcW w:w="2797" w:type="dxa"/>
          </w:tcPr>
          <w:p w14:paraId="5AD1C08E" w14:textId="77777777" w:rsidR="00260A10" w:rsidRDefault="00AE0B8D">
            <w:r>
              <w:t>Title</w:t>
            </w:r>
          </w:p>
        </w:tc>
        <w:tc>
          <w:tcPr>
            <w:tcW w:w="1161" w:type="dxa"/>
          </w:tcPr>
          <w:p w14:paraId="3BD4E5C5" w14:textId="77777777" w:rsidR="00260A10" w:rsidRDefault="00AE0B8D">
            <w:r>
              <w:t>Tdoc</w:t>
            </w:r>
          </w:p>
        </w:tc>
        <w:tc>
          <w:tcPr>
            <w:tcW w:w="1559" w:type="dxa"/>
          </w:tcPr>
          <w:p w14:paraId="717F9CC4" w14:textId="77777777" w:rsidR="00260A10" w:rsidRDefault="00AE0B8D">
            <w:r>
              <w:t>Delegate</w:t>
            </w:r>
          </w:p>
        </w:tc>
        <w:tc>
          <w:tcPr>
            <w:tcW w:w="993" w:type="dxa"/>
          </w:tcPr>
          <w:p w14:paraId="47AE021D" w14:textId="77777777" w:rsidR="00260A10" w:rsidRDefault="00AE0B8D">
            <w:r>
              <w:t>Misc</w:t>
            </w:r>
          </w:p>
        </w:tc>
        <w:tc>
          <w:tcPr>
            <w:tcW w:w="850" w:type="dxa"/>
          </w:tcPr>
          <w:p w14:paraId="7993F690" w14:textId="77777777" w:rsidR="00260A10" w:rsidRDefault="00AE0B8D">
            <w:r>
              <w:t>File version</w:t>
            </w:r>
          </w:p>
        </w:tc>
        <w:tc>
          <w:tcPr>
            <w:tcW w:w="1418" w:type="dxa"/>
          </w:tcPr>
          <w:p w14:paraId="3C66DEF6" w14:textId="77777777" w:rsidR="00260A10" w:rsidRDefault="00AE0B8D">
            <w:r>
              <w:t>Status</w:t>
            </w:r>
          </w:p>
        </w:tc>
      </w:tr>
      <w:tr w:rsidR="00260A10" w14:paraId="7916449E" w14:textId="77777777">
        <w:tc>
          <w:tcPr>
            <w:tcW w:w="967" w:type="dxa"/>
          </w:tcPr>
          <w:p w14:paraId="5A66750D" w14:textId="77777777" w:rsidR="00260A10" w:rsidRDefault="00AE0B8D">
            <w:r>
              <w:t>V054</w:t>
            </w:r>
          </w:p>
        </w:tc>
        <w:tc>
          <w:tcPr>
            <w:tcW w:w="948" w:type="dxa"/>
          </w:tcPr>
          <w:p w14:paraId="27A55342" w14:textId="77777777" w:rsidR="00260A10" w:rsidRDefault="00AE0B8D">
            <w:r>
              <w:t>XR</w:t>
            </w:r>
          </w:p>
        </w:tc>
        <w:tc>
          <w:tcPr>
            <w:tcW w:w="1068" w:type="dxa"/>
          </w:tcPr>
          <w:p w14:paraId="0C77D529" w14:textId="77777777" w:rsidR="00260A10" w:rsidRDefault="00AE0B8D">
            <w:r>
              <w:t>1</w:t>
            </w:r>
          </w:p>
        </w:tc>
        <w:tc>
          <w:tcPr>
            <w:tcW w:w="2797" w:type="dxa"/>
          </w:tcPr>
          <w:p w14:paraId="6C3932A0" w14:textId="77777777" w:rsidR="00260A10" w:rsidRDefault="00AE0B8D">
            <w:r>
              <w:t>Update the term of “maxDSR-ReportingThres-r19”</w:t>
            </w:r>
          </w:p>
        </w:tc>
        <w:tc>
          <w:tcPr>
            <w:tcW w:w="1161" w:type="dxa"/>
          </w:tcPr>
          <w:p w14:paraId="69580ED2" w14:textId="77777777" w:rsidR="00260A10" w:rsidRDefault="00260A10"/>
        </w:tc>
        <w:tc>
          <w:tcPr>
            <w:tcW w:w="1559" w:type="dxa"/>
          </w:tcPr>
          <w:p w14:paraId="723D814D" w14:textId="77777777" w:rsidR="00260A10" w:rsidRDefault="00AE0B8D">
            <w:r>
              <w:t>Vivo(Chenli)</w:t>
            </w:r>
          </w:p>
        </w:tc>
        <w:tc>
          <w:tcPr>
            <w:tcW w:w="993" w:type="dxa"/>
          </w:tcPr>
          <w:p w14:paraId="3C966035" w14:textId="77777777" w:rsidR="00260A10" w:rsidRDefault="00260A10"/>
        </w:tc>
        <w:tc>
          <w:tcPr>
            <w:tcW w:w="850" w:type="dxa"/>
          </w:tcPr>
          <w:p w14:paraId="6FF5A70B" w14:textId="77777777" w:rsidR="00260A10" w:rsidRDefault="00AE0B8D">
            <w:r>
              <w:t>V010</w:t>
            </w:r>
          </w:p>
        </w:tc>
        <w:tc>
          <w:tcPr>
            <w:tcW w:w="1418" w:type="dxa"/>
          </w:tcPr>
          <w:p w14:paraId="3E165060" w14:textId="77777777" w:rsidR="00260A10" w:rsidRDefault="00AE0B8D">
            <w:r>
              <w:t>ToDo</w:t>
            </w:r>
          </w:p>
        </w:tc>
      </w:tr>
    </w:tbl>
    <w:p w14:paraId="6653681E" w14:textId="77777777" w:rsidR="00260A10" w:rsidRDefault="00AE0B8D">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28CE375E" w14:textId="77777777" w:rsidR="00260A10" w:rsidRDefault="00AE0B8D">
      <w:r>
        <w:rPr>
          <w:b/>
        </w:rPr>
        <w:t>[Proposed Change]</w:t>
      </w:r>
      <w:r>
        <w:t>: Update “maxDSR-ReportingThres-r19” as “maxNrofReportingThresDSR” or something similar.</w:t>
      </w:r>
    </w:p>
    <w:p w14:paraId="0A2EDD47" w14:textId="77777777" w:rsidR="00260A10" w:rsidRDefault="00AE0B8D">
      <w:r>
        <w:rPr>
          <w:b/>
        </w:rPr>
        <w:t>[Comments]</w:t>
      </w:r>
      <w:r>
        <w:t>:</w:t>
      </w:r>
    </w:p>
    <w:p w14:paraId="42EBB540" w14:textId="77777777" w:rsidR="00260A10" w:rsidRDefault="00260A10"/>
    <w:p w14:paraId="67952486"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755B9486" w14:textId="77777777">
        <w:tc>
          <w:tcPr>
            <w:tcW w:w="967" w:type="dxa"/>
          </w:tcPr>
          <w:p w14:paraId="5FA7256F" w14:textId="77777777" w:rsidR="00260A10" w:rsidRDefault="00AE0B8D">
            <w:r>
              <w:t>RIL Id</w:t>
            </w:r>
          </w:p>
        </w:tc>
        <w:tc>
          <w:tcPr>
            <w:tcW w:w="948" w:type="dxa"/>
          </w:tcPr>
          <w:p w14:paraId="2A53FDB9" w14:textId="77777777" w:rsidR="00260A10" w:rsidRDefault="00AE0B8D">
            <w:r>
              <w:t>WI</w:t>
            </w:r>
          </w:p>
        </w:tc>
        <w:tc>
          <w:tcPr>
            <w:tcW w:w="1068" w:type="dxa"/>
          </w:tcPr>
          <w:p w14:paraId="73397959" w14:textId="77777777" w:rsidR="00260A10" w:rsidRDefault="00AE0B8D">
            <w:r>
              <w:t>Class</w:t>
            </w:r>
          </w:p>
        </w:tc>
        <w:tc>
          <w:tcPr>
            <w:tcW w:w="2797" w:type="dxa"/>
          </w:tcPr>
          <w:p w14:paraId="7EF12EAF" w14:textId="77777777" w:rsidR="00260A10" w:rsidRDefault="00AE0B8D">
            <w:r>
              <w:t>Title</w:t>
            </w:r>
          </w:p>
        </w:tc>
        <w:tc>
          <w:tcPr>
            <w:tcW w:w="1161" w:type="dxa"/>
          </w:tcPr>
          <w:p w14:paraId="0598EA3C" w14:textId="77777777" w:rsidR="00260A10" w:rsidRDefault="00AE0B8D">
            <w:r>
              <w:t>Tdoc</w:t>
            </w:r>
          </w:p>
        </w:tc>
        <w:tc>
          <w:tcPr>
            <w:tcW w:w="1559" w:type="dxa"/>
          </w:tcPr>
          <w:p w14:paraId="565EC09C" w14:textId="77777777" w:rsidR="00260A10" w:rsidRDefault="00AE0B8D">
            <w:r>
              <w:t>Delegate</w:t>
            </w:r>
          </w:p>
        </w:tc>
        <w:tc>
          <w:tcPr>
            <w:tcW w:w="993" w:type="dxa"/>
          </w:tcPr>
          <w:p w14:paraId="0C0FFF16" w14:textId="77777777" w:rsidR="00260A10" w:rsidRDefault="00AE0B8D">
            <w:r>
              <w:t>Misc</w:t>
            </w:r>
          </w:p>
        </w:tc>
        <w:tc>
          <w:tcPr>
            <w:tcW w:w="850" w:type="dxa"/>
          </w:tcPr>
          <w:p w14:paraId="5CB99D5F" w14:textId="77777777" w:rsidR="00260A10" w:rsidRDefault="00AE0B8D">
            <w:r>
              <w:t>File version</w:t>
            </w:r>
          </w:p>
        </w:tc>
        <w:tc>
          <w:tcPr>
            <w:tcW w:w="1418" w:type="dxa"/>
          </w:tcPr>
          <w:p w14:paraId="57D7300F" w14:textId="77777777" w:rsidR="00260A10" w:rsidRDefault="00AE0B8D">
            <w:r>
              <w:t>Status</w:t>
            </w:r>
          </w:p>
        </w:tc>
      </w:tr>
      <w:tr w:rsidR="00260A10" w14:paraId="4485FF1C" w14:textId="77777777">
        <w:tc>
          <w:tcPr>
            <w:tcW w:w="967" w:type="dxa"/>
          </w:tcPr>
          <w:p w14:paraId="555DDA28" w14:textId="77777777" w:rsidR="00260A10" w:rsidRDefault="00AE0B8D">
            <w:r>
              <w:t>V080</w:t>
            </w:r>
          </w:p>
        </w:tc>
        <w:tc>
          <w:tcPr>
            <w:tcW w:w="948" w:type="dxa"/>
          </w:tcPr>
          <w:p w14:paraId="0C870594" w14:textId="77777777" w:rsidR="00260A10" w:rsidRDefault="00AE0B8D">
            <w:r>
              <w:t>MIMO</w:t>
            </w:r>
          </w:p>
        </w:tc>
        <w:tc>
          <w:tcPr>
            <w:tcW w:w="1068" w:type="dxa"/>
          </w:tcPr>
          <w:p w14:paraId="32EDB876" w14:textId="77777777" w:rsidR="00260A10" w:rsidRDefault="00AE0B8D">
            <w:r>
              <w:t>1</w:t>
            </w:r>
          </w:p>
        </w:tc>
        <w:tc>
          <w:tcPr>
            <w:tcW w:w="2797" w:type="dxa"/>
          </w:tcPr>
          <w:p w14:paraId="64CA5B76" w14:textId="77777777" w:rsidR="00260A10" w:rsidRDefault="00AE0B8D">
            <w:r>
              <w:t>Update the field description of “</w:t>
            </w:r>
            <w:r>
              <w:rPr>
                <w:b/>
                <w:i/>
                <w:szCs w:val="22"/>
                <w:lang w:eastAsia="sv-SE"/>
              </w:rPr>
              <w:t>csi-ReportUE-IBR</w:t>
            </w:r>
            <w:r>
              <w:t>”</w:t>
            </w:r>
          </w:p>
        </w:tc>
        <w:tc>
          <w:tcPr>
            <w:tcW w:w="1161" w:type="dxa"/>
          </w:tcPr>
          <w:p w14:paraId="42239A7B" w14:textId="77777777" w:rsidR="00260A10" w:rsidRDefault="00260A10"/>
        </w:tc>
        <w:tc>
          <w:tcPr>
            <w:tcW w:w="1559" w:type="dxa"/>
          </w:tcPr>
          <w:p w14:paraId="6AEA27A3" w14:textId="77777777" w:rsidR="00260A10" w:rsidRDefault="00AE0B8D">
            <w:r>
              <w:t>Vivo(Chenli)</w:t>
            </w:r>
          </w:p>
        </w:tc>
        <w:tc>
          <w:tcPr>
            <w:tcW w:w="993" w:type="dxa"/>
          </w:tcPr>
          <w:p w14:paraId="33FF98F1" w14:textId="77777777" w:rsidR="00260A10" w:rsidRDefault="00260A10"/>
        </w:tc>
        <w:tc>
          <w:tcPr>
            <w:tcW w:w="850" w:type="dxa"/>
          </w:tcPr>
          <w:p w14:paraId="6F9B31A3" w14:textId="77777777" w:rsidR="00260A10" w:rsidRDefault="00AE0B8D">
            <w:r>
              <w:t>V010</w:t>
            </w:r>
          </w:p>
        </w:tc>
        <w:tc>
          <w:tcPr>
            <w:tcW w:w="1418" w:type="dxa"/>
          </w:tcPr>
          <w:p w14:paraId="2FCC1D1F" w14:textId="77777777" w:rsidR="00260A10" w:rsidRDefault="00AE0B8D">
            <w:r>
              <w:t>ToDo</w:t>
            </w:r>
          </w:p>
        </w:tc>
      </w:tr>
    </w:tbl>
    <w:p w14:paraId="6398AEA2" w14:textId="77777777" w:rsidR="00260A10" w:rsidRDefault="00AE0B8D">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73707868" w14:textId="77777777" w:rsidR="00260A10" w:rsidRDefault="00AE0B8D">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3CC81BC7" w14:textId="77777777" w:rsidR="00260A10" w:rsidRDefault="00AE0B8D">
      <w:r>
        <w:rPr>
          <w:b/>
        </w:rPr>
        <w:t>[Comments]</w:t>
      </w:r>
      <w:r>
        <w:t>:</w:t>
      </w:r>
    </w:p>
    <w:p w14:paraId="63DE6DA5" w14:textId="77777777" w:rsidR="00260A10" w:rsidRDefault="00260A10"/>
    <w:p w14:paraId="6721304D"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5634420C" w14:textId="77777777">
        <w:tc>
          <w:tcPr>
            <w:tcW w:w="967" w:type="dxa"/>
          </w:tcPr>
          <w:p w14:paraId="7F46E03F" w14:textId="77777777" w:rsidR="00260A10" w:rsidRDefault="00AE0B8D">
            <w:r>
              <w:t>RIL Id</w:t>
            </w:r>
          </w:p>
        </w:tc>
        <w:tc>
          <w:tcPr>
            <w:tcW w:w="948" w:type="dxa"/>
          </w:tcPr>
          <w:p w14:paraId="5D15CEC4" w14:textId="77777777" w:rsidR="00260A10" w:rsidRDefault="00AE0B8D">
            <w:r>
              <w:t>WI</w:t>
            </w:r>
          </w:p>
        </w:tc>
        <w:tc>
          <w:tcPr>
            <w:tcW w:w="1068" w:type="dxa"/>
          </w:tcPr>
          <w:p w14:paraId="28AA150A" w14:textId="77777777" w:rsidR="00260A10" w:rsidRDefault="00AE0B8D">
            <w:r>
              <w:t>Class</w:t>
            </w:r>
          </w:p>
        </w:tc>
        <w:tc>
          <w:tcPr>
            <w:tcW w:w="2797" w:type="dxa"/>
          </w:tcPr>
          <w:p w14:paraId="1FF5E053" w14:textId="77777777" w:rsidR="00260A10" w:rsidRDefault="00AE0B8D">
            <w:r>
              <w:t>Title</w:t>
            </w:r>
          </w:p>
        </w:tc>
        <w:tc>
          <w:tcPr>
            <w:tcW w:w="1161" w:type="dxa"/>
          </w:tcPr>
          <w:p w14:paraId="36AB92C4" w14:textId="77777777" w:rsidR="00260A10" w:rsidRDefault="00AE0B8D">
            <w:r>
              <w:t>Tdoc</w:t>
            </w:r>
          </w:p>
        </w:tc>
        <w:tc>
          <w:tcPr>
            <w:tcW w:w="1559" w:type="dxa"/>
          </w:tcPr>
          <w:p w14:paraId="6F2A2F09" w14:textId="77777777" w:rsidR="00260A10" w:rsidRDefault="00AE0B8D">
            <w:r>
              <w:t>Delegate</w:t>
            </w:r>
          </w:p>
        </w:tc>
        <w:tc>
          <w:tcPr>
            <w:tcW w:w="993" w:type="dxa"/>
          </w:tcPr>
          <w:p w14:paraId="405B5133" w14:textId="77777777" w:rsidR="00260A10" w:rsidRDefault="00AE0B8D">
            <w:r>
              <w:t>Misc</w:t>
            </w:r>
          </w:p>
        </w:tc>
        <w:tc>
          <w:tcPr>
            <w:tcW w:w="850" w:type="dxa"/>
          </w:tcPr>
          <w:p w14:paraId="0A46DEC8" w14:textId="77777777" w:rsidR="00260A10" w:rsidRDefault="00AE0B8D">
            <w:r>
              <w:t>File version</w:t>
            </w:r>
          </w:p>
        </w:tc>
        <w:tc>
          <w:tcPr>
            <w:tcW w:w="1418" w:type="dxa"/>
          </w:tcPr>
          <w:p w14:paraId="5BDD5C8C" w14:textId="77777777" w:rsidR="00260A10" w:rsidRDefault="00AE0B8D">
            <w:r>
              <w:t>Status</w:t>
            </w:r>
          </w:p>
        </w:tc>
      </w:tr>
      <w:tr w:rsidR="00260A10" w14:paraId="725FFF5D" w14:textId="77777777">
        <w:tc>
          <w:tcPr>
            <w:tcW w:w="967" w:type="dxa"/>
          </w:tcPr>
          <w:p w14:paraId="2DD6A25F" w14:textId="77777777" w:rsidR="00260A10" w:rsidRDefault="00AE0B8D">
            <w:r>
              <w:t>V081</w:t>
            </w:r>
          </w:p>
        </w:tc>
        <w:tc>
          <w:tcPr>
            <w:tcW w:w="948" w:type="dxa"/>
          </w:tcPr>
          <w:p w14:paraId="1E1FF273" w14:textId="77777777" w:rsidR="00260A10" w:rsidRDefault="00AE0B8D">
            <w:r>
              <w:t>MIMO</w:t>
            </w:r>
          </w:p>
        </w:tc>
        <w:tc>
          <w:tcPr>
            <w:tcW w:w="1068" w:type="dxa"/>
          </w:tcPr>
          <w:p w14:paraId="4AA4FABF" w14:textId="77777777" w:rsidR="00260A10" w:rsidRDefault="00AE0B8D">
            <w:r>
              <w:t>1</w:t>
            </w:r>
          </w:p>
        </w:tc>
        <w:tc>
          <w:tcPr>
            <w:tcW w:w="2797" w:type="dxa"/>
          </w:tcPr>
          <w:p w14:paraId="36344A7A" w14:textId="77777777" w:rsidR="00260A10" w:rsidRDefault="00AE0B8D">
            <w:r>
              <w:t>Update the field description of “</w:t>
            </w:r>
            <w:r>
              <w:rPr>
                <w:b/>
                <w:bCs/>
                <w:i/>
                <w:iCs/>
              </w:rPr>
              <w:t>fourPortSRS-3Tx</w:t>
            </w:r>
            <w:r>
              <w:rPr>
                <w:lang w:val="en-US"/>
              </w:rPr>
              <w:t>”</w:t>
            </w:r>
          </w:p>
        </w:tc>
        <w:tc>
          <w:tcPr>
            <w:tcW w:w="1161" w:type="dxa"/>
          </w:tcPr>
          <w:p w14:paraId="0F1A030A" w14:textId="77777777" w:rsidR="00260A10" w:rsidRDefault="00260A10"/>
        </w:tc>
        <w:tc>
          <w:tcPr>
            <w:tcW w:w="1559" w:type="dxa"/>
          </w:tcPr>
          <w:p w14:paraId="73F34C81" w14:textId="77777777" w:rsidR="00260A10" w:rsidRDefault="00AE0B8D">
            <w:r>
              <w:t>Vivo(Chenli)</w:t>
            </w:r>
          </w:p>
        </w:tc>
        <w:tc>
          <w:tcPr>
            <w:tcW w:w="993" w:type="dxa"/>
          </w:tcPr>
          <w:p w14:paraId="57CAE1B4" w14:textId="77777777" w:rsidR="00260A10" w:rsidRDefault="00260A10"/>
        </w:tc>
        <w:tc>
          <w:tcPr>
            <w:tcW w:w="850" w:type="dxa"/>
          </w:tcPr>
          <w:p w14:paraId="1D41A55D" w14:textId="77777777" w:rsidR="00260A10" w:rsidRDefault="00AE0B8D">
            <w:r>
              <w:t>V010</w:t>
            </w:r>
          </w:p>
        </w:tc>
        <w:tc>
          <w:tcPr>
            <w:tcW w:w="1418" w:type="dxa"/>
          </w:tcPr>
          <w:p w14:paraId="7A7194A2" w14:textId="77777777" w:rsidR="00260A10" w:rsidRDefault="00AE0B8D">
            <w:r>
              <w:t>ToDo</w:t>
            </w:r>
          </w:p>
        </w:tc>
      </w:tr>
    </w:tbl>
    <w:p w14:paraId="67D47E01" w14:textId="77777777" w:rsidR="00260A10" w:rsidRDefault="00AE0B8D">
      <w:pPr>
        <w:pStyle w:val="af3"/>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5DF2E9DE" w14:textId="77777777" w:rsidR="00260A10" w:rsidRDefault="00AE0B8D">
      <w:r>
        <w:rPr>
          <w:b/>
        </w:rPr>
        <w:t>[Proposed Change]</w:t>
      </w:r>
      <w:r>
        <w:t>: Update the field description of “</w:t>
      </w:r>
      <w:r>
        <w:rPr>
          <w:b/>
          <w:bCs/>
          <w:i/>
          <w:iCs/>
        </w:rPr>
        <w:t>fourPortSRS-3Tx</w:t>
      </w:r>
      <w:r>
        <w:rPr>
          <w:lang w:val="en-US"/>
        </w:rPr>
        <w:t xml:space="preserve">” </w:t>
      </w:r>
      <w:r>
        <w:t xml:space="preserve">as </w:t>
      </w:r>
    </w:p>
    <w:p w14:paraId="4B02CD01" w14:textId="77777777" w:rsidR="00260A10" w:rsidRDefault="00AE0B8D">
      <w:pPr>
        <w:rPr>
          <w:szCs w:val="22"/>
          <w:lang w:eastAsia="sv-SE"/>
        </w:rPr>
      </w:pPr>
      <w:r>
        <w:rPr>
          <w:szCs w:val="22"/>
          <w:lang w:eastAsia="sv-SE"/>
        </w:rPr>
        <w:t xml:space="preserve">Indicates whether port 1003 is disabled for all </w:t>
      </w:r>
      <w:ins w:id="3612" w:author="vivo-Chenli" w:date="2025-10-29T11:46:00Z">
        <w:r>
          <w:rPr>
            <w:szCs w:val="22"/>
            <w:lang w:eastAsia="sv-SE"/>
          </w:rPr>
          <w:t xml:space="preserve">the 4-port resources in an </w:t>
        </w:r>
      </w:ins>
      <w:r>
        <w:rPr>
          <w:szCs w:val="22"/>
          <w:lang w:eastAsia="sv-SE"/>
        </w:rPr>
        <w:t>SRS resource</w:t>
      </w:r>
      <w:del w:id="3613" w:author="vivo-Chenli" w:date="2025-10-29T11:46:00Z">
        <w:r>
          <w:rPr>
            <w:szCs w:val="22"/>
            <w:lang w:eastAsia="sv-SE"/>
          </w:rPr>
          <w:delText>s</w:delText>
        </w:r>
      </w:del>
      <w:r>
        <w:rPr>
          <w:szCs w:val="22"/>
          <w:lang w:eastAsia="sv-SE"/>
        </w:rPr>
        <w:t xml:space="preserve"> </w:t>
      </w:r>
      <w:ins w:id="3614"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457F73A8" w14:textId="77777777" w:rsidR="00260A10" w:rsidRDefault="00AE0B8D">
      <w:r>
        <w:rPr>
          <w:b/>
        </w:rPr>
        <w:t>[Comments]</w:t>
      </w:r>
      <w:r>
        <w:t>:</w:t>
      </w:r>
    </w:p>
    <w:p w14:paraId="4584DB22" w14:textId="77777777" w:rsidR="00260A10" w:rsidRDefault="00260A10"/>
    <w:p w14:paraId="14D77ECC" w14:textId="77777777" w:rsidR="00260A10" w:rsidRDefault="00AE0B8D">
      <w:pPr>
        <w:pStyle w:val="1"/>
      </w:pPr>
      <w:r>
        <w:t>B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6BBEDA6" w14:textId="77777777">
        <w:tc>
          <w:tcPr>
            <w:tcW w:w="967" w:type="dxa"/>
          </w:tcPr>
          <w:p w14:paraId="2A280A9D" w14:textId="77777777" w:rsidR="00260A10" w:rsidRDefault="00AE0B8D">
            <w:r>
              <w:t>RIL Id</w:t>
            </w:r>
          </w:p>
        </w:tc>
        <w:tc>
          <w:tcPr>
            <w:tcW w:w="948" w:type="dxa"/>
          </w:tcPr>
          <w:p w14:paraId="5D2BECD8" w14:textId="77777777" w:rsidR="00260A10" w:rsidRDefault="00AE0B8D">
            <w:r>
              <w:t>WI</w:t>
            </w:r>
          </w:p>
        </w:tc>
        <w:tc>
          <w:tcPr>
            <w:tcW w:w="1068" w:type="dxa"/>
          </w:tcPr>
          <w:p w14:paraId="792A0311" w14:textId="77777777" w:rsidR="00260A10" w:rsidRDefault="00AE0B8D">
            <w:r>
              <w:t>Class</w:t>
            </w:r>
          </w:p>
        </w:tc>
        <w:tc>
          <w:tcPr>
            <w:tcW w:w="2797" w:type="dxa"/>
          </w:tcPr>
          <w:p w14:paraId="5BC492E4" w14:textId="77777777" w:rsidR="00260A10" w:rsidRDefault="00AE0B8D">
            <w:r>
              <w:t>Title</w:t>
            </w:r>
          </w:p>
        </w:tc>
        <w:tc>
          <w:tcPr>
            <w:tcW w:w="1161" w:type="dxa"/>
          </w:tcPr>
          <w:p w14:paraId="1F442E70" w14:textId="77777777" w:rsidR="00260A10" w:rsidRDefault="00AE0B8D">
            <w:r>
              <w:t>Tdoc</w:t>
            </w:r>
          </w:p>
        </w:tc>
        <w:tc>
          <w:tcPr>
            <w:tcW w:w="1559" w:type="dxa"/>
          </w:tcPr>
          <w:p w14:paraId="15B650F6" w14:textId="77777777" w:rsidR="00260A10" w:rsidRDefault="00AE0B8D">
            <w:r>
              <w:t>Delegate</w:t>
            </w:r>
          </w:p>
        </w:tc>
        <w:tc>
          <w:tcPr>
            <w:tcW w:w="993" w:type="dxa"/>
          </w:tcPr>
          <w:p w14:paraId="0E4CB1C8" w14:textId="77777777" w:rsidR="00260A10" w:rsidRDefault="00AE0B8D">
            <w:r>
              <w:t>Misc</w:t>
            </w:r>
          </w:p>
        </w:tc>
        <w:tc>
          <w:tcPr>
            <w:tcW w:w="850" w:type="dxa"/>
          </w:tcPr>
          <w:p w14:paraId="2F4CF2EA" w14:textId="77777777" w:rsidR="00260A10" w:rsidRDefault="00AE0B8D">
            <w:r>
              <w:t>File version</w:t>
            </w:r>
          </w:p>
        </w:tc>
        <w:tc>
          <w:tcPr>
            <w:tcW w:w="814" w:type="dxa"/>
          </w:tcPr>
          <w:p w14:paraId="360FC9C2" w14:textId="77777777" w:rsidR="00260A10" w:rsidRDefault="00AE0B8D">
            <w:r>
              <w:t>Status</w:t>
            </w:r>
          </w:p>
        </w:tc>
      </w:tr>
      <w:tr w:rsidR="00260A10" w14:paraId="3F24BEC9" w14:textId="77777777">
        <w:tc>
          <w:tcPr>
            <w:tcW w:w="967" w:type="dxa"/>
          </w:tcPr>
          <w:p w14:paraId="4298A86F" w14:textId="77777777" w:rsidR="00260A10" w:rsidRDefault="00AE0B8D">
            <w:r>
              <w:t>B002</w:t>
            </w:r>
          </w:p>
        </w:tc>
        <w:tc>
          <w:tcPr>
            <w:tcW w:w="948" w:type="dxa"/>
          </w:tcPr>
          <w:p w14:paraId="75828DD3" w14:textId="77777777" w:rsidR="00260A10" w:rsidRDefault="00AE0B8D">
            <w:r>
              <w:t>RedirToNTN</w:t>
            </w:r>
          </w:p>
        </w:tc>
        <w:tc>
          <w:tcPr>
            <w:tcW w:w="1068" w:type="dxa"/>
          </w:tcPr>
          <w:p w14:paraId="2C87E040" w14:textId="77777777" w:rsidR="00260A10" w:rsidRDefault="00AE0B8D">
            <w:r>
              <w:t>1</w:t>
            </w:r>
          </w:p>
        </w:tc>
        <w:tc>
          <w:tcPr>
            <w:tcW w:w="2797" w:type="dxa"/>
          </w:tcPr>
          <w:p w14:paraId="73B2AFD1" w14:textId="77777777" w:rsidR="00260A10" w:rsidRDefault="00AE0B8D">
            <w:r>
              <w:t>Incorrect and missing need code in the description of condition “SIB19”</w:t>
            </w:r>
          </w:p>
        </w:tc>
        <w:tc>
          <w:tcPr>
            <w:tcW w:w="1161" w:type="dxa"/>
          </w:tcPr>
          <w:p w14:paraId="290FEA73" w14:textId="77777777" w:rsidR="00260A10" w:rsidRDefault="00260A10"/>
        </w:tc>
        <w:tc>
          <w:tcPr>
            <w:tcW w:w="1559" w:type="dxa"/>
          </w:tcPr>
          <w:p w14:paraId="62A20B7A" w14:textId="77777777" w:rsidR="00260A10" w:rsidRDefault="00AE0B8D">
            <w:r>
              <w:t>Lenovo (Hyung-Nam)</w:t>
            </w:r>
          </w:p>
        </w:tc>
        <w:tc>
          <w:tcPr>
            <w:tcW w:w="993" w:type="dxa"/>
          </w:tcPr>
          <w:p w14:paraId="7D9F2F05" w14:textId="77777777" w:rsidR="00260A10" w:rsidRDefault="00260A10"/>
        </w:tc>
        <w:tc>
          <w:tcPr>
            <w:tcW w:w="850" w:type="dxa"/>
          </w:tcPr>
          <w:p w14:paraId="5EDBBBA4" w14:textId="77777777" w:rsidR="00260A10" w:rsidRDefault="00AE0B8D">
            <w:r>
              <w:t>V012</w:t>
            </w:r>
          </w:p>
        </w:tc>
        <w:tc>
          <w:tcPr>
            <w:tcW w:w="814" w:type="dxa"/>
          </w:tcPr>
          <w:p w14:paraId="2EBA60EA" w14:textId="77777777" w:rsidR="00260A10" w:rsidRDefault="00AE0B8D">
            <w:r>
              <w:t>Agree</w:t>
            </w:r>
          </w:p>
        </w:tc>
      </w:tr>
    </w:tbl>
    <w:p w14:paraId="7FB7ED52" w14:textId="77777777" w:rsidR="00260A10" w:rsidRDefault="00AE0B8D">
      <w:pPr>
        <w:pStyle w:val="af3"/>
      </w:pPr>
      <w:r>
        <w:rPr>
          <w:b/>
        </w:rPr>
        <w:br/>
        <w:t>[Description]</w:t>
      </w:r>
      <w:r>
        <w:t>: In the description of condition "SIB19" the Need code for the mandatory present case can be removed and Need code for the optionally present case is missing.</w:t>
      </w:r>
    </w:p>
    <w:p w14:paraId="4E186DDB" w14:textId="77777777" w:rsidR="00260A10" w:rsidRDefault="00AE0B8D">
      <w:pPr>
        <w:pStyle w:val="af3"/>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260A10" w14:paraId="479107F6" w14:textId="77777777">
        <w:tc>
          <w:tcPr>
            <w:tcW w:w="4027" w:type="dxa"/>
            <w:tcBorders>
              <w:top w:val="single" w:sz="4" w:space="0" w:color="auto"/>
              <w:left w:val="single" w:sz="4" w:space="0" w:color="auto"/>
              <w:bottom w:val="single" w:sz="4" w:space="0" w:color="auto"/>
              <w:right w:val="single" w:sz="4" w:space="0" w:color="auto"/>
            </w:tcBorders>
          </w:tcPr>
          <w:p w14:paraId="1A3B4932" w14:textId="77777777" w:rsidR="00260A10" w:rsidRDefault="00AE0B8D">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6F73C672" w14:textId="77777777" w:rsidR="00260A10" w:rsidRDefault="00AE0B8D">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21EB4EA5" w14:textId="77777777" w:rsidR="00260A10" w:rsidRDefault="00260A10">
      <w:pPr>
        <w:pStyle w:val="af3"/>
      </w:pPr>
    </w:p>
    <w:p w14:paraId="5B34E775" w14:textId="77777777" w:rsidR="00260A10" w:rsidRDefault="00AE0B8D">
      <w:r>
        <w:rPr>
          <w:b/>
        </w:rPr>
        <w:t>[Comments]</w:t>
      </w:r>
      <w:r>
        <w:t xml:space="preserve">: Rapporteur (Samsung): Agree with the change. Have changed the status to Agree. </w:t>
      </w:r>
    </w:p>
    <w:p w14:paraId="17A05357" w14:textId="77777777" w:rsidR="00260A10" w:rsidRDefault="00260A10"/>
    <w:p w14:paraId="7CA9F04B" w14:textId="77777777" w:rsidR="00260A10" w:rsidRDefault="00AE0B8D">
      <w:pPr>
        <w:pStyle w:val="1"/>
      </w:pPr>
      <w:r>
        <w:t>B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529B801" w14:textId="77777777">
        <w:tc>
          <w:tcPr>
            <w:tcW w:w="967" w:type="dxa"/>
          </w:tcPr>
          <w:p w14:paraId="1E745639" w14:textId="77777777" w:rsidR="00260A10" w:rsidRDefault="00AE0B8D">
            <w:r>
              <w:t>RIL Id</w:t>
            </w:r>
          </w:p>
        </w:tc>
        <w:tc>
          <w:tcPr>
            <w:tcW w:w="948" w:type="dxa"/>
          </w:tcPr>
          <w:p w14:paraId="701C8E9D" w14:textId="77777777" w:rsidR="00260A10" w:rsidRDefault="00AE0B8D">
            <w:r>
              <w:t>WI</w:t>
            </w:r>
          </w:p>
        </w:tc>
        <w:tc>
          <w:tcPr>
            <w:tcW w:w="1068" w:type="dxa"/>
          </w:tcPr>
          <w:p w14:paraId="129808EF" w14:textId="77777777" w:rsidR="00260A10" w:rsidRDefault="00AE0B8D">
            <w:r>
              <w:t>Class</w:t>
            </w:r>
          </w:p>
        </w:tc>
        <w:tc>
          <w:tcPr>
            <w:tcW w:w="2797" w:type="dxa"/>
          </w:tcPr>
          <w:p w14:paraId="6D9B81E0" w14:textId="77777777" w:rsidR="00260A10" w:rsidRDefault="00AE0B8D">
            <w:r>
              <w:t>Title</w:t>
            </w:r>
          </w:p>
        </w:tc>
        <w:tc>
          <w:tcPr>
            <w:tcW w:w="1161" w:type="dxa"/>
          </w:tcPr>
          <w:p w14:paraId="01D27267" w14:textId="77777777" w:rsidR="00260A10" w:rsidRDefault="00AE0B8D">
            <w:r>
              <w:t>Tdoc</w:t>
            </w:r>
          </w:p>
        </w:tc>
        <w:tc>
          <w:tcPr>
            <w:tcW w:w="1559" w:type="dxa"/>
          </w:tcPr>
          <w:p w14:paraId="017B8ED9" w14:textId="77777777" w:rsidR="00260A10" w:rsidRDefault="00AE0B8D">
            <w:r>
              <w:t>Delegate</w:t>
            </w:r>
          </w:p>
        </w:tc>
        <w:tc>
          <w:tcPr>
            <w:tcW w:w="993" w:type="dxa"/>
          </w:tcPr>
          <w:p w14:paraId="7C23BB80" w14:textId="77777777" w:rsidR="00260A10" w:rsidRDefault="00AE0B8D">
            <w:r>
              <w:t>Misc</w:t>
            </w:r>
          </w:p>
        </w:tc>
        <w:tc>
          <w:tcPr>
            <w:tcW w:w="850" w:type="dxa"/>
          </w:tcPr>
          <w:p w14:paraId="01DD15D5" w14:textId="77777777" w:rsidR="00260A10" w:rsidRDefault="00AE0B8D">
            <w:r>
              <w:t>File version</w:t>
            </w:r>
          </w:p>
        </w:tc>
        <w:tc>
          <w:tcPr>
            <w:tcW w:w="814" w:type="dxa"/>
          </w:tcPr>
          <w:p w14:paraId="199B4819" w14:textId="77777777" w:rsidR="00260A10" w:rsidRDefault="00AE0B8D">
            <w:r>
              <w:t>Status</w:t>
            </w:r>
          </w:p>
        </w:tc>
      </w:tr>
      <w:tr w:rsidR="00260A10" w14:paraId="14BB45DB" w14:textId="77777777">
        <w:tc>
          <w:tcPr>
            <w:tcW w:w="967" w:type="dxa"/>
          </w:tcPr>
          <w:p w14:paraId="5C84F5CC" w14:textId="77777777" w:rsidR="00260A10" w:rsidRDefault="00AE0B8D">
            <w:r>
              <w:t>B003</w:t>
            </w:r>
          </w:p>
        </w:tc>
        <w:tc>
          <w:tcPr>
            <w:tcW w:w="948" w:type="dxa"/>
          </w:tcPr>
          <w:p w14:paraId="73D6817A" w14:textId="77777777" w:rsidR="00260A10" w:rsidRDefault="00AE0B8D">
            <w:r>
              <w:t>SBFD</w:t>
            </w:r>
          </w:p>
        </w:tc>
        <w:tc>
          <w:tcPr>
            <w:tcW w:w="1068" w:type="dxa"/>
          </w:tcPr>
          <w:p w14:paraId="07321485" w14:textId="77777777" w:rsidR="00260A10" w:rsidRDefault="00AE0B8D">
            <w:r>
              <w:t>1</w:t>
            </w:r>
          </w:p>
        </w:tc>
        <w:tc>
          <w:tcPr>
            <w:tcW w:w="2797" w:type="dxa"/>
          </w:tcPr>
          <w:p w14:paraId="2749D4B6" w14:textId="77777777" w:rsidR="00260A10" w:rsidRDefault="00AE0B8D">
            <w:r>
              <w:t>Incorrect constant in the sequence of srs-RSRP-MeasResourceSetToReleaseList-r19</w:t>
            </w:r>
          </w:p>
        </w:tc>
        <w:tc>
          <w:tcPr>
            <w:tcW w:w="1161" w:type="dxa"/>
          </w:tcPr>
          <w:p w14:paraId="56720BE7" w14:textId="77777777" w:rsidR="00260A10" w:rsidRDefault="00260A10"/>
        </w:tc>
        <w:tc>
          <w:tcPr>
            <w:tcW w:w="1559" w:type="dxa"/>
          </w:tcPr>
          <w:p w14:paraId="703F8930" w14:textId="77777777" w:rsidR="00260A10" w:rsidRDefault="00AE0B8D">
            <w:r>
              <w:t>Lenovo (Hyung-Nam)</w:t>
            </w:r>
          </w:p>
        </w:tc>
        <w:tc>
          <w:tcPr>
            <w:tcW w:w="993" w:type="dxa"/>
          </w:tcPr>
          <w:p w14:paraId="507EE255" w14:textId="77777777" w:rsidR="00260A10" w:rsidRDefault="00260A10"/>
        </w:tc>
        <w:tc>
          <w:tcPr>
            <w:tcW w:w="850" w:type="dxa"/>
          </w:tcPr>
          <w:p w14:paraId="2EBDC64C" w14:textId="77777777" w:rsidR="00260A10" w:rsidRDefault="00AE0B8D">
            <w:r>
              <w:t>V012</w:t>
            </w:r>
          </w:p>
        </w:tc>
        <w:tc>
          <w:tcPr>
            <w:tcW w:w="814" w:type="dxa"/>
          </w:tcPr>
          <w:p w14:paraId="416D2F45" w14:textId="77777777" w:rsidR="00260A10" w:rsidRDefault="00AE0B8D">
            <w:r>
              <w:t>ToDo</w:t>
            </w:r>
          </w:p>
        </w:tc>
      </w:tr>
    </w:tbl>
    <w:p w14:paraId="6F73A997" w14:textId="77777777" w:rsidR="00260A10" w:rsidRDefault="00AE0B8D">
      <w:pPr>
        <w:pStyle w:val="af3"/>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433DE730" w14:textId="77777777" w:rsidR="00260A10" w:rsidRDefault="00AE0B8D">
      <w:pPr>
        <w:pStyle w:val="af3"/>
      </w:pPr>
      <w:r>
        <w:rPr>
          <w:b/>
        </w:rPr>
        <w:t>[Proposed Change]</w:t>
      </w:r>
      <w:r>
        <w:t>: Replace “maxNrofCLI-RSSI-MeasResourceSets-r19” by “maxNrofSRS-RSRP-MeasResourceSets-r19”.</w:t>
      </w:r>
    </w:p>
    <w:p w14:paraId="38DAF47B" w14:textId="77777777" w:rsidR="00260A10" w:rsidRDefault="00AE0B8D">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42E1D692" w14:textId="77777777" w:rsidR="00260A10" w:rsidRDefault="00AE0B8D">
      <w:pPr>
        <w:pStyle w:val="PL"/>
        <w:rPr>
          <w:color w:val="808080"/>
        </w:rPr>
      </w:pPr>
      <w:r>
        <w:t xml:space="preserve">                                                                                                                  </w:t>
      </w:r>
      <w:r>
        <w:rPr>
          <w:color w:val="993366"/>
        </w:rPr>
        <w:t>OPTIONAL</w:t>
      </w:r>
      <w:r>
        <w:t xml:space="preserve">, </w:t>
      </w:r>
      <w:r>
        <w:rPr>
          <w:color w:val="808080"/>
        </w:rPr>
        <w:t>-- Need N</w:t>
      </w:r>
    </w:p>
    <w:p w14:paraId="6CF1683E" w14:textId="77777777" w:rsidR="00260A10" w:rsidRDefault="00AE0B8D">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0438FE20" w14:textId="77777777" w:rsidR="00260A10" w:rsidRDefault="00AE0B8D">
      <w:pPr>
        <w:pStyle w:val="PL"/>
        <w:rPr>
          <w:color w:val="808080"/>
        </w:rPr>
      </w:pPr>
      <w:r>
        <w:t xml:space="preserve">                                                                                                                  </w:t>
      </w:r>
      <w:r>
        <w:rPr>
          <w:color w:val="993366"/>
        </w:rPr>
        <w:t>OPTIONAL</w:t>
      </w:r>
      <w:r>
        <w:t xml:space="preserve">, </w:t>
      </w:r>
      <w:r>
        <w:rPr>
          <w:color w:val="808080"/>
        </w:rPr>
        <w:t>-- Need N</w:t>
      </w:r>
    </w:p>
    <w:p w14:paraId="1979BECF" w14:textId="77777777" w:rsidR="00260A10" w:rsidRDefault="00260A10">
      <w:pPr>
        <w:pStyle w:val="af3"/>
      </w:pPr>
    </w:p>
    <w:p w14:paraId="6E99D2FA" w14:textId="77777777" w:rsidR="00260A10" w:rsidRDefault="00AE0B8D">
      <w:r>
        <w:rPr>
          <w:b/>
        </w:rPr>
        <w:t>[Comments]</w:t>
      </w:r>
      <w:r>
        <w:t>:</w:t>
      </w:r>
    </w:p>
    <w:p w14:paraId="1E3FC179" w14:textId="77777777" w:rsidR="00260A10" w:rsidRDefault="00260A10"/>
    <w:p w14:paraId="0EEE1427" w14:textId="77777777" w:rsidR="00260A10" w:rsidRDefault="00AE0B8D">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C886C00" w14:textId="77777777">
        <w:tc>
          <w:tcPr>
            <w:tcW w:w="967" w:type="dxa"/>
          </w:tcPr>
          <w:p w14:paraId="5E87E3CC" w14:textId="77777777" w:rsidR="00260A10" w:rsidRDefault="00AE0B8D">
            <w:r>
              <w:t>RIL Id</w:t>
            </w:r>
          </w:p>
        </w:tc>
        <w:tc>
          <w:tcPr>
            <w:tcW w:w="948" w:type="dxa"/>
          </w:tcPr>
          <w:p w14:paraId="1E3AFBD4" w14:textId="77777777" w:rsidR="00260A10" w:rsidRDefault="00AE0B8D">
            <w:r>
              <w:t>WI</w:t>
            </w:r>
          </w:p>
        </w:tc>
        <w:tc>
          <w:tcPr>
            <w:tcW w:w="1068" w:type="dxa"/>
          </w:tcPr>
          <w:p w14:paraId="57DBAB03" w14:textId="77777777" w:rsidR="00260A10" w:rsidRDefault="00AE0B8D">
            <w:r>
              <w:t>Class</w:t>
            </w:r>
          </w:p>
        </w:tc>
        <w:tc>
          <w:tcPr>
            <w:tcW w:w="2797" w:type="dxa"/>
          </w:tcPr>
          <w:p w14:paraId="213C785F" w14:textId="77777777" w:rsidR="00260A10" w:rsidRDefault="00AE0B8D">
            <w:r>
              <w:t>Title</w:t>
            </w:r>
          </w:p>
        </w:tc>
        <w:tc>
          <w:tcPr>
            <w:tcW w:w="1161" w:type="dxa"/>
          </w:tcPr>
          <w:p w14:paraId="27E285AB" w14:textId="77777777" w:rsidR="00260A10" w:rsidRDefault="00AE0B8D">
            <w:r>
              <w:t>Tdoc</w:t>
            </w:r>
          </w:p>
        </w:tc>
        <w:tc>
          <w:tcPr>
            <w:tcW w:w="1559" w:type="dxa"/>
          </w:tcPr>
          <w:p w14:paraId="382EAA98" w14:textId="77777777" w:rsidR="00260A10" w:rsidRDefault="00AE0B8D">
            <w:r>
              <w:t>Delegate</w:t>
            </w:r>
          </w:p>
        </w:tc>
        <w:tc>
          <w:tcPr>
            <w:tcW w:w="993" w:type="dxa"/>
          </w:tcPr>
          <w:p w14:paraId="715348E8" w14:textId="77777777" w:rsidR="00260A10" w:rsidRDefault="00AE0B8D">
            <w:r>
              <w:t>Misc</w:t>
            </w:r>
          </w:p>
        </w:tc>
        <w:tc>
          <w:tcPr>
            <w:tcW w:w="850" w:type="dxa"/>
          </w:tcPr>
          <w:p w14:paraId="2320D542" w14:textId="77777777" w:rsidR="00260A10" w:rsidRDefault="00AE0B8D">
            <w:r>
              <w:t>File version</w:t>
            </w:r>
          </w:p>
        </w:tc>
        <w:tc>
          <w:tcPr>
            <w:tcW w:w="814" w:type="dxa"/>
          </w:tcPr>
          <w:p w14:paraId="3DA20AE3" w14:textId="77777777" w:rsidR="00260A10" w:rsidRDefault="00AE0B8D">
            <w:r>
              <w:t>Status</w:t>
            </w:r>
          </w:p>
        </w:tc>
      </w:tr>
      <w:tr w:rsidR="00260A10" w14:paraId="7E737C51" w14:textId="77777777">
        <w:tc>
          <w:tcPr>
            <w:tcW w:w="967" w:type="dxa"/>
          </w:tcPr>
          <w:p w14:paraId="68A4050E" w14:textId="77777777" w:rsidR="00260A10" w:rsidRDefault="00AE0B8D">
            <w:r>
              <w:t>E056</w:t>
            </w:r>
          </w:p>
        </w:tc>
        <w:tc>
          <w:tcPr>
            <w:tcW w:w="948" w:type="dxa"/>
          </w:tcPr>
          <w:p w14:paraId="7762C7BE" w14:textId="77777777" w:rsidR="00260A10" w:rsidRDefault="00AE0B8D">
            <w:r>
              <w:t>NTN</w:t>
            </w:r>
          </w:p>
        </w:tc>
        <w:tc>
          <w:tcPr>
            <w:tcW w:w="1068" w:type="dxa"/>
          </w:tcPr>
          <w:p w14:paraId="2395C62D" w14:textId="77777777" w:rsidR="00260A10" w:rsidRDefault="00AE0B8D">
            <w:r>
              <w:t>2</w:t>
            </w:r>
          </w:p>
        </w:tc>
        <w:tc>
          <w:tcPr>
            <w:tcW w:w="2797" w:type="dxa"/>
          </w:tcPr>
          <w:p w14:paraId="43E07374" w14:textId="77777777" w:rsidR="00260A10" w:rsidRDefault="00AE0B8D">
            <w:r>
              <w:t>Ineffective use of reference locations</w:t>
            </w:r>
          </w:p>
        </w:tc>
        <w:tc>
          <w:tcPr>
            <w:tcW w:w="1161" w:type="dxa"/>
          </w:tcPr>
          <w:p w14:paraId="14BA1172" w14:textId="77777777" w:rsidR="00260A10" w:rsidRDefault="00AE0B8D">
            <w:r>
              <w:t>Yes</w:t>
            </w:r>
          </w:p>
        </w:tc>
        <w:tc>
          <w:tcPr>
            <w:tcW w:w="1559" w:type="dxa"/>
          </w:tcPr>
          <w:p w14:paraId="413BEFE5" w14:textId="77777777" w:rsidR="00260A10" w:rsidRDefault="00AE0B8D">
            <w:r>
              <w:t>Ericsson (Philipp)</w:t>
            </w:r>
          </w:p>
        </w:tc>
        <w:tc>
          <w:tcPr>
            <w:tcW w:w="993" w:type="dxa"/>
          </w:tcPr>
          <w:p w14:paraId="336F07D9" w14:textId="77777777" w:rsidR="00260A10" w:rsidRDefault="00260A10"/>
        </w:tc>
        <w:tc>
          <w:tcPr>
            <w:tcW w:w="850" w:type="dxa"/>
          </w:tcPr>
          <w:p w14:paraId="458CD9A3" w14:textId="77777777" w:rsidR="00260A10" w:rsidRDefault="00AE0B8D">
            <w:r>
              <w:t>v014</w:t>
            </w:r>
          </w:p>
        </w:tc>
        <w:tc>
          <w:tcPr>
            <w:tcW w:w="814" w:type="dxa"/>
          </w:tcPr>
          <w:p w14:paraId="478618D5" w14:textId="77777777" w:rsidR="00260A10" w:rsidRDefault="00AE0B8D">
            <w:r>
              <w:t>ToDo</w:t>
            </w:r>
          </w:p>
        </w:tc>
      </w:tr>
    </w:tbl>
    <w:p w14:paraId="2F752092" w14:textId="77777777" w:rsidR="00260A10" w:rsidRDefault="00AE0B8D">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B6F3F28" w14:textId="77777777" w:rsidR="00260A10" w:rsidRDefault="00AE0B8D">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5D6AB43" w14:textId="77777777" w:rsidR="00260A10" w:rsidRDefault="00AE0B8D">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0774F8FE" w14:textId="77777777" w:rsidR="00260A10" w:rsidRDefault="00260A10">
      <w:pPr>
        <w:ind w:left="720"/>
        <w:contextualSpacing/>
      </w:pPr>
    </w:p>
    <w:p w14:paraId="2D80DEF9" w14:textId="77777777" w:rsidR="00260A10" w:rsidRDefault="00AE0B8D">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43F6C0DC" w14:textId="77777777" w:rsidR="00260A10" w:rsidRDefault="00AE0B8D">
      <w:pPr>
        <w:contextualSpacing/>
      </w:pPr>
      <w:r>
        <w:t xml:space="preserve"> </w:t>
      </w:r>
    </w:p>
    <w:p w14:paraId="6C519FEC" w14:textId="77777777" w:rsidR="00260A10" w:rsidRDefault="00AE0B8D">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1270FF12" w14:textId="77777777" w:rsidR="00260A10" w:rsidRDefault="00AE0B8D">
      <w:r>
        <w:t xml:space="preserve">Alternatively, the second problem could be addressed by allowing the omission of </w:t>
      </w:r>
      <w:bookmarkStart w:id="3615" w:name="_Hlk212722541"/>
      <w:r>
        <w:rPr>
          <w:i/>
          <w:iCs/>
        </w:rPr>
        <w:t>refLocList-r19</w:t>
      </w:r>
      <w:r>
        <w:t xml:space="preserve"> </w:t>
      </w:r>
      <w:bookmarkEnd w:id="3615"/>
      <w:r>
        <w:t xml:space="preserve">for a certain frequency even if </w:t>
      </w:r>
      <w:bookmarkStart w:id="3616" w:name="_Hlk212722501"/>
      <w:r>
        <w:rPr>
          <w:i/>
          <w:iCs/>
        </w:rPr>
        <w:t>smtc5list-r19</w:t>
      </w:r>
      <w:r>
        <w:t xml:space="preserve"> </w:t>
      </w:r>
      <w:bookmarkEnd w:id="3616"/>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13F62364" w14:textId="77777777" w:rsidR="00260A10" w:rsidRDefault="00AE0B8D">
      <w:r>
        <w:rPr>
          <w:b/>
        </w:rPr>
        <w:t>[Comments]</w:t>
      </w:r>
      <w:r>
        <w:t>:</w:t>
      </w:r>
    </w:p>
    <w:p w14:paraId="64B8829A" w14:textId="77777777" w:rsidR="00260A10" w:rsidRDefault="00260A10">
      <w:pPr>
        <w:rPr>
          <w:rFonts w:eastAsia="等线"/>
        </w:rPr>
      </w:pPr>
    </w:p>
    <w:p w14:paraId="15772E88" w14:textId="77777777" w:rsidR="00260A10" w:rsidRDefault="00AE0B8D">
      <w:pPr>
        <w:pStyle w:val="1"/>
        <w:rPr>
          <w:rFonts w:eastAsia="等线"/>
        </w:rPr>
      </w:pPr>
      <w:r>
        <w:t>C0</w:t>
      </w:r>
      <w:r>
        <w:rPr>
          <w:rFonts w:eastAsia="等线" w:hint="eastAsia"/>
        </w:rPr>
        <w:t>3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BABB1D4" w14:textId="77777777">
        <w:tc>
          <w:tcPr>
            <w:tcW w:w="967" w:type="dxa"/>
          </w:tcPr>
          <w:p w14:paraId="1840D00E" w14:textId="77777777" w:rsidR="00260A10" w:rsidRDefault="00AE0B8D">
            <w:r>
              <w:t>RIL Id</w:t>
            </w:r>
          </w:p>
        </w:tc>
        <w:tc>
          <w:tcPr>
            <w:tcW w:w="948" w:type="dxa"/>
          </w:tcPr>
          <w:p w14:paraId="097A68DB" w14:textId="77777777" w:rsidR="00260A10" w:rsidRDefault="00AE0B8D">
            <w:r>
              <w:t>WI</w:t>
            </w:r>
          </w:p>
        </w:tc>
        <w:tc>
          <w:tcPr>
            <w:tcW w:w="1068" w:type="dxa"/>
          </w:tcPr>
          <w:p w14:paraId="38153CC7" w14:textId="77777777" w:rsidR="00260A10" w:rsidRDefault="00AE0B8D">
            <w:r>
              <w:t>Class</w:t>
            </w:r>
          </w:p>
        </w:tc>
        <w:tc>
          <w:tcPr>
            <w:tcW w:w="2797" w:type="dxa"/>
          </w:tcPr>
          <w:p w14:paraId="21C96002" w14:textId="77777777" w:rsidR="00260A10" w:rsidRDefault="00AE0B8D">
            <w:r>
              <w:t>Title</w:t>
            </w:r>
          </w:p>
        </w:tc>
        <w:tc>
          <w:tcPr>
            <w:tcW w:w="1161" w:type="dxa"/>
          </w:tcPr>
          <w:p w14:paraId="4574EBAB" w14:textId="77777777" w:rsidR="00260A10" w:rsidRDefault="00AE0B8D">
            <w:r>
              <w:t>Tdoc</w:t>
            </w:r>
          </w:p>
        </w:tc>
        <w:tc>
          <w:tcPr>
            <w:tcW w:w="1559" w:type="dxa"/>
          </w:tcPr>
          <w:p w14:paraId="3181C8C7" w14:textId="77777777" w:rsidR="00260A10" w:rsidRDefault="00AE0B8D">
            <w:r>
              <w:t>Delegate</w:t>
            </w:r>
          </w:p>
        </w:tc>
        <w:tc>
          <w:tcPr>
            <w:tcW w:w="993" w:type="dxa"/>
          </w:tcPr>
          <w:p w14:paraId="5B0042F9" w14:textId="77777777" w:rsidR="00260A10" w:rsidRDefault="00AE0B8D">
            <w:r>
              <w:t>Misc</w:t>
            </w:r>
          </w:p>
        </w:tc>
        <w:tc>
          <w:tcPr>
            <w:tcW w:w="850" w:type="dxa"/>
          </w:tcPr>
          <w:p w14:paraId="34162BA4" w14:textId="77777777" w:rsidR="00260A10" w:rsidRDefault="00AE0B8D">
            <w:r>
              <w:t>File version</w:t>
            </w:r>
          </w:p>
        </w:tc>
        <w:tc>
          <w:tcPr>
            <w:tcW w:w="814" w:type="dxa"/>
          </w:tcPr>
          <w:p w14:paraId="5194FC9B" w14:textId="77777777" w:rsidR="00260A10" w:rsidRDefault="00AE0B8D">
            <w:r>
              <w:t>Status</w:t>
            </w:r>
          </w:p>
        </w:tc>
      </w:tr>
      <w:tr w:rsidR="00260A10" w14:paraId="7A7E25B5" w14:textId="77777777">
        <w:tc>
          <w:tcPr>
            <w:tcW w:w="967" w:type="dxa"/>
          </w:tcPr>
          <w:p w14:paraId="64D204F4" w14:textId="77777777" w:rsidR="00260A10" w:rsidRDefault="00AE0B8D">
            <w:pPr>
              <w:rPr>
                <w:rFonts w:eastAsia="等线"/>
              </w:rPr>
            </w:pPr>
            <w:r>
              <w:t>C</w:t>
            </w:r>
            <w:r>
              <w:rPr>
                <w:rFonts w:eastAsia="等线" w:hint="eastAsia"/>
              </w:rPr>
              <w:t>032</w:t>
            </w:r>
          </w:p>
        </w:tc>
        <w:tc>
          <w:tcPr>
            <w:tcW w:w="948" w:type="dxa"/>
          </w:tcPr>
          <w:p w14:paraId="6814F6E7" w14:textId="77777777" w:rsidR="00260A10" w:rsidRDefault="00AE0B8D">
            <w:r>
              <w:t>LPWUS</w:t>
            </w:r>
          </w:p>
        </w:tc>
        <w:tc>
          <w:tcPr>
            <w:tcW w:w="1068" w:type="dxa"/>
          </w:tcPr>
          <w:p w14:paraId="0750FC33" w14:textId="77777777" w:rsidR="00260A10" w:rsidRDefault="00AE0B8D">
            <w:r>
              <w:t>1</w:t>
            </w:r>
          </w:p>
        </w:tc>
        <w:tc>
          <w:tcPr>
            <w:tcW w:w="2797" w:type="dxa"/>
          </w:tcPr>
          <w:p w14:paraId="48E7E2CE" w14:textId="77777777" w:rsidR="00260A10" w:rsidRDefault="00AE0B8D">
            <w:pPr>
              <w:rPr>
                <w:rFonts w:eastAsia="等线"/>
              </w:rPr>
            </w:pPr>
            <w:r>
              <w:rPr>
                <w:rFonts w:eastAsia="等线" w:hint="eastAsia"/>
              </w:rPr>
              <w:t xml:space="preserve">Missing </w:t>
            </w:r>
            <w:r>
              <w:rPr>
                <w:rFonts w:eastAsia="等线"/>
              </w:rPr>
              <w:t>description</w:t>
            </w:r>
            <w:r>
              <w:rPr>
                <w:rFonts w:eastAsia="等线" w:hint="eastAsia"/>
              </w:rPr>
              <w:t xml:space="preserve"> of </w:t>
            </w:r>
            <w:r>
              <w:rPr>
                <w:rFonts w:eastAsia="等线"/>
                <w:i/>
              </w:rPr>
              <w:t>lpwus-OffsetPreferenceConfig</w:t>
            </w:r>
            <w:r>
              <w:rPr>
                <w:rFonts w:eastAsia="等线" w:hint="eastAsia"/>
                <w:i/>
              </w:rPr>
              <w:t xml:space="preserve"> </w:t>
            </w:r>
            <w:r>
              <w:rPr>
                <w:rFonts w:eastAsia="等线" w:hint="eastAsia"/>
              </w:rPr>
              <w:t xml:space="preserve">for </w:t>
            </w:r>
            <w:r>
              <w:rPr>
                <w:rFonts w:eastAsia="等线"/>
              </w:rPr>
              <w:t>otherConfig</w:t>
            </w:r>
          </w:p>
        </w:tc>
        <w:tc>
          <w:tcPr>
            <w:tcW w:w="1161" w:type="dxa"/>
          </w:tcPr>
          <w:p w14:paraId="02F4CE1C" w14:textId="77777777" w:rsidR="00260A10" w:rsidRDefault="00AE0B8D">
            <w:pPr>
              <w:rPr>
                <w:rFonts w:eastAsia="等线"/>
              </w:rPr>
            </w:pPr>
            <w:r>
              <w:rPr>
                <w:rFonts w:eastAsia="等线" w:hint="eastAsia"/>
              </w:rPr>
              <w:t>No</w:t>
            </w:r>
          </w:p>
        </w:tc>
        <w:tc>
          <w:tcPr>
            <w:tcW w:w="1559" w:type="dxa"/>
          </w:tcPr>
          <w:p w14:paraId="0493B06A" w14:textId="77777777" w:rsidR="00260A10" w:rsidRDefault="00AE0B8D">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0E37461" w14:textId="77777777" w:rsidR="00260A10" w:rsidRDefault="00260A10"/>
        </w:tc>
        <w:tc>
          <w:tcPr>
            <w:tcW w:w="850" w:type="dxa"/>
          </w:tcPr>
          <w:p w14:paraId="20F47B9C" w14:textId="77777777" w:rsidR="00260A10" w:rsidRDefault="00AE0B8D">
            <w:pPr>
              <w:rPr>
                <w:rFonts w:eastAsia="等线"/>
              </w:rPr>
            </w:pPr>
            <w:r>
              <w:t>V01</w:t>
            </w:r>
            <w:r>
              <w:rPr>
                <w:rFonts w:eastAsia="等线" w:hint="eastAsia"/>
              </w:rPr>
              <w:t>6</w:t>
            </w:r>
          </w:p>
        </w:tc>
        <w:tc>
          <w:tcPr>
            <w:tcW w:w="814" w:type="dxa"/>
          </w:tcPr>
          <w:p w14:paraId="5E36E1B8" w14:textId="77777777" w:rsidR="00260A10" w:rsidRDefault="00AE0B8D">
            <w:r>
              <w:t>ToDo</w:t>
            </w:r>
          </w:p>
        </w:tc>
      </w:tr>
    </w:tbl>
    <w:p w14:paraId="54799719" w14:textId="77777777" w:rsidR="00260A10" w:rsidRDefault="00AE0B8D">
      <w:pPr>
        <w:pStyle w:val="af3"/>
      </w:pPr>
      <w:r>
        <w:rPr>
          <w:b/>
        </w:rPr>
        <w:br/>
        <w:t>[Description]</w:t>
      </w:r>
      <w:r>
        <w:t xml:space="preserve">: </w:t>
      </w:r>
      <w:r>
        <w:rPr>
          <w:rFonts w:eastAsia="等线" w:hint="eastAsia"/>
        </w:rPr>
        <w:t xml:space="preserve">The field description for otherConfig does not include newly defined field </w:t>
      </w:r>
      <w:r>
        <w:rPr>
          <w:rFonts w:eastAsia="等线"/>
          <w:i/>
        </w:rPr>
        <w:t>lpwus-OffsetPreferenceConfig</w:t>
      </w:r>
      <w:r>
        <w:t>.</w:t>
      </w:r>
    </w:p>
    <w:p w14:paraId="57A68E25" w14:textId="77777777" w:rsidR="00260A10" w:rsidRDefault="00AE0B8D">
      <w:pPr>
        <w:pStyle w:val="af3"/>
        <w:rPr>
          <w:rFonts w:eastAsia="等线"/>
        </w:rPr>
      </w:pPr>
      <w:r>
        <w:rPr>
          <w:b/>
        </w:rPr>
        <w:t>[Proposed Change]</w:t>
      </w:r>
      <w:r>
        <w:t>: Add</w:t>
      </w:r>
      <w:r>
        <w:rPr>
          <w:rFonts w:eastAsia="等线" w:hint="eastAsia"/>
        </w:rPr>
        <w:t xml:space="preserve"> description of </w:t>
      </w:r>
      <w:r>
        <w:rPr>
          <w:rFonts w:eastAsia="等线"/>
          <w:i/>
        </w:rPr>
        <w:t>lpwus-OffsetPreferenceConfig</w:t>
      </w:r>
      <w:r>
        <w:rPr>
          <w:rFonts w:eastAsia="等线" w:hint="eastAsia"/>
          <w:i/>
        </w:rPr>
        <w:t xml:space="preserve"> </w:t>
      </w:r>
      <w:r>
        <w:rPr>
          <w:rFonts w:eastAsia="等线" w:hint="eastAsia"/>
        </w:rPr>
        <w:t xml:space="preserve">in the field description of </w:t>
      </w:r>
      <w:r>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34D7862E" w14:textId="77777777">
        <w:tc>
          <w:tcPr>
            <w:tcW w:w="14173" w:type="dxa"/>
            <w:tcBorders>
              <w:top w:val="single" w:sz="4" w:space="0" w:color="auto"/>
              <w:left w:val="single" w:sz="4" w:space="0" w:color="auto"/>
              <w:bottom w:val="single" w:sz="4" w:space="0" w:color="auto"/>
              <w:right w:val="single" w:sz="4" w:space="0" w:color="auto"/>
            </w:tcBorders>
          </w:tcPr>
          <w:p w14:paraId="2BA80925" w14:textId="77777777" w:rsidR="00260A10" w:rsidRDefault="00AE0B8D">
            <w:pPr>
              <w:keepNext/>
              <w:keepLines/>
              <w:spacing w:after="0"/>
              <w:rPr>
                <w:rFonts w:ascii="Arial" w:hAnsi="Arial"/>
                <w:b/>
                <w:bCs/>
                <w:i/>
                <w:sz w:val="18"/>
                <w:lang w:eastAsia="en-GB"/>
              </w:rPr>
            </w:pPr>
            <w:r>
              <w:rPr>
                <w:rFonts w:ascii="Arial" w:hAnsi="Arial"/>
                <w:b/>
                <w:bCs/>
                <w:i/>
                <w:sz w:val="18"/>
                <w:lang w:eastAsia="en-GB"/>
              </w:rPr>
              <w:lastRenderedPageBreak/>
              <w:t>otherConfig</w:t>
            </w:r>
          </w:p>
          <w:p w14:paraId="687392E7" w14:textId="77777777" w:rsidR="00260A10" w:rsidRDefault="00AE0B8D">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宋体"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3617" w:author="CATT" w:date="2025-10-30T10:22:00Z">
              <w:r>
                <w:rPr>
                  <w:rFonts w:ascii="Arial" w:eastAsia="等线" w:hAnsi="Arial" w:hint="eastAsia"/>
                  <w:bCs/>
                  <w:iCs/>
                  <w:sz w:val="18"/>
                </w:rPr>
                <w:t>,</w:t>
              </w:r>
            </w:ins>
            <w:r>
              <w:rPr>
                <w:rFonts w:ascii="Arial" w:hAnsi="Arial"/>
                <w:bCs/>
                <w:sz w:val="18"/>
                <w:lang w:eastAsia="en-GB"/>
              </w:rPr>
              <w:t xml:space="preserve"> </w:t>
            </w:r>
            <w:del w:id="3618"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3619" w:author="CATT" w:date="2025-10-30T10:22:00Z">
              <w:r>
                <w:rPr>
                  <w:rFonts w:ascii="Arial" w:eastAsia="等线" w:hAnsi="Arial" w:hint="eastAsia"/>
                  <w:bCs/>
                  <w:sz w:val="18"/>
                </w:rPr>
                <w:t xml:space="preserve">and </w:t>
              </w:r>
              <w:r>
                <w:rPr>
                  <w:rFonts w:eastAsia="等线"/>
                  <w:i/>
                </w:rPr>
                <w:t>lpwus-OffsetPreferenceConfig</w:t>
              </w:r>
              <w:r>
                <w:rPr>
                  <w:rFonts w:eastAsia="等线" w:hint="eastAsia"/>
                  <w:i/>
                </w:rPr>
                <w:t xml:space="preserve"> </w:t>
              </w:r>
            </w:ins>
            <w:r>
              <w:rPr>
                <w:rFonts w:ascii="Arial" w:hAnsi="Arial"/>
                <w:bCs/>
                <w:sz w:val="18"/>
                <w:lang w:eastAsia="en-GB"/>
              </w:rPr>
              <w:t>can be included.</w:t>
            </w:r>
          </w:p>
        </w:tc>
      </w:tr>
    </w:tbl>
    <w:p w14:paraId="4B435985" w14:textId="77777777" w:rsidR="00260A10" w:rsidRDefault="00AE0B8D">
      <w:r>
        <w:rPr>
          <w:b/>
        </w:rPr>
        <w:t>[Comments]</w:t>
      </w:r>
      <w:r>
        <w:t>:</w:t>
      </w:r>
    </w:p>
    <w:p w14:paraId="71CE0FBE" w14:textId="77777777" w:rsidR="00260A10" w:rsidRDefault="00260A10">
      <w:pPr>
        <w:rPr>
          <w:rFonts w:eastAsia="等线"/>
        </w:rPr>
      </w:pPr>
    </w:p>
    <w:p w14:paraId="093ED05B" w14:textId="77777777" w:rsidR="00260A10" w:rsidRDefault="00AE0B8D">
      <w:pPr>
        <w:pStyle w:val="1"/>
        <w:rPr>
          <w:rFonts w:eastAsia="等线"/>
        </w:rPr>
      </w:pPr>
      <w:r>
        <w:t>C0</w:t>
      </w:r>
      <w:r>
        <w:rPr>
          <w:rFonts w:eastAsia="等线" w:hint="eastAsia"/>
        </w:rPr>
        <w:t>3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DFC8A2F" w14:textId="77777777">
        <w:tc>
          <w:tcPr>
            <w:tcW w:w="967" w:type="dxa"/>
          </w:tcPr>
          <w:p w14:paraId="49CBEEED" w14:textId="77777777" w:rsidR="00260A10" w:rsidRDefault="00AE0B8D">
            <w:r>
              <w:t>RIL Id</w:t>
            </w:r>
          </w:p>
        </w:tc>
        <w:tc>
          <w:tcPr>
            <w:tcW w:w="948" w:type="dxa"/>
          </w:tcPr>
          <w:p w14:paraId="2F99D8F5" w14:textId="77777777" w:rsidR="00260A10" w:rsidRDefault="00AE0B8D">
            <w:r>
              <w:t>WI</w:t>
            </w:r>
          </w:p>
        </w:tc>
        <w:tc>
          <w:tcPr>
            <w:tcW w:w="1068" w:type="dxa"/>
          </w:tcPr>
          <w:p w14:paraId="3C250732" w14:textId="77777777" w:rsidR="00260A10" w:rsidRDefault="00AE0B8D">
            <w:r>
              <w:t>Class</w:t>
            </w:r>
          </w:p>
        </w:tc>
        <w:tc>
          <w:tcPr>
            <w:tcW w:w="2797" w:type="dxa"/>
          </w:tcPr>
          <w:p w14:paraId="7391DAFC" w14:textId="77777777" w:rsidR="00260A10" w:rsidRDefault="00AE0B8D">
            <w:r>
              <w:t>Title</w:t>
            </w:r>
          </w:p>
        </w:tc>
        <w:tc>
          <w:tcPr>
            <w:tcW w:w="1161" w:type="dxa"/>
          </w:tcPr>
          <w:p w14:paraId="3D8ADCE0" w14:textId="77777777" w:rsidR="00260A10" w:rsidRDefault="00AE0B8D">
            <w:r>
              <w:t>Tdoc</w:t>
            </w:r>
          </w:p>
        </w:tc>
        <w:tc>
          <w:tcPr>
            <w:tcW w:w="1559" w:type="dxa"/>
          </w:tcPr>
          <w:p w14:paraId="13484370" w14:textId="77777777" w:rsidR="00260A10" w:rsidRDefault="00AE0B8D">
            <w:r>
              <w:t>Delegate</w:t>
            </w:r>
          </w:p>
        </w:tc>
        <w:tc>
          <w:tcPr>
            <w:tcW w:w="993" w:type="dxa"/>
          </w:tcPr>
          <w:p w14:paraId="564FCCCB" w14:textId="77777777" w:rsidR="00260A10" w:rsidRDefault="00AE0B8D">
            <w:r>
              <w:t>Misc</w:t>
            </w:r>
          </w:p>
        </w:tc>
        <w:tc>
          <w:tcPr>
            <w:tcW w:w="850" w:type="dxa"/>
          </w:tcPr>
          <w:p w14:paraId="4E706EEC" w14:textId="77777777" w:rsidR="00260A10" w:rsidRDefault="00AE0B8D">
            <w:r>
              <w:t>File version</w:t>
            </w:r>
          </w:p>
        </w:tc>
        <w:tc>
          <w:tcPr>
            <w:tcW w:w="814" w:type="dxa"/>
          </w:tcPr>
          <w:p w14:paraId="4A5C3225" w14:textId="77777777" w:rsidR="00260A10" w:rsidRDefault="00AE0B8D">
            <w:r>
              <w:t>Status</w:t>
            </w:r>
          </w:p>
        </w:tc>
      </w:tr>
      <w:tr w:rsidR="00260A10" w14:paraId="080B271E" w14:textId="77777777">
        <w:tc>
          <w:tcPr>
            <w:tcW w:w="967" w:type="dxa"/>
          </w:tcPr>
          <w:p w14:paraId="6C4E179F" w14:textId="77777777" w:rsidR="00260A10" w:rsidRDefault="00AE0B8D">
            <w:pPr>
              <w:rPr>
                <w:rFonts w:eastAsia="等线"/>
              </w:rPr>
            </w:pPr>
            <w:r>
              <w:t>C</w:t>
            </w:r>
            <w:r>
              <w:rPr>
                <w:rFonts w:eastAsia="等线" w:hint="eastAsia"/>
              </w:rPr>
              <w:t>033</w:t>
            </w:r>
          </w:p>
        </w:tc>
        <w:tc>
          <w:tcPr>
            <w:tcW w:w="948" w:type="dxa"/>
          </w:tcPr>
          <w:p w14:paraId="0AED13D8" w14:textId="77777777" w:rsidR="00260A10" w:rsidRDefault="00AE0B8D">
            <w:r>
              <w:t>LPWUS</w:t>
            </w:r>
          </w:p>
        </w:tc>
        <w:tc>
          <w:tcPr>
            <w:tcW w:w="1068" w:type="dxa"/>
          </w:tcPr>
          <w:p w14:paraId="441EFA4B" w14:textId="77777777" w:rsidR="00260A10" w:rsidRDefault="00AE0B8D">
            <w:pPr>
              <w:rPr>
                <w:rFonts w:eastAsia="等线"/>
              </w:rPr>
            </w:pPr>
            <w:r>
              <w:rPr>
                <w:rFonts w:eastAsia="等线" w:hint="eastAsia"/>
              </w:rPr>
              <w:t>2</w:t>
            </w:r>
          </w:p>
        </w:tc>
        <w:tc>
          <w:tcPr>
            <w:tcW w:w="2797" w:type="dxa"/>
          </w:tcPr>
          <w:p w14:paraId="7374EB41" w14:textId="77777777" w:rsidR="00260A10" w:rsidRDefault="00AE0B8D">
            <w:pPr>
              <w:rPr>
                <w:rFonts w:eastAsia="等线"/>
              </w:rPr>
            </w:pPr>
            <w:r>
              <w:rPr>
                <w:rFonts w:eastAsia="等线" w:hint="eastAsia"/>
              </w:rPr>
              <w:t xml:space="preserve">Changing field </w:t>
            </w:r>
            <w:r>
              <w:rPr>
                <w:rFonts w:eastAsia="等线"/>
              </w:rPr>
              <w:t>timer2</w:t>
            </w:r>
            <w:r>
              <w:rPr>
                <w:rFonts w:eastAsia="等线" w:hint="eastAsia"/>
              </w:rPr>
              <w:t xml:space="preserve"> as one optional field</w:t>
            </w:r>
          </w:p>
        </w:tc>
        <w:tc>
          <w:tcPr>
            <w:tcW w:w="1161" w:type="dxa"/>
          </w:tcPr>
          <w:p w14:paraId="67721EE9" w14:textId="77777777" w:rsidR="00260A10" w:rsidRDefault="00AE0B8D">
            <w:pPr>
              <w:rPr>
                <w:rFonts w:eastAsia="等线"/>
              </w:rPr>
            </w:pPr>
            <w:r>
              <w:rPr>
                <w:rFonts w:eastAsia="等线" w:hint="eastAsia"/>
              </w:rPr>
              <w:t>R2-25xxxx</w:t>
            </w:r>
          </w:p>
        </w:tc>
        <w:tc>
          <w:tcPr>
            <w:tcW w:w="1559" w:type="dxa"/>
          </w:tcPr>
          <w:p w14:paraId="2018CC0E" w14:textId="77777777" w:rsidR="00260A10" w:rsidRDefault="00AE0B8D">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258EEC7" w14:textId="77777777" w:rsidR="00260A10" w:rsidRDefault="00260A10"/>
        </w:tc>
        <w:tc>
          <w:tcPr>
            <w:tcW w:w="850" w:type="dxa"/>
          </w:tcPr>
          <w:p w14:paraId="58CD4340" w14:textId="77777777" w:rsidR="00260A10" w:rsidRDefault="00AE0B8D">
            <w:pPr>
              <w:rPr>
                <w:rFonts w:eastAsia="等线"/>
              </w:rPr>
            </w:pPr>
            <w:r>
              <w:t>V01</w:t>
            </w:r>
            <w:r>
              <w:rPr>
                <w:rFonts w:eastAsia="等线" w:hint="eastAsia"/>
              </w:rPr>
              <w:t>6</w:t>
            </w:r>
          </w:p>
        </w:tc>
        <w:tc>
          <w:tcPr>
            <w:tcW w:w="814" w:type="dxa"/>
          </w:tcPr>
          <w:p w14:paraId="5599CAEF" w14:textId="77777777" w:rsidR="00260A10" w:rsidRDefault="00AE0B8D">
            <w:r>
              <w:t>ToDo</w:t>
            </w:r>
          </w:p>
        </w:tc>
      </w:tr>
    </w:tbl>
    <w:p w14:paraId="2EE859C7" w14:textId="77777777" w:rsidR="00260A10" w:rsidRDefault="00AE0B8D">
      <w:pPr>
        <w:pStyle w:val="af3"/>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22C903C2" w14:textId="77777777" w:rsidR="00260A10" w:rsidRDefault="00AE0B8D">
      <w:pPr>
        <w:pStyle w:val="af3"/>
        <w:rPr>
          <w:rFonts w:eastAsia="等线"/>
        </w:rPr>
      </w:pPr>
      <w:r>
        <w:rPr>
          <w:b/>
        </w:rPr>
        <w:t>[Proposed Change]</w:t>
      </w:r>
      <w:r>
        <w:t xml:space="preserve">: </w:t>
      </w:r>
      <w:r>
        <w:rPr>
          <w:rFonts w:eastAsia="等线" w:hint="eastAsia"/>
        </w:rPr>
        <w:t>There are two options:</w:t>
      </w:r>
    </w:p>
    <w:p w14:paraId="14A1E280" w14:textId="77777777" w:rsidR="00260A10" w:rsidRDefault="00AE0B8D">
      <w:pPr>
        <w:pStyle w:val="af3"/>
        <w:rPr>
          <w:rFonts w:eastAsia="等线"/>
        </w:rPr>
      </w:pPr>
      <w:r>
        <w:rPr>
          <w:rFonts w:eastAsia="等线" w:hint="eastAsia"/>
        </w:rPr>
        <w:t xml:space="preserve">Option 1: Change field </w:t>
      </w:r>
      <w:r>
        <w:rPr>
          <w:rFonts w:eastAsia="等线"/>
        </w:rPr>
        <w:t>timer2</w:t>
      </w:r>
      <w:r>
        <w:rPr>
          <w:rFonts w:eastAsia="等线" w:hint="eastAsia"/>
        </w:rPr>
        <w:t xml:space="preserve"> as one optional field and Need S.</w:t>
      </w:r>
    </w:p>
    <w:p w14:paraId="217B04BF" w14:textId="77777777" w:rsidR="00260A10" w:rsidRDefault="00AE0B8D">
      <w:pPr>
        <w:pStyle w:val="PL"/>
        <w:rPr>
          <w:ins w:id="3620" w:author="vivo-Chenli" w:date="2025-09-20T10:17:00Z"/>
        </w:rPr>
      </w:pPr>
      <w:r>
        <w:t xml:space="preserve">    lpwus-PDCCH-MonitoringTimer-r19      </w:t>
      </w:r>
      <w:ins w:id="3621" w:author="vivo-Chenli" w:date="2025-09-20T10:17:00Z">
        <w:r>
          <w:t xml:space="preserve"> </w:t>
        </w:r>
        <w:r>
          <w:rPr>
            <w:color w:val="993366"/>
          </w:rPr>
          <w:t>SEQUENCE</w:t>
        </w:r>
        <w:r>
          <w:t xml:space="preserve"> {</w:t>
        </w:r>
      </w:ins>
    </w:p>
    <w:p w14:paraId="0771C85D" w14:textId="77777777" w:rsidR="00260A10" w:rsidRDefault="00AE0B8D">
      <w:pPr>
        <w:pStyle w:val="PL"/>
        <w:rPr>
          <w:ins w:id="3622" w:author="vivo-Chenli" w:date="2025-09-20T16:08:00Z"/>
        </w:rPr>
      </w:pPr>
      <w:ins w:id="3623" w:author="vivo-Chenli" w:date="2025-09-20T10:17:00Z">
        <w:r>
          <w:t xml:space="preserve">         timer1-r19                    </w:t>
        </w:r>
      </w:ins>
      <w:ins w:id="3624" w:author="vivo-Chenli" w:date="2025-09-20T16:08:00Z">
        <w:r>
          <w:rPr>
            <w:color w:val="993366"/>
          </w:rPr>
          <w:t>CHOICE</w:t>
        </w:r>
        <w:r>
          <w:t xml:space="preserve"> </w:t>
        </w:r>
      </w:ins>
      <w:ins w:id="3625" w:author="vivo-Chenli" w:date="2025-09-20T10:17:00Z">
        <w:r>
          <w:t>{</w:t>
        </w:r>
      </w:ins>
    </w:p>
    <w:p w14:paraId="33205B5F" w14:textId="77777777" w:rsidR="00260A10" w:rsidRDefault="00AE0B8D">
      <w:pPr>
        <w:pStyle w:val="PL"/>
        <w:rPr>
          <w:ins w:id="3626" w:author="vivo-Chenli" w:date="2025-09-20T16:08:00Z"/>
        </w:rPr>
      </w:pPr>
      <w:ins w:id="3627" w:author="vivo-Chenli" w:date="2025-09-20T16:08:00Z">
        <w:r>
          <w:t xml:space="preserve">                                           subMilliSeconds </w:t>
        </w:r>
        <w:r>
          <w:rPr>
            <w:color w:val="993366"/>
          </w:rPr>
          <w:t>INTEGER</w:t>
        </w:r>
        <w:r>
          <w:t xml:space="preserve"> (1..31),</w:t>
        </w:r>
      </w:ins>
    </w:p>
    <w:p w14:paraId="7B5E1F34" w14:textId="77777777" w:rsidR="00260A10" w:rsidRDefault="00AE0B8D">
      <w:pPr>
        <w:pStyle w:val="PL"/>
        <w:rPr>
          <w:ins w:id="3628" w:author="vivo-Chenli" w:date="2025-09-20T16:08:00Z"/>
        </w:rPr>
      </w:pPr>
      <w:ins w:id="3629" w:author="vivo-Chenli" w:date="2025-09-20T16:08:00Z">
        <w:r>
          <w:t xml:space="preserve">                                           milliSeconds    </w:t>
        </w:r>
        <w:r>
          <w:rPr>
            <w:color w:val="993366"/>
          </w:rPr>
          <w:t>ENUMERATED</w:t>
        </w:r>
        <w:r>
          <w:t xml:space="preserve"> {</w:t>
        </w:r>
      </w:ins>
    </w:p>
    <w:p w14:paraId="64E009F8" w14:textId="77777777" w:rsidR="00260A10" w:rsidRDefault="00AE0B8D">
      <w:pPr>
        <w:pStyle w:val="PL"/>
        <w:rPr>
          <w:ins w:id="3630" w:author="vivo-Chenli" w:date="2025-09-20T16:11:00Z"/>
        </w:rPr>
      </w:pPr>
      <w:ins w:id="3631" w:author="vivo-Chenli" w:date="2025-09-20T16:08:00Z">
        <w:r>
          <w:t xml:space="preserve">                                               </w:t>
        </w:r>
      </w:ins>
      <w:ins w:id="3632" w:author="vivo-Chenli" w:date="2025-09-20T10:17:00Z">
        <w:r>
          <w:t>ms1, ms2, ms3, ms4, ms5, ms6, ms8, ms10, ms20, ms30, ms40, ms50,</w:t>
        </w:r>
      </w:ins>
      <w:ins w:id="3633" w:author="vivo-Chenli" w:date="2025-09-20T16:10:00Z">
        <w:r>
          <w:t xml:space="preserve"> </w:t>
        </w:r>
      </w:ins>
      <w:ins w:id="3634" w:author="vivo-Chenli" w:date="2025-09-20T10:17:00Z">
        <w:r>
          <w:t>ms60, spare2, spare1}</w:t>
        </w:r>
      </w:ins>
    </w:p>
    <w:p w14:paraId="01EB6782" w14:textId="77777777" w:rsidR="00260A10" w:rsidRDefault="00AE0B8D">
      <w:pPr>
        <w:pStyle w:val="PL"/>
        <w:rPr>
          <w:ins w:id="3635" w:author="vivo-Chenli" w:date="2025-09-20T10:17:00Z"/>
        </w:rPr>
      </w:pPr>
      <w:ins w:id="3636" w:author="vivo-Chenli" w:date="2025-09-20T16:11:00Z">
        <w:r>
          <w:t xml:space="preserve">                                            },</w:t>
        </w:r>
      </w:ins>
    </w:p>
    <w:p w14:paraId="3EEE95BB" w14:textId="77777777" w:rsidR="00260A10" w:rsidRDefault="00AE0B8D">
      <w:pPr>
        <w:pStyle w:val="PL"/>
        <w:rPr>
          <w:ins w:id="3637" w:author="vivo-Chenli" w:date="2025-09-20T16:11:00Z"/>
        </w:rPr>
      </w:pPr>
      <w:ins w:id="3638" w:author="vivo-Chenli" w:date="2025-09-20T16:11:00Z">
        <w:r>
          <w:t xml:space="preserve">         timer2-r19                    </w:t>
        </w:r>
        <w:r>
          <w:rPr>
            <w:color w:val="993366"/>
          </w:rPr>
          <w:t>CHOICE</w:t>
        </w:r>
        <w:r>
          <w:t xml:space="preserve"> {</w:t>
        </w:r>
      </w:ins>
    </w:p>
    <w:p w14:paraId="61F306EB" w14:textId="77777777" w:rsidR="00260A10" w:rsidRDefault="00AE0B8D">
      <w:pPr>
        <w:pStyle w:val="PL"/>
        <w:rPr>
          <w:ins w:id="3639" w:author="vivo-Chenli" w:date="2025-09-20T16:11:00Z"/>
        </w:rPr>
      </w:pPr>
      <w:ins w:id="3640" w:author="vivo-Chenli" w:date="2025-09-20T16:11:00Z">
        <w:r>
          <w:t xml:space="preserve">                                           subMilliSeconds </w:t>
        </w:r>
        <w:r>
          <w:rPr>
            <w:color w:val="993366"/>
          </w:rPr>
          <w:t>INTEGER</w:t>
        </w:r>
        <w:r>
          <w:t xml:space="preserve"> (1..31),</w:t>
        </w:r>
      </w:ins>
    </w:p>
    <w:p w14:paraId="435D4A00" w14:textId="77777777" w:rsidR="00260A10" w:rsidRDefault="00AE0B8D">
      <w:pPr>
        <w:pStyle w:val="PL"/>
        <w:rPr>
          <w:ins w:id="3641" w:author="vivo-Chenli" w:date="2025-09-20T16:11:00Z"/>
        </w:rPr>
      </w:pPr>
      <w:ins w:id="3642" w:author="vivo-Chenli" w:date="2025-09-20T16:11:00Z">
        <w:r>
          <w:t xml:space="preserve">                                           milliSeconds    </w:t>
        </w:r>
        <w:r>
          <w:rPr>
            <w:color w:val="993366"/>
          </w:rPr>
          <w:t>ENUMERATED</w:t>
        </w:r>
        <w:r>
          <w:t xml:space="preserve"> {</w:t>
        </w:r>
      </w:ins>
    </w:p>
    <w:p w14:paraId="6CECB9AA" w14:textId="77777777" w:rsidR="00260A10" w:rsidRDefault="00AE0B8D">
      <w:pPr>
        <w:pStyle w:val="PL"/>
        <w:rPr>
          <w:ins w:id="3643" w:author="vivo-Chenli" w:date="2025-09-20T16:11:00Z"/>
        </w:rPr>
      </w:pPr>
      <w:ins w:id="3644" w:author="vivo-Chenli" w:date="2025-09-20T16:11:00Z">
        <w:r>
          <w:t xml:space="preserve">                                               ms1, ms2, ms3, ms4, ms5, ms6, ms8, ms10, ms20, ms30, ms40, ms50, ms60, spare2, spare1}</w:t>
        </w:r>
      </w:ins>
    </w:p>
    <w:p w14:paraId="509B9C87" w14:textId="77777777" w:rsidR="00260A10" w:rsidRDefault="00AE0B8D">
      <w:pPr>
        <w:pStyle w:val="PL"/>
        <w:rPr>
          <w:ins w:id="3645" w:author="vivo-Chenli" w:date="2025-09-20T10:17:00Z"/>
          <w:rFonts w:eastAsia="等线"/>
          <w:lang w:eastAsia="zh-CN"/>
        </w:rPr>
      </w:pPr>
      <w:ins w:id="3646" w:author="vivo-Chenli" w:date="2025-09-20T16:11:00Z">
        <w:r>
          <w:t xml:space="preserve">                                            }</w:t>
        </w:r>
      </w:ins>
      <w:ins w:id="3647" w:author="CATT" w:date="2025-10-30T11:20:00Z">
        <w:r>
          <w:rPr>
            <w:rFonts w:eastAsia="等线" w:hint="eastAsia"/>
            <w:lang w:eastAsia="zh-CN"/>
          </w:rPr>
          <w:t xml:space="preserve">                    </w:t>
        </w:r>
        <w:r>
          <w:rPr>
            <w:color w:val="993366"/>
          </w:rPr>
          <w:t>OPTIONAL</w:t>
        </w:r>
      </w:ins>
      <w:ins w:id="3648" w:author="CATT" w:date="2025-10-31T09:02:00Z">
        <w:r>
          <w:t xml:space="preserve">   </w:t>
        </w:r>
        <w:r>
          <w:rPr>
            <w:color w:val="808080"/>
          </w:rPr>
          <w:t>-- Need S</w:t>
        </w:r>
      </w:ins>
    </w:p>
    <w:p w14:paraId="7CD0C4ED" w14:textId="77777777" w:rsidR="00260A10" w:rsidRDefault="00AE0B8D">
      <w:pPr>
        <w:pStyle w:val="PL"/>
      </w:pPr>
      <w:ins w:id="3649" w:author="vivo-Chenli" w:date="2025-09-20T10:17:00Z">
        <w:r>
          <w:rPr>
            <w:color w:val="808080"/>
          </w:rPr>
          <w:t xml:space="preserve">    </w:t>
        </w:r>
        <w:r>
          <w:t xml:space="preserve">}                       </w:t>
        </w:r>
      </w:ins>
      <w:ins w:id="3650" w:author="vivo-Chenli" w:date="2025-10-24T19:26:00Z">
        <w:r>
          <w:t xml:space="preserve">                       </w:t>
        </w:r>
      </w:ins>
      <w:ins w:id="3651" w:author="vivo-Chenli" w:date="2025-09-20T10:17:00Z">
        <w:r>
          <w:t xml:space="preserve">           </w:t>
        </w:r>
      </w:ins>
      <w:del w:id="3652"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3653" w:author="vivo-Chenli" w:date="2025-10-24T22:39:00Z">
        <w:r>
          <w:rPr>
            <w:color w:val="808080"/>
          </w:rPr>
          <w:t>-</w:t>
        </w:r>
      </w:ins>
      <w:r>
        <w:rPr>
          <w:color w:val="808080"/>
        </w:rPr>
        <w:t>2</w:t>
      </w:r>
    </w:p>
    <w:p w14:paraId="701FA8CA" w14:textId="77777777" w:rsidR="00260A10" w:rsidRDefault="00AE0B8D">
      <w:pPr>
        <w:pStyle w:val="PL"/>
      </w:pPr>
      <w:r>
        <w:t>}</w:t>
      </w:r>
    </w:p>
    <w:p w14:paraId="099B2E6B" w14:textId="77777777" w:rsidR="00260A10" w:rsidRDefault="00260A10">
      <w:pPr>
        <w:pStyle w:val="af3"/>
        <w:rPr>
          <w:rFonts w:eastAsia="等线"/>
        </w:rPr>
      </w:pPr>
    </w:p>
    <w:p w14:paraId="21507B0A" w14:textId="77777777" w:rsidR="00260A10" w:rsidRDefault="00AE0B8D">
      <w:pPr>
        <w:pStyle w:val="af3"/>
        <w:rPr>
          <w:rFonts w:eastAsia="等线"/>
        </w:rPr>
      </w:pPr>
      <w:r>
        <w:rPr>
          <w:rFonts w:eastAsia="等线" w:hint="eastAsia"/>
        </w:rPr>
        <w:t>Option 2: Adding one</w:t>
      </w:r>
      <w:r>
        <w:rPr>
          <w:rFonts w:eastAsia="等线"/>
        </w:rPr>
        <w:t xml:space="preserve"> new condition for field timer2. The new condition, e.g., DRX-SecondaryGroup, means t</w:t>
      </w:r>
      <w:r>
        <w:rPr>
          <w:lang w:eastAsia="sv-SE"/>
        </w:rPr>
        <w:t xml:space="preserve">his field is mandatory present </w:t>
      </w:r>
      <w:r>
        <w:rPr>
          <w:rFonts w:eastAsia="等线"/>
        </w:rPr>
        <w:t>when the sencondary DRX Group is configured</w:t>
      </w:r>
      <w:r>
        <w:rPr>
          <w:lang w:eastAsia="sv-SE"/>
        </w:rPr>
        <w:t>. It is absent otherwise</w:t>
      </w:r>
      <w:r>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Pr>
          <w:rFonts w:eastAsia="等线"/>
          <w:i/>
        </w:rPr>
        <w:t>lpwus-PDCCH-MonitoringTimer</w:t>
      </w:r>
      <w:r>
        <w:rPr>
          <w:rFonts w:eastAsia="等线" w:hint="eastAsia"/>
        </w:rPr>
        <w:t xml:space="preserve"> should be updated accordingly.</w:t>
      </w:r>
    </w:p>
    <w:p w14:paraId="278D030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4" w:author="vivo-Chenli" w:date="2025-09-20T10:17:00Z"/>
          <w:rFonts w:ascii="Courier New" w:hAnsi="Courier New"/>
          <w:sz w:val="16"/>
          <w:lang w:eastAsia="en-GB"/>
        </w:rPr>
      </w:pPr>
      <w:r>
        <w:rPr>
          <w:rFonts w:ascii="Courier New" w:hAnsi="Courier New"/>
          <w:sz w:val="16"/>
          <w:lang w:eastAsia="en-GB"/>
        </w:rPr>
        <w:t xml:space="preserve">    lpwus-PDCCH-MonitoringTimer-r19      </w:t>
      </w:r>
      <w:ins w:id="3655"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7B9051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6" w:author="vivo-Chenli" w:date="2025-09-20T16:08:00Z"/>
          <w:rFonts w:ascii="Courier New" w:hAnsi="Courier New"/>
          <w:sz w:val="16"/>
          <w:lang w:eastAsia="en-GB"/>
        </w:rPr>
      </w:pPr>
      <w:ins w:id="3657" w:author="vivo-Chenli" w:date="2025-09-20T16:08:00Z">
        <w:r>
          <w:rPr>
            <w:rFonts w:ascii="Courier New" w:hAnsi="Courier New"/>
            <w:sz w:val="16"/>
            <w:lang w:eastAsia="en-GB"/>
          </w:rPr>
          <w:t xml:space="preserve">        </w:t>
        </w:r>
      </w:ins>
      <w:ins w:id="3658" w:author="vivo-Chenli" w:date="2025-09-20T10:17:00Z">
        <w:r>
          <w:rPr>
            <w:rFonts w:ascii="Courier New" w:hAnsi="Courier New"/>
            <w:sz w:val="16"/>
            <w:lang w:eastAsia="en-GB"/>
          </w:rPr>
          <w:t xml:space="preserve"> timer1-r19                    </w:t>
        </w:r>
      </w:ins>
      <w:ins w:id="3659"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3660" w:author="vivo-Chenli" w:date="2025-09-20T10:17:00Z">
        <w:r>
          <w:rPr>
            <w:rFonts w:ascii="Courier New" w:hAnsi="Courier New"/>
            <w:sz w:val="16"/>
            <w:lang w:eastAsia="en-GB"/>
          </w:rPr>
          <w:t>{</w:t>
        </w:r>
      </w:ins>
    </w:p>
    <w:p w14:paraId="400456D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1" w:author="vivo-Chenli" w:date="2025-09-20T16:08:00Z"/>
          <w:rFonts w:ascii="Courier New" w:hAnsi="Courier New"/>
          <w:sz w:val="16"/>
          <w:lang w:eastAsia="en-GB"/>
        </w:rPr>
      </w:pPr>
      <w:ins w:id="3662" w:author="vivo-Chenli" w:date="2025-09-20T16:08:00Z">
        <w:r>
          <w:rPr>
            <w:rFonts w:ascii="Courier New" w:hAnsi="Courier New"/>
            <w:sz w:val="16"/>
            <w:lang w:eastAsia="en-GB"/>
          </w:rPr>
          <w:lastRenderedPageBreak/>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01850F2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3" w:author="vivo-Chenli" w:date="2025-09-20T16:08:00Z"/>
          <w:rFonts w:ascii="Courier New" w:hAnsi="Courier New"/>
          <w:sz w:val="16"/>
          <w:lang w:eastAsia="en-GB"/>
        </w:rPr>
      </w:pPr>
      <w:ins w:id="3664"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68A37E8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5" w:author="vivo-Chenli" w:date="2025-09-20T16:11:00Z"/>
          <w:rFonts w:ascii="Courier New" w:hAnsi="Courier New"/>
          <w:sz w:val="16"/>
          <w:lang w:eastAsia="en-GB"/>
        </w:rPr>
      </w:pPr>
      <w:ins w:id="3666" w:author="vivo-Chenli" w:date="2025-09-20T16:11:00Z">
        <w:r>
          <w:rPr>
            <w:rFonts w:ascii="Courier New" w:hAnsi="Courier New"/>
            <w:sz w:val="16"/>
            <w:lang w:eastAsia="en-GB"/>
          </w:rPr>
          <w:t xml:space="preserve">                                               </w:t>
        </w:r>
      </w:ins>
      <w:ins w:id="3667" w:author="vivo-Chenli" w:date="2025-09-20T10:17:00Z">
        <w:r>
          <w:rPr>
            <w:rFonts w:ascii="Courier New" w:hAnsi="Courier New"/>
            <w:sz w:val="16"/>
            <w:lang w:eastAsia="en-GB"/>
          </w:rPr>
          <w:t>ms1, ms2, ms3, ms4, ms5, ms6, ms8, ms10, ms20, ms30, ms40, ms50,</w:t>
        </w:r>
      </w:ins>
      <w:ins w:id="3668" w:author="vivo-Chenli" w:date="2025-09-20T16:10:00Z">
        <w:r>
          <w:rPr>
            <w:rFonts w:ascii="Courier New" w:hAnsi="Courier New"/>
            <w:sz w:val="16"/>
            <w:lang w:eastAsia="en-GB"/>
          </w:rPr>
          <w:t xml:space="preserve"> </w:t>
        </w:r>
      </w:ins>
      <w:ins w:id="3669" w:author="vivo-Chenli" w:date="2025-09-20T10:17:00Z">
        <w:r>
          <w:rPr>
            <w:rFonts w:ascii="Courier New" w:hAnsi="Courier New"/>
            <w:sz w:val="16"/>
            <w:lang w:eastAsia="en-GB"/>
          </w:rPr>
          <w:t>ms60, spare2, spare1}</w:t>
        </w:r>
      </w:ins>
    </w:p>
    <w:p w14:paraId="633A94D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0" w:author="vivo-Chenli" w:date="2025-09-20T10:17:00Z"/>
          <w:rFonts w:ascii="Courier New" w:hAnsi="Courier New"/>
          <w:sz w:val="16"/>
          <w:lang w:eastAsia="en-GB"/>
        </w:rPr>
      </w:pPr>
      <w:ins w:id="3671" w:author="vivo-Chenli" w:date="2025-09-20T10:17:00Z">
        <w:r>
          <w:rPr>
            <w:rFonts w:ascii="Courier New" w:hAnsi="Courier New"/>
            <w:sz w:val="16"/>
            <w:lang w:eastAsia="en-GB"/>
          </w:rPr>
          <w:t xml:space="preserve">                                            },</w:t>
        </w:r>
      </w:ins>
    </w:p>
    <w:p w14:paraId="596D6C40"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2" w:author="vivo-Chenli" w:date="2025-09-20T16:11:00Z"/>
          <w:rFonts w:ascii="Courier New" w:hAnsi="Courier New"/>
          <w:sz w:val="16"/>
          <w:lang w:eastAsia="en-GB"/>
        </w:rPr>
      </w:pPr>
      <w:ins w:id="3673"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55DEB32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4" w:author="vivo-Chenli" w:date="2025-09-20T16:11:00Z"/>
          <w:rFonts w:ascii="Courier New" w:hAnsi="Courier New"/>
          <w:sz w:val="16"/>
          <w:lang w:eastAsia="en-GB"/>
        </w:rPr>
      </w:pPr>
      <w:ins w:id="3675"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5B8BF28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6" w:author="vivo-Chenli" w:date="2025-09-20T16:11:00Z"/>
          <w:rFonts w:ascii="Courier New" w:hAnsi="Courier New"/>
          <w:sz w:val="16"/>
          <w:lang w:eastAsia="en-GB"/>
        </w:rPr>
      </w:pPr>
      <w:ins w:id="3677"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22E4F01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8" w:author="vivo-Chenli" w:date="2025-09-20T16:11:00Z"/>
          <w:rFonts w:ascii="Courier New" w:hAnsi="Courier New"/>
          <w:sz w:val="16"/>
          <w:lang w:eastAsia="en-GB"/>
        </w:rPr>
      </w:pPr>
      <w:ins w:id="3679" w:author="vivo-Chenli" w:date="2025-09-20T16:11:00Z">
        <w:r>
          <w:rPr>
            <w:rFonts w:ascii="Courier New" w:hAnsi="Courier New"/>
            <w:sz w:val="16"/>
            <w:lang w:eastAsia="en-GB"/>
          </w:rPr>
          <w:t xml:space="preserve">                                               ms1, ms2, ms3, ms4, ms5, ms6, ms8, ms10, ms20, ms30, ms40, ms50, ms60, spare2, spare1}</w:t>
        </w:r>
      </w:ins>
    </w:p>
    <w:p w14:paraId="43DAF57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0" w:author="vivo-Chenli" w:date="2025-09-20T10:17:00Z"/>
          <w:rFonts w:ascii="Courier New" w:eastAsia="等线" w:hAnsi="Courier New"/>
          <w:sz w:val="16"/>
        </w:rPr>
      </w:pPr>
      <w:ins w:id="3681" w:author="vivo-Chenli" w:date="2025-09-20T10:17:00Z">
        <w:r>
          <w:rPr>
            <w:rFonts w:ascii="Courier New" w:hAnsi="Courier New"/>
            <w:sz w:val="16"/>
            <w:lang w:eastAsia="en-GB"/>
          </w:rPr>
          <w:t xml:space="preserve">                                            }</w:t>
        </w:r>
      </w:ins>
      <w:ins w:id="3682"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3683" w:author="CATT" w:date="2025-10-31T09:39:00Z">
        <w:r>
          <w:rPr>
            <w:rFonts w:ascii="Courier New" w:eastAsia="等线" w:hAnsi="Courier New" w:hint="eastAsia"/>
            <w:color w:val="808080"/>
            <w:sz w:val="16"/>
          </w:rPr>
          <w:t>DRX-</w:t>
        </w:r>
      </w:ins>
      <w:ins w:id="3684" w:author="CATT" w:date="2025-10-31T09:38:00Z">
        <w:r>
          <w:rPr>
            <w:rFonts w:ascii="Courier New" w:eastAsia="等线" w:hAnsi="Courier New" w:hint="eastAsia"/>
            <w:color w:val="808080"/>
            <w:sz w:val="16"/>
          </w:rPr>
          <w:t>Second</w:t>
        </w:r>
      </w:ins>
      <w:ins w:id="3685" w:author="CATT" w:date="2025-10-31T09:39:00Z">
        <w:r>
          <w:rPr>
            <w:rFonts w:ascii="Courier New" w:eastAsia="等线" w:hAnsi="Courier New" w:hint="eastAsia"/>
            <w:color w:val="808080"/>
            <w:sz w:val="16"/>
          </w:rPr>
          <w:t>ar</w:t>
        </w:r>
      </w:ins>
      <w:ins w:id="3686" w:author="CATT" w:date="2025-10-31T09:40:00Z">
        <w:r>
          <w:rPr>
            <w:rFonts w:ascii="Courier New" w:eastAsia="等线" w:hAnsi="Courier New" w:hint="eastAsia"/>
            <w:color w:val="808080"/>
            <w:sz w:val="16"/>
          </w:rPr>
          <w:t>y</w:t>
        </w:r>
      </w:ins>
      <w:ins w:id="3687" w:author="CATT" w:date="2025-10-31T09:38:00Z">
        <w:r>
          <w:rPr>
            <w:rFonts w:ascii="Courier New" w:eastAsia="等线" w:hAnsi="Courier New" w:hint="eastAsia"/>
            <w:color w:val="808080"/>
            <w:sz w:val="16"/>
          </w:rPr>
          <w:t>Group</w:t>
        </w:r>
      </w:ins>
    </w:p>
    <w:p w14:paraId="4208045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3688" w:author="vivo-Chenli" w:date="2025-09-20T10:17:00Z">
        <w:r>
          <w:rPr>
            <w:rFonts w:ascii="Courier New" w:hAnsi="Courier New"/>
            <w:sz w:val="16"/>
            <w:lang w:eastAsia="en-GB"/>
          </w:rPr>
          <w:t xml:space="preserve">}                       </w:t>
        </w:r>
      </w:ins>
      <w:ins w:id="3689" w:author="vivo-Chenli" w:date="2025-10-24T19:26:00Z">
        <w:r>
          <w:rPr>
            <w:rFonts w:ascii="Courier New" w:hAnsi="Courier New"/>
            <w:sz w:val="16"/>
            <w:lang w:eastAsia="en-GB"/>
          </w:rPr>
          <w:t xml:space="preserve">                       </w:t>
        </w:r>
      </w:ins>
      <w:ins w:id="3690" w:author="vivo-Chenli" w:date="2025-09-20T10:17:00Z">
        <w:r>
          <w:rPr>
            <w:rFonts w:ascii="Courier New" w:hAnsi="Courier New"/>
            <w:sz w:val="16"/>
            <w:lang w:eastAsia="en-GB"/>
          </w:rPr>
          <w:t xml:space="preserve">           </w:t>
        </w:r>
      </w:ins>
      <w:del w:id="3691"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3692" w:author="vivo-Chenli" w:date="2025-10-24T22:39:00Z">
        <w:r>
          <w:rPr>
            <w:rFonts w:ascii="Courier New" w:hAnsi="Courier New"/>
            <w:sz w:val="16"/>
            <w:lang w:eastAsia="en-GB"/>
          </w:rPr>
          <w:t>-</w:t>
        </w:r>
      </w:ins>
      <w:r>
        <w:rPr>
          <w:rFonts w:ascii="Courier New" w:hAnsi="Courier New"/>
          <w:sz w:val="16"/>
          <w:lang w:eastAsia="en-GB"/>
        </w:rPr>
        <w:t>2</w:t>
      </w:r>
    </w:p>
    <w:p w14:paraId="489C42B8"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B86C01" w14:textId="77777777" w:rsidR="00260A10" w:rsidRDefault="00260A10">
      <w:pPr>
        <w:pStyle w:val="af3"/>
        <w:rPr>
          <w:rFonts w:eastAsia="等线"/>
        </w:rPr>
      </w:pPr>
    </w:p>
    <w:p w14:paraId="17143011" w14:textId="77777777" w:rsidR="00260A10" w:rsidRDefault="00AE0B8D">
      <w:r>
        <w:rPr>
          <w:b/>
        </w:rPr>
        <w:t>[Comments]</w:t>
      </w:r>
      <w:r>
        <w:t>:</w:t>
      </w:r>
    </w:p>
    <w:p w14:paraId="7C84BD83" w14:textId="77777777" w:rsidR="00260A10" w:rsidRDefault="00260A10"/>
    <w:p w14:paraId="0B67336B" w14:textId="77777777" w:rsidR="00260A10" w:rsidRDefault="00AE0B8D">
      <w:pPr>
        <w:pStyle w:val="1"/>
        <w:rPr>
          <w:lang w:eastAsia="zh-TW"/>
        </w:rPr>
      </w:pPr>
      <w:r>
        <w:rPr>
          <w:rFonts w:hint="eastAsia"/>
          <w:lang w:eastAsia="zh-TW"/>
        </w:rPr>
        <w:t>OF</w:t>
      </w:r>
      <w:r>
        <w:t>00</w:t>
      </w:r>
      <w:r>
        <w:rPr>
          <w:rFonts w:hint="eastAsia"/>
          <w:lang w:eastAsia="zh-TW"/>
        </w:rPr>
        <w:t>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77300C16" w14:textId="77777777">
        <w:tc>
          <w:tcPr>
            <w:tcW w:w="967" w:type="dxa"/>
          </w:tcPr>
          <w:p w14:paraId="112C47D9" w14:textId="77777777" w:rsidR="00260A10" w:rsidRDefault="00AE0B8D">
            <w:r>
              <w:t>RIL Id</w:t>
            </w:r>
          </w:p>
        </w:tc>
        <w:tc>
          <w:tcPr>
            <w:tcW w:w="948" w:type="dxa"/>
          </w:tcPr>
          <w:p w14:paraId="6ACCF73E" w14:textId="77777777" w:rsidR="00260A10" w:rsidRDefault="00AE0B8D">
            <w:r>
              <w:t>WI</w:t>
            </w:r>
          </w:p>
        </w:tc>
        <w:tc>
          <w:tcPr>
            <w:tcW w:w="1068" w:type="dxa"/>
          </w:tcPr>
          <w:p w14:paraId="5435F431" w14:textId="77777777" w:rsidR="00260A10" w:rsidRDefault="00AE0B8D">
            <w:r>
              <w:t>Class</w:t>
            </w:r>
          </w:p>
        </w:tc>
        <w:tc>
          <w:tcPr>
            <w:tcW w:w="2797" w:type="dxa"/>
          </w:tcPr>
          <w:p w14:paraId="34E5E095" w14:textId="77777777" w:rsidR="00260A10" w:rsidRDefault="00AE0B8D">
            <w:r>
              <w:t>Title</w:t>
            </w:r>
          </w:p>
        </w:tc>
        <w:tc>
          <w:tcPr>
            <w:tcW w:w="1161" w:type="dxa"/>
          </w:tcPr>
          <w:p w14:paraId="71E5735E" w14:textId="77777777" w:rsidR="00260A10" w:rsidRDefault="00AE0B8D">
            <w:r>
              <w:t>Tdoc</w:t>
            </w:r>
          </w:p>
        </w:tc>
        <w:tc>
          <w:tcPr>
            <w:tcW w:w="1276" w:type="dxa"/>
          </w:tcPr>
          <w:p w14:paraId="0A87C2AE" w14:textId="77777777" w:rsidR="00260A10" w:rsidRDefault="00AE0B8D">
            <w:r>
              <w:t>Delegate</w:t>
            </w:r>
          </w:p>
        </w:tc>
        <w:tc>
          <w:tcPr>
            <w:tcW w:w="665" w:type="dxa"/>
          </w:tcPr>
          <w:p w14:paraId="1544457C" w14:textId="77777777" w:rsidR="00260A10" w:rsidRDefault="00AE0B8D">
            <w:r>
              <w:t>Misc</w:t>
            </w:r>
          </w:p>
        </w:tc>
        <w:tc>
          <w:tcPr>
            <w:tcW w:w="908" w:type="dxa"/>
          </w:tcPr>
          <w:p w14:paraId="772A6954" w14:textId="77777777" w:rsidR="00260A10" w:rsidRDefault="00AE0B8D">
            <w:r>
              <w:t>File version</w:t>
            </w:r>
          </w:p>
        </w:tc>
        <w:tc>
          <w:tcPr>
            <w:tcW w:w="1367" w:type="dxa"/>
          </w:tcPr>
          <w:p w14:paraId="3117C011" w14:textId="77777777" w:rsidR="00260A10" w:rsidRDefault="00AE0B8D">
            <w:r>
              <w:t>Status</w:t>
            </w:r>
          </w:p>
        </w:tc>
      </w:tr>
      <w:tr w:rsidR="00260A10" w14:paraId="6672625A" w14:textId="77777777">
        <w:tc>
          <w:tcPr>
            <w:tcW w:w="967" w:type="dxa"/>
          </w:tcPr>
          <w:p w14:paraId="094CA5E0" w14:textId="77777777" w:rsidR="00260A10" w:rsidRDefault="00AE0B8D">
            <w:pPr>
              <w:rPr>
                <w:lang w:eastAsia="zh-TW"/>
              </w:rPr>
            </w:pPr>
            <w:r>
              <w:rPr>
                <w:rFonts w:hint="eastAsia"/>
                <w:lang w:eastAsia="zh-TW"/>
              </w:rPr>
              <w:t>OF001</w:t>
            </w:r>
          </w:p>
        </w:tc>
        <w:tc>
          <w:tcPr>
            <w:tcW w:w="948" w:type="dxa"/>
          </w:tcPr>
          <w:p w14:paraId="5C843BD8" w14:textId="77777777" w:rsidR="00260A10" w:rsidRDefault="00AE0B8D">
            <w:pPr>
              <w:rPr>
                <w:lang w:eastAsia="zh-TW"/>
              </w:rPr>
            </w:pPr>
            <w:r>
              <w:rPr>
                <w:rFonts w:hint="eastAsia"/>
                <w:lang w:eastAsia="zh-TW"/>
              </w:rPr>
              <w:t>MIMO</w:t>
            </w:r>
          </w:p>
        </w:tc>
        <w:tc>
          <w:tcPr>
            <w:tcW w:w="1068" w:type="dxa"/>
          </w:tcPr>
          <w:p w14:paraId="57F8B385" w14:textId="77777777" w:rsidR="00260A10" w:rsidRDefault="00AE0B8D">
            <w:r>
              <w:t>1</w:t>
            </w:r>
          </w:p>
        </w:tc>
        <w:tc>
          <w:tcPr>
            <w:tcW w:w="2797" w:type="dxa"/>
          </w:tcPr>
          <w:p w14:paraId="7B0BDE4A" w14:textId="77777777" w:rsidR="00260A10" w:rsidRDefault="00AE0B8D">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115BA915" w14:textId="77777777" w:rsidR="00260A10" w:rsidRDefault="00260A10"/>
        </w:tc>
        <w:tc>
          <w:tcPr>
            <w:tcW w:w="1276" w:type="dxa"/>
          </w:tcPr>
          <w:p w14:paraId="04724933" w14:textId="77777777" w:rsidR="00260A10" w:rsidRDefault="00AE0B8D">
            <w:pPr>
              <w:rPr>
                <w:lang w:eastAsia="zh-TW"/>
              </w:rPr>
            </w:pPr>
            <w:r>
              <w:rPr>
                <w:rFonts w:hint="eastAsia"/>
                <w:lang w:eastAsia="zh-TW"/>
              </w:rPr>
              <w:t>Ofinno</w:t>
            </w:r>
            <w:r>
              <w:rPr>
                <w:lang w:eastAsia="zh-TW"/>
              </w:rPr>
              <w:br/>
            </w:r>
            <w:r>
              <w:rPr>
                <w:rFonts w:hint="eastAsia"/>
                <w:lang w:eastAsia="zh-TW"/>
              </w:rPr>
              <w:t>(Hsin-Hsi)</w:t>
            </w:r>
          </w:p>
        </w:tc>
        <w:tc>
          <w:tcPr>
            <w:tcW w:w="665" w:type="dxa"/>
          </w:tcPr>
          <w:p w14:paraId="2F6ED057" w14:textId="77777777" w:rsidR="00260A10" w:rsidRDefault="00260A10"/>
        </w:tc>
        <w:tc>
          <w:tcPr>
            <w:tcW w:w="908" w:type="dxa"/>
          </w:tcPr>
          <w:p w14:paraId="493B76E4" w14:textId="77777777" w:rsidR="00260A10" w:rsidRDefault="00AE0B8D">
            <w:pPr>
              <w:rPr>
                <w:lang w:eastAsia="zh-TW"/>
              </w:rPr>
            </w:pPr>
            <w:r>
              <w:rPr>
                <w:rFonts w:hint="eastAsia"/>
                <w:lang w:eastAsia="zh-TW"/>
              </w:rPr>
              <w:t>V017</w:t>
            </w:r>
          </w:p>
        </w:tc>
        <w:tc>
          <w:tcPr>
            <w:tcW w:w="1367" w:type="dxa"/>
          </w:tcPr>
          <w:p w14:paraId="094CE824" w14:textId="77777777" w:rsidR="00260A10" w:rsidRDefault="00AE0B8D">
            <w:r>
              <w:t>ToDo</w:t>
            </w:r>
          </w:p>
        </w:tc>
      </w:tr>
    </w:tbl>
    <w:p w14:paraId="4D33F627" w14:textId="77777777" w:rsidR="00260A10" w:rsidRDefault="00AE0B8D">
      <w:pPr>
        <w:pStyle w:val="af3"/>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afffd"/>
        <w:tblW w:w="0" w:type="auto"/>
        <w:tblLook w:val="04A0" w:firstRow="1" w:lastRow="0" w:firstColumn="1" w:lastColumn="0" w:noHBand="0" w:noVBand="1"/>
      </w:tblPr>
      <w:tblGrid>
        <w:gridCol w:w="14278"/>
      </w:tblGrid>
      <w:tr w:rsidR="00260A10" w14:paraId="2C41E639" w14:textId="77777777">
        <w:tc>
          <w:tcPr>
            <w:tcW w:w="14278" w:type="dxa"/>
          </w:tcPr>
          <w:p w14:paraId="5D771FBE" w14:textId="77777777" w:rsidR="00260A10" w:rsidRDefault="00AE0B8D">
            <w:pPr>
              <w:pStyle w:val="af3"/>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E09933E" w14:textId="77777777" w:rsidR="00260A10" w:rsidRDefault="00AE0B8D">
            <w:pPr>
              <w:pStyle w:val="af3"/>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1062757D" w14:textId="77777777" w:rsidR="00260A10" w:rsidRDefault="00AE0B8D">
            <w:pPr>
              <w:pStyle w:val="af3"/>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7729D9D1" w14:textId="77777777" w:rsidR="00260A10" w:rsidRDefault="00260A10">
      <w:pPr>
        <w:pStyle w:val="af3"/>
        <w:rPr>
          <w:b/>
          <w:lang w:eastAsia="zh-TW"/>
        </w:rPr>
      </w:pPr>
    </w:p>
    <w:p w14:paraId="1B962136" w14:textId="77777777" w:rsidR="00260A10" w:rsidRDefault="00AE0B8D">
      <w:pPr>
        <w:pStyle w:val="af3"/>
        <w:rPr>
          <w:lang w:eastAsia="zh-TW"/>
        </w:rPr>
      </w:pPr>
      <w:r>
        <w:rPr>
          <w:b/>
        </w:rPr>
        <w:t>[Proposed Change]</w:t>
      </w:r>
      <w:r>
        <w:t xml:space="preserve">: </w:t>
      </w:r>
    </w:p>
    <w:tbl>
      <w:tblPr>
        <w:tblStyle w:val="afffd"/>
        <w:tblW w:w="0" w:type="auto"/>
        <w:tblLook w:val="04A0" w:firstRow="1" w:lastRow="0" w:firstColumn="1" w:lastColumn="0" w:noHBand="0" w:noVBand="1"/>
      </w:tblPr>
      <w:tblGrid>
        <w:gridCol w:w="14278"/>
      </w:tblGrid>
      <w:tr w:rsidR="00260A10" w14:paraId="76540739" w14:textId="77777777">
        <w:tc>
          <w:tcPr>
            <w:tcW w:w="14278" w:type="dxa"/>
          </w:tcPr>
          <w:p w14:paraId="6984D8E0" w14:textId="77777777" w:rsidR="00260A10" w:rsidRDefault="00AE0B8D">
            <w:pPr>
              <w:pStyle w:val="af3"/>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2880F56C" w14:textId="77777777" w:rsidR="00260A10" w:rsidRDefault="00AE0B8D">
            <w:pPr>
              <w:pStyle w:val="af3"/>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3693"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10A6117E" w14:textId="77777777" w:rsidR="00260A10" w:rsidRDefault="00260A10">
      <w:pPr>
        <w:pStyle w:val="af3"/>
        <w:rPr>
          <w:lang w:eastAsia="zh-TW"/>
        </w:rPr>
      </w:pPr>
    </w:p>
    <w:p w14:paraId="4DF9C4F2" w14:textId="77777777" w:rsidR="00260A10" w:rsidRDefault="00AE0B8D">
      <w:r>
        <w:rPr>
          <w:b/>
        </w:rPr>
        <w:t>[Comments]</w:t>
      </w:r>
      <w:r>
        <w:t>:</w:t>
      </w:r>
    </w:p>
    <w:p w14:paraId="02055E45" w14:textId="77777777" w:rsidR="00260A10" w:rsidRDefault="00AE0B8D">
      <w:pPr>
        <w:pStyle w:val="1"/>
        <w:rPr>
          <w:rFonts w:eastAsiaTheme="minorEastAsia"/>
        </w:rPr>
      </w:pPr>
      <w:r>
        <w:t>S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4F756A" w14:textId="77777777">
        <w:tc>
          <w:tcPr>
            <w:tcW w:w="967" w:type="dxa"/>
          </w:tcPr>
          <w:p w14:paraId="22FE3531" w14:textId="77777777" w:rsidR="00260A10" w:rsidRDefault="00AE0B8D">
            <w:r>
              <w:t>RIL Id</w:t>
            </w:r>
          </w:p>
        </w:tc>
        <w:tc>
          <w:tcPr>
            <w:tcW w:w="948" w:type="dxa"/>
          </w:tcPr>
          <w:p w14:paraId="0D4B4E28" w14:textId="77777777" w:rsidR="00260A10" w:rsidRDefault="00AE0B8D">
            <w:r>
              <w:t>WI</w:t>
            </w:r>
          </w:p>
        </w:tc>
        <w:tc>
          <w:tcPr>
            <w:tcW w:w="1068" w:type="dxa"/>
          </w:tcPr>
          <w:p w14:paraId="1D02053D" w14:textId="77777777" w:rsidR="00260A10" w:rsidRDefault="00AE0B8D">
            <w:r>
              <w:t>Class</w:t>
            </w:r>
          </w:p>
        </w:tc>
        <w:tc>
          <w:tcPr>
            <w:tcW w:w="2797" w:type="dxa"/>
          </w:tcPr>
          <w:p w14:paraId="718FAB2E" w14:textId="77777777" w:rsidR="00260A10" w:rsidRDefault="00AE0B8D">
            <w:r>
              <w:t>Title</w:t>
            </w:r>
          </w:p>
        </w:tc>
        <w:tc>
          <w:tcPr>
            <w:tcW w:w="1161" w:type="dxa"/>
          </w:tcPr>
          <w:p w14:paraId="2FA7027E" w14:textId="77777777" w:rsidR="00260A10" w:rsidRDefault="00AE0B8D">
            <w:r>
              <w:t>Tdoc</w:t>
            </w:r>
          </w:p>
        </w:tc>
        <w:tc>
          <w:tcPr>
            <w:tcW w:w="1559" w:type="dxa"/>
          </w:tcPr>
          <w:p w14:paraId="35175C23" w14:textId="77777777" w:rsidR="00260A10" w:rsidRDefault="00AE0B8D">
            <w:r>
              <w:t>Delegate</w:t>
            </w:r>
          </w:p>
        </w:tc>
        <w:tc>
          <w:tcPr>
            <w:tcW w:w="993" w:type="dxa"/>
          </w:tcPr>
          <w:p w14:paraId="5C3685AD" w14:textId="77777777" w:rsidR="00260A10" w:rsidRDefault="00AE0B8D">
            <w:r>
              <w:t>Misc</w:t>
            </w:r>
          </w:p>
        </w:tc>
        <w:tc>
          <w:tcPr>
            <w:tcW w:w="850" w:type="dxa"/>
          </w:tcPr>
          <w:p w14:paraId="32B32B52" w14:textId="77777777" w:rsidR="00260A10" w:rsidRDefault="00AE0B8D">
            <w:r>
              <w:t>File version</w:t>
            </w:r>
          </w:p>
        </w:tc>
        <w:tc>
          <w:tcPr>
            <w:tcW w:w="814" w:type="dxa"/>
          </w:tcPr>
          <w:p w14:paraId="1E91AABA" w14:textId="77777777" w:rsidR="00260A10" w:rsidRDefault="00AE0B8D">
            <w:r>
              <w:t>Status</w:t>
            </w:r>
          </w:p>
        </w:tc>
      </w:tr>
      <w:tr w:rsidR="00260A10" w14:paraId="61B0A348" w14:textId="77777777">
        <w:tc>
          <w:tcPr>
            <w:tcW w:w="967" w:type="dxa"/>
          </w:tcPr>
          <w:p w14:paraId="64584729" w14:textId="77777777" w:rsidR="00260A10" w:rsidRDefault="00AE0B8D">
            <w:r>
              <w:t>S059</w:t>
            </w:r>
          </w:p>
        </w:tc>
        <w:tc>
          <w:tcPr>
            <w:tcW w:w="948" w:type="dxa"/>
          </w:tcPr>
          <w:p w14:paraId="29AEE010" w14:textId="77777777" w:rsidR="00260A10" w:rsidRDefault="00AE0B8D">
            <w:r>
              <w:rPr>
                <w:sz w:val="18"/>
                <w:szCs w:val="18"/>
              </w:rPr>
              <w:t>SONMDT</w:t>
            </w:r>
          </w:p>
        </w:tc>
        <w:tc>
          <w:tcPr>
            <w:tcW w:w="1068" w:type="dxa"/>
          </w:tcPr>
          <w:p w14:paraId="34D69C6E" w14:textId="77777777" w:rsidR="00260A10" w:rsidRDefault="00AE0B8D">
            <w:r>
              <w:rPr>
                <w:rFonts w:hint="eastAsia"/>
              </w:rPr>
              <w:t>1</w:t>
            </w:r>
          </w:p>
        </w:tc>
        <w:tc>
          <w:tcPr>
            <w:tcW w:w="2797" w:type="dxa"/>
          </w:tcPr>
          <w:p w14:paraId="283C00E7" w14:textId="77777777" w:rsidR="00260A10" w:rsidRDefault="00AE0B8D">
            <w:r>
              <w:t xml:space="preserve">Setting </w:t>
            </w:r>
            <w:r>
              <w:rPr>
                <w:i/>
              </w:rPr>
              <w:t xml:space="preserve">noSuitableCellFound </w:t>
            </w:r>
            <w:r>
              <w:t>for LTM failure</w:t>
            </w:r>
          </w:p>
        </w:tc>
        <w:tc>
          <w:tcPr>
            <w:tcW w:w="1161" w:type="dxa"/>
          </w:tcPr>
          <w:p w14:paraId="20FB68B3" w14:textId="77777777" w:rsidR="00260A10" w:rsidRDefault="00260A10"/>
        </w:tc>
        <w:tc>
          <w:tcPr>
            <w:tcW w:w="1559" w:type="dxa"/>
          </w:tcPr>
          <w:p w14:paraId="67EC5924" w14:textId="77777777" w:rsidR="00260A10" w:rsidRDefault="00AE0B8D">
            <w:r>
              <w:t>Samsung (Aby)</w:t>
            </w:r>
          </w:p>
        </w:tc>
        <w:tc>
          <w:tcPr>
            <w:tcW w:w="993" w:type="dxa"/>
          </w:tcPr>
          <w:p w14:paraId="7124AA2B" w14:textId="77777777" w:rsidR="00260A10" w:rsidRDefault="00260A10"/>
        </w:tc>
        <w:tc>
          <w:tcPr>
            <w:tcW w:w="850" w:type="dxa"/>
          </w:tcPr>
          <w:p w14:paraId="26A129A3" w14:textId="77777777" w:rsidR="00260A10" w:rsidRDefault="00AE0B8D">
            <w:r>
              <w:t>V</w:t>
            </w:r>
            <w:r>
              <w:rPr>
                <w:rFonts w:hint="eastAsia"/>
              </w:rPr>
              <w:t>0</w:t>
            </w:r>
            <w:r>
              <w:t>19</w:t>
            </w:r>
          </w:p>
        </w:tc>
        <w:tc>
          <w:tcPr>
            <w:tcW w:w="814" w:type="dxa"/>
          </w:tcPr>
          <w:p w14:paraId="0FC708FE" w14:textId="77777777" w:rsidR="00260A10" w:rsidRDefault="00AE0B8D">
            <w:r>
              <w:t>ToDo</w:t>
            </w:r>
          </w:p>
        </w:tc>
      </w:tr>
    </w:tbl>
    <w:p w14:paraId="5074E509" w14:textId="77777777" w:rsidR="00260A10" w:rsidRDefault="00AE0B8D">
      <w:pPr>
        <w:pStyle w:val="af3"/>
      </w:pPr>
      <w:r>
        <w:rPr>
          <w:b/>
        </w:rPr>
        <w:br/>
        <w:t>[Description]</w:t>
      </w:r>
      <w:r>
        <w:t xml:space="preserve">: </w:t>
      </w:r>
    </w:p>
    <w:p w14:paraId="2F8368FB" w14:textId="77777777" w:rsidR="00260A10" w:rsidRDefault="00AE0B8D">
      <w:pPr>
        <w:pStyle w:val="af3"/>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5F5F2F70" w14:textId="77777777" w:rsidR="00260A10" w:rsidRDefault="00AE0B8D">
      <w:pPr>
        <w:pStyle w:val="40"/>
      </w:pPr>
      <w:bookmarkStart w:id="3694" w:name="_Toc60776810"/>
      <w:bookmarkStart w:id="3695" w:name="_Toc210311182"/>
      <w:bookmarkStart w:id="3696" w:name="_Toc193451373"/>
      <w:bookmarkStart w:id="3697" w:name="_Toc193445568"/>
      <w:bookmarkStart w:id="3698" w:name="_Toc201294925"/>
      <w:bookmarkStart w:id="3699" w:name="_Toc193462638"/>
      <w:r>
        <w:t>5.3.7.6</w:t>
      </w:r>
      <w:r>
        <w:tab/>
        <w:t>T311 expiry</w:t>
      </w:r>
      <w:bookmarkEnd w:id="3694"/>
      <w:bookmarkEnd w:id="3695"/>
      <w:bookmarkEnd w:id="3696"/>
      <w:bookmarkEnd w:id="3697"/>
      <w:bookmarkEnd w:id="3698"/>
      <w:bookmarkEnd w:id="3699"/>
    </w:p>
    <w:p w14:paraId="61ABB5C0" w14:textId="77777777" w:rsidR="00260A10" w:rsidRDefault="00AE0B8D">
      <w:r>
        <w:t>Upon T311 expiry, the UE shall:</w:t>
      </w:r>
    </w:p>
    <w:p w14:paraId="13686D54" w14:textId="77777777" w:rsidR="00260A10" w:rsidRDefault="00AE0B8D">
      <w:pPr>
        <w:pStyle w:val="B1"/>
      </w:pPr>
      <w:r>
        <w:t>1&gt;</w:t>
      </w:r>
      <w:r>
        <w:tab/>
        <w:t>if the procedure was initiated due to radio link failure or handover failure:</w:t>
      </w:r>
    </w:p>
    <w:p w14:paraId="2836FC8B" w14:textId="77777777" w:rsidR="00260A10" w:rsidRDefault="00AE0B8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0832FD8" w14:textId="77777777" w:rsidR="00260A10" w:rsidRDefault="00AE0B8D">
      <w:pPr>
        <w:pStyle w:val="B1"/>
      </w:pPr>
      <w:r>
        <w:t>1&gt;</w:t>
      </w:r>
      <w:r>
        <w:tab/>
        <w:t>perform the actions upon going to RRC_IDLE as specified in 5.3.11, with release cause 'RRC connection failure'.</w:t>
      </w:r>
    </w:p>
    <w:p w14:paraId="23CF5906" w14:textId="77777777" w:rsidR="00260A10" w:rsidRDefault="00260A10">
      <w:pPr>
        <w:pStyle w:val="af3"/>
        <w:rPr>
          <w:rFonts w:eastAsiaTheme="minorEastAsia"/>
        </w:rPr>
      </w:pPr>
    </w:p>
    <w:p w14:paraId="6496EFB4" w14:textId="77777777" w:rsidR="00260A10" w:rsidRDefault="00AE0B8D">
      <w:pPr>
        <w:pStyle w:val="af3"/>
      </w:pPr>
      <w:r>
        <w:rPr>
          <w:b/>
        </w:rPr>
        <w:t>[Proposed Change]</w:t>
      </w:r>
      <w:r>
        <w:t xml:space="preserve">: </w:t>
      </w:r>
    </w:p>
    <w:p w14:paraId="0D76B2E5" w14:textId="77777777" w:rsidR="00260A10" w:rsidRDefault="00AE0B8D">
      <w:pPr>
        <w:pStyle w:val="40"/>
      </w:pPr>
      <w:r>
        <w:t>5.3.7.6</w:t>
      </w:r>
      <w:r>
        <w:tab/>
        <w:t>T311 expiry</w:t>
      </w:r>
    </w:p>
    <w:p w14:paraId="1DB9C140" w14:textId="77777777" w:rsidR="00260A10" w:rsidRDefault="00AE0B8D">
      <w:r>
        <w:t>Upon T311 expiry, the UE shall:</w:t>
      </w:r>
    </w:p>
    <w:p w14:paraId="7A3787B8" w14:textId="77777777" w:rsidR="00260A10" w:rsidRDefault="00AE0B8D">
      <w:pPr>
        <w:pStyle w:val="B1"/>
      </w:pPr>
      <w:r>
        <w:t>1&gt;</w:t>
      </w:r>
      <w:r>
        <w:tab/>
        <w:t>if the procedure was initiated due to radio link failure or handover failure</w:t>
      </w:r>
      <w:ins w:id="3700" w:author="Samsung (Aby)" w:date="2025-10-29T10:53:00Z">
        <w:r>
          <w:t xml:space="preserve"> or LTM cell switch failure</w:t>
        </w:r>
      </w:ins>
      <w:r>
        <w:t>:</w:t>
      </w:r>
    </w:p>
    <w:p w14:paraId="3F5E8505" w14:textId="77777777" w:rsidR="00260A10" w:rsidRDefault="00AE0B8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821EF4E" w14:textId="77777777" w:rsidR="00260A10" w:rsidRDefault="00AE0B8D">
      <w:pPr>
        <w:pStyle w:val="B1"/>
      </w:pPr>
      <w:r>
        <w:lastRenderedPageBreak/>
        <w:t>1&gt;</w:t>
      </w:r>
      <w:r>
        <w:tab/>
        <w:t>perform the actions upon going to RRC_IDLE as specified in 5.3.11, with release cause 'RRC connection failure'.</w:t>
      </w:r>
    </w:p>
    <w:p w14:paraId="38E638B0" w14:textId="77777777" w:rsidR="00260A10" w:rsidRDefault="00260A10">
      <w:pPr>
        <w:pStyle w:val="af3"/>
      </w:pPr>
    </w:p>
    <w:p w14:paraId="73197800" w14:textId="77777777" w:rsidR="00260A10" w:rsidRDefault="00AE0B8D">
      <w:r>
        <w:rPr>
          <w:b/>
        </w:rPr>
        <w:t>[Comments]</w:t>
      </w:r>
      <w:r>
        <w:t>:</w:t>
      </w:r>
    </w:p>
    <w:p w14:paraId="331D7D74" w14:textId="77777777" w:rsidR="00260A10" w:rsidRDefault="00AE0B8D">
      <w:pPr>
        <w:pStyle w:val="1"/>
        <w:rPr>
          <w:rFonts w:eastAsiaTheme="minorEastAsia"/>
        </w:rPr>
      </w:pPr>
      <w:r>
        <w:t>S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B84F4F9" w14:textId="77777777">
        <w:tc>
          <w:tcPr>
            <w:tcW w:w="967" w:type="dxa"/>
          </w:tcPr>
          <w:p w14:paraId="0D62A2BC" w14:textId="77777777" w:rsidR="00260A10" w:rsidRDefault="00AE0B8D">
            <w:r>
              <w:t>RIL Id</w:t>
            </w:r>
          </w:p>
        </w:tc>
        <w:tc>
          <w:tcPr>
            <w:tcW w:w="948" w:type="dxa"/>
          </w:tcPr>
          <w:p w14:paraId="1C09C6BD" w14:textId="77777777" w:rsidR="00260A10" w:rsidRDefault="00AE0B8D">
            <w:r>
              <w:t>WI</w:t>
            </w:r>
          </w:p>
        </w:tc>
        <w:tc>
          <w:tcPr>
            <w:tcW w:w="1068" w:type="dxa"/>
          </w:tcPr>
          <w:p w14:paraId="3E19FC3B" w14:textId="77777777" w:rsidR="00260A10" w:rsidRDefault="00AE0B8D">
            <w:r>
              <w:t>Class</w:t>
            </w:r>
          </w:p>
        </w:tc>
        <w:tc>
          <w:tcPr>
            <w:tcW w:w="2797" w:type="dxa"/>
          </w:tcPr>
          <w:p w14:paraId="05EE266C" w14:textId="77777777" w:rsidR="00260A10" w:rsidRDefault="00AE0B8D">
            <w:r>
              <w:t>Title</w:t>
            </w:r>
          </w:p>
        </w:tc>
        <w:tc>
          <w:tcPr>
            <w:tcW w:w="1161" w:type="dxa"/>
          </w:tcPr>
          <w:p w14:paraId="1C44BF8C" w14:textId="77777777" w:rsidR="00260A10" w:rsidRDefault="00AE0B8D">
            <w:r>
              <w:t>Tdoc</w:t>
            </w:r>
          </w:p>
        </w:tc>
        <w:tc>
          <w:tcPr>
            <w:tcW w:w="1559" w:type="dxa"/>
          </w:tcPr>
          <w:p w14:paraId="14752E2F" w14:textId="77777777" w:rsidR="00260A10" w:rsidRDefault="00AE0B8D">
            <w:r>
              <w:t>Delegate</w:t>
            </w:r>
          </w:p>
        </w:tc>
        <w:tc>
          <w:tcPr>
            <w:tcW w:w="993" w:type="dxa"/>
          </w:tcPr>
          <w:p w14:paraId="6E79901F" w14:textId="77777777" w:rsidR="00260A10" w:rsidRDefault="00AE0B8D">
            <w:r>
              <w:t>Misc</w:t>
            </w:r>
          </w:p>
        </w:tc>
        <w:tc>
          <w:tcPr>
            <w:tcW w:w="850" w:type="dxa"/>
          </w:tcPr>
          <w:p w14:paraId="489AE74D" w14:textId="77777777" w:rsidR="00260A10" w:rsidRDefault="00AE0B8D">
            <w:r>
              <w:t>File version</w:t>
            </w:r>
          </w:p>
        </w:tc>
        <w:tc>
          <w:tcPr>
            <w:tcW w:w="814" w:type="dxa"/>
          </w:tcPr>
          <w:p w14:paraId="79A86057" w14:textId="77777777" w:rsidR="00260A10" w:rsidRDefault="00AE0B8D">
            <w:r>
              <w:t>Status</w:t>
            </w:r>
          </w:p>
        </w:tc>
      </w:tr>
      <w:tr w:rsidR="00260A10" w14:paraId="0762088A" w14:textId="77777777">
        <w:tc>
          <w:tcPr>
            <w:tcW w:w="967" w:type="dxa"/>
          </w:tcPr>
          <w:p w14:paraId="46B6C89A" w14:textId="77777777" w:rsidR="00260A10" w:rsidRDefault="00AE0B8D">
            <w:r>
              <w:t>S060</w:t>
            </w:r>
          </w:p>
        </w:tc>
        <w:tc>
          <w:tcPr>
            <w:tcW w:w="948" w:type="dxa"/>
          </w:tcPr>
          <w:p w14:paraId="6D3A951C" w14:textId="77777777" w:rsidR="00260A10" w:rsidRDefault="00AE0B8D">
            <w:r>
              <w:rPr>
                <w:sz w:val="18"/>
                <w:szCs w:val="18"/>
              </w:rPr>
              <w:t>SONMDT</w:t>
            </w:r>
          </w:p>
        </w:tc>
        <w:tc>
          <w:tcPr>
            <w:tcW w:w="1068" w:type="dxa"/>
          </w:tcPr>
          <w:p w14:paraId="7B7732DA" w14:textId="77777777" w:rsidR="00260A10" w:rsidRDefault="00AE0B8D">
            <w:r>
              <w:rPr>
                <w:rFonts w:hint="eastAsia"/>
              </w:rPr>
              <w:t>1</w:t>
            </w:r>
          </w:p>
        </w:tc>
        <w:tc>
          <w:tcPr>
            <w:tcW w:w="2797" w:type="dxa"/>
          </w:tcPr>
          <w:p w14:paraId="26E6D3C0" w14:textId="77777777" w:rsidR="00260A10" w:rsidRDefault="00AE0B8D">
            <w:r>
              <w:t>Target cell need to be associated with ltm-Candidate</w:t>
            </w:r>
          </w:p>
        </w:tc>
        <w:tc>
          <w:tcPr>
            <w:tcW w:w="1161" w:type="dxa"/>
          </w:tcPr>
          <w:p w14:paraId="00563EA7" w14:textId="77777777" w:rsidR="00260A10" w:rsidRDefault="00260A10"/>
        </w:tc>
        <w:tc>
          <w:tcPr>
            <w:tcW w:w="1559" w:type="dxa"/>
          </w:tcPr>
          <w:p w14:paraId="07AE2E3D" w14:textId="77777777" w:rsidR="00260A10" w:rsidRDefault="00AE0B8D">
            <w:r>
              <w:t>Samsung (Aby)</w:t>
            </w:r>
          </w:p>
        </w:tc>
        <w:tc>
          <w:tcPr>
            <w:tcW w:w="993" w:type="dxa"/>
          </w:tcPr>
          <w:p w14:paraId="40309C06" w14:textId="77777777" w:rsidR="00260A10" w:rsidRDefault="00260A10"/>
        </w:tc>
        <w:tc>
          <w:tcPr>
            <w:tcW w:w="850" w:type="dxa"/>
          </w:tcPr>
          <w:p w14:paraId="23DE6D6F" w14:textId="77777777" w:rsidR="00260A10" w:rsidRDefault="00AE0B8D">
            <w:r>
              <w:t>V</w:t>
            </w:r>
            <w:r>
              <w:rPr>
                <w:rFonts w:hint="eastAsia"/>
              </w:rPr>
              <w:t>0</w:t>
            </w:r>
            <w:r>
              <w:t>20</w:t>
            </w:r>
          </w:p>
        </w:tc>
        <w:tc>
          <w:tcPr>
            <w:tcW w:w="814" w:type="dxa"/>
          </w:tcPr>
          <w:p w14:paraId="27190F05" w14:textId="77777777" w:rsidR="00260A10" w:rsidRDefault="00AE0B8D">
            <w:r>
              <w:t>ToDo</w:t>
            </w:r>
          </w:p>
        </w:tc>
      </w:tr>
    </w:tbl>
    <w:p w14:paraId="56EE41D1" w14:textId="77777777" w:rsidR="00260A10" w:rsidRDefault="00AE0B8D">
      <w:pPr>
        <w:pStyle w:val="af3"/>
      </w:pPr>
      <w:r>
        <w:rPr>
          <w:b/>
        </w:rPr>
        <w:br/>
        <w:t>[Description]</w:t>
      </w:r>
      <w:r>
        <w:t xml:space="preserve">: </w:t>
      </w:r>
    </w:p>
    <w:p w14:paraId="0D5FC4CC" w14:textId="77777777" w:rsidR="00260A10" w:rsidRDefault="00AE0B8D">
      <w:pPr>
        <w:pStyle w:val="B5"/>
        <w:ind w:left="0" w:firstLine="0"/>
        <w:rPr>
          <w:rFonts w:eastAsia="等线"/>
        </w:rPr>
      </w:pPr>
      <w:r>
        <w:rPr>
          <w:rFonts w:eastAsia="等线"/>
        </w:rPr>
        <w:t xml:space="preserve">Based on the description in the LTM configuration section, </w:t>
      </w:r>
      <w:r>
        <w:rPr>
          <w:rFonts w:eastAsia="等线"/>
          <w:i/>
        </w:rPr>
        <w:t xml:space="preserve">ltm-config </w:t>
      </w:r>
      <w:r>
        <w:rPr>
          <w:rFonts w:eastAsia="等线"/>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2E0D7FBB" w14:textId="77777777" w:rsidR="00260A10" w:rsidRDefault="00AE0B8D">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t>
      </w:r>
      <w:r>
        <w:rPr>
          <w:rFonts w:eastAsia="等线"/>
          <w:highlight w:val="yellow"/>
        </w:rPr>
        <w:t xml:space="preserve">with MCG </w:t>
      </w:r>
      <w:r>
        <w:rPr>
          <w:rFonts w:eastAsia="等线"/>
          <w:i/>
          <w:iCs/>
          <w:highlight w:val="yellow"/>
        </w:rPr>
        <w:t>ltm-Config</w:t>
      </w:r>
      <w:r>
        <w:rPr>
          <w:rFonts w:eastAsia="等线"/>
        </w:rPr>
        <w:t xml:space="preserve"> and </w:t>
      </w:r>
      <w:r>
        <w:rPr>
          <w:rFonts w:eastAsia="等线"/>
          <w:i/>
          <w:iCs/>
        </w:rPr>
        <w:t xml:space="preserve">LTM-CSI-ReportConfig </w:t>
      </w:r>
      <w:r>
        <w:rPr>
          <w:rFonts w:eastAsia="等线"/>
          <w:highlight w:val="yellow"/>
        </w:rPr>
        <w:t>associated with the target PCell</w:t>
      </w:r>
      <w:r>
        <w:rPr>
          <w:rFonts w:eastAsia="等线"/>
        </w:rPr>
        <w:t xml:space="preserve"> when connected to the source PCell:</w:t>
      </w:r>
    </w:p>
    <w:p w14:paraId="56E9F68F" w14:textId="77777777" w:rsidR="00260A10" w:rsidRDefault="00AE0B8D">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68A4ACAE" w14:textId="77777777" w:rsidR="00260A10" w:rsidRDefault="00AE0B8D">
      <w:pPr>
        <w:pStyle w:val="af3"/>
      </w:pPr>
      <w:r>
        <w:rPr>
          <w:b/>
        </w:rPr>
        <w:t>[Proposed Change]</w:t>
      </w:r>
      <w:r>
        <w:t xml:space="preserve">: </w:t>
      </w:r>
    </w:p>
    <w:p w14:paraId="10817C29" w14:textId="77777777" w:rsidR="00260A10" w:rsidRDefault="00AE0B8D">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MCG </w:t>
      </w:r>
      <w:ins w:id="3701" w:author="Samsung (Aby)" w:date="2025-11-01T10:04:00Z">
        <w:r>
          <w:rPr>
            <w:rFonts w:eastAsia="等线"/>
          </w:rPr>
          <w:t xml:space="preserve">LTM-Candidate </w:t>
        </w:r>
      </w:ins>
      <w:del w:id="3702" w:author="Samsung (Aby)" w:date="2025-11-01T10:04:00Z">
        <w:r>
          <w:rPr>
            <w:rFonts w:eastAsia="等线"/>
            <w:i/>
            <w:iCs/>
          </w:rPr>
          <w:delText>ltm-Config</w:delText>
        </w:r>
        <w:r>
          <w:rPr>
            <w:rFonts w:eastAsia="等线"/>
          </w:rPr>
          <w:delText xml:space="preserve"> </w:delText>
        </w:r>
      </w:del>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5284E86A" w14:textId="77777777" w:rsidR="00260A10" w:rsidRDefault="00AE0B8D">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4FD51B33" w14:textId="77777777" w:rsidR="00260A10" w:rsidRDefault="00260A10">
      <w:pPr>
        <w:pStyle w:val="af3"/>
      </w:pPr>
    </w:p>
    <w:p w14:paraId="3D81548F" w14:textId="77777777" w:rsidR="00260A10" w:rsidRDefault="00AE0B8D">
      <w:r>
        <w:rPr>
          <w:b/>
        </w:rPr>
        <w:t>[Comments]</w:t>
      </w:r>
      <w:r>
        <w:t>:</w:t>
      </w:r>
    </w:p>
    <w:p w14:paraId="2595D468" w14:textId="77777777" w:rsidR="00260A10" w:rsidRDefault="00260A10"/>
    <w:p w14:paraId="00026730" w14:textId="77777777" w:rsidR="00260A10" w:rsidRDefault="00AE0B8D">
      <w:pPr>
        <w:pStyle w:val="1"/>
        <w:rPr>
          <w:rFonts w:eastAsiaTheme="minorEastAsia"/>
        </w:rPr>
      </w:pPr>
      <w:r>
        <w:lastRenderedPageBreak/>
        <w:t>E057</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6D1AFE" w14:textId="77777777">
        <w:tc>
          <w:tcPr>
            <w:tcW w:w="967" w:type="dxa"/>
          </w:tcPr>
          <w:p w14:paraId="773D41E6" w14:textId="77777777" w:rsidR="00260A10" w:rsidRDefault="00AE0B8D">
            <w:r>
              <w:t>RIL Id</w:t>
            </w:r>
          </w:p>
        </w:tc>
        <w:tc>
          <w:tcPr>
            <w:tcW w:w="948" w:type="dxa"/>
          </w:tcPr>
          <w:p w14:paraId="04160DDE" w14:textId="77777777" w:rsidR="00260A10" w:rsidRDefault="00AE0B8D">
            <w:r>
              <w:t>WI</w:t>
            </w:r>
          </w:p>
        </w:tc>
        <w:tc>
          <w:tcPr>
            <w:tcW w:w="1068" w:type="dxa"/>
          </w:tcPr>
          <w:p w14:paraId="5D1EC1E8" w14:textId="77777777" w:rsidR="00260A10" w:rsidRDefault="00AE0B8D">
            <w:r>
              <w:t>Class</w:t>
            </w:r>
          </w:p>
        </w:tc>
        <w:tc>
          <w:tcPr>
            <w:tcW w:w="2797" w:type="dxa"/>
          </w:tcPr>
          <w:p w14:paraId="0001CD55" w14:textId="77777777" w:rsidR="00260A10" w:rsidRDefault="00AE0B8D">
            <w:r>
              <w:t>Title</w:t>
            </w:r>
          </w:p>
        </w:tc>
        <w:tc>
          <w:tcPr>
            <w:tcW w:w="1161" w:type="dxa"/>
          </w:tcPr>
          <w:p w14:paraId="602EE681" w14:textId="77777777" w:rsidR="00260A10" w:rsidRDefault="00AE0B8D">
            <w:r>
              <w:t>Tdoc</w:t>
            </w:r>
          </w:p>
        </w:tc>
        <w:tc>
          <w:tcPr>
            <w:tcW w:w="1559" w:type="dxa"/>
          </w:tcPr>
          <w:p w14:paraId="024DDEA6" w14:textId="77777777" w:rsidR="00260A10" w:rsidRDefault="00AE0B8D">
            <w:r>
              <w:t>Delegate</w:t>
            </w:r>
          </w:p>
        </w:tc>
        <w:tc>
          <w:tcPr>
            <w:tcW w:w="993" w:type="dxa"/>
          </w:tcPr>
          <w:p w14:paraId="00634A58" w14:textId="77777777" w:rsidR="00260A10" w:rsidRDefault="00AE0B8D">
            <w:r>
              <w:t>Misc</w:t>
            </w:r>
          </w:p>
        </w:tc>
        <w:tc>
          <w:tcPr>
            <w:tcW w:w="850" w:type="dxa"/>
          </w:tcPr>
          <w:p w14:paraId="7C27C2BF" w14:textId="77777777" w:rsidR="00260A10" w:rsidRDefault="00AE0B8D">
            <w:r>
              <w:t>File version</w:t>
            </w:r>
          </w:p>
        </w:tc>
        <w:tc>
          <w:tcPr>
            <w:tcW w:w="814" w:type="dxa"/>
          </w:tcPr>
          <w:p w14:paraId="1C6713BE" w14:textId="77777777" w:rsidR="00260A10" w:rsidRDefault="00AE0B8D">
            <w:r>
              <w:t>Status</w:t>
            </w:r>
          </w:p>
        </w:tc>
      </w:tr>
      <w:tr w:rsidR="00260A10" w14:paraId="57F18EF3" w14:textId="77777777">
        <w:tc>
          <w:tcPr>
            <w:tcW w:w="967" w:type="dxa"/>
          </w:tcPr>
          <w:p w14:paraId="29B15A3E" w14:textId="77777777" w:rsidR="00260A10" w:rsidRDefault="00AE0B8D">
            <w:r>
              <w:t>E057</w:t>
            </w:r>
          </w:p>
        </w:tc>
        <w:tc>
          <w:tcPr>
            <w:tcW w:w="948" w:type="dxa"/>
          </w:tcPr>
          <w:p w14:paraId="13DFB971" w14:textId="77777777" w:rsidR="00260A10" w:rsidRDefault="00AE0B8D">
            <w:r>
              <w:rPr>
                <w:sz w:val="18"/>
                <w:szCs w:val="18"/>
              </w:rPr>
              <w:t>LPWUS</w:t>
            </w:r>
          </w:p>
        </w:tc>
        <w:tc>
          <w:tcPr>
            <w:tcW w:w="1068" w:type="dxa"/>
          </w:tcPr>
          <w:p w14:paraId="08D9F161" w14:textId="77777777" w:rsidR="00260A10" w:rsidRDefault="00AE0B8D">
            <w:r>
              <w:t>2</w:t>
            </w:r>
          </w:p>
        </w:tc>
        <w:tc>
          <w:tcPr>
            <w:tcW w:w="2797" w:type="dxa"/>
          </w:tcPr>
          <w:p w14:paraId="2C0DDB19" w14:textId="77777777" w:rsidR="00260A10" w:rsidRDefault="00AE0B8D">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A9B2526" w14:textId="77777777" w:rsidR="00260A10" w:rsidRDefault="00260A10"/>
        </w:tc>
        <w:tc>
          <w:tcPr>
            <w:tcW w:w="1559" w:type="dxa"/>
          </w:tcPr>
          <w:p w14:paraId="1CECFF32" w14:textId="77777777" w:rsidR="00260A10" w:rsidRDefault="00AE0B8D">
            <w:r>
              <w:t>Ericsson (Martin)</w:t>
            </w:r>
          </w:p>
        </w:tc>
        <w:tc>
          <w:tcPr>
            <w:tcW w:w="993" w:type="dxa"/>
          </w:tcPr>
          <w:p w14:paraId="4B06D337" w14:textId="77777777" w:rsidR="00260A10" w:rsidRDefault="00260A10"/>
        </w:tc>
        <w:tc>
          <w:tcPr>
            <w:tcW w:w="850" w:type="dxa"/>
          </w:tcPr>
          <w:p w14:paraId="5FE1CBB5" w14:textId="77777777" w:rsidR="00260A10" w:rsidRDefault="00AE0B8D">
            <w:r>
              <w:t>V</w:t>
            </w:r>
            <w:r>
              <w:rPr>
                <w:rFonts w:hint="eastAsia"/>
              </w:rPr>
              <w:t>0</w:t>
            </w:r>
            <w:r>
              <w:t>21</w:t>
            </w:r>
          </w:p>
        </w:tc>
        <w:tc>
          <w:tcPr>
            <w:tcW w:w="814" w:type="dxa"/>
          </w:tcPr>
          <w:p w14:paraId="7450B9B7" w14:textId="77777777" w:rsidR="00260A10" w:rsidRDefault="00AE0B8D">
            <w:r>
              <w:t>ToDo</w:t>
            </w:r>
          </w:p>
        </w:tc>
      </w:tr>
    </w:tbl>
    <w:p w14:paraId="6905E8A6" w14:textId="77777777" w:rsidR="00260A10" w:rsidRDefault="00AE0B8D">
      <w:pPr>
        <w:pStyle w:val="af3"/>
      </w:pPr>
      <w:r>
        <w:rPr>
          <w:b/>
        </w:rPr>
        <w:br/>
        <w:t>[Description]</w:t>
      </w:r>
      <w:r>
        <w:t xml:space="preserve">: </w:t>
      </w:r>
    </w:p>
    <w:p w14:paraId="22BB297C" w14:textId="77777777" w:rsidR="00260A10" w:rsidRDefault="00AE0B8D">
      <w:pPr>
        <w:pStyle w:val="af3"/>
        <w:rPr>
          <w:bCs/>
        </w:rPr>
      </w:pPr>
      <w:r>
        <w:rPr>
          <w:bCs/>
        </w:rPr>
        <w:t xml:space="preserve">The LP-WUS MO periodicity should be in msec independent from the SCS. </w:t>
      </w:r>
    </w:p>
    <w:p w14:paraId="01333339" w14:textId="77777777" w:rsidR="00260A10" w:rsidRDefault="00AE0B8D">
      <w:pPr>
        <w:pStyle w:val="af3"/>
      </w:pPr>
      <w:r>
        <w:rPr>
          <w:b/>
        </w:rPr>
        <w:t>[Proposed Change]</w:t>
      </w:r>
      <w:r>
        <w:t xml:space="preserve">: </w:t>
      </w:r>
    </w:p>
    <w:p w14:paraId="2440B586" w14:textId="77777777" w:rsidR="00260A10" w:rsidRDefault="00AE0B8D">
      <w:pPr>
        <w:pStyle w:val="B5"/>
        <w:ind w:left="0" w:firstLine="0"/>
        <w:rPr>
          <w:rFonts w:eastAsia="等线"/>
        </w:rPr>
      </w:pPr>
      <w:r>
        <w:rPr>
          <w:rFonts w:eastAsia="等线"/>
        </w:rPr>
        <w:t>No strong view, but we could take the drx-ShortCycle range as a reference for further discussion:</w:t>
      </w:r>
    </w:p>
    <w:p w14:paraId="6180A8C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1FD7AA22"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2FA68F5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23D54D1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48FBB224"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7AEDE4CB" w14:textId="77777777" w:rsidR="00260A10" w:rsidRDefault="00260A10">
      <w:pPr>
        <w:pStyle w:val="af3"/>
        <w:rPr>
          <w:lang w:val="nb-NO"/>
        </w:rPr>
      </w:pPr>
    </w:p>
    <w:p w14:paraId="136F3829" w14:textId="77777777" w:rsidR="00260A10" w:rsidRDefault="00AE0B8D">
      <w:r>
        <w:rPr>
          <w:b/>
        </w:rPr>
        <w:t>[Comments]</w:t>
      </w:r>
      <w:r>
        <w:t>:</w:t>
      </w:r>
    </w:p>
    <w:p w14:paraId="2CCA2C7A" w14:textId="77777777" w:rsidR="00260A10" w:rsidRDefault="00AE0B8D">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52753A7B" w14:textId="77777777">
        <w:tc>
          <w:tcPr>
            <w:tcW w:w="967" w:type="dxa"/>
          </w:tcPr>
          <w:p w14:paraId="631904E8" w14:textId="77777777" w:rsidR="00260A10" w:rsidRDefault="00AE0B8D">
            <w:r>
              <w:t>RIL Id</w:t>
            </w:r>
          </w:p>
        </w:tc>
        <w:tc>
          <w:tcPr>
            <w:tcW w:w="984" w:type="dxa"/>
          </w:tcPr>
          <w:p w14:paraId="51DE2826" w14:textId="77777777" w:rsidR="00260A10" w:rsidRDefault="00AE0B8D">
            <w:r>
              <w:t>WI</w:t>
            </w:r>
          </w:p>
        </w:tc>
        <w:tc>
          <w:tcPr>
            <w:tcW w:w="1032" w:type="dxa"/>
          </w:tcPr>
          <w:p w14:paraId="52B71AE9" w14:textId="77777777" w:rsidR="00260A10" w:rsidRDefault="00AE0B8D">
            <w:r>
              <w:t>Class</w:t>
            </w:r>
          </w:p>
        </w:tc>
        <w:tc>
          <w:tcPr>
            <w:tcW w:w="2797" w:type="dxa"/>
          </w:tcPr>
          <w:p w14:paraId="55904611" w14:textId="77777777" w:rsidR="00260A10" w:rsidRDefault="00AE0B8D">
            <w:r>
              <w:t>Title</w:t>
            </w:r>
          </w:p>
        </w:tc>
        <w:tc>
          <w:tcPr>
            <w:tcW w:w="1161" w:type="dxa"/>
          </w:tcPr>
          <w:p w14:paraId="1ADCE9D2" w14:textId="77777777" w:rsidR="00260A10" w:rsidRDefault="00AE0B8D">
            <w:r>
              <w:t>Tdoc</w:t>
            </w:r>
          </w:p>
        </w:tc>
        <w:tc>
          <w:tcPr>
            <w:tcW w:w="1559" w:type="dxa"/>
          </w:tcPr>
          <w:p w14:paraId="2802E97E" w14:textId="77777777" w:rsidR="00260A10" w:rsidRDefault="00AE0B8D">
            <w:r>
              <w:t>Delegate</w:t>
            </w:r>
          </w:p>
        </w:tc>
        <w:tc>
          <w:tcPr>
            <w:tcW w:w="993" w:type="dxa"/>
          </w:tcPr>
          <w:p w14:paraId="12C45633" w14:textId="77777777" w:rsidR="00260A10" w:rsidRDefault="00AE0B8D">
            <w:r>
              <w:t>Misc</w:t>
            </w:r>
          </w:p>
        </w:tc>
        <w:tc>
          <w:tcPr>
            <w:tcW w:w="850" w:type="dxa"/>
          </w:tcPr>
          <w:p w14:paraId="112BAAB0" w14:textId="77777777" w:rsidR="00260A10" w:rsidRDefault="00AE0B8D">
            <w:r>
              <w:t>File version</w:t>
            </w:r>
          </w:p>
        </w:tc>
        <w:tc>
          <w:tcPr>
            <w:tcW w:w="814" w:type="dxa"/>
          </w:tcPr>
          <w:p w14:paraId="533FD257" w14:textId="77777777" w:rsidR="00260A10" w:rsidRDefault="00AE0B8D">
            <w:r>
              <w:t>Status</w:t>
            </w:r>
          </w:p>
        </w:tc>
      </w:tr>
      <w:tr w:rsidR="00260A10" w14:paraId="527C5096" w14:textId="77777777">
        <w:tc>
          <w:tcPr>
            <w:tcW w:w="967" w:type="dxa"/>
          </w:tcPr>
          <w:p w14:paraId="76516995" w14:textId="77777777" w:rsidR="00260A10" w:rsidRDefault="00AE0B8D">
            <w:pPr>
              <w:rPr>
                <w:rFonts w:eastAsia="等线"/>
              </w:rPr>
            </w:pPr>
            <w:r>
              <w:rPr>
                <w:rFonts w:eastAsia="等线" w:hint="eastAsia"/>
              </w:rPr>
              <w:t>Z311</w:t>
            </w:r>
          </w:p>
        </w:tc>
        <w:tc>
          <w:tcPr>
            <w:tcW w:w="984" w:type="dxa"/>
          </w:tcPr>
          <w:p w14:paraId="2C4C5E5C" w14:textId="77777777" w:rsidR="00260A10" w:rsidRDefault="00AE0B8D">
            <w:r>
              <w:rPr>
                <w:sz w:val="18"/>
                <w:szCs w:val="18"/>
              </w:rPr>
              <w:t>SONMDT</w:t>
            </w:r>
          </w:p>
        </w:tc>
        <w:tc>
          <w:tcPr>
            <w:tcW w:w="1032" w:type="dxa"/>
          </w:tcPr>
          <w:p w14:paraId="08CCB230" w14:textId="77777777" w:rsidR="00260A10" w:rsidRDefault="00AE0B8D">
            <w:r>
              <w:t>1</w:t>
            </w:r>
          </w:p>
        </w:tc>
        <w:tc>
          <w:tcPr>
            <w:tcW w:w="2797" w:type="dxa"/>
          </w:tcPr>
          <w:p w14:paraId="2FDC88D8" w14:textId="77777777" w:rsidR="00260A10" w:rsidRDefault="00AE0B8D">
            <w:pPr>
              <w:rPr>
                <w:rFonts w:eastAsia="宋体"/>
                <w:lang w:val="en-US"/>
              </w:rPr>
            </w:pPr>
            <w:r>
              <w:rPr>
                <w:rFonts w:eastAsia="等线"/>
              </w:rPr>
              <w:t>A</w:t>
            </w:r>
            <w:r>
              <w:rPr>
                <w:rFonts w:eastAsia="等线" w:hint="eastAsia"/>
              </w:rPr>
              <w:t xml:space="preserve">ligning </w:t>
            </w:r>
            <w:r>
              <w:rPr>
                <w:rFonts w:hint="eastAsia"/>
              </w:rPr>
              <w:t>the field description of</w:t>
            </w:r>
            <w:r>
              <w:rPr>
                <w:rFonts w:eastAsia="宋体" w:hint="eastAsia"/>
                <w:lang w:val="en-US"/>
              </w:rPr>
              <w:t xml:space="preserve"> </w:t>
            </w:r>
            <w:r>
              <w:rPr>
                <w:i/>
                <w:iCs/>
              </w:rPr>
              <w:t>failedPSCellId</w:t>
            </w:r>
            <w:r>
              <w:t xml:space="preserve"> </w:t>
            </w:r>
          </w:p>
        </w:tc>
        <w:tc>
          <w:tcPr>
            <w:tcW w:w="1161" w:type="dxa"/>
          </w:tcPr>
          <w:p w14:paraId="3A7AA328" w14:textId="77777777" w:rsidR="00260A10" w:rsidRDefault="00260A10"/>
        </w:tc>
        <w:tc>
          <w:tcPr>
            <w:tcW w:w="1559" w:type="dxa"/>
          </w:tcPr>
          <w:p w14:paraId="0DD20376" w14:textId="77777777" w:rsidR="00260A10" w:rsidRDefault="00AE0B8D">
            <w:pPr>
              <w:rPr>
                <w:rFonts w:eastAsia="等线"/>
              </w:rPr>
            </w:pPr>
            <w:r>
              <w:rPr>
                <w:rFonts w:eastAsia="等线" w:hint="eastAsia"/>
              </w:rPr>
              <w:t>QI Tao</w:t>
            </w:r>
          </w:p>
        </w:tc>
        <w:tc>
          <w:tcPr>
            <w:tcW w:w="993" w:type="dxa"/>
          </w:tcPr>
          <w:p w14:paraId="4CDB75BF" w14:textId="77777777" w:rsidR="00260A10" w:rsidRDefault="00260A10"/>
        </w:tc>
        <w:tc>
          <w:tcPr>
            <w:tcW w:w="850" w:type="dxa"/>
          </w:tcPr>
          <w:p w14:paraId="1A40FCDA" w14:textId="77777777" w:rsidR="00260A10" w:rsidRDefault="00AE0B8D">
            <w:pPr>
              <w:rPr>
                <w:rFonts w:eastAsia="宋体"/>
                <w:lang w:val="en-US"/>
              </w:rPr>
            </w:pPr>
            <w:r>
              <w:t>V</w:t>
            </w:r>
            <w:r>
              <w:rPr>
                <w:rFonts w:hint="eastAsia"/>
              </w:rPr>
              <w:t>0</w:t>
            </w:r>
            <w:r>
              <w:rPr>
                <w:rFonts w:eastAsia="等线" w:hint="eastAsia"/>
                <w:lang w:val="en-US"/>
              </w:rPr>
              <w:t>22</w:t>
            </w:r>
          </w:p>
        </w:tc>
        <w:tc>
          <w:tcPr>
            <w:tcW w:w="814" w:type="dxa"/>
          </w:tcPr>
          <w:p w14:paraId="4A30F037" w14:textId="77777777" w:rsidR="00260A10" w:rsidRDefault="00AE0B8D">
            <w:pPr>
              <w:rPr>
                <w:rFonts w:eastAsia="宋体"/>
                <w:lang w:val="en-US"/>
              </w:rPr>
            </w:pPr>
            <w:r>
              <w:rPr>
                <w:rFonts w:eastAsia="宋体" w:hint="eastAsia"/>
                <w:lang w:val="en-US"/>
              </w:rPr>
              <w:t>ToDo</w:t>
            </w:r>
          </w:p>
        </w:tc>
      </w:tr>
    </w:tbl>
    <w:p w14:paraId="062C65D5" w14:textId="77777777" w:rsidR="00260A10" w:rsidRDefault="00AE0B8D">
      <w:pPr>
        <w:rPr>
          <w:rFonts w:eastAsia="宋体"/>
          <w:lang w:val="en-US"/>
        </w:rPr>
      </w:pPr>
      <w:r>
        <w:rPr>
          <w:b/>
        </w:rPr>
        <w:br/>
        <w:t>[Description]</w:t>
      </w:r>
      <w:r>
        <w:t xml:space="preserve">: </w:t>
      </w:r>
      <w:r>
        <w:rPr>
          <w:rFonts w:eastAsia="宋体" w:hint="eastAsia"/>
          <w:lang w:val="en-US"/>
        </w:rPr>
        <w:t xml:space="preserve">We noticed that the </w:t>
      </w:r>
      <w:r>
        <w:rPr>
          <w:rFonts w:eastAsia="宋体" w:hint="eastAsia"/>
          <w:i/>
          <w:iCs/>
          <w:lang w:val="en-US"/>
        </w:rPr>
        <w:t>failedPSCellId</w:t>
      </w:r>
      <w:r>
        <w:rPr>
          <w:rFonts w:eastAsia="宋体" w:hint="eastAsia"/>
          <w:lang w:val="en-US"/>
        </w:rPr>
        <w:t xml:space="preserve"> is described as </w:t>
      </w:r>
      <w:r>
        <w:rPr>
          <w:rFonts w:eastAsia="宋体" w:hint="eastAsia"/>
          <w:lang w:val="en-US"/>
        </w:rPr>
        <w:t>“</w:t>
      </w:r>
      <w:r>
        <w:rPr>
          <w:rFonts w:eastAsia="宋体" w:hint="eastAsia"/>
          <w:lang w:val="en-US"/>
        </w:rPr>
        <w:t>3&gt;</w:t>
      </w:r>
      <w:r>
        <w:rPr>
          <w:rFonts w:eastAsia="宋体" w:hint="eastAsia"/>
          <w:lang w:val="en-US"/>
        </w:rPr>
        <w:tab/>
        <w:t>set the failedPSCellId to the physical cell identity and carrier frequency of the PSCell in which the SCG failure was declared;</w:t>
      </w:r>
      <w:r>
        <w:rPr>
          <w:rFonts w:eastAsia="宋体" w:hint="eastAsia"/>
          <w:lang w:val="en-US"/>
        </w:rPr>
        <w:t>”</w:t>
      </w:r>
      <w:r>
        <w:rPr>
          <w:rFonts w:eastAsia="宋体" w:hint="eastAsia"/>
          <w:lang w:val="en-US"/>
        </w:rPr>
        <w:t xml:space="preserve"> in clause 5.7.3.5, we suggest aligning the field description of </w:t>
      </w:r>
      <w:r>
        <w:rPr>
          <w:rFonts w:eastAsia="宋体" w:hint="eastAsia"/>
          <w:i/>
          <w:iCs/>
          <w:lang w:val="en-US"/>
        </w:rPr>
        <w:t>failedPCellId</w:t>
      </w:r>
      <w:r>
        <w:rPr>
          <w:rFonts w:eastAsia="宋体" w:hint="eastAsia"/>
          <w:lang w:val="en-US"/>
        </w:rPr>
        <w:t xml:space="preserve"> in ASN.1 with </w:t>
      </w:r>
      <w:r>
        <w:rPr>
          <w:rFonts w:eastAsia="宋体"/>
          <w:lang w:val="en-US"/>
        </w:rPr>
        <w:t>procedure</w:t>
      </w:r>
      <w:r>
        <w:rPr>
          <w:rFonts w:eastAsia="宋体" w:hint="eastAsia"/>
          <w:lang w:val="en-US"/>
        </w:rPr>
        <w:t xml:space="preserve"> texts.</w:t>
      </w:r>
    </w:p>
    <w:p w14:paraId="704B5FF6" w14:textId="77777777" w:rsidR="00260A10" w:rsidRDefault="00AE0B8D">
      <w:r>
        <w:rPr>
          <w:b/>
        </w:rPr>
        <w:t>[Proposed Change]</w:t>
      </w:r>
      <w:r>
        <w:t>:</w:t>
      </w:r>
      <w:r>
        <w:rPr>
          <w:iCs/>
          <w:lang w:eastAsia="ko-KR"/>
        </w:rPr>
        <w:t xml:space="preserve"> Suggested corrections</w:t>
      </w:r>
      <w:r>
        <w:t>:</w:t>
      </w:r>
    </w:p>
    <w:p w14:paraId="16AD5A6E" w14:textId="77777777" w:rsidR="00260A10" w:rsidRDefault="00AE0B8D">
      <w:pPr>
        <w:keepNext/>
        <w:keepLines/>
        <w:spacing w:after="0"/>
        <w:rPr>
          <w:rFonts w:ascii="Arial" w:eastAsia="Malgun Gothic" w:hAnsi="Arial"/>
          <w:b/>
          <w:i/>
          <w:sz w:val="18"/>
          <w:lang w:eastAsia="sv-SE"/>
        </w:rPr>
      </w:pPr>
      <w:r>
        <w:rPr>
          <w:rFonts w:ascii="Arial" w:eastAsia="Malgun Gothic" w:hAnsi="Arial"/>
          <w:b/>
          <w:i/>
          <w:sz w:val="18"/>
          <w:lang w:eastAsia="sv-SE"/>
        </w:rPr>
        <w:lastRenderedPageBreak/>
        <w:t>failedPSCellId</w:t>
      </w:r>
    </w:p>
    <w:p w14:paraId="1372DD65" w14:textId="77777777" w:rsidR="00260A10" w:rsidRDefault="00AE0B8D">
      <w:r>
        <w:rPr>
          <w:rFonts w:eastAsia="Malgun Gothic"/>
          <w:bCs/>
          <w:iCs/>
          <w:lang w:eastAsia="sv-SE"/>
        </w:rPr>
        <w:t xml:space="preserve">This field indicates the physical cell id and carrier frequency of the </w:t>
      </w:r>
      <w:del w:id="3703" w:author="ZTE" w:date="2025-10-29T10:40:00Z">
        <w:r>
          <w:rPr>
            <w:rFonts w:eastAsia="Malgun Gothic"/>
            <w:bCs/>
            <w:iCs/>
            <w:lang w:val="en-US"/>
          </w:rPr>
          <w:delText>c</w:delText>
        </w:r>
      </w:del>
      <w:ins w:id="3704"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8A41E58" w14:textId="77777777" w:rsidR="00260A10" w:rsidRDefault="00AE0B8D">
      <w:r>
        <w:rPr>
          <w:b/>
        </w:rPr>
        <w:t>[Comments]</w:t>
      </w:r>
      <w:r>
        <w:t xml:space="preserve">: </w:t>
      </w:r>
    </w:p>
    <w:p w14:paraId="0B2CE7B8" w14:textId="77777777" w:rsidR="00260A10" w:rsidRDefault="00260A10"/>
    <w:p w14:paraId="54C237D6" w14:textId="77777777" w:rsidR="00260A10" w:rsidRDefault="00260A10">
      <w:pPr>
        <w:rPr>
          <w:rFonts w:eastAsia="等线"/>
        </w:rPr>
      </w:pPr>
    </w:p>
    <w:p w14:paraId="39E4FD36" w14:textId="77777777" w:rsidR="00260A10" w:rsidRDefault="00AE0B8D">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0C732CC1" w14:textId="77777777">
        <w:tc>
          <w:tcPr>
            <w:tcW w:w="967" w:type="dxa"/>
          </w:tcPr>
          <w:p w14:paraId="20D2CCBF" w14:textId="77777777" w:rsidR="00260A10" w:rsidRDefault="00AE0B8D">
            <w:r>
              <w:t>RIL Id</w:t>
            </w:r>
          </w:p>
        </w:tc>
        <w:tc>
          <w:tcPr>
            <w:tcW w:w="984" w:type="dxa"/>
          </w:tcPr>
          <w:p w14:paraId="520583D7" w14:textId="77777777" w:rsidR="00260A10" w:rsidRDefault="00AE0B8D">
            <w:r>
              <w:t>WI</w:t>
            </w:r>
          </w:p>
        </w:tc>
        <w:tc>
          <w:tcPr>
            <w:tcW w:w="1032" w:type="dxa"/>
          </w:tcPr>
          <w:p w14:paraId="389FC1BF" w14:textId="77777777" w:rsidR="00260A10" w:rsidRDefault="00AE0B8D">
            <w:r>
              <w:t>Class</w:t>
            </w:r>
          </w:p>
        </w:tc>
        <w:tc>
          <w:tcPr>
            <w:tcW w:w="2797" w:type="dxa"/>
          </w:tcPr>
          <w:p w14:paraId="63D892C7" w14:textId="77777777" w:rsidR="00260A10" w:rsidRDefault="00AE0B8D">
            <w:r>
              <w:t>Title</w:t>
            </w:r>
          </w:p>
        </w:tc>
        <w:tc>
          <w:tcPr>
            <w:tcW w:w="1161" w:type="dxa"/>
          </w:tcPr>
          <w:p w14:paraId="0683C6B2" w14:textId="77777777" w:rsidR="00260A10" w:rsidRDefault="00AE0B8D">
            <w:r>
              <w:t>Tdoc</w:t>
            </w:r>
          </w:p>
        </w:tc>
        <w:tc>
          <w:tcPr>
            <w:tcW w:w="1559" w:type="dxa"/>
          </w:tcPr>
          <w:p w14:paraId="086A4B72" w14:textId="77777777" w:rsidR="00260A10" w:rsidRDefault="00AE0B8D">
            <w:r>
              <w:t>Delegate</w:t>
            </w:r>
          </w:p>
        </w:tc>
        <w:tc>
          <w:tcPr>
            <w:tcW w:w="993" w:type="dxa"/>
          </w:tcPr>
          <w:p w14:paraId="70DD1167" w14:textId="77777777" w:rsidR="00260A10" w:rsidRDefault="00AE0B8D">
            <w:r>
              <w:t>Misc</w:t>
            </w:r>
          </w:p>
        </w:tc>
        <w:tc>
          <w:tcPr>
            <w:tcW w:w="850" w:type="dxa"/>
          </w:tcPr>
          <w:p w14:paraId="6BF19713" w14:textId="77777777" w:rsidR="00260A10" w:rsidRDefault="00AE0B8D">
            <w:r>
              <w:t>File version</w:t>
            </w:r>
          </w:p>
        </w:tc>
        <w:tc>
          <w:tcPr>
            <w:tcW w:w="814" w:type="dxa"/>
          </w:tcPr>
          <w:p w14:paraId="2E3D9B14" w14:textId="77777777" w:rsidR="00260A10" w:rsidRDefault="00AE0B8D">
            <w:r>
              <w:t>Status</w:t>
            </w:r>
          </w:p>
        </w:tc>
      </w:tr>
      <w:tr w:rsidR="00260A10" w14:paraId="626ACD29" w14:textId="77777777">
        <w:tc>
          <w:tcPr>
            <w:tcW w:w="967" w:type="dxa"/>
          </w:tcPr>
          <w:p w14:paraId="39889D77" w14:textId="77777777" w:rsidR="00260A10" w:rsidRDefault="00AE0B8D">
            <w:pPr>
              <w:rPr>
                <w:rFonts w:eastAsia="等线"/>
              </w:rPr>
            </w:pPr>
            <w:r>
              <w:rPr>
                <w:rFonts w:eastAsia="等线" w:hint="eastAsia"/>
              </w:rPr>
              <w:t>Z312</w:t>
            </w:r>
          </w:p>
        </w:tc>
        <w:tc>
          <w:tcPr>
            <w:tcW w:w="984" w:type="dxa"/>
          </w:tcPr>
          <w:p w14:paraId="490D9E4B" w14:textId="77777777" w:rsidR="00260A10" w:rsidRDefault="00AE0B8D">
            <w:r>
              <w:rPr>
                <w:sz w:val="18"/>
                <w:szCs w:val="18"/>
              </w:rPr>
              <w:t>SONMDT</w:t>
            </w:r>
          </w:p>
        </w:tc>
        <w:tc>
          <w:tcPr>
            <w:tcW w:w="1032" w:type="dxa"/>
          </w:tcPr>
          <w:p w14:paraId="2A7E88B3" w14:textId="77777777" w:rsidR="00260A10" w:rsidRDefault="00AE0B8D">
            <w:r>
              <w:t>1</w:t>
            </w:r>
          </w:p>
        </w:tc>
        <w:tc>
          <w:tcPr>
            <w:tcW w:w="2797" w:type="dxa"/>
          </w:tcPr>
          <w:p w14:paraId="534F129E" w14:textId="77777777" w:rsidR="00260A10" w:rsidRDefault="00AE0B8D">
            <w:pPr>
              <w:rPr>
                <w:rFonts w:eastAsia="等线"/>
                <w:lang w:val="en-US"/>
              </w:rPr>
            </w:pPr>
            <w:r>
              <w:rPr>
                <w:rFonts w:eastAsia="等线" w:hint="eastAsia"/>
              </w:rPr>
              <w:t>F</w:t>
            </w:r>
            <w:r>
              <w:rPr>
                <w:rFonts w:hint="eastAsia"/>
              </w:rPr>
              <w:t>ield description of</w:t>
            </w:r>
            <w:r>
              <w:rPr>
                <w:rFonts w:eastAsia="宋体" w:hint="eastAsia"/>
                <w:lang w:val="en-US"/>
              </w:rPr>
              <w:t xml:space="preserve"> </w:t>
            </w:r>
            <w:r>
              <w:rPr>
                <w:rFonts w:hint="eastAsia"/>
                <w:i/>
                <w:iCs/>
              </w:rPr>
              <w:t>measResultLastServPSCell</w:t>
            </w:r>
            <w:r>
              <w:rPr>
                <w:rFonts w:eastAsia="等线" w:hint="eastAsia"/>
                <w:i/>
                <w:iCs/>
              </w:rPr>
              <w:t xml:space="preserve"> </w:t>
            </w:r>
            <w:r>
              <w:rPr>
                <w:rFonts w:eastAsia="等线" w:hint="eastAsia"/>
              </w:rPr>
              <w:t>missing.</w:t>
            </w:r>
          </w:p>
        </w:tc>
        <w:tc>
          <w:tcPr>
            <w:tcW w:w="1161" w:type="dxa"/>
          </w:tcPr>
          <w:p w14:paraId="1B8A1E34" w14:textId="77777777" w:rsidR="00260A10" w:rsidRDefault="00260A10"/>
        </w:tc>
        <w:tc>
          <w:tcPr>
            <w:tcW w:w="1559" w:type="dxa"/>
          </w:tcPr>
          <w:p w14:paraId="1CB56C76" w14:textId="77777777" w:rsidR="00260A10" w:rsidRDefault="00AE0B8D">
            <w:pPr>
              <w:rPr>
                <w:rFonts w:eastAsia="等线"/>
              </w:rPr>
            </w:pPr>
            <w:r>
              <w:rPr>
                <w:rFonts w:eastAsia="等线" w:hint="eastAsia"/>
              </w:rPr>
              <w:t>QI Tao</w:t>
            </w:r>
          </w:p>
        </w:tc>
        <w:tc>
          <w:tcPr>
            <w:tcW w:w="993" w:type="dxa"/>
          </w:tcPr>
          <w:p w14:paraId="770EADDA" w14:textId="77777777" w:rsidR="00260A10" w:rsidRDefault="00260A10"/>
        </w:tc>
        <w:tc>
          <w:tcPr>
            <w:tcW w:w="850" w:type="dxa"/>
          </w:tcPr>
          <w:p w14:paraId="09306CE0" w14:textId="77777777" w:rsidR="00260A10" w:rsidRDefault="00AE0B8D">
            <w:pPr>
              <w:rPr>
                <w:rFonts w:eastAsia="宋体"/>
                <w:lang w:val="en-US"/>
              </w:rPr>
            </w:pPr>
            <w:r>
              <w:t>V</w:t>
            </w:r>
            <w:r>
              <w:rPr>
                <w:rFonts w:hint="eastAsia"/>
              </w:rPr>
              <w:t>0</w:t>
            </w:r>
            <w:r>
              <w:rPr>
                <w:rFonts w:eastAsia="等线" w:hint="eastAsia"/>
                <w:lang w:val="en-US"/>
              </w:rPr>
              <w:t>22</w:t>
            </w:r>
          </w:p>
        </w:tc>
        <w:tc>
          <w:tcPr>
            <w:tcW w:w="814" w:type="dxa"/>
          </w:tcPr>
          <w:p w14:paraId="21CD7769" w14:textId="77777777" w:rsidR="00260A10" w:rsidRDefault="00AE0B8D">
            <w:pPr>
              <w:rPr>
                <w:rFonts w:eastAsia="宋体"/>
                <w:lang w:val="en-US"/>
              </w:rPr>
            </w:pPr>
            <w:r>
              <w:rPr>
                <w:rFonts w:eastAsia="宋体" w:hint="eastAsia"/>
                <w:lang w:val="en-US"/>
              </w:rPr>
              <w:t>ToDo</w:t>
            </w:r>
          </w:p>
        </w:tc>
      </w:tr>
    </w:tbl>
    <w:p w14:paraId="364D8BD1" w14:textId="77777777" w:rsidR="00260A10" w:rsidRDefault="00AE0B8D">
      <w:pPr>
        <w:rPr>
          <w:rFonts w:eastAsia="宋体"/>
          <w:lang w:val="en-US"/>
        </w:rPr>
      </w:pPr>
      <w:r>
        <w:rPr>
          <w:b/>
        </w:rPr>
        <w:br/>
        <w:t>[Description]</w:t>
      </w:r>
      <w:r>
        <w:t xml:space="preserve">: </w:t>
      </w:r>
      <w:r>
        <w:rPr>
          <w:rFonts w:eastAsia="宋体" w:hint="eastAsia"/>
          <w:lang w:val="en-US"/>
        </w:rPr>
        <w:t xml:space="preserve">Field description of </w:t>
      </w:r>
      <w:r>
        <w:rPr>
          <w:rFonts w:eastAsia="宋体" w:hint="eastAsia"/>
          <w:i/>
          <w:iCs/>
          <w:lang w:val="en-US"/>
        </w:rPr>
        <w:t>measResultLastServPSCell</w:t>
      </w:r>
      <w:r>
        <w:rPr>
          <w:rFonts w:eastAsia="宋体" w:hint="eastAsia"/>
          <w:lang w:val="en-US"/>
        </w:rPr>
        <w:t xml:space="preserve"> in the ASN.1 is missing.</w:t>
      </w:r>
    </w:p>
    <w:p w14:paraId="57F9964F" w14:textId="77777777" w:rsidR="00260A10" w:rsidRDefault="00AE0B8D">
      <w:r>
        <w:rPr>
          <w:b/>
        </w:rPr>
        <w:t>[Proposed Change]</w:t>
      </w:r>
      <w:r>
        <w:t xml:space="preserve">: Suggest </w:t>
      </w:r>
      <w:r>
        <w:rPr>
          <w:rFonts w:eastAsia="宋体"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60A10" w14:paraId="5F13689D" w14:textId="77777777">
        <w:tc>
          <w:tcPr>
            <w:tcW w:w="14175" w:type="dxa"/>
            <w:tcBorders>
              <w:top w:val="single" w:sz="4" w:space="0" w:color="auto"/>
              <w:left w:val="single" w:sz="4" w:space="0" w:color="auto"/>
              <w:bottom w:val="single" w:sz="4" w:space="0" w:color="auto"/>
              <w:right w:val="single" w:sz="4" w:space="0" w:color="auto"/>
            </w:tcBorders>
          </w:tcPr>
          <w:p w14:paraId="1D08362F" w14:textId="77777777" w:rsidR="00260A10" w:rsidRDefault="00AE0B8D">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260A10" w14:paraId="4911A300" w14:textId="77777777">
        <w:tc>
          <w:tcPr>
            <w:tcW w:w="14175" w:type="dxa"/>
            <w:tcBorders>
              <w:top w:val="single" w:sz="4" w:space="0" w:color="auto"/>
              <w:left w:val="single" w:sz="4" w:space="0" w:color="auto"/>
              <w:bottom w:val="single" w:sz="4" w:space="0" w:color="auto"/>
              <w:right w:val="single" w:sz="4" w:space="0" w:color="auto"/>
            </w:tcBorders>
          </w:tcPr>
          <w:p w14:paraId="06A12A14" w14:textId="77777777" w:rsidR="00260A10" w:rsidRDefault="00AE0B8D">
            <w:pPr>
              <w:keepNext/>
              <w:keepLines/>
              <w:spacing w:after="0"/>
              <w:rPr>
                <w:ins w:id="3705" w:author="ZTE - Tao" w:date="2025-11-03T09:12:00Z"/>
                <w:rFonts w:ascii="Arial" w:hAnsi="Arial"/>
                <w:b/>
                <w:i/>
                <w:sz w:val="18"/>
                <w:lang w:eastAsia="ko-KR"/>
              </w:rPr>
            </w:pPr>
            <w:ins w:id="3706"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6FD7E8FA" w14:textId="77777777" w:rsidR="00260A10" w:rsidRDefault="00AE0B8D">
            <w:pPr>
              <w:keepNext/>
              <w:keepLines/>
              <w:spacing w:after="0"/>
              <w:rPr>
                <w:rFonts w:ascii="Arial" w:hAnsi="Arial"/>
                <w:bCs/>
                <w:iCs/>
                <w:sz w:val="18"/>
                <w:lang w:eastAsia="ko-KR"/>
              </w:rPr>
            </w:pPr>
            <w:ins w:id="3707"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等线" w:hAnsi="Arial" w:hint="eastAsia"/>
                  <w:bCs/>
                  <w:iCs/>
                  <w:sz w:val="18"/>
                </w:rPr>
                <w:t xml:space="preserve">SCG </w:t>
              </w:r>
              <w:r>
                <w:rPr>
                  <w:rFonts w:ascii="Arial" w:hAnsi="Arial"/>
                  <w:bCs/>
                  <w:iCs/>
                  <w:sz w:val="18"/>
                  <w:lang w:eastAsia="ko-KR"/>
                </w:rPr>
                <w:t xml:space="preserve">failure </w:t>
              </w:r>
              <w:r>
                <w:rPr>
                  <w:rFonts w:ascii="Arial" w:eastAsia="等线" w:hAnsi="Arial" w:hint="eastAsia"/>
                  <w:bCs/>
                  <w:iCs/>
                  <w:sz w:val="18"/>
                </w:rPr>
                <w:t xml:space="preserve">(in case of </w:t>
              </w:r>
              <w:r>
                <w:rPr>
                  <w:rFonts w:ascii="Arial" w:hAnsi="Arial" w:hint="eastAsia"/>
                  <w:bCs/>
                  <w:iCs/>
                  <w:sz w:val="18"/>
                  <w:lang w:val="en-US"/>
                </w:rPr>
                <w:t>no PSCell change</w:t>
              </w:r>
              <w:r>
                <w:rPr>
                  <w:rFonts w:ascii="Arial" w:eastAsia="等线"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宋体"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等线" w:hAnsi="Arial" w:hint="eastAsia"/>
                  <w:bCs/>
                  <w:iCs/>
                  <w:sz w:val="18"/>
                </w:rPr>
                <w:t xml:space="preserve"> (</w:t>
              </w:r>
              <w:r>
                <w:rPr>
                  <w:rFonts w:ascii="Arial" w:eastAsia="等线" w:hAnsi="Arial"/>
                  <w:bCs/>
                  <w:iCs/>
                  <w:sz w:val="18"/>
                </w:rPr>
                <w:t>in case of PSCell change</w:t>
              </w:r>
              <w:r>
                <w:rPr>
                  <w:rFonts w:ascii="Arial" w:eastAsia="等线" w:hAnsi="Arial" w:hint="eastAsia"/>
                  <w:bCs/>
                  <w:iCs/>
                  <w:sz w:val="18"/>
                </w:rPr>
                <w:t>)</w:t>
              </w:r>
              <w:r>
                <w:rPr>
                  <w:rFonts w:ascii="Arial" w:hAnsi="Arial"/>
                  <w:bCs/>
                  <w:iCs/>
                  <w:sz w:val="18"/>
                  <w:lang w:eastAsia="ko-KR"/>
                </w:rPr>
                <w:t>.</w:t>
              </w:r>
            </w:ins>
          </w:p>
        </w:tc>
      </w:tr>
    </w:tbl>
    <w:p w14:paraId="44A70B4B" w14:textId="77777777" w:rsidR="00260A10" w:rsidRDefault="00260A10"/>
    <w:p w14:paraId="57692359" w14:textId="77777777" w:rsidR="00260A10" w:rsidRDefault="00AE0B8D">
      <w:r>
        <w:rPr>
          <w:b/>
        </w:rPr>
        <w:t>[Comments]</w:t>
      </w:r>
      <w:r>
        <w:t xml:space="preserve">: </w:t>
      </w:r>
    </w:p>
    <w:p w14:paraId="777DE4C5" w14:textId="77777777" w:rsidR="00260A10" w:rsidRDefault="00260A10"/>
    <w:p w14:paraId="33BE58CC" w14:textId="77777777" w:rsidR="00260A10" w:rsidRDefault="00AE0B8D">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748968E" w14:textId="77777777">
        <w:tc>
          <w:tcPr>
            <w:tcW w:w="967" w:type="dxa"/>
          </w:tcPr>
          <w:p w14:paraId="28614DEC" w14:textId="77777777" w:rsidR="00260A10" w:rsidRDefault="00AE0B8D">
            <w:r>
              <w:t>RIL Id</w:t>
            </w:r>
          </w:p>
        </w:tc>
        <w:tc>
          <w:tcPr>
            <w:tcW w:w="984" w:type="dxa"/>
          </w:tcPr>
          <w:p w14:paraId="37F718F9" w14:textId="77777777" w:rsidR="00260A10" w:rsidRDefault="00AE0B8D">
            <w:r>
              <w:t>WI</w:t>
            </w:r>
          </w:p>
        </w:tc>
        <w:tc>
          <w:tcPr>
            <w:tcW w:w="1032" w:type="dxa"/>
          </w:tcPr>
          <w:p w14:paraId="1D85D1D0" w14:textId="77777777" w:rsidR="00260A10" w:rsidRDefault="00AE0B8D">
            <w:r>
              <w:t>Class</w:t>
            </w:r>
          </w:p>
        </w:tc>
        <w:tc>
          <w:tcPr>
            <w:tcW w:w="2797" w:type="dxa"/>
          </w:tcPr>
          <w:p w14:paraId="31CEEBBC" w14:textId="77777777" w:rsidR="00260A10" w:rsidRDefault="00AE0B8D">
            <w:r>
              <w:t>Title</w:t>
            </w:r>
          </w:p>
        </w:tc>
        <w:tc>
          <w:tcPr>
            <w:tcW w:w="1161" w:type="dxa"/>
          </w:tcPr>
          <w:p w14:paraId="6A365699" w14:textId="77777777" w:rsidR="00260A10" w:rsidRDefault="00AE0B8D">
            <w:r>
              <w:t>Tdoc</w:t>
            </w:r>
          </w:p>
        </w:tc>
        <w:tc>
          <w:tcPr>
            <w:tcW w:w="1559" w:type="dxa"/>
          </w:tcPr>
          <w:p w14:paraId="41A51A7A" w14:textId="77777777" w:rsidR="00260A10" w:rsidRDefault="00AE0B8D">
            <w:r>
              <w:t>Delegate</w:t>
            </w:r>
          </w:p>
        </w:tc>
        <w:tc>
          <w:tcPr>
            <w:tcW w:w="993" w:type="dxa"/>
          </w:tcPr>
          <w:p w14:paraId="75F58D90" w14:textId="77777777" w:rsidR="00260A10" w:rsidRDefault="00AE0B8D">
            <w:r>
              <w:t>Misc</w:t>
            </w:r>
          </w:p>
        </w:tc>
        <w:tc>
          <w:tcPr>
            <w:tcW w:w="850" w:type="dxa"/>
          </w:tcPr>
          <w:p w14:paraId="6844C5F2" w14:textId="77777777" w:rsidR="00260A10" w:rsidRDefault="00AE0B8D">
            <w:r>
              <w:t>File version</w:t>
            </w:r>
          </w:p>
        </w:tc>
        <w:tc>
          <w:tcPr>
            <w:tcW w:w="814" w:type="dxa"/>
          </w:tcPr>
          <w:p w14:paraId="316ABFB0" w14:textId="77777777" w:rsidR="00260A10" w:rsidRDefault="00AE0B8D">
            <w:r>
              <w:t>Status</w:t>
            </w:r>
          </w:p>
        </w:tc>
      </w:tr>
      <w:tr w:rsidR="00260A10" w14:paraId="47BEA1F3" w14:textId="77777777">
        <w:tc>
          <w:tcPr>
            <w:tcW w:w="967" w:type="dxa"/>
          </w:tcPr>
          <w:p w14:paraId="66C4BAB2" w14:textId="77777777" w:rsidR="00260A10" w:rsidRDefault="00AE0B8D">
            <w:pPr>
              <w:rPr>
                <w:rFonts w:eastAsia="等线"/>
              </w:rPr>
            </w:pPr>
            <w:r>
              <w:rPr>
                <w:rFonts w:eastAsia="等线"/>
              </w:rPr>
              <w:lastRenderedPageBreak/>
              <w:t>O008</w:t>
            </w:r>
          </w:p>
        </w:tc>
        <w:tc>
          <w:tcPr>
            <w:tcW w:w="984" w:type="dxa"/>
          </w:tcPr>
          <w:p w14:paraId="243B3B32" w14:textId="77777777" w:rsidR="00260A10" w:rsidRDefault="00AE0B8D">
            <w:r>
              <w:rPr>
                <w:sz w:val="18"/>
                <w:szCs w:val="18"/>
              </w:rPr>
              <w:t>NES</w:t>
            </w:r>
          </w:p>
        </w:tc>
        <w:tc>
          <w:tcPr>
            <w:tcW w:w="1032" w:type="dxa"/>
          </w:tcPr>
          <w:p w14:paraId="0F5AC2A9" w14:textId="77777777" w:rsidR="00260A10" w:rsidRDefault="00AE0B8D">
            <w:r>
              <w:t>1</w:t>
            </w:r>
          </w:p>
        </w:tc>
        <w:tc>
          <w:tcPr>
            <w:tcW w:w="2797" w:type="dxa"/>
          </w:tcPr>
          <w:p w14:paraId="27EA8A8A" w14:textId="77777777" w:rsidR="00260A10" w:rsidRDefault="00AE0B8D">
            <w:pPr>
              <w:rPr>
                <w:rFonts w:eastAsia="等线"/>
                <w:lang w:val="en-US"/>
              </w:rPr>
            </w:pPr>
            <w:r>
              <w:rPr>
                <w:rFonts w:eastAsia="等线"/>
              </w:rPr>
              <w:t>SIB1 acquisition upon SIB change notification</w:t>
            </w:r>
          </w:p>
        </w:tc>
        <w:tc>
          <w:tcPr>
            <w:tcW w:w="1161" w:type="dxa"/>
          </w:tcPr>
          <w:p w14:paraId="6BD18C00" w14:textId="77777777" w:rsidR="00260A10" w:rsidRDefault="00AE0B8D">
            <w:pPr>
              <w:rPr>
                <w:rFonts w:eastAsia="等线"/>
              </w:rPr>
            </w:pPr>
            <w:r>
              <w:rPr>
                <w:rFonts w:eastAsia="等线" w:hint="eastAsia"/>
              </w:rPr>
              <w:t>R</w:t>
            </w:r>
            <w:r>
              <w:rPr>
                <w:rFonts w:eastAsia="等线"/>
              </w:rPr>
              <w:t>2-25xxxx</w:t>
            </w:r>
          </w:p>
        </w:tc>
        <w:tc>
          <w:tcPr>
            <w:tcW w:w="1559" w:type="dxa"/>
          </w:tcPr>
          <w:p w14:paraId="60F4BADC" w14:textId="77777777" w:rsidR="00260A10" w:rsidRDefault="00AE0B8D">
            <w:pPr>
              <w:rPr>
                <w:rFonts w:eastAsia="等线"/>
              </w:rPr>
            </w:pPr>
            <w:r>
              <w:rPr>
                <w:rFonts w:eastAsia="等线"/>
              </w:rPr>
              <w:t>Qianxi Lu</w:t>
            </w:r>
          </w:p>
        </w:tc>
        <w:tc>
          <w:tcPr>
            <w:tcW w:w="993" w:type="dxa"/>
          </w:tcPr>
          <w:p w14:paraId="27B1621D" w14:textId="77777777" w:rsidR="00260A10" w:rsidRDefault="00260A10"/>
        </w:tc>
        <w:tc>
          <w:tcPr>
            <w:tcW w:w="850" w:type="dxa"/>
          </w:tcPr>
          <w:p w14:paraId="5B0DC45B" w14:textId="77777777" w:rsidR="00260A10" w:rsidRDefault="00AE0B8D">
            <w:pPr>
              <w:rPr>
                <w:rFonts w:eastAsia="宋体"/>
                <w:lang w:val="en-US"/>
              </w:rPr>
            </w:pPr>
            <w:r>
              <w:t>V025</w:t>
            </w:r>
          </w:p>
        </w:tc>
        <w:tc>
          <w:tcPr>
            <w:tcW w:w="814" w:type="dxa"/>
          </w:tcPr>
          <w:p w14:paraId="3A32BE63" w14:textId="77777777" w:rsidR="00260A10" w:rsidRDefault="00AE0B8D">
            <w:pPr>
              <w:rPr>
                <w:rFonts w:eastAsia="宋体"/>
                <w:lang w:val="en-US"/>
              </w:rPr>
            </w:pPr>
            <w:r>
              <w:rPr>
                <w:rFonts w:eastAsia="宋体" w:hint="eastAsia"/>
                <w:lang w:val="en-US"/>
              </w:rPr>
              <w:t>ToDo</w:t>
            </w:r>
          </w:p>
        </w:tc>
      </w:tr>
    </w:tbl>
    <w:p w14:paraId="7757B3C7" w14:textId="77777777" w:rsidR="00260A10" w:rsidRDefault="00AE0B8D">
      <w:r>
        <w:rPr>
          <w:b/>
        </w:rPr>
        <w:br/>
        <w:t>[Description]</w:t>
      </w:r>
      <w:r>
        <w:t>: At 126, it was agreed that</w:t>
      </w:r>
    </w:p>
    <w:p w14:paraId="7A98C496" w14:textId="77777777" w:rsidR="00260A10" w:rsidRDefault="00AE0B8D">
      <w:pPr>
        <w:rPr>
          <w:b/>
          <w:bCs/>
        </w:rPr>
      </w:pPr>
      <w:r>
        <w:rPr>
          <w:b/>
          <w:bCs/>
        </w:rPr>
        <w:t>Paging and SIB1 update in NES cell</w:t>
      </w:r>
    </w:p>
    <w:p w14:paraId="51BAB2E4" w14:textId="77777777" w:rsidR="00260A10" w:rsidRDefault="00AE0B8D">
      <w:pPr>
        <w:rPr>
          <w:b/>
          <w:bCs/>
        </w:rPr>
      </w:pPr>
      <w:r>
        <w:rPr>
          <w:b/>
          <w:bCs/>
        </w:rPr>
        <w:t>1.</w:t>
      </w:r>
      <w:r>
        <w:rPr>
          <w:b/>
          <w:bCs/>
        </w:rPr>
        <w:tab/>
        <w:t>After Rel-19 NES UEs camp in NES cell, the UE behaviour is same as the one defined as legacy normal camped state, e.g. paging reception, SIB1 update, etc.</w:t>
      </w:r>
    </w:p>
    <w:p w14:paraId="026DAD2C" w14:textId="77777777" w:rsidR="00260A10" w:rsidRDefault="00AE0B8D">
      <w:pPr>
        <w:rPr>
          <w:b/>
          <w:bCs/>
        </w:rPr>
      </w:pPr>
      <w:r>
        <w:rPr>
          <w:b/>
          <w:bCs/>
        </w:rPr>
        <w:t>SIB1 acquisition upon SIB change notification in NES cell</w:t>
      </w:r>
    </w:p>
    <w:p w14:paraId="44992A61" w14:textId="77777777" w:rsidR="00260A10" w:rsidRDefault="00AE0B8D">
      <w:pPr>
        <w:rPr>
          <w:b/>
          <w:bCs/>
        </w:rPr>
      </w:pPr>
      <w:r>
        <w:rPr>
          <w:b/>
          <w:bCs/>
        </w:rPr>
        <w:t>2.</w:t>
      </w:r>
      <w:r>
        <w:rPr>
          <w:b/>
          <w:bCs/>
        </w:rPr>
        <w:tab/>
        <w:t>Once the NES UE camps on the NES cell, if the UE receives SIB change notification, the UE is expected to receive SIB1 from NES cell.</w:t>
      </w:r>
    </w:p>
    <w:p w14:paraId="42FBAA53" w14:textId="77777777" w:rsidR="00260A10" w:rsidRDefault="00AE0B8D">
      <w:r>
        <w:t>Further, at 127, it was agreed that</w:t>
      </w:r>
    </w:p>
    <w:p w14:paraId="4BC20FE3" w14:textId="77777777" w:rsidR="00260A10" w:rsidRDefault="00AE0B8D">
      <w:pPr>
        <w:rPr>
          <w:b/>
          <w:bCs/>
        </w:rPr>
      </w:pPr>
      <w:r>
        <w:rPr>
          <w:b/>
          <w:bCs/>
        </w:rPr>
        <w:t>OD-SIB1 Validity:</w:t>
      </w:r>
    </w:p>
    <w:p w14:paraId="6EE85A38" w14:textId="77777777" w:rsidR="00260A10" w:rsidRDefault="00AE0B8D">
      <w:pPr>
        <w:rPr>
          <w:b/>
          <w:bCs/>
        </w:rPr>
      </w:pPr>
      <w:r>
        <w:rPr>
          <w:b/>
          <w:bCs/>
        </w:rPr>
        <w:t>4.</w:t>
      </w:r>
      <w:r>
        <w:rPr>
          <w:b/>
          <w:bCs/>
        </w:rPr>
        <w:tab/>
        <w:t>Further UE keeps SIB1 updated while on cell via regular SI modification procedure (confirmation of earlier RAN2 agreement).</w:t>
      </w:r>
    </w:p>
    <w:p w14:paraId="62D9FF9E" w14:textId="77777777" w:rsidR="00260A10" w:rsidRDefault="00AE0B8D">
      <w:r>
        <w:t>So, it is agreed that NES UE would follow the legacy manner for the SIB1 reception upon SIB change, i.e., it relies on network to proactively to send out the updated SIB1, which has nothing to do with OD-SIB1.</w:t>
      </w:r>
    </w:p>
    <w:p w14:paraId="6030322E" w14:textId="77777777" w:rsidR="00260A10" w:rsidRDefault="00AE0B8D">
      <w:r>
        <w:t>Based on the latest spec, the reception of SIB1 upon SIB change notification is dependent on the availability of OD-SIB1 request configuration.</w:t>
      </w:r>
    </w:p>
    <w:p w14:paraId="3401EA20" w14:textId="77777777" w:rsidR="00260A10" w:rsidRDefault="00AE0B8D">
      <w:r>
        <w:t xml:space="preserve">Furthermore, if the SIB change is due to the SIB26 content change, it is contradictory to say “the UE has a stored valid version of od-sib1-Config for this cell” before SIB1 acquisition. </w:t>
      </w:r>
    </w:p>
    <w:p w14:paraId="487F982E" w14:textId="77777777" w:rsidR="00260A10" w:rsidRDefault="00AE0B8D">
      <w:r>
        <w:rPr>
          <w:b/>
        </w:rPr>
        <w:t>[Proposed Change]</w:t>
      </w:r>
      <w:r>
        <w:t xml:space="preserve">: </w:t>
      </w:r>
    </w:p>
    <w:p w14:paraId="61FDEC48" w14:textId="77777777" w:rsidR="00260A10" w:rsidRDefault="00AE0B8D">
      <w:pPr>
        <w:pStyle w:val="B2"/>
        <w:rPr>
          <w:ins w:id="3708"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55E829C" w14:textId="77777777" w:rsidR="00260A10" w:rsidRDefault="00AE0B8D">
      <w:pPr>
        <w:pStyle w:val="B3"/>
        <w:rPr>
          <w:ins w:id="3709" w:author="Qianxi Lu" w:date="2025-11-03T10:13:00Z"/>
        </w:rPr>
        <w:pPrChange w:id="3710" w:author="Unknown" w:date="2025-11-03T10:13:00Z">
          <w:pPr>
            <w:pStyle w:val="B4"/>
          </w:pPr>
        </w:pPrChange>
      </w:pPr>
      <w:ins w:id="3711" w:author="Qianxi Lu" w:date="2025-11-03T10:13:00Z">
        <w:r>
          <w:t>3&gt;</w:t>
        </w:r>
        <w:r>
          <w:tab/>
          <w:t>if the SIB1 acquisition is upon receiving an indication that the system information has changed or upon receiving a PWS notification:</w:t>
        </w:r>
      </w:ins>
    </w:p>
    <w:p w14:paraId="75C58F8F" w14:textId="77777777" w:rsidR="00260A10" w:rsidRDefault="00AE0B8D">
      <w:pPr>
        <w:pStyle w:val="B4"/>
        <w:pPrChange w:id="3712" w:author="Unknown" w:date="2025-11-03T10:14:00Z">
          <w:pPr>
            <w:pStyle w:val="B2"/>
          </w:pPr>
        </w:pPrChange>
      </w:pPr>
      <w:ins w:id="3713" w:author="Qianxi Lu" w:date="2025-11-03T10:14:00Z">
        <w:r>
          <w:t>4</w:t>
        </w:r>
      </w:ins>
      <w:ins w:id="3714" w:author="Qianxi Lu" w:date="2025-11-03T10:13:00Z">
        <w:r>
          <w:t>&gt; acquire the SIB1 (see clause 5.2.2.2.2), which is scheduled as specified in TS 38.213 [13];</w:t>
        </w:r>
      </w:ins>
    </w:p>
    <w:p w14:paraId="37214893" w14:textId="77777777" w:rsidR="00260A10" w:rsidRDefault="00AE0B8D">
      <w:pPr>
        <w:pStyle w:val="B3"/>
      </w:pPr>
      <w:r>
        <w:t>3&gt;</w:t>
      </w:r>
      <w:r>
        <w:tab/>
      </w:r>
      <w:ins w:id="3715" w:author="Qianxi Lu" w:date="2025-11-03T10:14:00Z">
        <w:r>
          <w:t xml:space="preserve">else </w:t>
        </w:r>
      </w:ins>
      <w:r>
        <w:t xml:space="preserve">if the UE has a stored valid version of </w:t>
      </w:r>
      <w:r>
        <w:rPr>
          <w:i/>
          <w:iCs/>
        </w:rPr>
        <w:t>od-sib1-Config</w:t>
      </w:r>
      <w:r>
        <w:t xml:space="preserve"> for this cell as specified in clause 5.2.2.4.28:</w:t>
      </w:r>
    </w:p>
    <w:p w14:paraId="12EA1156" w14:textId="77777777" w:rsidR="00260A10" w:rsidRDefault="00AE0B8D">
      <w:pPr>
        <w:pStyle w:val="B4"/>
        <w:rPr>
          <w:del w:id="3716" w:author="Qianxi Lu" w:date="2025-11-03T10:13:00Z"/>
        </w:rPr>
      </w:pPr>
      <w:del w:id="3717" w:author="Qianxi Lu" w:date="2025-11-03T10:13:00Z">
        <w:r>
          <w:delText>4&gt;</w:delText>
        </w:r>
        <w:r>
          <w:tab/>
          <w:delText>if the SIB1 acquisition is upon receiving an indication that the system information has changed or upon receiving a PWS notification:</w:delText>
        </w:r>
      </w:del>
    </w:p>
    <w:p w14:paraId="38A7D33B" w14:textId="77777777" w:rsidR="00260A10" w:rsidRDefault="00AE0B8D">
      <w:pPr>
        <w:pStyle w:val="B5"/>
        <w:rPr>
          <w:del w:id="3718" w:author="Qianxi Lu" w:date="2025-11-03T10:13:00Z"/>
        </w:rPr>
      </w:pPr>
      <w:del w:id="3719" w:author="Qianxi Lu" w:date="2025-11-03T10:13:00Z">
        <w:r>
          <w:delText>5&gt; acquire the SIB1 (see clause 5.2.2.2.2), which is scheduled as specified in TS 38.213 [13];</w:delText>
        </w:r>
      </w:del>
    </w:p>
    <w:p w14:paraId="195F40BF" w14:textId="77777777" w:rsidR="00260A10" w:rsidRDefault="00AE0B8D">
      <w:pPr>
        <w:pStyle w:val="B4"/>
        <w:rPr>
          <w:del w:id="3720" w:author="Qianxi Lu" w:date="2025-11-03T10:13:00Z"/>
        </w:rPr>
      </w:pPr>
      <w:del w:id="3721" w:author="Qianxi Lu" w:date="2025-11-03T10:13:00Z">
        <w:r>
          <w:delText>4&gt; else:</w:delText>
        </w:r>
      </w:del>
    </w:p>
    <w:p w14:paraId="7643AFB5" w14:textId="77777777" w:rsidR="00260A10" w:rsidRDefault="00AE0B8D">
      <w:pPr>
        <w:pStyle w:val="B4"/>
        <w:pPrChange w:id="3722" w:author="Unknown" w:date="2025-11-03T10:14:00Z">
          <w:pPr>
            <w:pStyle w:val="B5"/>
          </w:pPr>
        </w:pPrChange>
      </w:pPr>
      <w:del w:id="3723" w:author="Qianxi Lu" w:date="2025-11-03T10:14:00Z">
        <w:r>
          <w:delText>5</w:delText>
        </w:r>
      </w:del>
      <w:ins w:id="3724" w:author="Qianxi Lu" w:date="2025-11-03T10:14:00Z">
        <w:r>
          <w:t>4</w:t>
        </w:r>
      </w:ins>
      <w:r>
        <w:t>&gt; if the UE is in RRC_IDLE or in RRC_INACTIVE; or</w:t>
      </w:r>
    </w:p>
    <w:p w14:paraId="1DB8A82B" w14:textId="77777777" w:rsidR="00260A10" w:rsidRDefault="00AE0B8D">
      <w:pPr>
        <w:pStyle w:val="B4"/>
        <w:pPrChange w:id="3725" w:author="Unknown" w:date="2025-11-03T10:14:00Z">
          <w:pPr>
            <w:pStyle w:val="B5"/>
          </w:pPr>
        </w:pPrChange>
      </w:pPr>
      <w:del w:id="3726" w:author="Qianxi Lu" w:date="2025-11-03T10:14:00Z">
        <w:r>
          <w:lastRenderedPageBreak/>
          <w:delText>5</w:delText>
        </w:r>
      </w:del>
      <w:ins w:id="3727" w:author="Qianxi Lu" w:date="2025-11-03T10:14:00Z">
        <w:r>
          <w:t>4</w:t>
        </w:r>
      </w:ins>
      <w:r>
        <w:t>&gt;</w:t>
      </w:r>
      <w:r>
        <w:tab/>
        <w:t>if the UE is in RRC_CONNECTED while T311 is running:</w:t>
      </w:r>
    </w:p>
    <w:p w14:paraId="5018455F" w14:textId="77777777" w:rsidR="00260A10" w:rsidRDefault="00AE0B8D">
      <w:pPr>
        <w:pStyle w:val="B5"/>
      </w:pPr>
      <w:del w:id="3728" w:author="Qianxi Lu" w:date="2025-11-03T10:14:00Z">
        <w:r>
          <w:delText>6</w:delText>
        </w:r>
      </w:del>
      <w:ins w:id="3729" w:author="Qianxi Lu" w:date="2025-11-03T10:14:00Z">
        <w:r>
          <w:t>5</w:t>
        </w:r>
      </w:ins>
      <w:r>
        <w:t>&gt;</w:t>
      </w:r>
      <w:r>
        <w:tab/>
        <w:t>perform the actions as specified in clause 5.2.2.3.3b;</w:t>
      </w:r>
    </w:p>
    <w:p w14:paraId="4E2A3FDA" w14:textId="77777777" w:rsidR="00260A10" w:rsidRDefault="00AE0B8D">
      <w:r>
        <w:rPr>
          <w:b/>
        </w:rPr>
        <w:t>[Comments]</w:t>
      </w:r>
      <w:r>
        <w:t xml:space="preserve">: </w:t>
      </w:r>
    </w:p>
    <w:p w14:paraId="45E06F14" w14:textId="77777777" w:rsidR="00260A10" w:rsidRDefault="00AE0B8D">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4E1226C9" w14:textId="77777777" w:rsidR="00260A10" w:rsidRDefault="00260A10">
      <w:pPr>
        <w:rPr>
          <w:rFonts w:eastAsia="等线"/>
        </w:rPr>
      </w:pPr>
    </w:p>
    <w:p w14:paraId="2966C2AA" w14:textId="77777777" w:rsidR="00260A10" w:rsidRDefault="00AE0B8D">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09EE386" w14:textId="77777777">
        <w:tc>
          <w:tcPr>
            <w:tcW w:w="967" w:type="dxa"/>
          </w:tcPr>
          <w:p w14:paraId="6646BED5" w14:textId="77777777" w:rsidR="00260A10" w:rsidRDefault="00AE0B8D">
            <w:r>
              <w:t>RIL Id</w:t>
            </w:r>
          </w:p>
        </w:tc>
        <w:tc>
          <w:tcPr>
            <w:tcW w:w="984" w:type="dxa"/>
          </w:tcPr>
          <w:p w14:paraId="4313F1BB" w14:textId="77777777" w:rsidR="00260A10" w:rsidRDefault="00AE0B8D">
            <w:r>
              <w:t>WI</w:t>
            </w:r>
          </w:p>
        </w:tc>
        <w:tc>
          <w:tcPr>
            <w:tcW w:w="1032" w:type="dxa"/>
          </w:tcPr>
          <w:p w14:paraId="6F2D728A" w14:textId="77777777" w:rsidR="00260A10" w:rsidRDefault="00AE0B8D">
            <w:r>
              <w:t>Class</w:t>
            </w:r>
          </w:p>
        </w:tc>
        <w:tc>
          <w:tcPr>
            <w:tcW w:w="2797" w:type="dxa"/>
          </w:tcPr>
          <w:p w14:paraId="3D900FA5" w14:textId="77777777" w:rsidR="00260A10" w:rsidRDefault="00AE0B8D">
            <w:r>
              <w:t>Title</w:t>
            </w:r>
          </w:p>
        </w:tc>
        <w:tc>
          <w:tcPr>
            <w:tcW w:w="1161" w:type="dxa"/>
          </w:tcPr>
          <w:p w14:paraId="5AB4FBFD" w14:textId="77777777" w:rsidR="00260A10" w:rsidRDefault="00AE0B8D">
            <w:r>
              <w:t>Tdoc</w:t>
            </w:r>
          </w:p>
        </w:tc>
        <w:tc>
          <w:tcPr>
            <w:tcW w:w="1559" w:type="dxa"/>
          </w:tcPr>
          <w:p w14:paraId="6C340AF3" w14:textId="77777777" w:rsidR="00260A10" w:rsidRDefault="00AE0B8D">
            <w:r>
              <w:t>Delegate</w:t>
            </w:r>
          </w:p>
        </w:tc>
        <w:tc>
          <w:tcPr>
            <w:tcW w:w="993" w:type="dxa"/>
          </w:tcPr>
          <w:p w14:paraId="2394F7A7" w14:textId="77777777" w:rsidR="00260A10" w:rsidRDefault="00AE0B8D">
            <w:r>
              <w:t>Misc</w:t>
            </w:r>
          </w:p>
        </w:tc>
        <w:tc>
          <w:tcPr>
            <w:tcW w:w="850" w:type="dxa"/>
          </w:tcPr>
          <w:p w14:paraId="24ED8063" w14:textId="77777777" w:rsidR="00260A10" w:rsidRDefault="00AE0B8D">
            <w:r>
              <w:t>File version</w:t>
            </w:r>
          </w:p>
        </w:tc>
        <w:tc>
          <w:tcPr>
            <w:tcW w:w="814" w:type="dxa"/>
          </w:tcPr>
          <w:p w14:paraId="46630AB7" w14:textId="77777777" w:rsidR="00260A10" w:rsidRDefault="00AE0B8D">
            <w:r>
              <w:t>Status</w:t>
            </w:r>
          </w:p>
        </w:tc>
      </w:tr>
      <w:tr w:rsidR="00260A10" w14:paraId="16302A14" w14:textId="77777777">
        <w:tc>
          <w:tcPr>
            <w:tcW w:w="967" w:type="dxa"/>
          </w:tcPr>
          <w:p w14:paraId="4A8B6BBD" w14:textId="77777777" w:rsidR="00260A10" w:rsidRDefault="00AE0B8D">
            <w:pPr>
              <w:rPr>
                <w:rFonts w:eastAsia="等线"/>
              </w:rPr>
            </w:pPr>
            <w:r>
              <w:rPr>
                <w:rFonts w:eastAsia="等线" w:hint="eastAsia"/>
              </w:rPr>
              <w:t>O00</w:t>
            </w:r>
            <w:r>
              <w:rPr>
                <w:rFonts w:eastAsia="等线"/>
              </w:rPr>
              <w:t>9</w:t>
            </w:r>
          </w:p>
        </w:tc>
        <w:tc>
          <w:tcPr>
            <w:tcW w:w="984" w:type="dxa"/>
          </w:tcPr>
          <w:p w14:paraId="61B10641" w14:textId="77777777" w:rsidR="00260A10" w:rsidRDefault="00AE0B8D">
            <w:r>
              <w:rPr>
                <w:sz w:val="18"/>
                <w:szCs w:val="18"/>
              </w:rPr>
              <w:t>NES</w:t>
            </w:r>
          </w:p>
        </w:tc>
        <w:tc>
          <w:tcPr>
            <w:tcW w:w="1032" w:type="dxa"/>
          </w:tcPr>
          <w:p w14:paraId="5F49C839" w14:textId="77777777" w:rsidR="00260A10" w:rsidRDefault="00AE0B8D">
            <w:r>
              <w:t>1</w:t>
            </w:r>
          </w:p>
        </w:tc>
        <w:tc>
          <w:tcPr>
            <w:tcW w:w="2797" w:type="dxa"/>
          </w:tcPr>
          <w:p w14:paraId="2C932007" w14:textId="77777777" w:rsidR="00260A10" w:rsidRDefault="00AE0B8D">
            <w:pPr>
              <w:rPr>
                <w:rFonts w:eastAsia="等线"/>
                <w:lang w:val="en-US"/>
              </w:rPr>
            </w:pPr>
            <w:r>
              <w:rPr>
                <w:rFonts w:eastAsia="等线"/>
              </w:rPr>
              <w:t>Condition for the presence of servingcellMO</w:t>
            </w:r>
          </w:p>
        </w:tc>
        <w:tc>
          <w:tcPr>
            <w:tcW w:w="1161" w:type="dxa"/>
          </w:tcPr>
          <w:p w14:paraId="234086E9" w14:textId="77777777" w:rsidR="00260A10" w:rsidRDefault="00AE0B8D">
            <w:pPr>
              <w:rPr>
                <w:rFonts w:eastAsia="等线"/>
              </w:rPr>
            </w:pPr>
            <w:r>
              <w:rPr>
                <w:rFonts w:eastAsia="等线" w:hint="eastAsia"/>
              </w:rPr>
              <w:t>R</w:t>
            </w:r>
            <w:r>
              <w:rPr>
                <w:rFonts w:eastAsia="等线"/>
              </w:rPr>
              <w:t>2-25xxxx</w:t>
            </w:r>
          </w:p>
        </w:tc>
        <w:tc>
          <w:tcPr>
            <w:tcW w:w="1559" w:type="dxa"/>
          </w:tcPr>
          <w:p w14:paraId="7D844E5D" w14:textId="77777777" w:rsidR="00260A10" w:rsidRDefault="00AE0B8D">
            <w:pPr>
              <w:rPr>
                <w:rFonts w:eastAsia="等线"/>
              </w:rPr>
            </w:pPr>
            <w:r>
              <w:rPr>
                <w:rFonts w:eastAsia="等线"/>
              </w:rPr>
              <w:t>Qianxi Lu</w:t>
            </w:r>
          </w:p>
        </w:tc>
        <w:tc>
          <w:tcPr>
            <w:tcW w:w="993" w:type="dxa"/>
          </w:tcPr>
          <w:p w14:paraId="57BF4F0D" w14:textId="77777777" w:rsidR="00260A10" w:rsidRDefault="00260A10"/>
        </w:tc>
        <w:tc>
          <w:tcPr>
            <w:tcW w:w="850" w:type="dxa"/>
          </w:tcPr>
          <w:p w14:paraId="61489CEF" w14:textId="77777777" w:rsidR="00260A10" w:rsidRDefault="00AE0B8D">
            <w:pPr>
              <w:rPr>
                <w:rFonts w:eastAsia="宋体"/>
                <w:lang w:val="en-US"/>
              </w:rPr>
            </w:pPr>
            <w:r>
              <w:t>V025</w:t>
            </w:r>
          </w:p>
        </w:tc>
        <w:tc>
          <w:tcPr>
            <w:tcW w:w="814" w:type="dxa"/>
          </w:tcPr>
          <w:p w14:paraId="39B9564A" w14:textId="77777777" w:rsidR="00260A10" w:rsidRDefault="00AE0B8D">
            <w:pPr>
              <w:rPr>
                <w:rFonts w:eastAsia="宋体"/>
                <w:lang w:val="en-US"/>
              </w:rPr>
            </w:pPr>
            <w:r>
              <w:rPr>
                <w:rFonts w:eastAsia="宋体" w:hint="eastAsia"/>
                <w:lang w:val="en-US"/>
              </w:rPr>
              <w:t>ToDo</w:t>
            </w:r>
          </w:p>
        </w:tc>
      </w:tr>
    </w:tbl>
    <w:p w14:paraId="50CB08E5" w14:textId="77777777" w:rsidR="00260A10" w:rsidRDefault="00AE0B8D">
      <w:pPr>
        <w:rPr>
          <w:rFonts w:eastAsia="宋体"/>
          <w:lang w:val="en-US"/>
        </w:rPr>
      </w:pPr>
      <w:r>
        <w:rPr>
          <w:b/>
        </w:rPr>
        <w:br/>
        <w:t>[Description]</w:t>
      </w:r>
      <w:r>
        <w:t xml:space="preserve">: </w:t>
      </w:r>
      <w:r>
        <w:rPr>
          <w:rFonts w:eastAsia="宋体"/>
          <w:lang w:val="en-US"/>
        </w:rPr>
        <w:t>The following R2 conclusion</w:t>
      </w:r>
    </w:p>
    <w:p w14:paraId="18212BE9" w14:textId="77777777" w:rsidR="00260A10" w:rsidRDefault="00AE0B8D">
      <w:pPr>
        <w:rPr>
          <w:rFonts w:eastAsia="宋体"/>
          <w:b/>
          <w:bCs/>
          <w:lang w:val="en-US"/>
        </w:rPr>
      </w:pPr>
      <w:r>
        <w:rPr>
          <w:rFonts w:eastAsia="宋体"/>
          <w:b/>
          <w:bCs/>
          <w:highlight w:val="yellow"/>
          <w:lang w:val="en-US"/>
        </w:rPr>
        <w:t>servingcellMO is not configured for OD-SSB measurement in Case1 SCell</w:t>
      </w:r>
      <w:r>
        <w:rPr>
          <w:rFonts w:eastAsia="宋体"/>
          <w:b/>
          <w:bCs/>
          <w:lang w:val="en-US"/>
        </w:rPr>
        <w:t xml:space="preserve"> and OD-SSB specific MO is used for both CSI-RS measurements and OD-SSB measurements after OD-SSB is activated.</w:t>
      </w:r>
    </w:p>
    <w:p w14:paraId="4B9E40A4" w14:textId="77777777" w:rsidR="00260A10" w:rsidRDefault="00AE0B8D">
      <w:pPr>
        <w:rPr>
          <w:rFonts w:eastAsia="宋体"/>
          <w:lang w:val="en-US"/>
        </w:rPr>
      </w:pPr>
      <w:r>
        <w:rPr>
          <w:rFonts w:eastAsia="宋体"/>
          <w:lang w:val="en-US"/>
        </w:rPr>
        <w:t>However, due to the following R2 agreement, apparently the first part above is wrong</w:t>
      </w:r>
    </w:p>
    <w:p w14:paraId="1122B9DC" w14:textId="77777777" w:rsidR="00260A10" w:rsidRDefault="00AE0B8D">
      <w:pPr>
        <w:rPr>
          <w:rFonts w:eastAsia="宋体"/>
          <w:b/>
          <w:bCs/>
          <w:lang w:val="en-US"/>
        </w:rPr>
      </w:pPr>
      <w:r>
        <w:rPr>
          <w:rFonts w:eastAsia="宋体"/>
          <w:b/>
          <w:bCs/>
          <w:lang w:val="en-US"/>
        </w:rPr>
        <w:t>RAN2 assumes the following table describes how the CSI-RS based serving cell measurements would work when OD-SSB is configured</w:t>
      </w:r>
    </w:p>
    <w:p w14:paraId="7C40DE12" w14:textId="77777777" w:rsidR="00260A10" w:rsidRDefault="00AE0B8D">
      <w:pPr>
        <w:rPr>
          <w:rFonts w:eastAsia="宋体"/>
          <w:lang w:val="en-US"/>
        </w:rPr>
      </w:pPr>
      <w:r>
        <w:rPr>
          <w:rFonts w:eastAsia="宋体" w:hint="eastAsia"/>
          <w:lang w:val="en-US"/>
        </w:rPr>
        <w:t>I.e.,</w:t>
      </w:r>
      <w:r>
        <w:rPr>
          <w:rFonts w:eastAsia="宋体"/>
          <w:lang w:val="en-US"/>
        </w:rPr>
        <w:t xml:space="preserve"> R2#131bis made two agreements which are colliding with each other, and cause problem to CR work in the post R2 meeting discussion.</w:t>
      </w:r>
    </w:p>
    <w:p w14:paraId="5F945EBC" w14:textId="77777777" w:rsidR="00260A10" w:rsidRDefault="00AE0B8D">
      <w:pPr>
        <w:rPr>
          <w:rFonts w:eastAsia="宋体"/>
          <w:lang w:val="en-US"/>
        </w:rPr>
      </w:pPr>
      <w:r>
        <w:rPr>
          <w:rFonts w:eastAsia="宋体"/>
          <w:lang w:val="en-US"/>
        </w:rPr>
        <w:t xml:space="preserve">So R2 should revise the agreement to make it more accurate. </w:t>
      </w:r>
    </w:p>
    <w:p w14:paraId="5A03386C" w14:textId="77777777" w:rsidR="00260A10" w:rsidRDefault="00AE0B8D">
      <w:r>
        <w:rPr>
          <w:b/>
        </w:rPr>
        <w:t>[Proposed Change]</w:t>
      </w:r>
      <w:r>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260A10" w14:paraId="3474D18A" w14:textId="77777777">
        <w:tc>
          <w:tcPr>
            <w:tcW w:w="1206" w:type="dxa"/>
            <w:tcBorders>
              <w:top w:val="single" w:sz="4" w:space="0" w:color="auto"/>
              <w:left w:val="single" w:sz="4" w:space="0" w:color="auto"/>
              <w:bottom w:val="single" w:sz="4" w:space="0" w:color="auto"/>
              <w:right w:val="single" w:sz="4" w:space="0" w:color="auto"/>
            </w:tcBorders>
          </w:tcPr>
          <w:p w14:paraId="4898772D" w14:textId="77777777" w:rsidR="00260A10" w:rsidRDefault="00AE0B8D">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1C20E16D" w14:textId="77777777" w:rsidR="00260A10" w:rsidRDefault="00AE0B8D">
            <w:pPr>
              <w:pStyle w:val="TAH"/>
              <w:rPr>
                <w:lang w:eastAsia="sv-SE"/>
              </w:rPr>
            </w:pPr>
            <w:r>
              <w:rPr>
                <w:lang w:eastAsia="sv-SE"/>
              </w:rPr>
              <w:t>Explanation</w:t>
            </w:r>
          </w:p>
        </w:tc>
      </w:tr>
      <w:tr w:rsidR="00260A10" w14:paraId="795C6C20" w14:textId="77777777">
        <w:tc>
          <w:tcPr>
            <w:tcW w:w="1206" w:type="dxa"/>
            <w:tcBorders>
              <w:top w:val="single" w:sz="4" w:space="0" w:color="auto"/>
              <w:left w:val="single" w:sz="4" w:space="0" w:color="auto"/>
              <w:bottom w:val="single" w:sz="4" w:space="0" w:color="auto"/>
              <w:right w:val="single" w:sz="4" w:space="0" w:color="auto"/>
            </w:tcBorders>
          </w:tcPr>
          <w:p w14:paraId="009764CB" w14:textId="77777777" w:rsidR="00260A10" w:rsidRDefault="00AE0B8D">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B026210" w14:textId="77777777" w:rsidR="00260A10" w:rsidRDefault="00AE0B8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3578E0FF" w14:textId="77777777" w:rsidR="00260A10" w:rsidRDefault="00AE0B8D">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730" w:author="Helka-Liina Maattanen" w:date="2025-10-17T10:58:00Z">
              <w:r>
                <w:rPr>
                  <w:lang w:eastAsia="sv-SE"/>
                </w:rPr>
                <w:t xml:space="preserve"> </w:t>
              </w:r>
            </w:ins>
            <w:ins w:id="3731" w:author="Qianxi Lu" w:date="2025-11-03T10:56:00Z">
              <w:r>
                <w:rPr>
                  <w:lang w:eastAsia="sv-SE"/>
                </w:rPr>
                <w:t>and</w:t>
              </w:r>
            </w:ins>
            <w:ins w:id="3732" w:author="Helka-Liina Maattanen" w:date="2025-10-17T10:58:00Z">
              <w:r>
                <w:rPr>
                  <w:lang w:eastAsia="sv-SE"/>
                </w:rPr>
                <w:t xml:space="preserve"> if </w:t>
              </w:r>
              <w:r>
                <w:rPr>
                  <w:i/>
                  <w:iCs/>
                  <w:lang w:eastAsia="sv-SE"/>
                  <w:rPrChange w:id="3733" w:author="Unknown" w:date="2025-10-17T10:59:00Z">
                    <w:rPr>
                      <w:lang w:eastAsia="sv-SE"/>
                    </w:rPr>
                  </w:rPrChange>
                </w:rPr>
                <w:t>OD-SSB</w:t>
              </w:r>
              <w:r>
                <w:rPr>
                  <w:lang w:eastAsia="sv-SE"/>
                </w:rPr>
                <w:t xml:space="preserve"> is </w:t>
              </w:r>
            </w:ins>
            <w:ins w:id="3734" w:author="Qianxi Lu" w:date="2025-11-03T10:56:00Z">
              <w:r>
                <w:rPr>
                  <w:lang w:eastAsia="sv-SE"/>
                </w:rPr>
                <w:t xml:space="preserve">not </w:t>
              </w:r>
            </w:ins>
            <w:ins w:id="3735" w:author="Helka-Liina Maattanen" w:date="2025-10-17T10:58:00Z">
              <w:r>
                <w:rPr>
                  <w:lang w:eastAsia="sv-SE"/>
                </w:rPr>
                <w:t>configured in I</w:t>
              </w:r>
            </w:ins>
            <w:ins w:id="3736" w:author="Helka-Liina Maattanen" w:date="2025-10-17T10:59:00Z">
              <w:r>
                <w:rPr>
                  <w:lang w:eastAsia="sv-SE"/>
                </w:rPr>
                <w:t xml:space="preserve">E </w:t>
              </w:r>
              <w:r>
                <w:rPr>
                  <w:i/>
                  <w:iCs/>
                  <w:lang w:eastAsia="sv-SE"/>
                  <w:rPrChange w:id="3737" w:author="Unknown" w:date="2025-10-17T10:59:00Z">
                    <w:rPr>
                      <w:lang w:eastAsia="sv-SE"/>
                    </w:rPr>
                  </w:rPrChange>
                </w:rPr>
                <w:t>SCellConfig</w:t>
              </w:r>
            </w:ins>
            <w:r>
              <w:rPr>
                <w:lang w:eastAsia="sv-SE"/>
              </w:rPr>
              <w:t>, otherwise this field is optionally present, Need M.</w:t>
            </w:r>
          </w:p>
        </w:tc>
      </w:tr>
    </w:tbl>
    <w:p w14:paraId="69AD117E" w14:textId="77777777" w:rsidR="00260A10" w:rsidRDefault="00260A10">
      <w:pPr>
        <w:rPr>
          <w:lang w:val="en-US"/>
        </w:rPr>
      </w:pPr>
    </w:p>
    <w:p w14:paraId="2F84F101" w14:textId="77777777" w:rsidR="00260A10" w:rsidRDefault="00AE0B8D">
      <w:r>
        <w:rPr>
          <w:b/>
        </w:rPr>
        <w:t>[Comments]</w:t>
      </w:r>
      <w:r>
        <w:t xml:space="preserve">: </w:t>
      </w:r>
    </w:p>
    <w:p w14:paraId="1A1E923A" w14:textId="77777777" w:rsidR="00260A10" w:rsidRDefault="00260A10">
      <w:pPr>
        <w:rPr>
          <w:rFonts w:eastAsia="等线"/>
        </w:rPr>
      </w:pPr>
    </w:p>
    <w:p w14:paraId="21DC6CE6" w14:textId="77777777" w:rsidR="00260A10" w:rsidRDefault="00260A10">
      <w:pPr>
        <w:rPr>
          <w:rFonts w:eastAsia="等线"/>
        </w:rPr>
      </w:pPr>
    </w:p>
    <w:p w14:paraId="204A8561" w14:textId="77777777" w:rsidR="00260A10" w:rsidRDefault="00AE0B8D">
      <w:pPr>
        <w:pStyle w:val="1"/>
        <w:rPr>
          <w:rFonts w:eastAsia="等线"/>
        </w:rPr>
      </w:pPr>
      <w:r>
        <w:rPr>
          <w:rFonts w:eastAsia="等线" w:hint="eastAsia"/>
        </w:rPr>
        <w:t>C25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23F00012" w14:textId="77777777">
        <w:tc>
          <w:tcPr>
            <w:tcW w:w="967" w:type="dxa"/>
          </w:tcPr>
          <w:p w14:paraId="65EB9B33" w14:textId="77777777" w:rsidR="00260A10" w:rsidRDefault="00AE0B8D">
            <w:r>
              <w:t>RIL Id</w:t>
            </w:r>
          </w:p>
        </w:tc>
        <w:tc>
          <w:tcPr>
            <w:tcW w:w="948" w:type="dxa"/>
          </w:tcPr>
          <w:p w14:paraId="1AADDFE0" w14:textId="77777777" w:rsidR="00260A10" w:rsidRDefault="00AE0B8D">
            <w:r>
              <w:t>WI</w:t>
            </w:r>
          </w:p>
        </w:tc>
        <w:tc>
          <w:tcPr>
            <w:tcW w:w="1068" w:type="dxa"/>
          </w:tcPr>
          <w:p w14:paraId="1B7260E1" w14:textId="77777777" w:rsidR="00260A10" w:rsidRDefault="00AE0B8D">
            <w:r>
              <w:t>Class</w:t>
            </w:r>
          </w:p>
        </w:tc>
        <w:tc>
          <w:tcPr>
            <w:tcW w:w="2797" w:type="dxa"/>
          </w:tcPr>
          <w:p w14:paraId="0DFB5CAD" w14:textId="77777777" w:rsidR="00260A10" w:rsidRDefault="00AE0B8D">
            <w:r>
              <w:t>Title</w:t>
            </w:r>
          </w:p>
        </w:tc>
        <w:tc>
          <w:tcPr>
            <w:tcW w:w="1161" w:type="dxa"/>
          </w:tcPr>
          <w:p w14:paraId="7F1F1084" w14:textId="77777777" w:rsidR="00260A10" w:rsidRDefault="00AE0B8D">
            <w:r>
              <w:t>Tdoc</w:t>
            </w:r>
          </w:p>
        </w:tc>
        <w:tc>
          <w:tcPr>
            <w:tcW w:w="1276" w:type="dxa"/>
          </w:tcPr>
          <w:p w14:paraId="65C99694" w14:textId="77777777" w:rsidR="00260A10" w:rsidRDefault="00AE0B8D">
            <w:r>
              <w:t>Delegate</w:t>
            </w:r>
          </w:p>
        </w:tc>
        <w:tc>
          <w:tcPr>
            <w:tcW w:w="665" w:type="dxa"/>
          </w:tcPr>
          <w:p w14:paraId="01A2AAEC" w14:textId="77777777" w:rsidR="00260A10" w:rsidRDefault="00AE0B8D">
            <w:r>
              <w:t>Misc</w:t>
            </w:r>
          </w:p>
        </w:tc>
        <w:tc>
          <w:tcPr>
            <w:tcW w:w="908" w:type="dxa"/>
          </w:tcPr>
          <w:p w14:paraId="5883DC93" w14:textId="77777777" w:rsidR="00260A10" w:rsidRDefault="00AE0B8D">
            <w:r>
              <w:t>File version</w:t>
            </w:r>
          </w:p>
        </w:tc>
        <w:tc>
          <w:tcPr>
            <w:tcW w:w="1367" w:type="dxa"/>
          </w:tcPr>
          <w:p w14:paraId="55B1E020" w14:textId="77777777" w:rsidR="00260A10" w:rsidRDefault="00AE0B8D">
            <w:r>
              <w:t>Status</w:t>
            </w:r>
          </w:p>
        </w:tc>
      </w:tr>
      <w:tr w:rsidR="00260A10" w14:paraId="3BC8C569" w14:textId="77777777">
        <w:tc>
          <w:tcPr>
            <w:tcW w:w="967" w:type="dxa"/>
          </w:tcPr>
          <w:p w14:paraId="493F8137" w14:textId="77777777" w:rsidR="00260A10" w:rsidRDefault="00AE0B8D">
            <w:pPr>
              <w:rPr>
                <w:rFonts w:eastAsia="等线"/>
              </w:rPr>
            </w:pPr>
            <w:r>
              <w:rPr>
                <w:rFonts w:eastAsia="等线" w:hint="eastAsia"/>
              </w:rPr>
              <w:t>C255</w:t>
            </w:r>
          </w:p>
        </w:tc>
        <w:tc>
          <w:tcPr>
            <w:tcW w:w="948" w:type="dxa"/>
          </w:tcPr>
          <w:p w14:paraId="244CEA2F" w14:textId="77777777" w:rsidR="00260A10" w:rsidRDefault="00AE0B8D">
            <w:r>
              <w:t>MIMO</w:t>
            </w:r>
          </w:p>
        </w:tc>
        <w:tc>
          <w:tcPr>
            <w:tcW w:w="1068" w:type="dxa"/>
          </w:tcPr>
          <w:p w14:paraId="35C0C053" w14:textId="77777777" w:rsidR="00260A10" w:rsidRDefault="00AE0B8D">
            <w:r>
              <w:rPr>
                <w:rFonts w:hint="eastAsia"/>
              </w:rPr>
              <w:t>2</w:t>
            </w:r>
          </w:p>
        </w:tc>
        <w:tc>
          <w:tcPr>
            <w:tcW w:w="2797" w:type="dxa"/>
          </w:tcPr>
          <w:p w14:paraId="3E9F1348" w14:textId="77777777" w:rsidR="00260A10" w:rsidRDefault="00AE0B8D">
            <w:pPr>
              <w:rPr>
                <w:rFonts w:eastAsia="等线"/>
              </w:rPr>
            </w:pPr>
            <w:r>
              <w:rPr>
                <w:rFonts w:eastAsia="等线" w:hint="eastAsia"/>
              </w:rPr>
              <w:t>Capture new RAN1 parameter for mode-A UEIBR</w:t>
            </w:r>
          </w:p>
        </w:tc>
        <w:tc>
          <w:tcPr>
            <w:tcW w:w="1161" w:type="dxa"/>
          </w:tcPr>
          <w:p w14:paraId="77B396E8" w14:textId="77777777" w:rsidR="00260A10" w:rsidRDefault="00260A10"/>
        </w:tc>
        <w:tc>
          <w:tcPr>
            <w:tcW w:w="1276" w:type="dxa"/>
          </w:tcPr>
          <w:p w14:paraId="3FB135BF" w14:textId="77777777" w:rsidR="00260A10" w:rsidRDefault="00AE0B8D">
            <w:r>
              <w:rPr>
                <w:rFonts w:eastAsia="等线" w:hint="eastAsia"/>
              </w:rPr>
              <w:t>CATT</w:t>
            </w:r>
            <w:r>
              <w:t xml:space="preserve"> (</w:t>
            </w:r>
            <w:r>
              <w:rPr>
                <w:rFonts w:eastAsia="等线" w:hint="eastAsia"/>
              </w:rPr>
              <w:t>LeiWang</w:t>
            </w:r>
            <w:r>
              <w:t>)</w:t>
            </w:r>
          </w:p>
        </w:tc>
        <w:tc>
          <w:tcPr>
            <w:tcW w:w="665" w:type="dxa"/>
          </w:tcPr>
          <w:p w14:paraId="0C67B6C8" w14:textId="77777777" w:rsidR="00260A10" w:rsidRDefault="00260A10"/>
        </w:tc>
        <w:tc>
          <w:tcPr>
            <w:tcW w:w="908" w:type="dxa"/>
          </w:tcPr>
          <w:p w14:paraId="01DBDAB2" w14:textId="77777777" w:rsidR="00260A10" w:rsidRDefault="00AE0B8D">
            <w:pPr>
              <w:rPr>
                <w:rFonts w:eastAsia="等线"/>
              </w:rPr>
            </w:pPr>
            <w:r>
              <w:t>V0</w:t>
            </w:r>
            <w:r>
              <w:rPr>
                <w:rFonts w:eastAsia="等线" w:hint="eastAsia"/>
              </w:rPr>
              <w:t>27</w:t>
            </w:r>
          </w:p>
        </w:tc>
        <w:tc>
          <w:tcPr>
            <w:tcW w:w="1367" w:type="dxa"/>
          </w:tcPr>
          <w:p w14:paraId="6A618F71" w14:textId="77777777" w:rsidR="00260A10" w:rsidRDefault="00AE0B8D">
            <w:r>
              <w:t>ToDo</w:t>
            </w:r>
          </w:p>
        </w:tc>
      </w:tr>
    </w:tbl>
    <w:p w14:paraId="204A1215" w14:textId="77777777" w:rsidR="00260A10" w:rsidRDefault="00AE0B8D">
      <w:pPr>
        <w:pStyle w:val="af3"/>
        <w:rPr>
          <w:rFonts w:eastAsia="等线"/>
        </w:rPr>
      </w:pPr>
      <w:r>
        <w:rPr>
          <w:b/>
        </w:rPr>
        <w:br/>
        <w:t>[Description]</w:t>
      </w:r>
      <w:r>
        <w:t xml:space="preserve">: </w:t>
      </w:r>
    </w:p>
    <w:p w14:paraId="54A4674D" w14:textId="77777777" w:rsidR="00260A10" w:rsidRDefault="00AE0B8D">
      <w:pPr>
        <w:pStyle w:val="af3"/>
        <w:rPr>
          <w:rFonts w:eastAsia="等线"/>
        </w:rPr>
      </w:pPr>
      <w:r>
        <w:rPr>
          <w:rFonts w:eastAsia="等线" w:hint="eastAsia"/>
        </w:rPr>
        <w:t>RAN1 reached the following agreement,</w:t>
      </w:r>
    </w:p>
    <w:tbl>
      <w:tblPr>
        <w:tblStyle w:val="afffd"/>
        <w:tblW w:w="0" w:type="auto"/>
        <w:tblLook w:val="04A0" w:firstRow="1" w:lastRow="0" w:firstColumn="1" w:lastColumn="0" w:noHBand="0" w:noVBand="1"/>
      </w:tblPr>
      <w:tblGrid>
        <w:gridCol w:w="14278"/>
      </w:tblGrid>
      <w:tr w:rsidR="00260A10" w14:paraId="16C2CE7C" w14:textId="77777777">
        <w:tc>
          <w:tcPr>
            <w:tcW w:w="14504" w:type="dxa"/>
          </w:tcPr>
          <w:p w14:paraId="421BCD3D" w14:textId="77777777" w:rsidR="00260A10" w:rsidRDefault="00AE0B8D">
            <w:pPr>
              <w:pStyle w:val="af3"/>
              <w:rPr>
                <w:rFonts w:eastAsia="等线"/>
              </w:rPr>
            </w:pPr>
            <w:r>
              <w:rPr>
                <w:rFonts w:eastAsia="等线"/>
              </w:rPr>
              <w:t xml:space="preserve">Agreement RAN1#122bis: </w:t>
            </w:r>
          </w:p>
          <w:p w14:paraId="3F9D75F3" w14:textId="77777777" w:rsidR="00260A10" w:rsidRDefault="00AE0B8D">
            <w:pPr>
              <w:pStyle w:val="af3"/>
              <w:rPr>
                <w:rFonts w:eastAsia="等线"/>
              </w:rPr>
            </w:pPr>
            <w:r>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4A783167" w14:textId="77777777" w:rsidR="00260A10" w:rsidRDefault="00AE0B8D">
      <w:pPr>
        <w:pStyle w:val="af3"/>
        <w:rPr>
          <w:rFonts w:eastAsia="等线"/>
        </w:rPr>
      </w:pPr>
      <w:r>
        <w:rPr>
          <w:rFonts w:eastAsia="等线" w:hint="eastAsia"/>
        </w:rPr>
        <w:t xml:space="preserve">Above also reflected in the latest RAN1 parameter list in </w:t>
      </w:r>
      <w:r>
        <w:rPr>
          <w:rFonts w:eastAsia="等线"/>
        </w:rPr>
        <w:t>R1-2508205</w:t>
      </w:r>
      <w:r>
        <w:rPr>
          <w:rFonts w:eastAsia="等线" w:hint="eastAsia"/>
        </w:rPr>
        <w:t>.</w:t>
      </w:r>
    </w:p>
    <w:p w14:paraId="000C2BC4" w14:textId="77777777" w:rsidR="00260A10" w:rsidRDefault="00AE0B8D">
      <w:pPr>
        <w:pStyle w:val="af3"/>
        <w:rPr>
          <w:rFonts w:eastAsia="等线"/>
        </w:rPr>
      </w:pPr>
      <w:r>
        <w:rPr>
          <w:b/>
        </w:rPr>
        <w:t>[Proposed Change]</w:t>
      </w:r>
      <w:r>
        <w:t xml:space="preserve">: </w:t>
      </w:r>
    </w:p>
    <w:p w14:paraId="6DF7AE88" w14:textId="77777777" w:rsidR="00260A10" w:rsidRDefault="00AE0B8D">
      <w:pPr>
        <w:pStyle w:val="PL"/>
      </w:pPr>
      <w:r>
        <w:t xml:space="preserve">reportTransmissionMode-r19               </w:t>
      </w:r>
      <w:r>
        <w:rPr>
          <w:color w:val="993366"/>
        </w:rPr>
        <w:t>CHOICE</w:t>
      </w:r>
      <w:r>
        <w:t xml:space="preserve"> {</w:t>
      </w:r>
    </w:p>
    <w:p w14:paraId="51EF7751" w14:textId="77777777" w:rsidR="00260A10" w:rsidRDefault="00AE0B8D">
      <w:pPr>
        <w:pStyle w:val="PL"/>
        <w:rPr>
          <w:ins w:id="3738" w:author="CATT" w:date="2025-11-03T10:17:00Z"/>
          <w:rFonts w:eastAsia="等线"/>
          <w:lang w:eastAsia="zh-CN"/>
        </w:rPr>
      </w:pPr>
      <w:r>
        <w:t xml:space="preserve">        </w:t>
      </w:r>
      <w:del w:id="3739" w:author="CATT" w:date="2025-11-03T10:17:00Z">
        <w:r>
          <w:delText xml:space="preserve">modeA-r19                                </w:delText>
        </w:r>
        <w:r>
          <w:rPr>
            <w:color w:val="993366"/>
          </w:rPr>
          <w:delText>NULL</w:delText>
        </w:r>
        <w:r>
          <w:delText>,</w:delText>
        </w:r>
      </w:del>
    </w:p>
    <w:p w14:paraId="6AC132B8" w14:textId="77777777" w:rsidR="00260A10" w:rsidRDefault="00AE0B8D">
      <w:pPr>
        <w:pStyle w:val="PL"/>
        <w:rPr>
          <w:ins w:id="3740" w:author="CATT" w:date="2025-11-03T10:18:00Z"/>
          <w:rFonts w:eastAsia="等线"/>
          <w:color w:val="993366"/>
          <w:lang w:eastAsia="zh-CN"/>
        </w:rPr>
      </w:pPr>
      <w:ins w:id="3741" w:author="CATT" w:date="2025-11-03T10:17:00Z">
        <w:r>
          <w:t xml:space="preserve">        modeA-r19                                </w:t>
        </w:r>
      </w:ins>
      <w:ins w:id="3742" w:author="CATT" w:date="2025-11-03T10:19:00Z">
        <w:r>
          <w:rPr>
            <w:rFonts w:eastAsia="等线" w:hint="eastAsia"/>
            <w:color w:val="993366"/>
            <w:lang w:eastAsia="zh-CN"/>
          </w:rPr>
          <w:t>SEQIENC</w:t>
        </w:r>
      </w:ins>
      <w:ins w:id="3743" w:author="CATT" w:date="2025-11-03T10:18:00Z">
        <w:r>
          <w:rPr>
            <w:rFonts w:eastAsia="等线" w:hint="eastAsia"/>
            <w:color w:val="993366"/>
            <w:lang w:eastAsia="zh-CN"/>
          </w:rPr>
          <w:t xml:space="preserve"> {</w:t>
        </w:r>
      </w:ins>
    </w:p>
    <w:p w14:paraId="10C3A3F3" w14:textId="77777777" w:rsidR="00260A10" w:rsidRDefault="00AE0B8D">
      <w:pPr>
        <w:pStyle w:val="PL"/>
        <w:rPr>
          <w:ins w:id="3744" w:author="CATT" w:date="2025-11-03T10:21:00Z"/>
          <w:rFonts w:eastAsia="等线"/>
          <w:lang w:eastAsia="zh-CN"/>
        </w:rPr>
      </w:pPr>
      <w:ins w:id="3745" w:author="CATT" w:date="2025-11-03T10:20:00Z">
        <w:r>
          <w:t xml:space="preserve">            </w:t>
        </w:r>
      </w:ins>
      <w:ins w:id="3746" w:author="CATT" w:date="2025-11-03T10:24:00Z">
        <w:r>
          <w:t>reportSlotOffsetList-r19</w:t>
        </w:r>
      </w:ins>
      <w:ins w:id="3747" w:author="CATT" w:date="2025-11-03T10:20:00Z">
        <w:r>
          <w:t xml:space="preserve">                </w:t>
        </w:r>
        <w:r>
          <w:rPr>
            <w:color w:val="993366"/>
          </w:rPr>
          <w:t>SEQUENCE</w:t>
        </w:r>
        <w:r>
          <w:t xml:space="preserve"> {</w:t>
        </w:r>
      </w:ins>
      <w:ins w:id="3748" w:author="CATT" w:date="2025-11-03T10:25:00Z">
        <w:r>
          <w:t>(SIZE (1..maxNrofUL-Allocations-r16)) OF INTEGER(0..128)</w:t>
        </w:r>
        <w:r>
          <w:rPr>
            <w:rFonts w:eastAsia="等线" w:hint="eastAsia"/>
            <w:lang w:eastAsia="zh-CN"/>
          </w:rPr>
          <w:t>}</w:t>
        </w:r>
      </w:ins>
    </w:p>
    <w:p w14:paraId="3C75525B" w14:textId="77777777" w:rsidR="00260A10" w:rsidRDefault="00AE0B8D">
      <w:pPr>
        <w:pStyle w:val="PL"/>
        <w:rPr>
          <w:del w:id="3749" w:author="CATT" w:date="2025-11-03T10:21:00Z"/>
          <w:rFonts w:eastAsia="等线"/>
          <w:lang w:eastAsia="zh-CN"/>
        </w:rPr>
      </w:pPr>
      <w:ins w:id="3750" w:author="CATT" w:date="2025-11-03T10:21:00Z">
        <w:r>
          <w:t xml:space="preserve">        }</w:t>
        </w:r>
      </w:ins>
      <w:ins w:id="3751" w:author="CATT" w:date="2025-11-03T10:26:00Z">
        <w:r>
          <w:rPr>
            <w:rFonts w:eastAsia="等线" w:hint="eastAsia"/>
            <w:lang w:eastAsia="zh-CN"/>
          </w:rPr>
          <w:t>,</w:t>
        </w:r>
      </w:ins>
    </w:p>
    <w:p w14:paraId="7BE545EC" w14:textId="77777777" w:rsidR="00260A10" w:rsidRDefault="00AE0B8D">
      <w:pPr>
        <w:pStyle w:val="PL"/>
      </w:pPr>
      <w:r>
        <w:t xml:space="preserve">        modeB-r19                                </w:t>
      </w:r>
      <w:r>
        <w:rPr>
          <w:color w:val="993366"/>
        </w:rPr>
        <w:t>SEQUENCE</w:t>
      </w:r>
      <w:r>
        <w:t xml:space="preserve"> {</w:t>
      </w:r>
    </w:p>
    <w:p w14:paraId="25B858E9" w14:textId="77777777" w:rsidR="00260A10" w:rsidRDefault="00AE0B8D">
      <w:pPr>
        <w:pStyle w:val="PL"/>
      </w:pPr>
      <w:r>
        <w:t xml:space="preserve">            pusch-ResourceOfModeB-r19                </w:t>
      </w:r>
      <w:r>
        <w:rPr>
          <w:color w:val="993366"/>
        </w:rPr>
        <w:t>SEQUENCE</w:t>
      </w:r>
      <w:r>
        <w:t xml:space="preserve"> {</w:t>
      </w:r>
    </w:p>
    <w:p w14:paraId="2C37A4F5" w14:textId="77777777" w:rsidR="00260A10" w:rsidRDefault="00AE0B8D">
      <w:pPr>
        <w:pStyle w:val="PL"/>
        <w:rPr>
          <w:rFonts w:eastAsia="等线"/>
        </w:rPr>
      </w:pPr>
      <w:r>
        <w:lastRenderedPageBreak/>
        <w:t xml:space="preserve">                configuredGrantConfigIndex-r19           ConfiguredGrantConfigIndex-r16,</w:t>
      </w:r>
    </w:p>
    <w:p w14:paraId="6DC01B53" w14:textId="77777777" w:rsidR="00260A10" w:rsidRDefault="00AE0B8D">
      <w:pPr>
        <w:pStyle w:val="PL"/>
      </w:pPr>
      <w:r>
        <w:t xml:space="preserve">                ul-BWP-Id-r19                            BWP-Id,</w:t>
      </w:r>
    </w:p>
    <w:p w14:paraId="7DE53490" w14:textId="77777777" w:rsidR="00260A10" w:rsidRDefault="00AE0B8D">
      <w:pPr>
        <w:pStyle w:val="PL"/>
      </w:pPr>
      <w:r>
        <w:t xml:space="preserve">                servCellIndex-r19                        ServCellIndex </w:t>
      </w:r>
    </w:p>
    <w:p w14:paraId="5D1E6A6D" w14:textId="77777777" w:rsidR="00260A10" w:rsidRDefault="00AE0B8D">
      <w:pPr>
        <w:pStyle w:val="PL"/>
      </w:pPr>
      <w:r>
        <w:t xml:space="preserve">            },</w:t>
      </w:r>
    </w:p>
    <w:p w14:paraId="72E5CA03" w14:textId="77777777" w:rsidR="00260A10" w:rsidRDefault="00AE0B8D">
      <w:pPr>
        <w:pStyle w:val="PL"/>
      </w:pPr>
      <w:r>
        <w:t xml:space="preserve">            minimumPucch-PuschOffset-r19 </w:t>
      </w:r>
      <w:r>
        <w:rPr>
          <w:color w:val="993366"/>
        </w:rPr>
        <w:t>ENUMERATED</w:t>
      </w:r>
      <w:r>
        <w:t xml:space="preserve"> {symb0, symb1, symb2, symb4, symb8, symb16, symb32, symb64, symb128, symb256,</w:t>
      </w:r>
    </w:p>
    <w:p w14:paraId="7483BCF0" w14:textId="77777777" w:rsidR="00260A10" w:rsidRDefault="00AE0B8D">
      <w:pPr>
        <w:pStyle w:val="PL"/>
        <w:rPr>
          <w:rFonts w:eastAsia="等线"/>
          <w:lang w:eastAsia="zh-CN"/>
        </w:rPr>
      </w:pPr>
      <w:r>
        <w:t xml:space="preserve">                                                     symb512}</w:t>
      </w:r>
    </w:p>
    <w:p w14:paraId="7CF439F2" w14:textId="77777777" w:rsidR="00260A10" w:rsidRDefault="00AE0B8D">
      <w:pPr>
        <w:pStyle w:val="PL"/>
        <w:rPr>
          <w:color w:val="808080"/>
        </w:rPr>
      </w:pPr>
      <w:r>
        <w:rPr>
          <w:color w:val="808080"/>
        </w:rPr>
        <w:t>--Editor’s note: minimumPucch-PuschOffset can be updated based on further RAN1 discussion.</w:t>
      </w:r>
    </w:p>
    <w:p w14:paraId="405FF55F" w14:textId="77777777" w:rsidR="00260A10" w:rsidRDefault="00AE0B8D">
      <w:pPr>
        <w:pStyle w:val="PL"/>
      </w:pPr>
      <w:r>
        <w:t xml:space="preserve">        }</w:t>
      </w:r>
    </w:p>
    <w:p w14:paraId="3C550C1D" w14:textId="77777777" w:rsidR="00260A10" w:rsidRDefault="00AE0B8D">
      <w:pPr>
        <w:pStyle w:val="PL"/>
      </w:pPr>
      <w:r>
        <w:t xml:space="preserve">    },</w:t>
      </w:r>
    </w:p>
    <w:p w14:paraId="25BE7CC5" w14:textId="77777777" w:rsidR="00260A10" w:rsidRDefault="00AE0B8D">
      <w:r>
        <w:rPr>
          <w:b/>
        </w:rPr>
        <w:t>[Comments]</w:t>
      </w:r>
      <w:r>
        <w:t>:</w:t>
      </w:r>
    </w:p>
    <w:p w14:paraId="17C548F1" w14:textId="77777777" w:rsidR="00260A10" w:rsidRDefault="00260A10">
      <w:pPr>
        <w:rPr>
          <w:rFonts w:eastAsia="等线"/>
        </w:rPr>
      </w:pPr>
    </w:p>
    <w:p w14:paraId="068C01F2" w14:textId="77777777" w:rsidR="00260A10" w:rsidRDefault="00260A10">
      <w:pPr>
        <w:rPr>
          <w:rFonts w:eastAsia="等线"/>
        </w:rPr>
      </w:pPr>
    </w:p>
    <w:p w14:paraId="443363D3" w14:textId="77777777" w:rsidR="00260A10" w:rsidRDefault="00AE0B8D">
      <w:pPr>
        <w:pStyle w:val="1"/>
        <w:rPr>
          <w:rFonts w:eastAsia="等线"/>
        </w:rPr>
      </w:pPr>
      <w:r>
        <w:rPr>
          <w:rFonts w:eastAsia="等线" w:hint="eastAsia"/>
        </w:rPr>
        <w:t>C25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504B2261" w14:textId="77777777">
        <w:tc>
          <w:tcPr>
            <w:tcW w:w="967" w:type="dxa"/>
          </w:tcPr>
          <w:p w14:paraId="0289775D" w14:textId="77777777" w:rsidR="00260A10" w:rsidRDefault="00AE0B8D">
            <w:r>
              <w:t>RIL Id</w:t>
            </w:r>
          </w:p>
        </w:tc>
        <w:tc>
          <w:tcPr>
            <w:tcW w:w="948" w:type="dxa"/>
          </w:tcPr>
          <w:p w14:paraId="6EB4D8DD" w14:textId="77777777" w:rsidR="00260A10" w:rsidRDefault="00AE0B8D">
            <w:r>
              <w:t>WI</w:t>
            </w:r>
          </w:p>
        </w:tc>
        <w:tc>
          <w:tcPr>
            <w:tcW w:w="1068" w:type="dxa"/>
          </w:tcPr>
          <w:p w14:paraId="2AF08B54" w14:textId="77777777" w:rsidR="00260A10" w:rsidRDefault="00AE0B8D">
            <w:r>
              <w:t>Class</w:t>
            </w:r>
          </w:p>
        </w:tc>
        <w:tc>
          <w:tcPr>
            <w:tcW w:w="2797" w:type="dxa"/>
          </w:tcPr>
          <w:p w14:paraId="691DD547" w14:textId="77777777" w:rsidR="00260A10" w:rsidRDefault="00AE0B8D">
            <w:r>
              <w:t>Title</w:t>
            </w:r>
          </w:p>
        </w:tc>
        <w:tc>
          <w:tcPr>
            <w:tcW w:w="1161" w:type="dxa"/>
          </w:tcPr>
          <w:p w14:paraId="388BF4BD" w14:textId="77777777" w:rsidR="00260A10" w:rsidRDefault="00AE0B8D">
            <w:r>
              <w:t>Tdoc</w:t>
            </w:r>
          </w:p>
        </w:tc>
        <w:tc>
          <w:tcPr>
            <w:tcW w:w="1276" w:type="dxa"/>
          </w:tcPr>
          <w:p w14:paraId="6C38B85F" w14:textId="77777777" w:rsidR="00260A10" w:rsidRDefault="00AE0B8D">
            <w:r>
              <w:t>Delegate</w:t>
            </w:r>
          </w:p>
        </w:tc>
        <w:tc>
          <w:tcPr>
            <w:tcW w:w="665" w:type="dxa"/>
          </w:tcPr>
          <w:p w14:paraId="5705F9D0" w14:textId="77777777" w:rsidR="00260A10" w:rsidRDefault="00AE0B8D">
            <w:r>
              <w:t>Misc</w:t>
            </w:r>
          </w:p>
        </w:tc>
        <w:tc>
          <w:tcPr>
            <w:tcW w:w="908" w:type="dxa"/>
          </w:tcPr>
          <w:p w14:paraId="1B4D9095" w14:textId="77777777" w:rsidR="00260A10" w:rsidRDefault="00AE0B8D">
            <w:r>
              <w:t>File version</w:t>
            </w:r>
          </w:p>
        </w:tc>
        <w:tc>
          <w:tcPr>
            <w:tcW w:w="1367" w:type="dxa"/>
          </w:tcPr>
          <w:p w14:paraId="09B06CD0" w14:textId="77777777" w:rsidR="00260A10" w:rsidRDefault="00AE0B8D">
            <w:r>
              <w:t>Status</w:t>
            </w:r>
          </w:p>
        </w:tc>
      </w:tr>
      <w:tr w:rsidR="00260A10" w14:paraId="16C39F77" w14:textId="77777777">
        <w:tc>
          <w:tcPr>
            <w:tcW w:w="967" w:type="dxa"/>
          </w:tcPr>
          <w:p w14:paraId="6D72D3A1" w14:textId="77777777" w:rsidR="00260A10" w:rsidRDefault="00AE0B8D">
            <w:pPr>
              <w:rPr>
                <w:rFonts w:eastAsia="等线"/>
              </w:rPr>
            </w:pPr>
            <w:r>
              <w:rPr>
                <w:rFonts w:eastAsia="等线" w:hint="eastAsia"/>
              </w:rPr>
              <w:t>C256</w:t>
            </w:r>
          </w:p>
        </w:tc>
        <w:tc>
          <w:tcPr>
            <w:tcW w:w="948" w:type="dxa"/>
          </w:tcPr>
          <w:p w14:paraId="692DB302" w14:textId="77777777" w:rsidR="00260A10" w:rsidRDefault="00AE0B8D">
            <w:r>
              <w:t>MIMO</w:t>
            </w:r>
          </w:p>
        </w:tc>
        <w:tc>
          <w:tcPr>
            <w:tcW w:w="1068" w:type="dxa"/>
          </w:tcPr>
          <w:p w14:paraId="193946BF" w14:textId="77777777" w:rsidR="00260A10" w:rsidRDefault="00AE0B8D">
            <w:r>
              <w:rPr>
                <w:rFonts w:hint="eastAsia"/>
              </w:rPr>
              <w:t>2</w:t>
            </w:r>
          </w:p>
        </w:tc>
        <w:tc>
          <w:tcPr>
            <w:tcW w:w="2797" w:type="dxa"/>
          </w:tcPr>
          <w:p w14:paraId="455BB9E5" w14:textId="77777777" w:rsidR="00260A10" w:rsidRDefault="00AE0B8D">
            <w:pPr>
              <w:rPr>
                <w:rFonts w:eastAsia="等线"/>
              </w:rPr>
            </w:pPr>
            <w:r>
              <w:rPr>
                <w:rFonts w:eastAsia="等线" w:hint="eastAsia"/>
              </w:rPr>
              <w:t xml:space="preserve">Update the </w:t>
            </w:r>
            <w:r>
              <w:t>pusch-ResourceOfModeB-r19</w:t>
            </w:r>
            <w:r>
              <w:rPr>
                <w:rFonts w:eastAsia="等线" w:hint="eastAsia"/>
              </w:rPr>
              <w:t xml:space="preserve"> to be a list according to RAN1 RRC parameter</w:t>
            </w:r>
          </w:p>
        </w:tc>
        <w:tc>
          <w:tcPr>
            <w:tcW w:w="1161" w:type="dxa"/>
          </w:tcPr>
          <w:p w14:paraId="6AF75BFB" w14:textId="77777777" w:rsidR="00260A10" w:rsidRDefault="00260A10"/>
        </w:tc>
        <w:tc>
          <w:tcPr>
            <w:tcW w:w="1276" w:type="dxa"/>
          </w:tcPr>
          <w:p w14:paraId="2E90AB90" w14:textId="77777777" w:rsidR="00260A10" w:rsidRDefault="00AE0B8D">
            <w:r>
              <w:rPr>
                <w:rFonts w:eastAsia="等线" w:hint="eastAsia"/>
              </w:rPr>
              <w:t>CATT</w:t>
            </w:r>
            <w:r>
              <w:t xml:space="preserve"> (</w:t>
            </w:r>
            <w:r>
              <w:rPr>
                <w:rFonts w:eastAsia="等线" w:hint="eastAsia"/>
              </w:rPr>
              <w:t>LeiWang</w:t>
            </w:r>
            <w:r>
              <w:t>)</w:t>
            </w:r>
          </w:p>
        </w:tc>
        <w:tc>
          <w:tcPr>
            <w:tcW w:w="665" w:type="dxa"/>
          </w:tcPr>
          <w:p w14:paraId="7F12850E" w14:textId="77777777" w:rsidR="00260A10" w:rsidRDefault="00260A10"/>
        </w:tc>
        <w:tc>
          <w:tcPr>
            <w:tcW w:w="908" w:type="dxa"/>
          </w:tcPr>
          <w:p w14:paraId="048770D0" w14:textId="77777777" w:rsidR="00260A10" w:rsidRDefault="00AE0B8D">
            <w:pPr>
              <w:rPr>
                <w:rFonts w:eastAsia="等线"/>
              </w:rPr>
            </w:pPr>
            <w:r>
              <w:t>V0</w:t>
            </w:r>
            <w:r>
              <w:rPr>
                <w:rFonts w:eastAsia="等线" w:hint="eastAsia"/>
              </w:rPr>
              <w:t>27</w:t>
            </w:r>
          </w:p>
        </w:tc>
        <w:tc>
          <w:tcPr>
            <w:tcW w:w="1367" w:type="dxa"/>
          </w:tcPr>
          <w:p w14:paraId="5AFF7F4D" w14:textId="77777777" w:rsidR="00260A10" w:rsidRDefault="00AE0B8D">
            <w:r>
              <w:t>ToDo</w:t>
            </w:r>
          </w:p>
        </w:tc>
      </w:tr>
    </w:tbl>
    <w:p w14:paraId="69C960AF" w14:textId="77777777" w:rsidR="00260A10" w:rsidRDefault="00AE0B8D">
      <w:pPr>
        <w:pStyle w:val="af3"/>
        <w:rPr>
          <w:rFonts w:eastAsia="等线"/>
        </w:rPr>
      </w:pPr>
      <w:r>
        <w:rPr>
          <w:b/>
        </w:rPr>
        <w:br/>
        <w:t>[Description]</w:t>
      </w:r>
      <w:r>
        <w:t xml:space="preserve">: </w:t>
      </w:r>
    </w:p>
    <w:p w14:paraId="6D8F0C36" w14:textId="77777777" w:rsidR="00260A10" w:rsidRDefault="00AE0B8D">
      <w:pPr>
        <w:pStyle w:val="af3"/>
        <w:rPr>
          <w:rFonts w:eastAsia="等线"/>
        </w:rPr>
      </w:pPr>
      <w:r>
        <w:rPr>
          <w:rFonts w:eastAsia="等线"/>
        </w:rPr>
        <w:t>A</w:t>
      </w:r>
      <w:r>
        <w:rPr>
          <w:rFonts w:eastAsia="等线" w:hint="eastAsia"/>
        </w:rPr>
        <w:t xml:space="preserve">ccording to the latest RAN1 RRC parameters, the </w:t>
      </w:r>
      <w:r>
        <w:t>pusch-ResourceOfModeB-r19</w:t>
      </w:r>
      <w:r>
        <w:rPr>
          <w:rFonts w:eastAsia="等线" w:hint="eastAsia"/>
        </w:rPr>
        <w:t xml:space="preserve"> should be configured as a list, with each entry in the list associated with a BWP.</w:t>
      </w:r>
    </w:p>
    <w:p w14:paraId="23D47060" w14:textId="77777777" w:rsidR="00260A10" w:rsidRDefault="00AE0B8D">
      <w:pPr>
        <w:pStyle w:val="af3"/>
        <w:rPr>
          <w:rFonts w:eastAsia="等线"/>
        </w:rPr>
      </w:pPr>
      <w:r>
        <w:rPr>
          <w:b/>
        </w:rPr>
        <w:t>[Proposed Change]</w:t>
      </w:r>
      <w:r>
        <w:t xml:space="preserve">: </w:t>
      </w:r>
    </w:p>
    <w:p w14:paraId="27E7D6FD" w14:textId="77777777" w:rsidR="00260A10" w:rsidRDefault="00AE0B8D">
      <w:pPr>
        <w:pStyle w:val="PL"/>
      </w:pPr>
      <w:r>
        <w:t xml:space="preserve">    reportTransmissionMode-r19               </w:t>
      </w:r>
      <w:r>
        <w:rPr>
          <w:color w:val="993366"/>
        </w:rPr>
        <w:t>CHOICE</w:t>
      </w:r>
      <w:r>
        <w:t xml:space="preserve"> {</w:t>
      </w:r>
    </w:p>
    <w:p w14:paraId="042F5FA9" w14:textId="77777777" w:rsidR="00260A10" w:rsidRDefault="00AE0B8D">
      <w:pPr>
        <w:pStyle w:val="PL"/>
      </w:pPr>
      <w:r>
        <w:t xml:space="preserve">        modeA-r19                                </w:t>
      </w:r>
      <w:r>
        <w:rPr>
          <w:color w:val="993366"/>
        </w:rPr>
        <w:t>NULL</w:t>
      </w:r>
      <w:r>
        <w:t>,</w:t>
      </w:r>
      <w:r>
        <w:rPr>
          <w:rFonts w:eastAsia="等线" w:hint="eastAsia"/>
          <w:lang w:eastAsia="zh-CN"/>
        </w:rPr>
        <w:t xml:space="preserve"> </w:t>
      </w:r>
    </w:p>
    <w:p w14:paraId="28758F44" w14:textId="77777777" w:rsidR="00260A10" w:rsidRDefault="00AE0B8D">
      <w:pPr>
        <w:pStyle w:val="PL"/>
      </w:pPr>
      <w:r>
        <w:t xml:space="preserve">        modeB-r19                                </w:t>
      </w:r>
      <w:r>
        <w:rPr>
          <w:color w:val="993366"/>
        </w:rPr>
        <w:t>SEQUENCE</w:t>
      </w:r>
      <w:r>
        <w:t xml:space="preserve"> {</w:t>
      </w:r>
    </w:p>
    <w:p w14:paraId="4105F85F" w14:textId="77777777" w:rsidR="00260A10" w:rsidRDefault="00AE0B8D">
      <w:pPr>
        <w:pStyle w:val="PL"/>
      </w:pPr>
      <w:r>
        <w:t xml:space="preserve">            pusch-Resource</w:t>
      </w:r>
      <w:ins w:id="3752" w:author="CATT" w:date="2025-11-03T10:41:00Z">
        <w:r>
          <w:rPr>
            <w:rFonts w:eastAsia="等线" w:hint="eastAsia"/>
            <w:lang w:eastAsia="zh-CN"/>
          </w:rPr>
          <w:t>List</w:t>
        </w:r>
      </w:ins>
      <w:r>
        <w:t xml:space="preserve">OfModeB-r19                </w:t>
      </w:r>
      <w:r>
        <w:rPr>
          <w:color w:val="993366"/>
        </w:rPr>
        <w:t>SEQUENCE</w:t>
      </w:r>
      <w:r>
        <w:t xml:space="preserve"> {</w:t>
      </w:r>
      <w:ins w:id="3753" w:author="CATT" w:date="2025-11-03T10:41:00Z">
        <w:r>
          <w:t>(SIZE (</w:t>
        </w:r>
      </w:ins>
      <w:ins w:id="3754" w:author="CATT" w:date="2025-11-03T10:44:00Z">
        <w:r>
          <w:t>1..maxNrofBWPs</w:t>
        </w:r>
      </w:ins>
      <w:ins w:id="3755" w:author="CATT" w:date="2025-11-03T10:41:00Z">
        <w:r>
          <w:t xml:space="preserve">)) OF </w:t>
        </w:r>
      </w:ins>
      <w:ins w:id="3756" w:author="CATT" w:date="2025-11-03T10:42:00Z">
        <w:r>
          <w:rPr>
            <w:rFonts w:eastAsia="等线" w:hint="eastAsia"/>
            <w:lang w:eastAsia="zh-CN"/>
          </w:rPr>
          <w:t>P</w:t>
        </w:r>
      </w:ins>
      <w:ins w:id="3757" w:author="CATT" w:date="2025-11-03T10:43:00Z">
        <w:r>
          <w:rPr>
            <w:rFonts w:eastAsia="等线" w:hint="eastAsia"/>
            <w:lang w:eastAsia="zh-CN"/>
          </w:rPr>
          <w:t>USCH</w:t>
        </w:r>
      </w:ins>
      <w:ins w:id="3758" w:author="CATT" w:date="2025-11-03T10:42:00Z">
        <w:r>
          <w:t>-ResourceOfModeB-r19</w:t>
        </w:r>
      </w:ins>
      <w:ins w:id="3759" w:author="CATT" w:date="2025-11-03T10:41:00Z">
        <w:r>
          <w:rPr>
            <w:rFonts w:eastAsia="等线" w:hint="eastAsia"/>
            <w:lang w:eastAsia="zh-CN"/>
          </w:rPr>
          <w:t>}</w:t>
        </w:r>
      </w:ins>
    </w:p>
    <w:p w14:paraId="1D163818" w14:textId="77777777" w:rsidR="00260A10" w:rsidRDefault="00AE0B8D">
      <w:pPr>
        <w:pStyle w:val="PL"/>
        <w:rPr>
          <w:del w:id="3760" w:author="CATT" w:date="2025-11-03T10:41:00Z"/>
        </w:rPr>
      </w:pPr>
      <w:del w:id="3761" w:author="CATT" w:date="2025-11-03T10:41:00Z">
        <w:r>
          <w:delText xml:space="preserve">                configuredGrantConfigIndex-r19           ConfiguredGrantConfigIndex-r16,</w:delText>
        </w:r>
        <w:r>
          <w:rPr>
            <w:rFonts w:hint="eastAsia"/>
            <w:lang w:eastAsia="zh-CN"/>
          </w:rPr>
          <w:delText xml:space="preserve"> </w:delText>
        </w:r>
      </w:del>
    </w:p>
    <w:p w14:paraId="7872B38D" w14:textId="77777777" w:rsidR="00260A10" w:rsidRDefault="00AE0B8D">
      <w:pPr>
        <w:pStyle w:val="PL"/>
        <w:rPr>
          <w:del w:id="3762" w:author="CATT" w:date="2025-11-03T10:41:00Z"/>
        </w:rPr>
      </w:pPr>
      <w:del w:id="3763" w:author="CATT" w:date="2025-11-03T10:41:00Z">
        <w:r>
          <w:delText xml:space="preserve">                ul-BWP-Id-r19                            BWP-Id,</w:delText>
        </w:r>
      </w:del>
    </w:p>
    <w:p w14:paraId="635F2953" w14:textId="77777777" w:rsidR="00260A10" w:rsidRDefault="00AE0B8D">
      <w:pPr>
        <w:pStyle w:val="PL"/>
        <w:rPr>
          <w:del w:id="3764" w:author="CATT" w:date="2025-11-03T10:41:00Z"/>
        </w:rPr>
      </w:pPr>
      <w:del w:id="3765" w:author="CATT" w:date="2025-11-03T10:41:00Z">
        <w:r>
          <w:delText xml:space="preserve">                servCellIndex-r19                        ServCellIndex </w:delText>
        </w:r>
      </w:del>
    </w:p>
    <w:p w14:paraId="54C12DCB" w14:textId="77777777" w:rsidR="00260A10" w:rsidRDefault="00AE0B8D">
      <w:pPr>
        <w:pStyle w:val="PL"/>
        <w:rPr>
          <w:ins w:id="3766" w:author="CATT" w:date="2025-11-03T10:45:00Z"/>
          <w:rFonts w:eastAsia="等线"/>
          <w:lang w:eastAsia="zh-CN"/>
        </w:rPr>
      </w:pPr>
      <w:r>
        <w:t xml:space="preserve">            },</w:t>
      </w:r>
    </w:p>
    <w:p w14:paraId="12069A05" w14:textId="77777777" w:rsidR="00260A10" w:rsidRDefault="00260A10">
      <w:pPr>
        <w:pStyle w:val="PL"/>
        <w:rPr>
          <w:ins w:id="3767" w:author="CATT" w:date="2025-11-03T10:45:00Z"/>
          <w:rFonts w:eastAsia="等线"/>
          <w:lang w:eastAsia="zh-CN"/>
        </w:rPr>
      </w:pPr>
    </w:p>
    <w:p w14:paraId="224F5A0E" w14:textId="77777777" w:rsidR="00260A10" w:rsidRDefault="00AE0B8D">
      <w:pPr>
        <w:pStyle w:val="PL"/>
        <w:rPr>
          <w:ins w:id="3768" w:author="CATT" w:date="2025-11-03T10:46:00Z"/>
        </w:rPr>
      </w:pPr>
      <w:ins w:id="3769" w:author="CATT" w:date="2025-11-03T10:46:00Z">
        <w:r>
          <w:t xml:space="preserve">pusch-ResourceOfModeB-r19                </w:t>
        </w:r>
        <w:r>
          <w:rPr>
            <w:color w:val="993366"/>
          </w:rPr>
          <w:t>SEQUENCE</w:t>
        </w:r>
        <w:r>
          <w:t xml:space="preserve"> {</w:t>
        </w:r>
      </w:ins>
    </w:p>
    <w:p w14:paraId="593E9351" w14:textId="77777777" w:rsidR="00260A10" w:rsidRDefault="00AE0B8D">
      <w:pPr>
        <w:pStyle w:val="PL"/>
        <w:rPr>
          <w:ins w:id="3770" w:author="CATT" w:date="2025-11-03T10:46:00Z"/>
        </w:rPr>
      </w:pPr>
      <w:ins w:id="3771" w:author="CATT" w:date="2025-11-03T10:47:00Z">
        <w:r>
          <w:t xml:space="preserve">    </w:t>
        </w:r>
      </w:ins>
      <w:ins w:id="3772" w:author="CATT" w:date="2025-11-03T10:46:00Z">
        <w:r>
          <w:t>configuredGrantConfigIndex-r19           ConfiguredGrantConfigIndex-r16,</w:t>
        </w:r>
      </w:ins>
    </w:p>
    <w:p w14:paraId="50A66829" w14:textId="77777777" w:rsidR="00260A10" w:rsidRPr="00260A10" w:rsidRDefault="00AE0B8D">
      <w:pPr>
        <w:pStyle w:val="PL"/>
        <w:rPr>
          <w:ins w:id="3773" w:author="CATT" w:date="2025-11-03T10:46:00Z"/>
          <w:rFonts w:eastAsia="等线"/>
          <w:lang w:eastAsia="zh-CN"/>
          <w:rPrChange w:id="3774" w:author="CATT" w:date="2025-11-03T10:47:00Z">
            <w:rPr>
              <w:ins w:id="3775" w:author="CATT" w:date="2025-11-03T10:46:00Z"/>
            </w:rPr>
          </w:rPrChange>
        </w:rPr>
      </w:pPr>
      <w:ins w:id="3776" w:author="CATT" w:date="2025-11-03T10:47:00Z">
        <w:r>
          <w:t xml:space="preserve">    </w:t>
        </w:r>
      </w:ins>
      <w:ins w:id="3777" w:author="CATT" w:date="2025-11-03T10:46:00Z">
        <w:r>
          <w:t>ul-BWP-Id-r19                            BWP-Id</w:t>
        </w:r>
      </w:ins>
    </w:p>
    <w:p w14:paraId="1AF6CFA7" w14:textId="77777777" w:rsidR="00260A10" w:rsidRDefault="00AE0B8D">
      <w:pPr>
        <w:pStyle w:val="PL"/>
        <w:rPr>
          <w:rFonts w:eastAsia="等线"/>
          <w:lang w:eastAsia="zh-CN"/>
        </w:rPr>
      </w:pPr>
      <w:del w:id="3778" w:author="CATT" w:date="2025-11-03T10:47:00Z">
        <w:r>
          <w:delText xml:space="preserve">    </w:delText>
        </w:r>
      </w:del>
      <w:ins w:id="3779" w:author="CATT" w:date="2025-11-03T10:47:00Z">
        <w:r>
          <w:rPr>
            <w:rFonts w:eastAsia="等线" w:hint="eastAsia"/>
            <w:lang w:eastAsia="zh-CN"/>
          </w:rPr>
          <w:t>}</w:t>
        </w:r>
      </w:ins>
    </w:p>
    <w:p w14:paraId="0988FC95" w14:textId="77777777" w:rsidR="00260A10" w:rsidRDefault="00AE0B8D">
      <w:r>
        <w:rPr>
          <w:b/>
        </w:rPr>
        <w:t>[Comments]</w:t>
      </w:r>
      <w:r>
        <w:t>:</w:t>
      </w:r>
    </w:p>
    <w:p w14:paraId="674E9B78" w14:textId="77777777" w:rsidR="00260A10" w:rsidRDefault="00260A10">
      <w:pPr>
        <w:rPr>
          <w:rFonts w:eastAsia="等线"/>
        </w:rPr>
      </w:pPr>
    </w:p>
    <w:p w14:paraId="4DAF4567" w14:textId="77777777" w:rsidR="00260A10" w:rsidRDefault="00AE0B8D">
      <w:pPr>
        <w:pStyle w:val="1"/>
        <w:rPr>
          <w:rFonts w:eastAsia="等线"/>
        </w:rPr>
      </w:pPr>
      <w:r>
        <w:rPr>
          <w:rFonts w:eastAsia="等线" w:hint="eastAsia"/>
        </w:rPr>
        <w:t>C2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54379411" w14:textId="77777777">
        <w:tc>
          <w:tcPr>
            <w:tcW w:w="967" w:type="dxa"/>
          </w:tcPr>
          <w:p w14:paraId="58064F17" w14:textId="77777777" w:rsidR="00260A10" w:rsidRDefault="00AE0B8D">
            <w:r>
              <w:t>RIL Id</w:t>
            </w:r>
          </w:p>
        </w:tc>
        <w:tc>
          <w:tcPr>
            <w:tcW w:w="948" w:type="dxa"/>
          </w:tcPr>
          <w:p w14:paraId="05151AEC" w14:textId="77777777" w:rsidR="00260A10" w:rsidRDefault="00AE0B8D">
            <w:r>
              <w:t>WI</w:t>
            </w:r>
          </w:p>
        </w:tc>
        <w:tc>
          <w:tcPr>
            <w:tcW w:w="1068" w:type="dxa"/>
          </w:tcPr>
          <w:p w14:paraId="15B682FD" w14:textId="77777777" w:rsidR="00260A10" w:rsidRDefault="00AE0B8D">
            <w:r>
              <w:t>Class</w:t>
            </w:r>
          </w:p>
        </w:tc>
        <w:tc>
          <w:tcPr>
            <w:tcW w:w="2797" w:type="dxa"/>
          </w:tcPr>
          <w:p w14:paraId="15CBE0AE" w14:textId="77777777" w:rsidR="00260A10" w:rsidRDefault="00AE0B8D">
            <w:r>
              <w:t>Title</w:t>
            </w:r>
          </w:p>
        </w:tc>
        <w:tc>
          <w:tcPr>
            <w:tcW w:w="1161" w:type="dxa"/>
          </w:tcPr>
          <w:p w14:paraId="4977329A" w14:textId="77777777" w:rsidR="00260A10" w:rsidRDefault="00AE0B8D">
            <w:r>
              <w:t>Tdoc</w:t>
            </w:r>
          </w:p>
        </w:tc>
        <w:tc>
          <w:tcPr>
            <w:tcW w:w="1276" w:type="dxa"/>
          </w:tcPr>
          <w:p w14:paraId="7CDD0B0B" w14:textId="77777777" w:rsidR="00260A10" w:rsidRDefault="00AE0B8D">
            <w:r>
              <w:t>Delegate</w:t>
            </w:r>
          </w:p>
        </w:tc>
        <w:tc>
          <w:tcPr>
            <w:tcW w:w="665" w:type="dxa"/>
          </w:tcPr>
          <w:p w14:paraId="46FDA1AD" w14:textId="77777777" w:rsidR="00260A10" w:rsidRDefault="00AE0B8D">
            <w:r>
              <w:t>Misc</w:t>
            </w:r>
          </w:p>
        </w:tc>
        <w:tc>
          <w:tcPr>
            <w:tcW w:w="908" w:type="dxa"/>
          </w:tcPr>
          <w:p w14:paraId="0B304D48" w14:textId="77777777" w:rsidR="00260A10" w:rsidRDefault="00AE0B8D">
            <w:r>
              <w:t>File version</w:t>
            </w:r>
          </w:p>
        </w:tc>
        <w:tc>
          <w:tcPr>
            <w:tcW w:w="1367" w:type="dxa"/>
          </w:tcPr>
          <w:p w14:paraId="5711780E" w14:textId="77777777" w:rsidR="00260A10" w:rsidRDefault="00AE0B8D">
            <w:r>
              <w:t>Status</w:t>
            </w:r>
          </w:p>
        </w:tc>
      </w:tr>
      <w:tr w:rsidR="00260A10" w14:paraId="082B2C17" w14:textId="77777777">
        <w:tc>
          <w:tcPr>
            <w:tcW w:w="967" w:type="dxa"/>
          </w:tcPr>
          <w:p w14:paraId="733827FD" w14:textId="77777777" w:rsidR="00260A10" w:rsidRDefault="00AE0B8D">
            <w:pPr>
              <w:rPr>
                <w:rFonts w:eastAsia="等线"/>
              </w:rPr>
            </w:pPr>
            <w:r>
              <w:rPr>
                <w:rFonts w:eastAsia="等线" w:hint="eastAsia"/>
              </w:rPr>
              <w:t>C257</w:t>
            </w:r>
          </w:p>
        </w:tc>
        <w:tc>
          <w:tcPr>
            <w:tcW w:w="948" w:type="dxa"/>
          </w:tcPr>
          <w:p w14:paraId="4C63109E" w14:textId="77777777" w:rsidR="00260A10" w:rsidRDefault="00AE0B8D">
            <w:r>
              <w:t>MIMO</w:t>
            </w:r>
          </w:p>
        </w:tc>
        <w:tc>
          <w:tcPr>
            <w:tcW w:w="1068" w:type="dxa"/>
          </w:tcPr>
          <w:p w14:paraId="0F81530B" w14:textId="77777777" w:rsidR="00260A10" w:rsidRDefault="00AE0B8D">
            <w:r>
              <w:rPr>
                <w:rFonts w:hint="eastAsia"/>
              </w:rPr>
              <w:t>2</w:t>
            </w:r>
          </w:p>
        </w:tc>
        <w:tc>
          <w:tcPr>
            <w:tcW w:w="2797" w:type="dxa"/>
          </w:tcPr>
          <w:p w14:paraId="6F5B9812" w14:textId="77777777" w:rsidR="00260A10" w:rsidRDefault="00AE0B8D">
            <w:pPr>
              <w:rPr>
                <w:rFonts w:eastAsia="等线"/>
              </w:rPr>
            </w:pPr>
            <w:r>
              <w:rPr>
                <w:rFonts w:eastAsia="等线" w:hint="eastAsia"/>
              </w:rPr>
              <w:t xml:space="preserve">Update the </w:t>
            </w:r>
            <w:r>
              <w:t>pusch- PUCCHResource-r19</w:t>
            </w:r>
            <w:r>
              <w:rPr>
                <w:rFonts w:eastAsia="等线" w:hint="eastAsia"/>
              </w:rPr>
              <w:t xml:space="preserve"> to be a list according to RAN1 RRC parameter</w:t>
            </w:r>
          </w:p>
        </w:tc>
        <w:tc>
          <w:tcPr>
            <w:tcW w:w="1161" w:type="dxa"/>
          </w:tcPr>
          <w:p w14:paraId="27E5EAE5" w14:textId="77777777" w:rsidR="00260A10" w:rsidRDefault="00260A10"/>
        </w:tc>
        <w:tc>
          <w:tcPr>
            <w:tcW w:w="1276" w:type="dxa"/>
          </w:tcPr>
          <w:p w14:paraId="3A710C83" w14:textId="77777777" w:rsidR="00260A10" w:rsidRDefault="00AE0B8D">
            <w:r>
              <w:rPr>
                <w:rFonts w:eastAsia="等线" w:hint="eastAsia"/>
              </w:rPr>
              <w:t>CATT</w:t>
            </w:r>
            <w:r>
              <w:t xml:space="preserve"> (</w:t>
            </w:r>
            <w:r>
              <w:rPr>
                <w:rFonts w:eastAsia="等线" w:hint="eastAsia"/>
              </w:rPr>
              <w:t>LeiWang</w:t>
            </w:r>
            <w:r>
              <w:t>)</w:t>
            </w:r>
          </w:p>
        </w:tc>
        <w:tc>
          <w:tcPr>
            <w:tcW w:w="665" w:type="dxa"/>
          </w:tcPr>
          <w:p w14:paraId="1DF9D5B5" w14:textId="77777777" w:rsidR="00260A10" w:rsidRDefault="00260A10"/>
        </w:tc>
        <w:tc>
          <w:tcPr>
            <w:tcW w:w="908" w:type="dxa"/>
          </w:tcPr>
          <w:p w14:paraId="14884B9C" w14:textId="77777777" w:rsidR="00260A10" w:rsidRDefault="00AE0B8D">
            <w:pPr>
              <w:rPr>
                <w:rFonts w:eastAsia="等线"/>
              </w:rPr>
            </w:pPr>
            <w:r>
              <w:t>V0</w:t>
            </w:r>
            <w:r>
              <w:rPr>
                <w:rFonts w:eastAsia="等线" w:hint="eastAsia"/>
              </w:rPr>
              <w:t>27</w:t>
            </w:r>
          </w:p>
        </w:tc>
        <w:tc>
          <w:tcPr>
            <w:tcW w:w="1367" w:type="dxa"/>
          </w:tcPr>
          <w:p w14:paraId="4BC964C1" w14:textId="77777777" w:rsidR="00260A10" w:rsidRDefault="00AE0B8D">
            <w:r>
              <w:t>ToDo</w:t>
            </w:r>
          </w:p>
        </w:tc>
      </w:tr>
    </w:tbl>
    <w:p w14:paraId="7B471803" w14:textId="77777777" w:rsidR="00260A10" w:rsidRDefault="00AE0B8D">
      <w:pPr>
        <w:pStyle w:val="af3"/>
        <w:rPr>
          <w:rFonts w:eastAsia="等线"/>
        </w:rPr>
      </w:pPr>
      <w:r>
        <w:rPr>
          <w:b/>
        </w:rPr>
        <w:br/>
        <w:t>[Description]</w:t>
      </w:r>
      <w:r>
        <w:t xml:space="preserve">: </w:t>
      </w:r>
    </w:p>
    <w:p w14:paraId="71712AFD" w14:textId="77777777" w:rsidR="00260A10" w:rsidRDefault="00AE0B8D">
      <w:pPr>
        <w:pStyle w:val="af3"/>
        <w:rPr>
          <w:rFonts w:eastAsia="等线"/>
        </w:rPr>
      </w:pPr>
      <w:r>
        <w:rPr>
          <w:rFonts w:eastAsia="等线"/>
        </w:rPr>
        <w:t>A</w:t>
      </w:r>
      <w:r>
        <w:rPr>
          <w:rFonts w:eastAsia="等线" w:hint="eastAsia"/>
        </w:rPr>
        <w:t xml:space="preserve">ccording to the latest RAN1 RRC parameters, the </w:t>
      </w:r>
      <w:r>
        <w:t>PUCCHResource-r19</w:t>
      </w:r>
      <w:r>
        <w:rPr>
          <w:rFonts w:eastAsia="等线" w:hint="eastAsia"/>
        </w:rPr>
        <w:t xml:space="preserve"> should be configured as a list, with each entry in the list associated with a BWP.</w:t>
      </w:r>
    </w:p>
    <w:p w14:paraId="1D8B2E83" w14:textId="77777777" w:rsidR="00260A10" w:rsidRDefault="00AE0B8D">
      <w:pPr>
        <w:pStyle w:val="af3"/>
        <w:rPr>
          <w:rFonts w:eastAsia="等线"/>
        </w:rPr>
      </w:pPr>
      <w:r>
        <w:rPr>
          <w:b/>
        </w:rPr>
        <w:t>[Proposed Change]</w:t>
      </w:r>
      <w:r>
        <w:t xml:space="preserve">: </w:t>
      </w:r>
    </w:p>
    <w:p w14:paraId="7F842224" w14:textId="77777777" w:rsidR="00260A10" w:rsidRPr="00260A10" w:rsidRDefault="00AE0B8D">
      <w:pPr>
        <w:pStyle w:val="PL"/>
        <w:rPr>
          <w:rFonts w:eastAsia="等线"/>
          <w:lang w:eastAsia="zh-CN"/>
          <w:rPrChange w:id="3780" w:author="CATT" w:date="2025-11-03T11:24:00Z">
            <w:rPr/>
          </w:rPrChange>
        </w:rPr>
      </w:pPr>
      <w:r>
        <w:t xml:space="preserve">    pucch-Resource-r19                       </w:t>
      </w:r>
      <w:r>
        <w:rPr>
          <w:color w:val="993366"/>
        </w:rPr>
        <w:t>SEQUENCE</w:t>
      </w:r>
      <w:r>
        <w:t xml:space="preserve"> {</w:t>
      </w:r>
      <w:ins w:id="3781" w:author="CATT" w:date="2025-11-03T11:24:00Z">
        <w:r>
          <w:t xml:space="preserve">(SIZE (1..maxNrofBWPs)) OF </w:t>
        </w:r>
      </w:ins>
      <w:ins w:id="3782" w:author="CATT" w:date="2025-11-03T11:25:00Z">
        <w:r>
          <w:rPr>
            <w:rFonts w:eastAsia="等线" w:hint="eastAsia"/>
            <w:lang w:eastAsia="zh-CN"/>
          </w:rPr>
          <w:t>PUCCH</w:t>
        </w:r>
        <w:r>
          <w:t>-Resource-r19</w:t>
        </w:r>
      </w:ins>
      <w:ins w:id="3783" w:author="CATT" w:date="2025-11-03T11:24:00Z">
        <w:r>
          <w:rPr>
            <w:rFonts w:eastAsia="等线" w:hint="eastAsia"/>
            <w:lang w:eastAsia="zh-CN"/>
          </w:rPr>
          <w:t>}</w:t>
        </w:r>
      </w:ins>
    </w:p>
    <w:p w14:paraId="0B1EB505" w14:textId="77777777" w:rsidR="00260A10" w:rsidRDefault="00AE0B8D">
      <w:pPr>
        <w:pStyle w:val="PL"/>
        <w:rPr>
          <w:del w:id="3784" w:author="CATT" w:date="2025-11-03T11:24:00Z"/>
        </w:rPr>
      </w:pPr>
      <w:del w:id="3785" w:author="CATT" w:date="2025-11-03T11:24:00Z">
        <w:r>
          <w:delText xml:space="preserve">        periodicityAndOffset                     </w:delText>
        </w:r>
        <w:r>
          <w:rPr>
            <w:color w:val="993366"/>
          </w:rPr>
          <w:delText>CHOICE</w:delText>
        </w:r>
        <w:r>
          <w:delText xml:space="preserve"> {</w:delText>
        </w:r>
      </w:del>
    </w:p>
    <w:p w14:paraId="3413308C" w14:textId="77777777" w:rsidR="00260A10" w:rsidRDefault="00AE0B8D">
      <w:pPr>
        <w:pStyle w:val="PL"/>
        <w:rPr>
          <w:del w:id="3786" w:author="CATT" w:date="2025-11-03T11:24:00Z"/>
        </w:rPr>
      </w:pPr>
      <w:del w:id="3787" w:author="CATT" w:date="2025-11-03T11:24:00Z">
        <w:r>
          <w:delText xml:space="preserve">            sym2                                     </w:delText>
        </w:r>
        <w:r>
          <w:rPr>
            <w:color w:val="993366"/>
          </w:rPr>
          <w:delText>NULL</w:delText>
        </w:r>
        <w:r>
          <w:delText>,</w:delText>
        </w:r>
      </w:del>
    </w:p>
    <w:p w14:paraId="5F3A3962" w14:textId="77777777" w:rsidR="00260A10" w:rsidRDefault="00AE0B8D">
      <w:pPr>
        <w:pStyle w:val="PL"/>
        <w:rPr>
          <w:del w:id="3788" w:author="CATT" w:date="2025-11-03T11:24:00Z"/>
        </w:rPr>
      </w:pPr>
      <w:del w:id="3789" w:author="CATT" w:date="2025-11-03T11:24:00Z">
        <w:r>
          <w:delText xml:space="preserve">            sym6or7                                  </w:delText>
        </w:r>
        <w:r>
          <w:rPr>
            <w:color w:val="993366"/>
          </w:rPr>
          <w:delText>NULL</w:delText>
        </w:r>
        <w:r>
          <w:delText>,</w:delText>
        </w:r>
      </w:del>
    </w:p>
    <w:p w14:paraId="57B84C3A" w14:textId="77777777" w:rsidR="00260A10" w:rsidRDefault="00AE0B8D">
      <w:pPr>
        <w:pStyle w:val="PL"/>
        <w:rPr>
          <w:del w:id="3790" w:author="CATT" w:date="2025-11-03T11:24:00Z"/>
          <w:color w:val="808080"/>
        </w:rPr>
      </w:pPr>
      <w:del w:id="3791" w:author="CATT" w:date="2025-11-03T11:24:00Z">
        <w:r>
          <w:delText xml:space="preserve">            sl1                                      </w:delText>
        </w:r>
        <w:r>
          <w:rPr>
            <w:color w:val="993366"/>
          </w:rPr>
          <w:delText>NULL</w:delText>
        </w:r>
        <w:r>
          <w:delText xml:space="preserve">,                       </w:delText>
        </w:r>
        <w:r>
          <w:rPr>
            <w:color w:val="808080"/>
          </w:rPr>
          <w:delText>-- Recurs in every slot</w:delText>
        </w:r>
      </w:del>
    </w:p>
    <w:p w14:paraId="54512EED" w14:textId="77777777" w:rsidR="00260A10" w:rsidRDefault="00AE0B8D">
      <w:pPr>
        <w:pStyle w:val="PL"/>
        <w:rPr>
          <w:del w:id="3792" w:author="CATT" w:date="2025-11-03T11:24:00Z"/>
          <w:lang w:val="en-US"/>
        </w:rPr>
      </w:pPr>
      <w:del w:id="3793"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49821C7A" w14:textId="77777777" w:rsidR="00260A10" w:rsidRDefault="00AE0B8D">
      <w:pPr>
        <w:pStyle w:val="PL"/>
        <w:rPr>
          <w:del w:id="3794" w:author="CATT" w:date="2025-11-03T11:24:00Z"/>
          <w:lang w:val="en-US"/>
        </w:rPr>
      </w:pPr>
      <w:del w:id="3795" w:author="CATT" w:date="2025-11-03T11:24:00Z">
        <w:r>
          <w:rPr>
            <w:lang w:val="en-US"/>
          </w:rPr>
          <w:delText xml:space="preserve">            sl4                                      </w:delText>
        </w:r>
        <w:r>
          <w:rPr>
            <w:color w:val="993366"/>
            <w:lang w:val="en-US"/>
          </w:rPr>
          <w:delText>INTEGER</w:delText>
        </w:r>
        <w:r>
          <w:rPr>
            <w:lang w:val="en-US"/>
          </w:rPr>
          <w:delText xml:space="preserve"> (0..3),</w:delText>
        </w:r>
      </w:del>
    </w:p>
    <w:p w14:paraId="1F8B611E" w14:textId="77777777" w:rsidR="00260A10" w:rsidRDefault="00AE0B8D">
      <w:pPr>
        <w:pStyle w:val="PL"/>
        <w:rPr>
          <w:del w:id="3796" w:author="CATT" w:date="2025-11-03T11:24:00Z"/>
          <w:lang w:val="en-US"/>
        </w:rPr>
      </w:pPr>
      <w:del w:id="3797" w:author="CATT" w:date="2025-11-03T11:24:00Z">
        <w:r>
          <w:rPr>
            <w:lang w:val="en-US"/>
          </w:rPr>
          <w:delText xml:space="preserve">            sl5                                      </w:delText>
        </w:r>
        <w:r>
          <w:rPr>
            <w:color w:val="993366"/>
            <w:lang w:val="en-US"/>
          </w:rPr>
          <w:delText>INTEGER</w:delText>
        </w:r>
        <w:r>
          <w:rPr>
            <w:lang w:val="en-US"/>
          </w:rPr>
          <w:delText xml:space="preserve"> (0..4),</w:delText>
        </w:r>
      </w:del>
    </w:p>
    <w:p w14:paraId="41198BD9" w14:textId="77777777" w:rsidR="00260A10" w:rsidRDefault="00AE0B8D">
      <w:pPr>
        <w:pStyle w:val="PL"/>
        <w:rPr>
          <w:del w:id="3798" w:author="CATT" w:date="2025-11-03T11:24:00Z"/>
          <w:lang w:val="en-US"/>
        </w:rPr>
      </w:pPr>
      <w:del w:id="3799" w:author="CATT" w:date="2025-11-03T11:24:00Z">
        <w:r>
          <w:rPr>
            <w:lang w:val="en-US"/>
          </w:rPr>
          <w:delText xml:space="preserve">            sl8                                      </w:delText>
        </w:r>
        <w:r>
          <w:rPr>
            <w:color w:val="993366"/>
            <w:lang w:val="en-US"/>
          </w:rPr>
          <w:delText>INTEGER</w:delText>
        </w:r>
        <w:r>
          <w:rPr>
            <w:lang w:val="en-US"/>
          </w:rPr>
          <w:delText xml:space="preserve"> (0..7),</w:delText>
        </w:r>
      </w:del>
    </w:p>
    <w:p w14:paraId="0C16D668" w14:textId="77777777" w:rsidR="00260A10" w:rsidRDefault="00AE0B8D">
      <w:pPr>
        <w:pStyle w:val="PL"/>
        <w:rPr>
          <w:del w:id="3800" w:author="CATT" w:date="2025-11-03T11:24:00Z"/>
          <w:lang w:val="en-US"/>
        </w:rPr>
      </w:pPr>
      <w:del w:id="3801" w:author="CATT" w:date="2025-11-03T11:24:00Z">
        <w:r>
          <w:rPr>
            <w:lang w:val="en-US"/>
          </w:rPr>
          <w:delText xml:space="preserve">            sl10                                     </w:delText>
        </w:r>
        <w:r>
          <w:rPr>
            <w:color w:val="993366"/>
            <w:lang w:val="en-US"/>
          </w:rPr>
          <w:delText>INTEGER</w:delText>
        </w:r>
        <w:r>
          <w:rPr>
            <w:lang w:val="en-US"/>
          </w:rPr>
          <w:delText xml:space="preserve"> (0..9),</w:delText>
        </w:r>
      </w:del>
    </w:p>
    <w:p w14:paraId="632C0DB3" w14:textId="77777777" w:rsidR="00260A10" w:rsidRDefault="00AE0B8D">
      <w:pPr>
        <w:pStyle w:val="PL"/>
        <w:rPr>
          <w:del w:id="3802" w:author="CATT" w:date="2025-11-03T11:24:00Z"/>
          <w:lang w:val="en-US"/>
        </w:rPr>
      </w:pPr>
      <w:del w:id="3803" w:author="CATT" w:date="2025-11-03T11:24:00Z">
        <w:r>
          <w:rPr>
            <w:lang w:val="en-US"/>
          </w:rPr>
          <w:delText xml:space="preserve">            sl16                                     </w:delText>
        </w:r>
        <w:r>
          <w:rPr>
            <w:color w:val="993366"/>
            <w:lang w:val="en-US"/>
          </w:rPr>
          <w:delText>INTEGER</w:delText>
        </w:r>
        <w:r>
          <w:rPr>
            <w:lang w:val="en-US"/>
          </w:rPr>
          <w:delText xml:space="preserve"> (0..15),</w:delText>
        </w:r>
      </w:del>
    </w:p>
    <w:p w14:paraId="2C167587" w14:textId="77777777" w:rsidR="00260A10" w:rsidRDefault="00AE0B8D">
      <w:pPr>
        <w:pStyle w:val="PL"/>
        <w:rPr>
          <w:del w:id="3804" w:author="CATT" w:date="2025-11-03T11:24:00Z"/>
          <w:lang w:val="en-US"/>
        </w:rPr>
      </w:pPr>
      <w:del w:id="3805" w:author="CATT" w:date="2025-11-03T11:24:00Z">
        <w:r>
          <w:rPr>
            <w:lang w:val="en-US"/>
          </w:rPr>
          <w:delText xml:space="preserve">            sl20                                     </w:delText>
        </w:r>
        <w:r>
          <w:rPr>
            <w:color w:val="993366"/>
            <w:lang w:val="en-US"/>
          </w:rPr>
          <w:delText>INTEGER</w:delText>
        </w:r>
        <w:r>
          <w:rPr>
            <w:lang w:val="en-US"/>
          </w:rPr>
          <w:delText xml:space="preserve"> (0..19),</w:delText>
        </w:r>
      </w:del>
    </w:p>
    <w:p w14:paraId="74A78C4A" w14:textId="77777777" w:rsidR="00260A10" w:rsidRDefault="00AE0B8D">
      <w:pPr>
        <w:pStyle w:val="PL"/>
        <w:rPr>
          <w:del w:id="3806" w:author="CATT" w:date="2025-11-03T11:24:00Z"/>
          <w:lang w:val="en-US"/>
        </w:rPr>
      </w:pPr>
      <w:del w:id="3807" w:author="CATT" w:date="2025-11-03T11:24:00Z">
        <w:r>
          <w:rPr>
            <w:lang w:val="en-US"/>
          </w:rPr>
          <w:delText xml:space="preserve">            sl40                                     </w:delText>
        </w:r>
        <w:r>
          <w:rPr>
            <w:color w:val="993366"/>
            <w:lang w:val="en-US"/>
          </w:rPr>
          <w:delText>INTEGER</w:delText>
        </w:r>
        <w:r>
          <w:rPr>
            <w:lang w:val="en-US"/>
          </w:rPr>
          <w:delText xml:space="preserve"> (0..39),</w:delText>
        </w:r>
      </w:del>
    </w:p>
    <w:p w14:paraId="5ABDE153" w14:textId="77777777" w:rsidR="00260A10" w:rsidRDefault="00AE0B8D">
      <w:pPr>
        <w:pStyle w:val="PL"/>
        <w:rPr>
          <w:del w:id="3808" w:author="CATT" w:date="2025-11-03T11:24:00Z"/>
          <w:lang w:val="en-US"/>
        </w:rPr>
      </w:pPr>
      <w:del w:id="3809" w:author="CATT" w:date="2025-11-03T11:24:00Z">
        <w:r>
          <w:rPr>
            <w:lang w:val="en-US"/>
          </w:rPr>
          <w:delText xml:space="preserve">            sl80                                     </w:delText>
        </w:r>
        <w:r>
          <w:rPr>
            <w:color w:val="993366"/>
            <w:lang w:val="en-US"/>
          </w:rPr>
          <w:delText>INTEGER</w:delText>
        </w:r>
        <w:r>
          <w:rPr>
            <w:lang w:val="en-US"/>
          </w:rPr>
          <w:delText xml:space="preserve"> (0..79),</w:delText>
        </w:r>
      </w:del>
    </w:p>
    <w:p w14:paraId="417A2351" w14:textId="77777777" w:rsidR="00260A10" w:rsidRDefault="00AE0B8D">
      <w:pPr>
        <w:pStyle w:val="PL"/>
        <w:rPr>
          <w:del w:id="3810" w:author="CATT" w:date="2025-11-03T11:24:00Z"/>
          <w:lang w:val="en-US"/>
        </w:rPr>
      </w:pPr>
      <w:del w:id="3811" w:author="CATT" w:date="2025-11-03T11:24:00Z">
        <w:r>
          <w:rPr>
            <w:lang w:val="en-US"/>
          </w:rPr>
          <w:delText xml:space="preserve">            sl160                                    </w:delText>
        </w:r>
        <w:r>
          <w:rPr>
            <w:color w:val="993366"/>
            <w:lang w:val="en-US"/>
          </w:rPr>
          <w:delText>INTEGER</w:delText>
        </w:r>
        <w:r>
          <w:rPr>
            <w:lang w:val="en-US"/>
          </w:rPr>
          <w:delText xml:space="preserve"> (0..159),</w:delText>
        </w:r>
      </w:del>
    </w:p>
    <w:p w14:paraId="05A99F10" w14:textId="77777777" w:rsidR="00260A10" w:rsidRDefault="00AE0B8D">
      <w:pPr>
        <w:pStyle w:val="PL"/>
        <w:rPr>
          <w:del w:id="3812" w:author="CATT" w:date="2025-11-03T11:24:00Z"/>
          <w:lang w:val="en-US"/>
        </w:rPr>
      </w:pPr>
      <w:del w:id="3813" w:author="CATT" w:date="2025-11-03T11:24:00Z">
        <w:r>
          <w:rPr>
            <w:lang w:val="en-US"/>
          </w:rPr>
          <w:delText xml:space="preserve">            sl320                                    </w:delText>
        </w:r>
        <w:r>
          <w:rPr>
            <w:color w:val="993366"/>
            <w:lang w:val="en-US"/>
          </w:rPr>
          <w:delText>INTEGER</w:delText>
        </w:r>
        <w:r>
          <w:rPr>
            <w:lang w:val="en-US"/>
          </w:rPr>
          <w:delText xml:space="preserve"> (0..319),</w:delText>
        </w:r>
      </w:del>
    </w:p>
    <w:p w14:paraId="5747EAF9" w14:textId="77777777" w:rsidR="00260A10" w:rsidRDefault="00AE0B8D">
      <w:pPr>
        <w:pStyle w:val="PL"/>
        <w:rPr>
          <w:del w:id="3814" w:author="CATT" w:date="2025-11-03T11:24:00Z"/>
          <w:lang w:val="en-US"/>
        </w:rPr>
      </w:pPr>
      <w:del w:id="3815" w:author="CATT" w:date="2025-11-03T11:24:00Z">
        <w:r>
          <w:rPr>
            <w:lang w:val="en-US"/>
          </w:rPr>
          <w:delText xml:space="preserve">            sl640                                    </w:delText>
        </w:r>
        <w:r>
          <w:rPr>
            <w:color w:val="993366"/>
            <w:lang w:val="en-US"/>
          </w:rPr>
          <w:delText>INTEGER</w:delText>
        </w:r>
        <w:r>
          <w:rPr>
            <w:lang w:val="en-US"/>
          </w:rPr>
          <w:delText xml:space="preserve"> (0..639)</w:delText>
        </w:r>
      </w:del>
    </w:p>
    <w:p w14:paraId="7D0E3B34" w14:textId="77777777" w:rsidR="00260A10" w:rsidRDefault="00AE0B8D">
      <w:pPr>
        <w:pStyle w:val="PL"/>
        <w:rPr>
          <w:del w:id="3816" w:author="CATT" w:date="2025-11-03T11:24:00Z"/>
        </w:rPr>
      </w:pPr>
      <w:del w:id="3817" w:author="CATT" w:date="2025-11-03T11:24:00Z">
        <w:r>
          <w:rPr>
            <w:lang w:val="en-US"/>
          </w:rPr>
          <w:delText xml:space="preserve">        </w:delText>
        </w:r>
        <w:r>
          <w:delText>},</w:delText>
        </w:r>
      </w:del>
    </w:p>
    <w:p w14:paraId="2602378C" w14:textId="77777777" w:rsidR="00260A10" w:rsidRDefault="00AE0B8D">
      <w:pPr>
        <w:pStyle w:val="PL"/>
        <w:rPr>
          <w:del w:id="3818" w:author="CATT" w:date="2025-11-03T11:24:00Z"/>
        </w:rPr>
      </w:pPr>
      <w:del w:id="3819" w:author="CATT" w:date="2025-11-03T11:24:00Z">
        <w:r>
          <w:delText xml:space="preserve">        resource                                 PUCCH-ResourceId,</w:delText>
        </w:r>
      </w:del>
    </w:p>
    <w:p w14:paraId="3E19C0DD" w14:textId="77777777" w:rsidR="00260A10" w:rsidRDefault="00AE0B8D">
      <w:pPr>
        <w:pStyle w:val="PL"/>
        <w:rPr>
          <w:del w:id="3820" w:author="CATT" w:date="2025-11-03T11:24:00Z"/>
        </w:rPr>
      </w:pPr>
      <w:del w:id="3821" w:author="CATT" w:date="2025-11-03T11:24:00Z">
        <w:r>
          <w:delText xml:space="preserve">        ul-BWP-Id-r19                            BWP-Id,</w:delText>
        </w:r>
        <w:r>
          <w:rPr>
            <w:lang w:val="pt-BR"/>
          </w:rPr>
          <w:delText xml:space="preserve"> </w:delText>
        </w:r>
      </w:del>
    </w:p>
    <w:p w14:paraId="7D08B14D" w14:textId="77777777" w:rsidR="00260A10" w:rsidRDefault="00AE0B8D">
      <w:pPr>
        <w:pStyle w:val="PL"/>
        <w:rPr>
          <w:del w:id="3822" w:author="CATT" w:date="2025-11-03T11:24:00Z"/>
        </w:rPr>
      </w:pPr>
      <w:del w:id="3823" w:author="CATT" w:date="2025-11-03T11:24:00Z">
        <w:r>
          <w:delText xml:space="preserve">        pucch-Cell-r19                           </w:delText>
        </w:r>
        <w:r>
          <w:rPr>
            <w:color w:val="993366"/>
          </w:rPr>
          <w:delText>ENUMERATED</w:delText>
        </w:r>
        <w:r>
          <w:delText xml:space="preserve"> {spCell, pucch-Scell}</w:delText>
        </w:r>
      </w:del>
    </w:p>
    <w:p w14:paraId="5186E111" w14:textId="77777777" w:rsidR="00260A10" w:rsidRDefault="00AE0B8D">
      <w:pPr>
        <w:pStyle w:val="PL"/>
        <w:ind w:firstLine="400"/>
        <w:rPr>
          <w:del w:id="3824" w:author="CATT" w:date="2025-11-03T11:24:00Z"/>
          <w:rFonts w:eastAsia="等线"/>
          <w:lang w:eastAsia="zh-CN"/>
        </w:rPr>
      </w:pPr>
      <w:del w:id="3825" w:author="CATT" w:date="2025-11-03T11:24:00Z">
        <w:r>
          <w:delText>}</w:delText>
        </w:r>
      </w:del>
    </w:p>
    <w:p w14:paraId="3E751A06" w14:textId="77777777" w:rsidR="00260A10" w:rsidRDefault="00260A10">
      <w:pPr>
        <w:pStyle w:val="PL"/>
        <w:rPr>
          <w:rFonts w:eastAsia="等线"/>
          <w:lang w:eastAsia="zh-CN"/>
        </w:rPr>
      </w:pPr>
    </w:p>
    <w:p w14:paraId="2D7431A5" w14:textId="77777777" w:rsidR="00260A10" w:rsidRDefault="00260A10">
      <w:pPr>
        <w:pStyle w:val="PL"/>
        <w:rPr>
          <w:rFonts w:eastAsia="等线"/>
          <w:lang w:eastAsia="zh-CN"/>
        </w:rPr>
      </w:pPr>
    </w:p>
    <w:p w14:paraId="5DA15C22" w14:textId="77777777" w:rsidR="00260A10" w:rsidRDefault="00AE0B8D">
      <w:pPr>
        <w:pStyle w:val="PL"/>
        <w:rPr>
          <w:ins w:id="3826" w:author="CATT" w:date="2025-11-03T11:21:00Z"/>
        </w:rPr>
      </w:pPr>
      <w:ins w:id="3827" w:author="CATT" w:date="2025-11-03T11:24:00Z">
        <w:r>
          <w:rPr>
            <w:rFonts w:eastAsia="等线" w:hint="eastAsia"/>
            <w:lang w:eastAsia="zh-CN"/>
          </w:rPr>
          <w:t>PUCCH</w:t>
        </w:r>
      </w:ins>
      <w:ins w:id="3828" w:author="CATT" w:date="2025-11-03T11:21:00Z">
        <w:r>
          <w:t xml:space="preserve">-Resource-r19                       </w:t>
        </w:r>
        <w:r>
          <w:rPr>
            <w:color w:val="993366"/>
          </w:rPr>
          <w:t>SEQUENCE</w:t>
        </w:r>
        <w:r>
          <w:t xml:space="preserve"> {</w:t>
        </w:r>
      </w:ins>
    </w:p>
    <w:p w14:paraId="12587259" w14:textId="77777777" w:rsidR="00260A10" w:rsidRDefault="00AE0B8D">
      <w:pPr>
        <w:pStyle w:val="PL"/>
        <w:rPr>
          <w:ins w:id="3829" w:author="CATT" w:date="2025-11-03T11:21:00Z"/>
        </w:rPr>
      </w:pPr>
      <w:ins w:id="3830" w:author="CATT" w:date="2025-11-03T11:22:00Z">
        <w:r>
          <w:t xml:space="preserve">    </w:t>
        </w:r>
      </w:ins>
      <w:ins w:id="3831" w:author="CATT" w:date="2025-11-03T11:21:00Z">
        <w:r>
          <w:t xml:space="preserve">periodicityAndOffset                     </w:t>
        </w:r>
        <w:r>
          <w:rPr>
            <w:color w:val="993366"/>
          </w:rPr>
          <w:t>CHOICE</w:t>
        </w:r>
        <w:r>
          <w:t xml:space="preserve"> {</w:t>
        </w:r>
      </w:ins>
    </w:p>
    <w:p w14:paraId="66278CAF" w14:textId="77777777" w:rsidR="00260A10" w:rsidRDefault="00AE0B8D">
      <w:pPr>
        <w:pStyle w:val="PL"/>
        <w:rPr>
          <w:ins w:id="3832" w:author="CATT" w:date="2025-11-03T11:21:00Z"/>
        </w:rPr>
      </w:pPr>
      <w:ins w:id="3833" w:author="CATT" w:date="2025-11-03T11:23:00Z">
        <w:r>
          <w:t xml:space="preserve">        </w:t>
        </w:r>
      </w:ins>
      <w:ins w:id="3834" w:author="CATT" w:date="2025-11-03T11:21:00Z">
        <w:r>
          <w:t xml:space="preserve">sym2                                     </w:t>
        </w:r>
        <w:r>
          <w:rPr>
            <w:color w:val="993366"/>
          </w:rPr>
          <w:t>NULL</w:t>
        </w:r>
        <w:r>
          <w:t>,</w:t>
        </w:r>
      </w:ins>
    </w:p>
    <w:p w14:paraId="164CF2F0" w14:textId="77777777" w:rsidR="00260A10" w:rsidRDefault="00AE0B8D">
      <w:pPr>
        <w:pStyle w:val="PL"/>
        <w:rPr>
          <w:ins w:id="3835" w:author="CATT" w:date="2025-11-03T11:21:00Z"/>
        </w:rPr>
      </w:pPr>
      <w:ins w:id="3836" w:author="CATT" w:date="2025-11-03T11:23:00Z">
        <w:r>
          <w:t xml:space="preserve">        </w:t>
        </w:r>
      </w:ins>
      <w:ins w:id="3837" w:author="CATT" w:date="2025-11-03T11:21:00Z">
        <w:r>
          <w:t xml:space="preserve">sym6or7                                  </w:t>
        </w:r>
        <w:r>
          <w:rPr>
            <w:color w:val="993366"/>
          </w:rPr>
          <w:t>NULL</w:t>
        </w:r>
        <w:r>
          <w:t>,</w:t>
        </w:r>
      </w:ins>
    </w:p>
    <w:p w14:paraId="2110A11B" w14:textId="77777777" w:rsidR="00260A10" w:rsidRDefault="00AE0B8D">
      <w:pPr>
        <w:pStyle w:val="PL"/>
        <w:rPr>
          <w:ins w:id="3838" w:author="CATT" w:date="2025-11-03T11:21:00Z"/>
          <w:color w:val="808080"/>
        </w:rPr>
      </w:pPr>
      <w:ins w:id="3839" w:author="CATT" w:date="2025-11-03T11:23:00Z">
        <w:r>
          <w:lastRenderedPageBreak/>
          <w:t xml:space="preserve">        </w:t>
        </w:r>
      </w:ins>
      <w:ins w:id="3840" w:author="CATT" w:date="2025-11-03T11:21:00Z">
        <w:r>
          <w:t xml:space="preserve">sl1                                      </w:t>
        </w:r>
        <w:r>
          <w:rPr>
            <w:color w:val="993366"/>
          </w:rPr>
          <w:t>NULL</w:t>
        </w:r>
        <w:r>
          <w:t xml:space="preserve">,                       </w:t>
        </w:r>
        <w:r>
          <w:rPr>
            <w:color w:val="808080"/>
          </w:rPr>
          <w:t>-- Recurs in every slot</w:t>
        </w:r>
      </w:ins>
    </w:p>
    <w:p w14:paraId="160139F7" w14:textId="77777777" w:rsidR="00260A10" w:rsidRDefault="00AE0B8D">
      <w:pPr>
        <w:pStyle w:val="PL"/>
        <w:rPr>
          <w:ins w:id="3841" w:author="CATT" w:date="2025-11-03T11:21:00Z"/>
          <w:lang w:val="nb-NO"/>
        </w:rPr>
      </w:pPr>
      <w:ins w:id="3842" w:author="CATT" w:date="2025-11-03T11:23:00Z">
        <w:r>
          <w:t xml:space="preserve">        </w:t>
        </w:r>
      </w:ins>
      <w:ins w:id="3843" w:author="CATT" w:date="2025-11-03T11:21:00Z">
        <w:r>
          <w:rPr>
            <w:lang w:val="nb-NO"/>
          </w:rPr>
          <w:t xml:space="preserve">sl2                                      </w:t>
        </w:r>
        <w:r>
          <w:rPr>
            <w:color w:val="993366"/>
            <w:lang w:val="nb-NO"/>
          </w:rPr>
          <w:t>INTEGER</w:t>
        </w:r>
        <w:r>
          <w:rPr>
            <w:lang w:val="nb-NO"/>
          </w:rPr>
          <w:t xml:space="preserve"> (0..1),</w:t>
        </w:r>
      </w:ins>
    </w:p>
    <w:p w14:paraId="48197233" w14:textId="77777777" w:rsidR="00260A10" w:rsidRDefault="00AE0B8D">
      <w:pPr>
        <w:pStyle w:val="PL"/>
        <w:rPr>
          <w:ins w:id="3844" w:author="CATT" w:date="2025-11-03T11:21:00Z"/>
          <w:lang w:val="nb-NO"/>
        </w:rPr>
      </w:pPr>
      <w:ins w:id="3845" w:author="CATT" w:date="2025-11-03T11:23:00Z">
        <w:r>
          <w:rPr>
            <w:lang w:val="nb-NO"/>
          </w:rPr>
          <w:t xml:space="preserve">        </w:t>
        </w:r>
      </w:ins>
      <w:ins w:id="3846" w:author="CATT" w:date="2025-11-03T11:21:00Z">
        <w:r>
          <w:rPr>
            <w:lang w:val="nb-NO"/>
          </w:rPr>
          <w:t xml:space="preserve">sl4                                      </w:t>
        </w:r>
        <w:r>
          <w:rPr>
            <w:color w:val="993366"/>
            <w:lang w:val="nb-NO"/>
          </w:rPr>
          <w:t>INTEGER</w:t>
        </w:r>
        <w:r>
          <w:rPr>
            <w:lang w:val="nb-NO"/>
          </w:rPr>
          <w:t xml:space="preserve"> (0..3),</w:t>
        </w:r>
      </w:ins>
    </w:p>
    <w:p w14:paraId="133EF495" w14:textId="77777777" w:rsidR="00260A10" w:rsidRDefault="00AE0B8D">
      <w:pPr>
        <w:pStyle w:val="PL"/>
        <w:rPr>
          <w:ins w:id="3847" w:author="CATT" w:date="2025-11-03T11:21:00Z"/>
          <w:lang w:val="nb-NO"/>
        </w:rPr>
      </w:pPr>
      <w:ins w:id="3848" w:author="CATT" w:date="2025-11-03T11:23:00Z">
        <w:r>
          <w:rPr>
            <w:lang w:val="nb-NO"/>
          </w:rPr>
          <w:t xml:space="preserve">        </w:t>
        </w:r>
      </w:ins>
      <w:ins w:id="3849" w:author="CATT" w:date="2025-11-03T11:21:00Z">
        <w:r>
          <w:rPr>
            <w:lang w:val="nb-NO"/>
          </w:rPr>
          <w:t xml:space="preserve">sl5                                      </w:t>
        </w:r>
        <w:r>
          <w:rPr>
            <w:color w:val="993366"/>
            <w:lang w:val="nb-NO"/>
          </w:rPr>
          <w:t>INTEGER</w:t>
        </w:r>
        <w:r>
          <w:rPr>
            <w:lang w:val="nb-NO"/>
          </w:rPr>
          <w:t xml:space="preserve"> (0..4),</w:t>
        </w:r>
      </w:ins>
    </w:p>
    <w:p w14:paraId="7139BABD" w14:textId="77777777" w:rsidR="00260A10" w:rsidRDefault="00AE0B8D">
      <w:pPr>
        <w:pStyle w:val="PL"/>
        <w:rPr>
          <w:ins w:id="3850" w:author="CATT" w:date="2025-11-03T11:21:00Z"/>
          <w:lang w:val="nb-NO"/>
        </w:rPr>
      </w:pPr>
      <w:ins w:id="3851" w:author="CATT" w:date="2025-11-03T11:23:00Z">
        <w:r>
          <w:rPr>
            <w:lang w:val="nb-NO"/>
          </w:rPr>
          <w:t xml:space="preserve">        </w:t>
        </w:r>
      </w:ins>
      <w:ins w:id="3852" w:author="CATT" w:date="2025-11-03T11:21:00Z">
        <w:r>
          <w:rPr>
            <w:lang w:val="nb-NO"/>
          </w:rPr>
          <w:t xml:space="preserve">sl8                                      </w:t>
        </w:r>
        <w:r>
          <w:rPr>
            <w:color w:val="993366"/>
            <w:lang w:val="nb-NO"/>
          </w:rPr>
          <w:t>INTEGER</w:t>
        </w:r>
        <w:r>
          <w:rPr>
            <w:lang w:val="nb-NO"/>
          </w:rPr>
          <w:t xml:space="preserve"> (0..7),</w:t>
        </w:r>
      </w:ins>
    </w:p>
    <w:p w14:paraId="4EBDD0DB" w14:textId="77777777" w:rsidR="00260A10" w:rsidRDefault="00AE0B8D">
      <w:pPr>
        <w:pStyle w:val="PL"/>
        <w:rPr>
          <w:ins w:id="3853" w:author="CATT" w:date="2025-11-03T11:21:00Z"/>
          <w:lang w:val="nb-NO"/>
        </w:rPr>
      </w:pPr>
      <w:ins w:id="3854" w:author="CATT" w:date="2025-11-03T11:23:00Z">
        <w:r>
          <w:rPr>
            <w:lang w:val="nb-NO"/>
          </w:rPr>
          <w:t xml:space="preserve">        </w:t>
        </w:r>
      </w:ins>
      <w:ins w:id="3855" w:author="CATT" w:date="2025-11-03T11:21:00Z">
        <w:r>
          <w:rPr>
            <w:lang w:val="nb-NO"/>
          </w:rPr>
          <w:t xml:space="preserve">sl10                                     </w:t>
        </w:r>
        <w:r>
          <w:rPr>
            <w:color w:val="993366"/>
            <w:lang w:val="nb-NO"/>
          </w:rPr>
          <w:t>INTEGER</w:t>
        </w:r>
        <w:r>
          <w:rPr>
            <w:lang w:val="nb-NO"/>
          </w:rPr>
          <w:t xml:space="preserve"> (0..9),</w:t>
        </w:r>
      </w:ins>
    </w:p>
    <w:p w14:paraId="6302467C" w14:textId="77777777" w:rsidR="00260A10" w:rsidRDefault="00AE0B8D">
      <w:pPr>
        <w:pStyle w:val="PL"/>
        <w:rPr>
          <w:ins w:id="3856" w:author="CATT" w:date="2025-11-03T11:21:00Z"/>
          <w:lang w:val="nb-NO"/>
        </w:rPr>
      </w:pPr>
      <w:ins w:id="3857" w:author="CATT" w:date="2025-11-03T11:23:00Z">
        <w:r>
          <w:rPr>
            <w:lang w:val="nb-NO"/>
          </w:rPr>
          <w:t xml:space="preserve">        </w:t>
        </w:r>
      </w:ins>
      <w:ins w:id="3858" w:author="CATT" w:date="2025-11-03T11:21:00Z">
        <w:r>
          <w:rPr>
            <w:lang w:val="nb-NO"/>
          </w:rPr>
          <w:t xml:space="preserve">sl16                                     </w:t>
        </w:r>
        <w:r>
          <w:rPr>
            <w:color w:val="993366"/>
            <w:lang w:val="nb-NO"/>
          </w:rPr>
          <w:t>INTEGER</w:t>
        </w:r>
        <w:r>
          <w:rPr>
            <w:lang w:val="nb-NO"/>
          </w:rPr>
          <w:t xml:space="preserve"> (0..15),</w:t>
        </w:r>
      </w:ins>
    </w:p>
    <w:p w14:paraId="6956F696" w14:textId="77777777" w:rsidR="00260A10" w:rsidRDefault="00AE0B8D">
      <w:pPr>
        <w:pStyle w:val="PL"/>
        <w:rPr>
          <w:ins w:id="3859" w:author="CATT" w:date="2025-11-03T11:21:00Z"/>
          <w:lang w:val="nb-NO"/>
        </w:rPr>
      </w:pPr>
      <w:ins w:id="3860" w:author="CATT" w:date="2025-11-03T11:23:00Z">
        <w:r>
          <w:rPr>
            <w:lang w:val="nb-NO"/>
          </w:rPr>
          <w:t xml:space="preserve">        </w:t>
        </w:r>
      </w:ins>
      <w:ins w:id="3861" w:author="CATT" w:date="2025-11-03T11:21:00Z">
        <w:r>
          <w:rPr>
            <w:lang w:val="nb-NO"/>
          </w:rPr>
          <w:t xml:space="preserve">sl20                                     </w:t>
        </w:r>
        <w:r>
          <w:rPr>
            <w:color w:val="993366"/>
            <w:lang w:val="nb-NO"/>
          </w:rPr>
          <w:t>INTEGER</w:t>
        </w:r>
        <w:r>
          <w:rPr>
            <w:lang w:val="nb-NO"/>
          </w:rPr>
          <w:t xml:space="preserve"> (0..19),</w:t>
        </w:r>
      </w:ins>
    </w:p>
    <w:p w14:paraId="483EB5C7" w14:textId="77777777" w:rsidR="00260A10" w:rsidRDefault="00AE0B8D">
      <w:pPr>
        <w:pStyle w:val="PL"/>
        <w:rPr>
          <w:ins w:id="3862" w:author="CATT" w:date="2025-11-03T11:21:00Z"/>
          <w:lang w:val="nb-NO"/>
        </w:rPr>
      </w:pPr>
      <w:ins w:id="3863" w:author="CATT" w:date="2025-11-03T11:23:00Z">
        <w:r>
          <w:rPr>
            <w:lang w:val="nb-NO"/>
          </w:rPr>
          <w:t xml:space="preserve">        </w:t>
        </w:r>
      </w:ins>
      <w:ins w:id="3864" w:author="CATT" w:date="2025-11-03T11:21:00Z">
        <w:r>
          <w:rPr>
            <w:lang w:val="nb-NO"/>
          </w:rPr>
          <w:t xml:space="preserve">sl40                                     </w:t>
        </w:r>
        <w:r>
          <w:rPr>
            <w:color w:val="993366"/>
            <w:lang w:val="nb-NO"/>
          </w:rPr>
          <w:t>INTEGER</w:t>
        </w:r>
        <w:r>
          <w:rPr>
            <w:lang w:val="nb-NO"/>
          </w:rPr>
          <w:t xml:space="preserve"> (0..39),</w:t>
        </w:r>
      </w:ins>
    </w:p>
    <w:p w14:paraId="28D0729A" w14:textId="77777777" w:rsidR="00260A10" w:rsidRDefault="00AE0B8D">
      <w:pPr>
        <w:pStyle w:val="PL"/>
        <w:rPr>
          <w:ins w:id="3865" w:author="CATT" w:date="2025-11-03T11:21:00Z"/>
          <w:lang w:val="nb-NO"/>
        </w:rPr>
      </w:pPr>
      <w:ins w:id="3866" w:author="CATT" w:date="2025-11-03T11:23:00Z">
        <w:r>
          <w:rPr>
            <w:lang w:val="nb-NO"/>
          </w:rPr>
          <w:t xml:space="preserve">        </w:t>
        </w:r>
      </w:ins>
      <w:ins w:id="3867" w:author="CATT" w:date="2025-11-03T11:21:00Z">
        <w:r>
          <w:rPr>
            <w:lang w:val="nb-NO"/>
          </w:rPr>
          <w:t xml:space="preserve">sl80                                     </w:t>
        </w:r>
        <w:r>
          <w:rPr>
            <w:color w:val="993366"/>
            <w:lang w:val="nb-NO"/>
          </w:rPr>
          <w:t>INTEGER</w:t>
        </w:r>
        <w:r>
          <w:rPr>
            <w:lang w:val="nb-NO"/>
          </w:rPr>
          <w:t xml:space="preserve"> (0..79),</w:t>
        </w:r>
      </w:ins>
    </w:p>
    <w:p w14:paraId="5FC95995" w14:textId="77777777" w:rsidR="00260A10" w:rsidRDefault="00AE0B8D">
      <w:pPr>
        <w:pStyle w:val="PL"/>
        <w:rPr>
          <w:ins w:id="3868" w:author="CATT" w:date="2025-11-03T11:21:00Z"/>
        </w:rPr>
      </w:pPr>
      <w:ins w:id="3869" w:author="CATT" w:date="2025-11-03T11:23:00Z">
        <w:r>
          <w:rPr>
            <w:lang w:val="nb-NO"/>
          </w:rPr>
          <w:t xml:space="preserve">        </w:t>
        </w:r>
      </w:ins>
      <w:ins w:id="3870" w:author="CATT" w:date="2025-11-03T11:21:00Z">
        <w:r>
          <w:t xml:space="preserve">sl160                                    </w:t>
        </w:r>
        <w:r>
          <w:rPr>
            <w:color w:val="993366"/>
          </w:rPr>
          <w:t>INTEGER</w:t>
        </w:r>
        <w:r>
          <w:t xml:space="preserve"> (0..159),</w:t>
        </w:r>
      </w:ins>
    </w:p>
    <w:p w14:paraId="4A7E8896" w14:textId="77777777" w:rsidR="00260A10" w:rsidRDefault="00AE0B8D">
      <w:pPr>
        <w:pStyle w:val="PL"/>
        <w:rPr>
          <w:ins w:id="3871" w:author="CATT" w:date="2025-11-03T11:21:00Z"/>
        </w:rPr>
      </w:pPr>
      <w:ins w:id="3872" w:author="CATT" w:date="2025-11-03T11:22:00Z">
        <w:r>
          <w:t xml:space="preserve">        </w:t>
        </w:r>
      </w:ins>
      <w:ins w:id="3873" w:author="CATT" w:date="2025-11-03T11:21:00Z">
        <w:r>
          <w:t xml:space="preserve">sl320                                    </w:t>
        </w:r>
        <w:r>
          <w:rPr>
            <w:color w:val="993366"/>
          </w:rPr>
          <w:t>INTEGER</w:t>
        </w:r>
        <w:r>
          <w:t xml:space="preserve"> (0..319),</w:t>
        </w:r>
      </w:ins>
    </w:p>
    <w:p w14:paraId="734ACC10" w14:textId="77777777" w:rsidR="00260A10" w:rsidRDefault="00AE0B8D">
      <w:pPr>
        <w:pStyle w:val="PL"/>
        <w:rPr>
          <w:ins w:id="3874" w:author="CATT" w:date="2025-11-03T11:21:00Z"/>
        </w:rPr>
      </w:pPr>
      <w:ins w:id="3875" w:author="CATT" w:date="2025-11-03T11:22:00Z">
        <w:r>
          <w:t xml:space="preserve">        </w:t>
        </w:r>
      </w:ins>
      <w:ins w:id="3876" w:author="CATT" w:date="2025-11-03T11:21:00Z">
        <w:r>
          <w:t xml:space="preserve">sl640                                    </w:t>
        </w:r>
        <w:r>
          <w:rPr>
            <w:color w:val="993366"/>
          </w:rPr>
          <w:t>INTEGER</w:t>
        </w:r>
        <w:r>
          <w:t xml:space="preserve"> (0..639)</w:t>
        </w:r>
      </w:ins>
    </w:p>
    <w:p w14:paraId="17837F65" w14:textId="77777777" w:rsidR="00260A10" w:rsidRDefault="00AE0B8D">
      <w:pPr>
        <w:pStyle w:val="PL"/>
        <w:rPr>
          <w:ins w:id="3877" w:author="CATT" w:date="2025-11-03T11:21:00Z"/>
        </w:rPr>
      </w:pPr>
      <w:ins w:id="3878" w:author="CATT" w:date="2025-11-03T11:23:00Z">
        <w:r>
          <w:t xml:space="preserve">    </w:t>
        </w:r>
      </w:ins>
      <w:ins w:id="3879" w:author="CATT" w:date="2025-11-03T11:21:00Z">
        <w:r>
          <w:t>},</w:t>
        </w:r>
      </w:ins>
    </w:p>
    <w:p w14:paraId="2ABB09A7" w14:textId="77777777" w:rsidR="00260A10" w:rsidRDefault="00AE0B8D">
      <w:pPr>
        <w:pStyle w:val="PL"/>
        <w:rPr>
          <w:ins w:id="3880" w:author="CATT" w:date="2025-11-03T11:21:00Z"/>
        </w:rPr>
      </w:pPr>
      <w:ins w:id="3881" w:author="CATT" w:date="2025-11-03T11:22:00Z">
        <w:r>
          <w:t xml:space="preserve">    </w:t>
        </w:r>
      </w:ins>
      <w:ins w:id="3882" w:author="CATT" w:date="2025-11-03T11:21:00Z">
        <w:r>
          <w:t>resource                                 PUCCH-ResourceId,</w:t>
        </w:r>
      </w:ins>
    </w:p>
    <w:p w14:paraId="646E1BD7" w14:textId="77777777" w:rsidR="00260A10" w:rsidRDefault="00AE0B8D">
      <w:pPr>
        <w:pStyle w:val="PL"/>
        <w:rPr>
          <w:ins w:id="3883" w:author="CATT" w:date="2025-11-03T11:21:00Z"/>
        </w:rPr>
      </w:pPr>
      <w:ins w:id="3884" w:author="CATT" w:date="2025-11-03T11:22:00Z">
        <w:r>
          <w:t xml:space="preserve">    </w:t>
        </w:r>
      </w:ins>
      <w:ins w:id="3885" w:author="CATT" w:date="2025-11-03T11:21:00Z">
        <w:r>
          <w:t>ul-BWP-Id-r19                            BWP-Id,</w:t>
        </w:r>
        <w:r>
          <w:rPr>
            <w:lang w:val="pt-BR"/>
          </w:rPr>
          <w:t xml:space="preserve"> </w:t>
        </w:r>
      </w:ins>
    </w:p>
    <w:p w14:paraId="6F2EEE94" w14:textId="77777777" w:rsidR="00260A10" w:rsidRDefault="00AE0B8D">
      <w:pPr>
        <w:pStyle w:val="PL"/>
        <w:rPr>
          <w:ins w:id="3886" w:author="CATT" w:date="2025-11-03T11:21:00Z"/>
        </w:rPr>
      </w:pPr>
      <w:ins w:id="3887" w:author="CATT" w:date="2025-11-03T11:22:00Z">
        <w:r>
          <w:t xml:space="preserve">    </w:t>
        </w:r>
      </w:ins>
      <w:ins w:id="3888" w:author="CATT" w:date="2025-11-03T11:21:00Z">
        <w:r>
          <w:t xml:space="preserve">pucch-Cell-r19                           </w:t>
        </w:r>
        <w:r>
          <w:rPr>
            <w:color w:val="993366"/>
          </w:rPr>
          <w:t>ENUMERATED</w:t>
        </w:r>
        <w:r>
          <w:t xml:space="preserve"> {spCell, pucch-Scell}</w:t>
        </w:r>
      </w:ins>
    </w:p>
    <w:p w14:paraId="76839E0C" w14:textId="77777777" w:rsidR="00260A10" w:rsidRDefault="00AE0B8D">
      <w:pPr>
        <w:pStyle w:val="PL"/>
        <w:rPr>
          <w:ins w:id="3889" w:author="CATT" w:date="2025-11-03T11:21:00Z"/>
          <w:rFonts w:eastAsia="等线"/>
          <w:lang w:eastAsia="zh-CN"/>
        </w:rPr>
        <w:pPrChange w:id="3890" w:author="CATT" w:date="2025-11-03T11:23:00Z">
          <w:pPr>
            <w:pStyle w:val="PL"/>
            <w:ind w:firstLine="400"/>
          </w:pPr>
        </w:pPrChange>
      </w:pPr>
      <w:ins w:id="3891" w:author="CATT" w:date="2025-11-03T11:21:00Z">
        <w:r>
          <w:t>}</w:t>
        </w:r>
      </w:ins>
    </w:p>
    <w:p w14:paraId="32531CFC" w14:textId="77777777" w:rsidR="00260A10" w:rsidRDefault="00260A10">
      <w:pPr>
        <w:pStyle w:val="PL"/>
        <w:rPr>
          <w:ins w:id="3892" w:author="CATT" w:date="2025-11-03T11:23:00Z"/>
          <w:rFonts w:eastAsia="等线"/>
          <w:lang w:eastAsia="zh-CN"/>
        </w:rPr>
      </w:pPr>
    </w:p>
    <w:p w14:paraId="398BB54E" w14:textId="77777777" w:rsidR="00260A10" w:rsidRDefault="00260A10">
      <w:pPr>
        <w:pStyle w:val="PL"/>
        <w:rPr>
          <w:rFonts w:eastAsia="等线"/>
          <w:lang w:eastAsia="zh-CN"/>
        </w:rPr>
      </w:pPr>
    </w:p>
    <w:p w14:paraId="3FB74F4C" w14:textId="77777777" w:rsidR="00260A10" w:rsidRDefault="00AE0B8D">
      <w:r>
        <w:rPr>
          <w:b/>
        </w:rPr>
        <w:t>[Comments]</w:t>
      </w:r>
      <w:r>
        <w:t>:</w:t>
      </w:r>
    </w:p>
    <w:p w14:paraId="7669E7E7" w14:textId="77777777" w:rsidR="00260A10" w:rsidRDefault="00260A10">
      <w:pPr>
        <w:rPr>
          <w:rFonts w:eastAsia="等线"/>
        </w:rPr>
      </w:pPr>
    </w:p>
    <w:p w14:paraId="57F28C31" w14:textId="77777777" w:rsidR="00260A10" w:rsidRDefault="00260A10">
      <w:pPr>
        <w:rPr>
          <w:rFonts w:eastAsia="等线"/>
        </w:rPr>
      </w:pPr>
    </w:p>
    <w:p w14:paraId="0EF916A2" w14:textId="77777777" w:rsidR="00260A10" w:rsidRDefault="00AE0B8D">
      <w:pPr>
        <w:pStyle w:val="1"/>
        <w:rPr>
          <w:rFonts w:eastAsia="等线"/>
        </w:rPr>
      </w:pPr>
      <w:r>
        <w:rPr>
          <w:rFonts w:eastAsia="等线"/>
        </w:rPr>
        <w:t>Z3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0FC101F0" w14:textId="77777777">
        <w:tc>
          <w:tcPr>
            <w:tcW w:w="967" w:type="dxa"/>
          </w:tcPr>
          <w:p w14:paraId="04E60EBC" w14:textId="77777777" w:rsidR="00260A10" w:rsidRDefault="00AE0B8D">
            <w:r>
              <w:t>RIL Id</w:t>
            </w:r>
          </w:p>
        </w:tc>
        <w:tc>
          <w:tcPr>
            <w:tcW w:w="948" w:type="dxa"/>
          </w:tcPr>
          <w:p w14:paraId="08CFF986" w14:textId="77777777" w:rsidR="00260A10" w:rsidRDefault="00AE0B8D">
            <w:r>
              <w:t>WI</w:t>
            </w:r>
          </w:p>
        </w:tc>
        <w:tc>
          <w:tcPr>
            <w:tcW w:w="1068" w:type="dxa"/>
          </w:tcPr>
          <w:p w14:paraId="2DA43823" w14:textId="77777777" w:rsidR="00260A10" w:rsidRDefault="00AE0B8D">
            <w:r>
              <w:t>Class</w:t>
            </w:r>
          </w:p>
        </w:tc>
        <w:tc>
          <w:tcPr>
            <w:tcW w:w="2797" w:type="dxa"/>
          </w:tcPr>
          <w:p w14:paraId="100A61DF" w14:textId="77777777" w:rsidR="00260A10" w:rsidRDefault="00AE0B8D">
            <w:r>
              <w:t>Title</w:t>
            </w:r>
          </w:p>
        </w:tc>
        <w:tc>
          <w:tcPr>
            <w:tcW w:w="1161" w:type="dxa"/>
          </w:tcPr>
          <w:p w14:paraId="7959629A" w14:textId="77777777" w:rsidR="00260A10" w:rsidRDefault="00AE0B8D">
            <w:r>
              <w:t>Tdoc</w:t>
            </w:r>
          </w:p>
        </w:tc>
        <w:tc>
          <w:tcPr>
            <w:tcW w:w="1276" w:type="dxa"/>
          </w:tcPr>
          <w:p w14:paraId="7528AFCB" w14:textId="77777777" w:rsidR="00260A10" w:rsidRDefault="00AE0B8D">
            <w:r>
              <w:t>Delegate</w:t>
            </w:r>
          </w:p>
        </w:tc>
        <w:tc>
          <w:tcPr>
            <w:tcW w:w="665" w:type="dxa"/>
          </w:tcPr>
          <w:p w14:paraId="34ECF6B5" w14:textId="77777777" w:rsidR="00260A10" w:rsidRDefault="00AE0B8D">
            <w:r>
              <w:t>Misc</w:t>
            </w:r>
          </w:p>
        </w:tc>
        <w:tc>
          <w:tcPr>
            <w:tcW w:w="908" w:type="dxa"/>
          </w:tcPr>
          <w:p w14:paraId="01C15041" w14:textId="77777777" w:rsidR="00260A10" w:rsidRDefault="00AE0B8D">
            <w:r>
              <w:t>File version</w:t>
            </w:r>
          </w:p>
        </w:tc>
        <w:tc>
          <w:tcPr>
            <w:tcW w:w="1367" w:type="dxa"/>
          </w:tcPr>
          <w:p w14:paraId="70308090" w14:textId="77777777" w:rsidR="00260A10" w:rsidRDefault="00AE0B8D">
            <w:r>
              <w:t>Status</w:t>
            </w:r>
          </w:p>
        </w:tc>
      </w:tr>
      <w:tr w:rsidR="00260A10" w14:paraId="74C9C4ED" w14:textId="77777777">
        <w:tc>
          <w:tcPr>
            <w:tcW w:w="967" w:type="dxa"/>
          </w:tcPr>
          <w:p w14:paraId="7A7414B3" w14:textId="77777777" w:rsidR="00260A10" w:rsidRDefault="00AE0B8D">
            <w:pPr>
              <w:rPr>
                <w:rFonts w:eastAsia="等线"/>
              </w:rPr>
            </w:pPr>
            <w:r>
              <w:rPr>
                <w:rFonts w:eastAsia="等线"/>
              </w:rPr>
              <w:t>Z357</w:t>
            </w:r>
          </w:p>
        </w:tc>
        <w:tc>
          <w:tcPr>
            <w:tcW w:w="948" w:type="dxa"/>
          </w:tcPr>
          <w:p w14:paraId="524AFFED" w14:textId="77777777" w:rsidR="00260A10" w:rsidRDefault="00AE0B8D">
            <w:r>
              <w:t>SBFD</w:t>
            </w:r>
          </w:p>
        </w:tc>
        <w:tc>
          <w:tcPr>
            <w:tcW w:w="1068" w:type="dxa"/>
          </w:tcPr>
          <w:p w14:paraId="22490C54" w14:textId="77777777" w:rsidR="00260A10" w:rsidRDefault="00AE0B8D">
            <w:r>
              <w:t>1</w:t>
            </w:r>
          </w:p>
        </w:tc>
        <w:tc>
          <w:tcPr>
            <w:tcW w:w="2797" w:type="dxa"/>
          </w:tcPr>
          <w:p w14:paraId="676AB533" w14:textId="77777777" w:rsidR="00260A10" w:rsidRDefault="00AE0B8D">
            <w:pPr>
              <w:pStyle w:val="Normal1"/>
            </w:pPr>
            <w:r>
              <w:rPr>
                <w:rFonts w:eastAsia="等线"/>
              </w:rPr>
              <w:t xml:space="preserve">Add NW configuration restriction to the </w:t>
            </w:r>
            <w:r>
              <w:t>sbfd-RSRP-ThresholdMsg1-RepetitionNumX-r19</w:t>
            </w:r>
          </w:p>
          <w:p w14:paraId="03B658B2" w14:textId="77777777" w:rsidR="00260A10" w:rsidRDefault="00260A10">
            <w:pPr>
              <w:rPr>
                <w:rFonts w:eastAsia="等线"/>
              </w:rPr>
            </w:pPr>
          </w:p>
        </w:tc>
        <w:tc>
          <w:tcPr>
            <w:tcW w:w="1161" w:type="dxa"/>
          </w:tcPr>
          <w:p w14:paraId="05755F1D" w14:textId="77777777" w:rsidR="00260A10" w:rsidRDefault="00260A10"/>
        </w:tc>
        <w:tc>
          <w:tcPr>
            <w:tcW w:w="1276" w:type="dxa"/>
          </w:tcPr>
          <w:p w14:paraId="02CE82BA" w14:textId="77777777" w:rsidR="00260A10" w:rsidRDefault="00AE0B8D">
            <w:r>
              <w:rPr>
                <w:rFonts w:eastAsia="等线"/>
              </w:rPr>
              <w:t>Yu Pan(ZTE)</w:t>
            </w:r>
          </w:p>
        </w:tc>
        <w:tc>
          <w:tcPr>
            <w:tcW w:w="665" w:type="dxa"/>
          </w:tcPr>
          <w:p w14:paraId="4779CCF9" w14:textId="77777777" w:rsidR="00260A10" w:rsidRDefault="00260A10"/>
        </w:tc>
        <w:tc>
          <w:tcPr>
            <w:tcW w:w="908" w:type="dxa"/>
          </w:tcPr>
          <w:p w14:paraId="26B9372A" w14:textId="77777777" w:rsidR="00260A10" w:rsidRDefault="00AE0B8D">
            <w:pPr>
              <w:rPr>
                <w:rFonts w:eastAsia="等线"/>
              </w:rPr>
            </w:pPr>
            <w:r>
              <w:t>V028</w:t>
            </w:r>
          </w:p>
        </w:tc>
        <w:tc>
          <w:tcPr>
            <w:tcW w:w="1367" w:type="dxa"/>
          </w:tcPr>
          <w:p w14:paraId="2A861469" w14:textId="77777777" w:rsidR="00260A10" w:rsidRDefault="00AE0B8D">
            <w:r>
              <w:t>ToDo</w:t>
            </w:r>
          </w:p>
        </w:tc>
      </w:tr>
    </w:tbl>
    <w:p w14:paraId="7B94AE8E" w14:textId="77777777" w:rsidR="00260A10" w:rsidRDefault="00AE0B8D">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11F98489" w14:textId="77777777" w:rsidR="00260A10" w:rsidRDefault="00260A10">
      <w:pPr>
        <w:pStyle w:val="Normal1"/>
        <w:rPr>
          <w:i/>
        </w:rPr>
      </w:pPr>
    </w:p>
    <w:p w14:paraId="2C5E347E" w14:textId="77777777" w:rsidR="00260A10" w:rsidRDefault="00AE0B8D">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35108C82" w14:textId="77777777" w:rsidR="00260A10" w:rsidRDefault="00260A10">
      <w:pPr>
        <w:rPr>
          <w:b/>
        </w:rPr>
      </w:pPr>
    </w:p>
    <w:p w14:paraId="56EB1CAF" w14:textId="77777777" w:rsidR="00260A10" w:rsidRDefault="00AE0B8D">
      <w:pPr>
        <w:rPr>
          <w:i/>
        </w:rPr>
      </w:pPr>
      <w:r>
        <w:rPr>
          <w:b/>
        </w:rPr>
        <w:t>[Proposed Change]</w:t>
      </w:r>
      <w:r>
        <w:t xml:space="preserve">: Add the restriction to the field description </w:t>
      </w:r>
      <w:r>
        <w:rPr>
          <w:i/>
        </w:rPr>
        <w:t>sbfd-RSRP-ThresholdMsg1-RepetitionNumX-r19:</w:t>
      </w:r>
    </w:p>
    <w:tbl>
      <w:tblPr>
        <w:tblStyle w:val="afffd"/>
        <w:tblW w:w="0" w:type="auto"/>
        <w:tblLook w:val="04A0" w:firstRow="1" w:lastRow="0" w:firstColumn="1" w:lastColumn="0" w:noHBand="0" w:noVBand="1"/>
      </w:tblPr>
      <w:tblGrid>
        <w:gridCol w:w="14278"/>
      </w:tblGrid>
      <w:tr w:rsidR="00260A10" w14:paraId="030841C9" w14:textId="77777777">
        <w:tc>
          <w:tcPr>
            <w:tcW w:w="14278" w:type="dxa"/>
          </w:tcPr>
          <w:p w14:paraId="14B84E07" w14:textId="77777777" w:rsidR="00260A10" w:rsidRDefault="00AE0B8D">
            <w:pPr>
              <w:pStyle w:val="TAL"/>
              <w:rPr>
                <w:b/>
                <w:i/>
                <w:lang w:val="en-US"/>
              </w:rPr>
            </w:pPr>
            <w:r>
              <w:rPr>
                <w:b/>
                <w:i/>
              </w:rPr>
              <w:t>sbfd-RSRP-ThresholdMsg1-RepetitionNum2, sbfd-RSRP-ThresholdMsg1-RepetitionNum4, sbfd-RSRP-ThresholdMsg1-RepetitionNum8</w:t>
            </w:r>
          </w:p>
          <w:p w14:paraId="7D961DF5" w14:textId="77777777" w:rsidR="00260A10" w:rsidRDefault="00AE0B8D">
            <w:pPr>
              <w:pStyle w:val="Normal1"/>
              <w:rPr>
                <w:rFonts w:eastAsia="等线"/>
              </w:rPr>
              <w:pPrChange w:id="3893" w:author="ZTE-YP" w:date="2025-11-03T18:09:00Z">
                <w:pPr/>
              </w:pPrChange>
            </w:pPr>
            <w:r>
              <w:rPr>
                <w:rFonts w:eastAsia="等线"/>
              </w:rPr>
              <w:t xml:space="preserve">Threshold used by the UE for determining whether to select resources indicating Msg1 repetition number </w:t>
            </w:r>
            <w:r>
              <w:t>2, 4 or 8</w:t>
            </w:r>
            <w:r>
              <w:rPr>
                <w:rFonts w:eastAsia="等线"/>
              </w:rPr>
              <w:t xml:space="preserve"> within the second PRACH occasions (see TS 38.213 [13], clause 8). </w:t>
            </w:r>
            <w:ins w:id="3894"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6ED06035" w14:textId="77777777" w:rsidR="00260A10" w:rsidRDefault="00260A10">
      <w:pPr>
        <w:rPr>
          <w:ins w:id="3895" w:author="Nokia (Endrit Dosti)" w:date="2025-11-03T14:20:00Z"/>
          <w:rFonts w:eastAsia="等线"/>
        </w:rPr>
      </w:pPr>
    </w:p>
    <w:p w14:paraId="4B07C731" w14:textId="77777777" w:rsidR="00260A10" w:rsidRDefault="00260A10">
      <w:pPr>
        <w:rPr>
          <w:ins w:id="3896" w:author="Nokia (Endrit Dosti)" w:date="2025-11-03T14:20:00Z"/>
          <w:rFonts w:eastAsia="等线"/>
        </w:rPr>
      </w:pPr>
    </w:p>
    <w:p w14:paraId="04718FD3" w14:textId="77777777" w:rsidR="00260A10" w:rsidRDefault="00AE0B8D">
      <w:pPr>
        <w:pStyle w:val="1"/>
        <w:rPr>
          <w:rFonts w:eastAsia="等线"/>
        </w:rPr>
      </w:pPr>
      <w:r>
        <w:rPr>
          <w:rFonts w:eastAsia="等线"/>
        </w:rPr>
        <w:t>N14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593817AC" w14:textId="77777777">
        <w:tc>
          <w:tcPr>
            <w:tcW w:w="967" w:type="dxa"/>
          </w:tcPr>
          <w:p w14:paraId="13A75025" w14:textId="77777777" w:rsidR="00260A10" w:rsidRDefault="00AE0B8D">
            <w:r>
              <w:t>RIL Id</w:t>
            </w:r>
          </w:p>
        </w:tc>
        <w:tc>
          <w:tcPr>
            <w:tcW w:w="948" w:type="dxa"/>
          </w:tcPr>
          <w:p w14:paraId="14BA61A7" w14:textId="77777777" w:rsidR="00260A10" w:rsidRDefault="00AE0B8D">
            <w:r>
              <w:t>WI</w:t>
            </w:r>
          </w:p>
        </w:tc>
        <w:tc>
          <w:tcPr>
            <w:tcW w:w="1068" w:type="dxa"/>
          </w:tcPr>
          <w:p w14:paraId="4D40FEB6" w14:textId="77777777" w:rsidR="00260A10" w:rsidRDefault="00AE0B8D">
            <w:r>
              <w:t>Class</w:t>
            </w:r>
          </w:p>
        </w:tc>
        <w:tc>
          <w:tcPr>
            <w:tcW w:w="2797" w:type="dxa"/>
          </w:tcPr>
          <w:p w14:paraId="51786B0D" w14:textId="77777777" w:rsidR="00260A10" w:rsidRDefault="00AE0B8D">
            <w:r>
              <w:t>Title</w:t>
            </w:r>
          </w:p>
        </w:tc>
        <w:tc>
          <w:tcPr>
            <w:tcW w:w="1161" w:type="dxa"/>
          </w:tcPr>
          <w:p w14:paraId="13AFB0E2" w14:textId="77777777" w:rsidR="00260A10" w:rsidRDefault="00AE0B8D">
            <w:r>
              <w:t>Tdoc</w:t>
            </w:r>
          </w:p>
        </w:tc>
        <w:tc>
          <w:tcPr>
            <w:tcW w:w="1276" w:type="dxa"/>
          </w:tcPr>
          <w:p w14:paraId="56219BCD" w14:textId="77777777" w:rsidR="00260A10" w:rsidRDefault="00AE0B8D">
            <w:r>
              <w:t>Delegate</w:t>
            </w:r>
          </w:p>
        </w:tc>
        <w:tc>
          <w:tcPr>
            <w:tcW w:w="665" w:type="dxa"/>
          </w:tcPr>
          <w:p w14:paraId="6262EF2C" w14:textId="77777777" w:rsidR="00260A10" w:rsidRDefault="00AE0B8D">
            <w:r>
              <w:t>Misc</w:t>
            </w:r>
          </w:p>
        </w:tc>
        <w:tc>
          <w:tcPr>
            <w:tcW w:w="908" w:type="dxa"/>
          </w:tcPr>
          <w:p w14:paraId="087E53D0" w14:textId="77777777" w:rsidR="00260A10" w:rsidRDefault="00AE0B8D">
            <w:r>
              <w:t>File version</w:t>
            </w:r>
          </w:p>
        </w:tc>
        <w:tc>
          <w:tcPr>
            <w:tcW w:w="1367" w:type="dxa"/>
          </w:tcPr>
          <w:p w14:paraId="71620A75" w14:textId="77777777" w:rsidR="00260A10" w:rsidRDefault="00AE0B8D">
            <w:r>
              <w:t>Status</w:t>
            </w:r>
          </w:p>
        </w:tc>
      </w:tr>
      <w:tr w:rsidR="00260A10" w14:paraId="605048EE" w14:textId="77777777">
        <w:tc>
          <w:tcPr>
            <w:tcW w:w="967" w:type="dxa"/>
          </w:tcPr>
          <w:p w14:paraId="57F11459" w14:textId="77777777" w:rsidR="00260A10" w:rsidRDefault="00AE0B8D">
            <w:pPr>
              <w:rPr>
                <w:rFonts w:eastAsia="等线"/>
              </w:rPr>
            </w:pPr>
            <w:r>
              <w:rPr>
                <w:rFonts w:eastAsia="等线"/>
              </w:rPr>
              <w:t>N141</w:t>
            </w:r>
          </w:p>
        </w:tc>
        <w:tc>
          <w:tcPr>
            <w:tcW w:w="948" w:type="dxa"/>
          </w:tcPr>
          <w:p w14:paraId="56A685A1" w14:textId="77777777" w:rsidR="00260A10" w:rsidRDefault="00AE0B8D">
            <w:r>
              <w:t>MOB</w:t>
            </w:r>
          </w:p>
        </w:tc>
        <w:tc>
          <w:tcPr>
            <w:tcW w:w="1068" w:type="dxa"/>
          </w:tcPr>
          <w:p w14:paraId="4D614F86" w14:textId="77777777" w:rsidR="00260A10" w:rsidRDefault="00AE0B8D">
            <w:r>
              <w:t>2</w:t>
            </w:r>
          </w:p>
        </w:tc>
        <w:tc>
          <w:tcPr>
            <w:tcW w:w="2797" w:type="dxa"/>
          </w:tcPr>
          <w:p w14:paraId="29349FF2" w14:textId="77777777" w:rsidR="00260A10" w:rsidRDefault="00AE0B8D">
            <w:pPr>
              <w:pStyle w:val="Normal1"/>
            </w:pPr>
            <w:r>
              <w:rPr>
                <w:rFonts w:eastAsia="等线"/>
              </w:rPr>
              <w:t>CLTM execution conditions</w:t>
            </w:r>
          </w:p>
          <w:p w14:paraId="62E8DFB4" w14:textId="77777777" w:rsidR="00260A10" w:rsidRDefault="00260A10">
            <w:pPr>
              <w:rPr>
                <w:rFonts w:eastAsia="等线"/>
              </w:rPr>
            </w:pPr>
          </w:p>
        </w:tc>
        <w:tc>
          <w:tcPr>
            <w:tcW w:w="1161" w:type="dxa"/>
          </w:tcPr>
          <w:p w14:paraId="1ADADF99" w14:textId="77777777" w:rsidR="00260A10" w:rsidRDefault="00260A10"/>
        </w:tc>
        <w:tc>
          <w:tcPr>
            <w:tcW w:w="1276" w:type="dxa"/>
          </w:tcPr>
          <w:p w14:paraId="59C0B6F0" w14:textId="77777777" w:rsidR="00260A10" w:rsidRDefault="00AE0B8D">
            <w:pPr>
              <w:rPr>
                <w:lang w:val="en-US"/>
              </w:rPr>
            </w:pPr>
            <w:r>
              <w:rPr>
                <w:rFonts w:eastAsia="等线"/>
              </w:rPr>
              <w:t>Endrit Dosti (Nokia</w:t>
            </w:r>
            <w:r>
              <w:rPr>
                <w:rFonts w:eastAsia="等线"/>
                <w:lang w:val="en-US"/>
              </w:rPr>
              <w:t>)</w:t>
            </w:r>
          </w:p>
        </w:tc>
        <w:tc>
          <w:tcPr>
            <w:tcW w:w="665" w:type="dxa"/>
          </w:tcPr>
          <w:p w14:paraId="51370488" w14:textId="77777777" w:rsidR="00260A10" w:rsidRDefault="00260A10"/>
        </w:tc>
        <w:tc>
          <w:tcPr>
            <w:tcW w:w="908" w:type="dxa"/>
          </w:tcPr>
          <w:p w14:paraId="46B5AC19" w14:textId="77777777" w:rsidR="00260A10" w:rsidRDefault="00AE0B8D">
            <w:pPr>
              <w:rPr>
                <w:rFonts w:eastAsia="等线"/>
              </w:rPr>
            </w:pPr>
            <w:r>
              <w:t>V029</w:t>
            </w:r>
          </w:p>
        </w:tc>
        <w:tc>
          <w:tcPr>
            <w:tcW w:w="1367" w:type="dxa"/>
          </w:tcPr>
          <w:p w14:paraId="42981AFE" w14:textId="77777777" w:rsidR="00260A10" w:rsidRDefault="00AE0B8D">
            <w:r>
              <w:t>ToDo</w:t>
            </w:r>
          </w:p>
        </w:tc>
      </w:tr>
    </w:tbl>
    <w:p w14:paraId="030AB752" w14:textId="77777777" w:rsidR="00260A10" w:rsidRDefault="00AE0B8D">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4D2764A2" w14:textId="77777777" w:rsidR="00260A10" w:rsidRDefault="00260A10">
      <w:pPr>
        <w:pStyle w:val="Normal1"/>
        <w:rPr>
          <w:i/>
        </w:rPr>
      </w:pPr>
    </w:p>
    <w:p w14:paraId="7B4C7C42" w14:textId="77777777" w:rsidR="00260A10" w:rsidRDefault="00AE0B8D">
      <w:pPr>
        <w:rPr>
          <w:ins w:id="3897"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3898" w:author="Nokia (Endrit Dosti)" w:date="2025-11-03T14:29:00Z">
        <w:r>
          <w:t>Consider the TP below:</w:t>
        </w:r>
      </w:ins>
    </w:p>
    <w:p w14:paraId="4047E5EA" w14:textId="77777777" w:rsidR="00260A10" w:rsidRDefault="00AE0B8D">
      <w:pPr>
        <w:rPr>
          <w:ins w:id="3899" w:author="Nokia (Endrit Dosti)" w:date="2025-11-03T14:29:00Z"/>
          <w:rFonts w:eastAsia="宋体"/>
          <w:lang w:val="en-US"/>
        </w:rPr>
      </w:pPr>
      <w:ins w:id="3900" w:author="Nokia (Endrit Dosti)" w:date="2025-11-03T14:29:00Z">
        <w:r>
          <w:rPr>
            <w:rFonts w:eastAsia="宋体"/>
            <w:lang w:val="en-US"/>
          </w:rPr>
          <w:t xml:space="preserve">In 6.3.2 </w:t>
        </w:r>
        <w:r>
          <w:t>Radio resource control information elements:</w:t>
        </w:r>
      </w:ins>
    </w:p>
    <w:tbl>
      <w:tblPr>
        <w:tblStyle w:val="afffd"/>
        <w:tblW w:w="0" w:type="auto"/>
        <w:tblLook w:val="04A0" w:firstRow="1" w:lastRow="0" w:firstColumn="1" w:lastColumn="0" w:noHBand="0" w:noVBand="1"/>
      </w:tblPr>
      <w:tblGrid>
        <w:gridCol w:w="14278"/>
      </w:tblGrid>
      <w:tr w:rsidR="00260A10" w14:paraId="201AAAD4" w14:textId="77777777">
        <w:trPr>
          <w:ins w:id="3901" w:author="Nokia (Endrit Dosti)" w:date="2025-11-03T14:30:00Z"/>
        </w:trPr>
        <w:tc>
          <w:tcPr>
            <w:tcW w:w="14278" w:type="dxa"/>
          </w:tcPr>
          <w:p w14:paraId="214C181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2" w:author="Nokia (Endrit Dosti)" w:date="2025-11-03T14:30:00Z"/>
                <w:rFonts w:ascii="Courier New" w:hAnsi="Courier New"/>
                <w:sz w:val="16"/>
                <w:lang w:eastAsia="en-GB"/>
              </w:rPr>
            </w:pPr>
            <w:ins w:id="3903"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456BF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4" w:author="Nokia (Endrit Dosti)" w:date="2025-11-03T14:30:00Z"/>
                <w:rFonts w:ascii="Courier New" w:hAnsi="Courier New"/>
                <w:sz w:val="16"/>
                <w:lang w:eastAsia="en-GB"/>
              </w:rPr>
            </w:pPr>
            <w:ins w:id="390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254BF0B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6" w:author="Nokia (Endrit Dosti)" w:date="2025-11-03T14:30:00Z"/>
                <w:rFonts w:ascii="Courier New" w:hAnsi="Courier New"/>
                <w:color w:val="808080"/>
                <w:sz w:val="16"/>
                <w:lang w:eastAsia="en-GB"/>
              </w:rPr>
            </w:pPr>
            <w:ins w:id="3907"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D5EA4C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8" w:author="Nokia (Endrit Dosti)" w:date="2025-11-03T14:30:00Z"/>
                <w:rFonts w:ascii="Courier New" w:hAnsi="Courier New"/>
                <w:sz w:val="16"/>
                <w:lang w:eastAsia="en-GB"/>
              </w:rPr>
            </w:pPr>
            <w:ins w:id="3909"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62E4294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0" w:author="Nokia (Endrit Dosti)" w:date="2025-11-03T14:30:00Z"/>
                <w:rFonts w:ascii="Courier New" w:hAnsi="Courier New"/>
                <w:sz w:val="16"/>
                <w:lang w:eastAsia="en-GB"/>
              </w:rPr>
            </w:pPr>
            <w:ins w:id="3911" w:author="Nokia (Endrit Dosti)" w:date="2025-11-03T14:30:00Z">
              <w:r>
                <w:rPr>
                  <w:rFonts w:ascii="Courier New" w:hAnsi="Courier New"/>
                  <w:sz w:val="16"/>
                  <w:lang w:eastAsia="en-GB"/>
                </w:rPr>
                <w:t xml:space="preserve">  ...,</w:t>
              </w:r>
            </w:ins>
          </w:p>
          <w:p w14:paraId="6610717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2" w:author="Nokia (Endrit Dosti)" w:date="2025-11-03T14:30:00Z"/>
                <w:rFonts w:ascii="Courier New" w:hAnsi="Courier New"/>
                <w:sz w:val="16"/>
                <w:lang w:eastAsia="en-GB"/>
              </w:rPr>
            </w:pPr>
            <w:ins w:id="3913" w:author="Nokia (Endrit Dosti)" w:date="2025-11-03T14:30:00Z">
              <w:r>
                <w:rPr>
                  <w:rFonts w:ascii="Courier New" w:hAnsi="Courier New"/>
                  <w:sz w:val="16"/>
                  <w:lang w:eastAsia="en-GB"/>
                </w:rPr>
                <w:t xml:space="preserve">  [[</w:t>
              </w:r>
            </w:ins>
          </w:p>
          <w:p w14:paraId="1FDDD8E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4" w:author="Nokia (Endrit Dosti)" w:date="2025-11-03T14:30:00Z"/>
                <w:rFonts w:ascii="Courier New" w:hAnsi="Courier New"/>
                <w:color w:val="808080"/>
                <w:sz w:val="16"/>
                <w:lang w:eastAsia="en-GB"/>
              </w:rPr>
            </w:pPr>
            <w:ins w:id="3915"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CD77E6C"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6" w:author="Nokia (Endrit Dosti)" w:date="2025-11-03T14:30:00Z"/>
                <w:rFonts w:ascii="Courier New" w:hAnsi="Courier New"/>
                <w:color w:val="808080"/>
                <w:sz w:val="16"/>
                <w:lang w:eastAsia="en-GB"/>
              </w:rPr>
            </w:pPr>
          </w:p>
          <w:p w14:paraId="1219C0E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7" w:author="Nokia (Endrit Dosti)" w:date="2025-11-03T14:30:00Z"/>
                <w:rFonts w:ascii="Courier New" w:hAnsi="Courier New"/>
                <w:color w:val="808080"/>
                <w:sz w:val="16"/>
                <w:lang w:eastAsia="en-GB"/>
              </w:rPr>
            </w:pPr>
            <w:ins w:id="3918"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10A9605"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9" w:author="Nokia (Endrit Dosti)" w:date="2025-11-03T14:30:00Z"/>
                <w:rFonts w:ascii="Courier New" w:hAnsi="Courier New"/>
                <w:color w:val="808080"/>
                <w:sz w:val="16"/>
                <w:lang w:eastAsia="en-GB"/>
              </w:rPr>
            </w:pPr>
            <w:ins w:id="3920"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E29FC76"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1" w:author="Nokia (Endrit Dosti)" w:date="2025-11-03T14:30:00Z"/>
                <w:rFonts w:ascii="Courier New" w:hAnsi="Courier New"/>
                <w:color w:val="808080"/>
                <w:sz w:val="16"/>
                <w:lang w:eastAsia="en-GB"/>
              </w:rPr>
            </w:pPr>
            <w:ins w:id="3922" w:author="Nokia (Endrit Dosti)" w:date="2025-11-03T14:30:00Z">
              <w:r>
                <w:rPr>
                  <w:rFonts w:ascii="Courier New" w:hAnsi="Courier New"/>
                  <w:color w:val="808080"/>
                  <w:sz w:val="16"/>
                  <w:lang w:eastAsia="en-GB"/>
                </w:rPr>
                <w:t xml:space="preserve">                                                                 </w:t>
              </w:r>
            </w:ins>
          </w:p>
          <w:p w14:paraId="7BC6E8A5"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3" w:author="Nokia (Endrit Dosti)" w:date="2025-11-03T14:30:00Z"/>
                <w:rFonts w:ascii="Courier New" w:hAnsi="Courier New"/>
                <w:color w:val="808080"/>
                <w:sz w:val="16"/>
                <w:lang w:eastAsia="en-GB"/>
              </w:rPr>
            </w:pPr>
          </w:p>
          <w:p w14:paraId="18D80CF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4" w:author="Nokia (Endrit Dosti)" w:date="2025-11-03T14:30:00Z"/>
                <w:rFonts w:ascii="Courier New" w:hAnsi="Courier New"/>
                <w:sz w:val="16"/>
                <w:lang w:eastAsia="en-GB"/>
              </w:rPr>
            </w:pPr>
            <w:ins w:id="3925" w:author="Nokia (Endrit Dosti)" w:date="2025-11-03T14:30:00Z">
              <w:r>
                <w:rPr>
                  <w:rFonts w:ascii="Courier New" w:hAnsi="Courier New"/>
                  <w:sz w:val="16"/>
                  <w:lang w:eastAsia="en-GB"/>
                </w:rPr>
                <w:t xml:space="preserve">  ]]</w:t>
              </w:r>
            </w:ins>
          </w:p>
          <w:p w14:paraId="3376747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6" w:author="Nokia (Endrit Dosti)" w:date="2025-11-03T14:30:00Z"/>
                <w:rFonts w:ascii="Courier New" w:hAnsi="Courier New"/>
                <w:sz w:val="16"/>
                <w:lang w:eastAsia="en-GB"/>
              </w:rPr>
            </w:pPr>
            <w:ins w:id="3927" w:author="Nokia (Endrit Dosti)" w:date="2025-11-03T14:30:00Z">
              <w:r>
                <w:rPr>
                  <w:rFonts w:ascii="Courier New" w:hAnsi="Courier New"/>
                  <w:sz w:val="16"/>
                  <w:lang w:eastAsia="en-GB"/>
                </w:rPr>
                <w:t>}</w:t>
              </w:r>
            </w:ins>
          </w:p>
          <w:p w14:paraId="625EC20F"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8" w:author="Nokia (Endrit Dosti)" w:date="2025-11-03T14:30:00Z"/>
                <w:rFonts w:ascii="Courier New" w:hAnsi="Courier New"/>
                <w:sz w:val="16"/>
                <w:lang w:eastAsia="en-GB"/>
              </w:rPr>
            </w:pPr>
          </w:p>
          <w:p w14:paraId="6847A891" w14:textId="77777777" w:rsidR="00260A10" w:rsidRP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9" w:author="Nokia (Endrit Dosti)" w:date="2025-11-03T14:30:00Z"/>
                <w:rFonts w:ascii="Courier New" w:hAnsi="Courier New"/>
                <w:sz w:val="16"/>
                <w:lang w:eastAsia="en-GB"/>
                <w:rPrChange w:id="3930" w:author="Nokia (Endrit Dosti)" w:date="2025-11-03T14:30:00Z">
                  <w:rPr>
                    <w:ins w:id="3931" w:author="Nokia (Endrit Dosti)" w:date="2025-11-03T14:30:00Z"/>
                  </w:rPr>
                </w:rPrChange>
              </w:rPr>
              <w:pPrChange w:id="3932" w:author="Nokia (Endrit Dosti)" w:date="2025-11-03T14:30:00Z">
                <w:pPr/>
              </w:pPrChange>
            </w:pPr>
            <w:ins w:id="3933"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3A184CED" w14:textId="77777777" w:rsidR="00260A10" w:rsidRDefault="00260A10">
      <w:pPr>
        <w:rPr>
          <w:ins w:id="3934" w:author="Nokia (Endrit Dosti)" w:date="2025-11-03T14:28:00Z"/>
        </w:rPr>
      </w:pPr>
    </w:p>
    <w:p w14:paraId="514BE5A1" w14:textId="77777777" w:rsidR="00260A10" w:rsidRDefault="00AE0B8D">
      <w:pPr>
        <w:rPr>
          <w:ins w:id="3935" w:author="Nokia (Endrit Dosti)" w:date="2025-11-03T14:30:00Z"/>
          <w:rFonts w:eastAsia="宋体"/>
          <w:lang w:val="en-US"/>
        </w:rPr>
      </w:pPr>
      <w:ins w:id="3936" w:author="Nokia (Endrit Dosti)" w:date="2025-11-03T14:30:00Z">
        <w:r>
          <w:rPr>
            <w:rFonts w:eastAsia="宋体"/>
            <w:lang w:val="en-US"/>
          </w:rPr>
          <w:t>The lists would be defined as:</w:t>
        </w:r>
      </w:ins>
    </w:p>
    <w:tbl>
      <w:tblPr>
        <w:tblStyle w:val="afffd"/>
        <w:tblW w:w="0" w:type="auto"/>
        <w:tblLook w:val="04A0" w:firstRow="1" w:lastRow="0" w:firstColumn="1" w:lastColumn="0" w:noHBand="0" w:noVBand="1"/>
      </w:tblPr>
      <w:tblGrid>
        <w:gridCol w:w="14278"/>
      </w:tblGrid>
      <w:tr w:rsidR="00260A10" w14:paraId="1B5743CF" w14:textId="77777777">
        <w:trPr>
          <w:ins w:id="3937" w:author="Nokia (Endrit Dosti)" w:date="2025-11-03T14:30:00Z"/>
        </w:trPr>
        <w:tc>
          <w:tcPr>
            <w:tcW w:w="14278" w:type="dxa"/>
          </w:tcPr>
          <w:p w14:paraId="67B540E8" w14:textId="77777777" w:rsidR="00260A10" w:rsidRDefault="00AE0B8D">
            <w:pPr>
              <w:keepNext/>
              <w:keepLines/>
              <w:spacing w:before="120"/>
              <w:ind w:left="1418" w:hanging="1418"/>
              <w:outlineLvl w:val="3"/>
              <w:rPr>
                <w:ins w:id="3938" w:author="Nokia (Endrit Dosti)" w:date="2025-11-03T14:31:00Z"/>
                <w:rFonts w:ascii="Arial" w:hAnsi="Arial"/>
                <w:sz w:val="24"/>
              </w:rPr>
            </w:pPr>
            <w:ins w:id="3939"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2F87E1F1" w14:textId="77777777" w:rsidR="00260A10" w:rsidRDefault="00AE0B8D">
            <w:pPr>
              <w:rPr>
                <w:ins w:id="3940" w:author="Nokia (Endrit Dosti)" w:date="2025-11-03T14:31:00Z"/>
                <w:iCs/>
              </w:rPr>
            </w:pPr>
            <w:ins w:id="3941"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0AF3B657" w14:textId="77777777" w:rsidR="00260A10" w:rsidRDefault="00AE0B8D">
            <w:pPr>
              <w:keepNext/>
              <w:keepLines/>
              <w:spacing w:before="60"/>
              <w:jc w:val="center"/>
              <w:rPr>
                <w:ins w:id="3942" w:author="Nokia (Endrit Dosti)" w:date="2025-11-03T14:31:00Z"/>
                <w:rFonts w:ascii="Arial" w:hAnsi="Arial"/>
                <w:b/>
              </w:rPr>
            </w:pPr>
            <w:ins w:id="3943" w:author="Nokia (Endrit Dosti)" w:date="2025-11-03T14:31:00Z">
              <w:r>
                <w:rPr>
                  <w:rFonts w:ascii="Arial" w:hAnsi="Arial"/>
                  <w:b/>
                  <w:i/>
                </w:rPr>
                <w:t>ltm-ServingCellExecutionConditionToAddModList</w:t>
              </w:r>
              <w:r>
                <w:rPr>
                  <w:i/>
                </w:rPr>
                <w:t xml:space="preserve"> </w:t>
              </w:r>
            </w:ins>
          </w:p>
          <w:p w14:paraId="42A6EEA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Nokia (Endrit Dosti)" w:date="2025-11-03T14:31:00Z"/>
                <w:rFonts w:ascii="Courier New" w:hAnsi="Courier New"/>
                <w:color w:val="808080"/>
                <w:sz w:val="16"/>
                <w:lang w:eastAsia="en-GB"/>
              </w:rPr>
            </w:pPr>
            <w:ins w:id="3945" w:author="Nokia (Endrit Dosti)" w:date="2025-11-03T14:31:00Z">
              <w:r>
                <w:rPr>
                  <w:rFonts w:ascii="Courier New" w:hAnsi="Courier New"/>
                  <w:color w:val="808080"/>
                  <w:sz w:val="16"/>
                  <w:lang w:eastAsia="en-GB"/>
                </w:rPr>
                <w:t>-- ASN1START</w:t>
              </w:r>
            </w:ins>
          </w:p>
          <w:p w14:paraId="191DC48D"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6" w:author="Nokia (Endrit Dosti)" w:date="2025-11-03T14:31:00Z"/>
                <w:rFonts w:ascii="Courier New" w:hAnsi="Courier New"/>
                <w:color w:val="808080"/>
                <w:sz w:val="16"/>
                <w:lang w:eastAsia="en-GB"/>
              </w:rPr>
            </w:pPr>
            <w:ins w:id="3947" w:author="Nokia (Endrit Dosti)" w:date="2025-11-03T14:31:00Z">
              <w:r>
                <w:rPr>
                  <w:rFonts w:ascii="Courier New" w:hAnsi="Courier New"/>
                  <w:color w:val="808080"/>
                  <w:sz w:val="16"/>
                  <w:lang w:eastAsia="en-GB"/>
                </w:rPr>
                <w:t>-- TAG-VARLTM-EXECUTIONCONDITIONLIST-START</w:t>
              </w:r>
            </w:ins>
          </w:p>
          <w:p w14:paraId="260A06D4"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8" w:author="Nokia (Endrit Dosti)" w:date="2025-11-03T14:31:00Z"/>
                <w:rFonts w:ascii="Courier New" w:hAnsi="Courier New"/>
                <w:sz w:val="16"/>
                <w:lang w:eastAsia="en-GB"/>
              </w:rPr>
            </w:pPr>
          </w:p>
          <w:p w14:paraId="69B4AFEE"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9" w:author="Nokia (Endrit Dosti)" w:date="2025-11-03T14:31:00Z"/>
                <w:rFonts w:ascii="Courier New" w:hAnsi="Courier New"/>
                <w:sz w:val="16"/>
                <w:lang w:eastAsia="en-GB"/>
              </w:rPr>
            </w:pPr>
            <w:ins w:id="3950"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53CE3126"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1" w:author="Nokia (Endrit Dosti)" w:date="2025-11-03T14:31:00Z"/>
                <w:rFonts w:ascii="Courier New" w:hAnsi="Courier New"/>
                <w:sz w:val="16"/>
                <w:lang w:eastAsia="en-GB"/>
              </w:rPr>
            </w:pPr>
          </w:p>
          <w:p w14:paraId="28406A07"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2" w:author="Nokia (Endrit Dosti)" w:date="2025-11-03T14:31:00Z"/>
                <w:rFonts w:ascii="Courier New" w:hAnsi="Courier New"/>
                <w:sz w:val="16"/>
                <w:lang w:eastAsia="en-GB"/>
              </w:rPr>
            </w:pPr>
            <w:ins w:id="3953"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4A30659C"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4" w:author="Nokia (Endrit Dosti)" w:date="2025-11-03T14:31:00Z"/>
                <w:rFonts w:ascii="Courier New" w:hAnsi="Courier New"/>
                <w:sz w:val="16"/>
                <w:lang w:eastAsia="en-GB"/>
              </w:rPr>
            </w:pPr>
            <w:ins w:id="3955"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3DB6EE0F"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6" w:author="Nokia (Endrit Dosti)" w:date="2025-11-03T14:31:00Z"/>
                <w:rFonts w:ascii="Courier New" w:hAnsi="Courier New"/>
                <w:sz w:val="16"/>
                <w:lang w:eastAsia="en-GB"/>
              </w:rPr>
            </w:pPr>
            <w:ins w:id="3957"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2DD78DDE"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8" w:author="Nokia (Endrit Dosti)" w:date="2025-11-03T14:31:00Z"/>
                <w:rFonts w:ascii="Courier New" w:hAnsi="Courier New"/>
                <w:sz w:val="16"/>
                <w:lang w:eastAsia="en-GB"/>
              </w:rPr>
            </w:pPr>
            <w:ins w:id="3959" w:author="Nokia (Endrit Dosti)" w:date="2025-11-03T14:31:00Z">
              <w:r>
                <w:rPr>
                  <w:rFonts w:ascii="Courier New" w:hAnsi="Courier New"/>
                  <w:sz w:val="16"/>
                  <w:lang w:eastAsia="en-GB"/>
                </w:rPr>
                <w:t xml:space="preserve">        l1-Conditions-r19                  LTM-CSI-ReportConfigId-r18,</w:t>
              </w:r>
            </w:ins>
          </w:p>
          <w:p w14:paraId="416A3E03"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0" w:author="Nokia (Endrit Dosti)" w:date="2025-11-03T14:31:00Z"/>
                <w:rFonts w:ascii="Courier New" w:hAnsi="Courier New"/>
                <w:sz w:val="16"/>
                <w:lang w:eastAsia="en-GB"/>
              </w:rPr>
            </w:pPr>
            <w:ins w:id="3961" w:author="Nokia (Endrit Dosti)" w:date="2025-11-03T14:31:00Z">
              <w:r>
                <w:rPr>
                  <w:rFonts w:ascii="Courier New" w:hAnsi="Courier New"/>
                  <w:sz w:val="16"/>
                  <w:lang w:eastAsia="en-GB"/>
                </w:rPr>
                <w:t xml:space="preserve">        l3-Conditions-r19                  SEQUENCE (SIZE (1..2)) OF MeasId</w:t>
              </w:r>
            </w:ins>
          </w:p>
          <w:p w14:paraId="23D9D40E"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2" w:author="Nokia (Endrit Dosti)" w:date="2025-11-03T14:31:00Z"/>
                <w:rFonts w:ascii="Courier New" w:hAnsi="Courier New"/>
                <w:sz w:val="16"/>
                <w:lang w:eastAsia="en-GB"/>
              </w:rPr>
            </w:pPr>
            <w:ins w:id="3963"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76A8E43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4" w:author="Nokia (Endrit Dosti)" w:date="2025-11-03T14:31:00Z"/>
                <w:rFonts w:ascii="Courier New" w:hAnsi="Courier New"/>
                <w:sz w:val="16"/>
                <w:lang w:eastAsia="en-GB"/>
              </w:rPr>
            </w:pPr>
            <w:ins w:id="3965" w:author="Nokia (Endrit Dosti)" w:date="2025-11-03T14:31:00Z">
              <w:r>
                <w:rPr>
                  <w:rFonts w:ascii="Courier New" w:hAnsi="Courier New"/>
                  <w:sz w:val="16"/>
                  <w:lang w:eastAsia="en-GB"/>
                </w:rPr>
                <w:t xml:space="preserve">    ...</w:t>
              </w:r>
            </w:ins>
          </w:p>
          <w:p w14:paraId="4847141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6" w:author="Nokia (Endrit Dosti)" w:date="2025-11-03T14:31:00Z"/>
                <w:rFonts w:ascii="Courier New" w:hAnsi="Courier New"/>
                <w:sz w:val="16"/>
                <w:lang w:eastAsia="en-GB"/>
              </w:rPr>
            </w:pPr>
            <w:ins w:id="3967" w:author="Nokia (Endrit Dosti)" w:date="2025-11-03T14:31:00Z">
              <w:r>
                <w:rPr>
                  <w:rFonts w:ascii="Courier New" w:hAnsi="Courier New"/>
                  <w:sz w:val="16"/>
                  <w:lang w:eastAsia="en-GB"/>
                </w:rPr>
                <w:t>}</w:t>
              </w:r>
            </w:ins>
          </w:p>
          <w:p w14:paraId="69DAFD4A"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8" w:author="Nokia (Endrit Dosti)" w:date="2025-11-03T14:31:00Z"/>
                <w:rFonts w:ascii="Courier New" w:hAnsi="Courier New"/>
                <w:sz w:val="16"/>
                <w:lang w:eastAsia="en-GB"/>
              </w:rPr>
            </w:pPr>
          </w:p>
          <w:p w14:paraId="1133E38A"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9" w:author="Nokia (Endrit Dosti)" w:date="2025-11-03T14:31:00Z"/>
                <w:rFonts w:ascii="Courier New" w:hAnsi="Courier New"/>
                <w:color w:val="808080"/>
                <w:sz w:val="16"/>
                <w:lang w:eastAsia="en-GB"/>
              </w:rPr>
            </w:pPr>
            <w:ins w:id="3970" w:author="Nokia (Endrit Dosti)" w:date="2025-11-03T14:31:00Z">
              <w:r>
                <w:rPr>
                  <w:rFonts w:ascii="Courier New" w:hAnsi="Courier New"/>
                  <w:color w:val="808080"/>
                  <w:sz w:val="16"/>
                  <w:lang w:eastAsia="en-GB"/>
                </w:rPr>
                <w:t>-- TAG-VARLTM-EXECUTIONCONDITIONLIST-STOP</w:t>
              </w:r>
            </w:ins>
          </w:p>
          <w:p w14:paraId="0EACEEF1" w14:textId="77777777" w:rsidR="00260A10" w:rsidRP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1" w:author="Nokia (Endrit Dosti)" w:date="2025-11-03T14:30:00Z"/>
                <w:rFonts w:ascii="Courier New" w:hAnsi="Courier New"/>
                <w:color w:val="808080"/>
                <w:sz w:val="16"/>
                <w:lang w:eastAsia="en-GB"/>
                <w:rPrChange w:id="3972" w:author="Nokia (Endrit Dosti)" w:date="2025-11-03T14:31:00Z">
                  <w:rPr>
                    <w:ins w:id="3973" w:author="Nokia (Endrit Dosti)" w:date="2025-11-03T14:30:00Z"/>
                  </w:rPr>
                </w:rPrChange>
              </w:rPr>
              <w:pPrChange w:id="3974" w:author="Nokia (Endrit Dosti)" w:date="2025-11-03T14:31:00Z">
                <w:pPr/>
              </w:pPrChange>
            </w:pPr>
            <w:ins w:id="3975" w:author="Nokia (Endrit Dosti)" w:date="2025-11-03T14:31:00Z">
              <w:r>
                <w:rPr>
                  <w:rFonts w:ascii="Courier New" w:hAnsi="Courier New"/>
                  <w:color w:val="808080"/>
                  <w:sz w:val="16"/>
                  <w:lang w:eastAsia="en-GB"/>
                </w:rPr>
                <w:t>-- ASN1STOP</w:t>
              </w:r>
            </w:ins>
          </w:p>
        </w:tc>
      </w:tr>
    </w:tbl>
    <w:p w14:paraId="7DD10EC6" w14:textId="77777777" w:rsidR="00260A10" w:rsidRDefault="00260A10">
      <w:pPr>
        <w:rPr>
          <w:ins w:id="3976" w:author="Nokia (Endrit Dosti)" w:date="2025-11-03T14:26:00Z"/>
        </w:rPr>
      </w:pPr>
    </w:p>
    <w:p w14:paraId="5830B312" w14:textId="77777777" w:rsidR="00260A10" w:rsidRDefault="00AE0B8D">
      <w:pPr>
        <w:rPr>
          <w:ins w:id="3977" w:author="Nokia (Endrit Dosti)" w:date="2025-11-03T14:31:00Z"/>
          <w:rFonts w:eastAsia="等线"/>
        </w:rPr>
      </w:pPr>
      <w:ins w:id="3978" w:author="Nokia (Endrit Dosti)" w:date="2025-11-03T14:31:00Z">
        <w:r>
          <w:rPr>
            <w:rFonts w:eastAsia="等线"/>
          </w:rPr>
          <w:t>In 7.4 UE variables:</w:t>
        </w:r>
      </w:ins>
    </w:p>
    <w:tbl>
      <w:tblPr>
        <w:tblStyle w:val="afffd"/>
        <w:tblW w:w="0" w:type="auto"/>
        <w:tblLook w:val="04A0" w:firstRow="1" w:lastRow="0" w:firstColumn="1" w:lastColumn="0" w:noHBand="0" w:noVBand="1"/>
      </w:tblPr>
      <w:tblGrid>
        <w:gridCol w:w="14278"/>
      </w:tblGrid>
      <w:tr w:rsidR="00260A10" w14:paraId="55497FE5" w14:textId="77777777">
        <w:trPr>
          <w:ins w:id="3979" w:author="Nokia (Endrit Dosti)" w:date="2025-11-03T14:31:00Z"/>
        </w:trPr>
        <w:tc>
          <w:tcPr>
            <w:tcW w:w="14278" w:type="dxa"/>
          </w:tcPr>
          <w:p w14:paraId="5F529E04" w14:textId="77777777" w:rsidR="00260A10" w:rsidRDefault="00AE0B8D">
            <w:pPr>
              <w:keepNext/>
              <w:keepLines/>
              <w:spacing w:before="120"/>
              <w:ind w:left="1418" w:hanging="1418"/>
              <w:outlineLvl w:val="3"/>
              <w:rPr>
                <w:ins w:id="3980" w:author="Nokia (Endrit Dosti)" w:date="2025-11-03T14:31:00Z"/>
                <w:rFonts w:ascii="Arial" w:hAnsi="Arial"/>
                <w:sz w:val="24"/>
              </w:rPr>
            </w:pPr>
            <w:bookmarkStart w:id="3981" w:name="_Toc210312367"/>
            <w:ins w:id="3982"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3981"/>
              <w:r>
                <w:rPr>
                  <w:rFonts w:ascii="Arial" w:hAnsi="Arial"/>
                  <w:i/>
                  <w:sz w:val="24"/>
                </w:rPr>
                <w:t>List</w:t>
              </w:r>
            </w:ins>
          </w:p>
          <w:p w14:paraId="7F84EF8B" w14:textId="77777777" w:rsidR="00260A10" w:rsidRDefault="00AE0B8D">
            <w:pPr>
              <w:rPr>
                <w:ins w:id="3983" w:author="Nokia (Endrit Dosti)" w:date="2025-11-03T14:31:00Z"/>
              </w:rPr>
            </w:pPr>
            <w:ins w:id="3984" w:author="Nokia (Endrit Dosti)" w:date="2025-11-03T14:31:00Z">
              <w:r>
                <w:t xml:space="preserve">The UE variable </w:t>
              </w:r>
              <w:r>
                <w:rPr>
                  <w:i/>
                </w:rPr>
                <w:t>VarLTM-ExecutionConditionList</w:t>
              </w:r>
              <w:r>
                <w:t xml:space="preserve"> is used to store the LTM execution conditions for MCG LTM currently used by the UE.</w:t>
              </w:r>
            </w:ins>
          </w:p>
          <w:p w14:paraId="29E69D83" w14:textId="77777777" w:rsidR="00260A10" w:rsidRDefault="00AE0B8D">
            <w:pPr>
              <w:keepNext/>
              <w:keepLines/>
              <w:spacing w:before="60"/>
              <w:jc w:val="center"/>
              <w:rPr>
                <w:ins w:id="3985" w:author="Nokia (Endrit Dosti)" w:date="2025-11-03T14:31:00Z"/>
                <w:rFonts w:ascii="Arial" w:hAnsi="Arial"/>
                <w:b/>
              </w:rPr>
            </w:pPr>
            <w:ins w:id="3986" w:author="Nokia (Endrit Dosti)" w:date="2025-11-03T14:31:00Z">
              <w:r>
                <w:rPr>
                  <w:rFonts w:ascii="Arial" w:hAnsi="Arial"/>
                  <w:b/>
                  <w:i/>
                </w:rPr>
                <w:t>VarLTM-ExecutionConditionList</w:t>
              </w:r>
              <w:r>
                <w:rPr>
                  <w:rFonts w:ascii="Arial" w:hAnsi="Arial"/>
                  <w:b/>
                </w:rPr>
                <w:t xml:space="preserve"> UE variable</w:t>
              </w:r>
            </w:ins>
          </w:p>
          <w:p w14:paraId="0F35615E"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7" w:author="Nokia (Endrit Dosti)" w:date="2025-11-03T14:31:00Z"/>
                <w:rFonts w:ascii="Courier New" w:hAnsi="Courier New"/>
                <w:color w:val="808080"/>
                <w:sz w:val="16"/>
                <w:lang w:eastAsia="en-GB"/>
              </w:rPr>
            </w:pPr>
            <w:ins w:id="3988" w:author="Nokia (Endrit Dosti)" w:date="2025-11-03T14:31:00Z">
              <w:r>
                <w:rPr>
                  <w:rFonts w:ascii="Courier New" w:hAnsi="Courier New"/>
                  <w:color w:val="808080"/>
                  <w:sz w:val="16"/>
                  <w:lang w:eastAsia="en-GB"/>
                </w:rPr>
                <w:t>-- ASN1START</w:t>
              </w:r>
            </w:ins>
          </w:p>
          <w:p w14:paraId="0DE4FE29"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9" w:author="Nokia (Endrit Dosti)" w:date="2025-11-03T14:31:00Z"/>
                <w:rFonts w:ascii="Courier New" w:hAnsi="Courier New"/>
                <w:color w:val="808080"/>
                <w:sz w:val="16"/>
                <w:lang w:eastAsia="en-GB"/>
              </w:rPr>
            </w:pPr>
            <w:ins w:id="3990" w:author="Nokia (Endrit Dosti)" w:date="2025-11-03T14:31:00Z">
              <w:r>
                <w:rPr>
                  <w:rFonts w:ascii="Courier New" w:hAnsi="Courier New"/>
                  <w:color w:val="808080"/>
                  <w:sz w:val="16"/>
                  <w:lang w:eastAsia="en-GB"/>
                </w:rPr>
                <w:t>-- TAG-VARLTM-EXECUTIONCONDITIONLIST-START</w:t>
              </w:r>
            </w:ins>
          </w:p>
          <w:p w14:paraId="24F7286A"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1" w:author="Nokia (Endrit Dosti)" w:date="2025-11-03T14:31:00Z"/>
                <w:rFonts w:ascii="Courier New" w:hAnsi="Courier New"/>
                <w:sz w:val="16"/>
                <w:lang w:eastAsia="en-GB"/>
              </w:rPr>
            </w:pPr>
          </w:p>
          <w:p w14:paraId="38D622D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2" w:author="Nokia (Endrit Dosti)" w:date="2025-11-03T14:31:00Z"/>
                <w:rFonts w:ascii="Courier New" w:hAnsi="Courier New"/>
                <w:sz w:val="16"/>
                <w:lang w:eastAsia="en-GB"/>
              </w:rPr>
            </w:pPr>
            <w:ins w:id="3993"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0A03F5D1"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4" w:author="Nokia (Endrit Dosti)" w:date="2025-11-03T14:31:00Z"/>
                <w:rFonts w:ascii="Courier New" w:hAnsi="Courier New"/>
                <w:sz w:val="16"/>
                <w:lang w:eastAsia="en-GB"/>
              </w:rPr>
            </w:pPr>
            <w:ins w:id="3995"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54FA06A0"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6" w:author="Nokia (Endrit Dosti)" w:date="2025-11-03T14:31:00Z"/>
                <w:rFonts w:ascii="Courier New" w:hAnsi="Courier New"/>
                <w:sz w:val="16"/>
                <w:lang w:eastAsia="en-GB"/>
              </w:rPr>
            </w:pPr>
            <w:ins w:id="3997" w:author="Nokia (Endrit Dosti)" w:date="2025-11-03T14:31:00Z">
              <w:r>
                <w:rPr>
                  <w:rFonts w:ascii="Courier New" w:hAnsi="Courier New"/>
                  <w:sz w:val="16"/>
                  <w:lang w:eastAsia="en-GB"/>
                </w:rPr>
                <w:t>}</w:t>
              </w:r>
            </w:ins>
          </w:p>
          <w:p w14:paraId="16DD0EB4"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8" w:author="Nokia (Endrit Dosti)" w:date="2025-11-03T14:31:00Z"/>
                <w:rFonts w:ascii="Courier New" w:hAnsi="Courier New"/>
                <w:sz w:val="16"/>
                <w:lang w:eastAsia="en-GB"/>
              </w:rPr>
            </w:pPr>
          </w:p>
          <w:p w14:paraId="3989DC6B" w14:textId="77777777" w:rsid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9" w:author="Nokia (Endrit Dosti)" w:date="2025-11-03T14:31:00Z"/>
                <w:rFonts w:ascii="Courier New" w:hAnsi="Courier New"/>
                <w:color w:val="808080"/>
                <w:sz w:val="16"/>
                <w:lang w:eastAsia="en-GB"/>
              </w:rPr>
            </w:pPr>
            <w:ins w:id="4000" w:author="Nokia (Endrit Dosti)" w:date="2025-11-03T14:31:00Z">
              <w:r>
                <w:rPr>
                  <w:rFonts w:ascii="Courier New" w:hAnsi="Courier New"/>
                  <w:color w:val="808080"/>
                  <w:sz w:val="16"/>
                  <w:lang w:eastAsia="en-GB"/>
                </w:rPr>
                <w:t>-- TAG-VARLTM-EXECUTIONCONDITIONLIST-STOP</w:t>
              </w:r>
            </w:ins>
          </w:p>
          <w:p w14:paraId="78D9C438" w14:textId="77777777" w:rsidR="00260A10" w:rsidRPr="00260A10" w:rsidRDefault="00AE0B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1" w:author="Nokia (Endrit Dosti)" w:date="2025-11-03T14:31:00Z"/>
                <w:rFonts w:ascii="Courier New" w:hAnsi="Courier New"/>
                <w:color w:val="808080"/>
                <w:sz w:val="16"/>
                <w:lang w:eastAsia="en-GB"/>
                <w:rPrChange w:id="4002" w:author="Nokia (Endrit Dosti)" w:date="2025-11-03T14:32:00Z">
                  <w:rPr>
                    <w:ins w:id="4003" w:author="Nokia (Endrit Dosti)" w:date="2025-11-03T14:31:00Z"/>
                    <w:rFonts w:eastAsia="等线"/>
                  </w:rPr>
                </w:rPrChange>
              </w:rPr>
              <w:pPrChange w:id="4004" w:author="Nokia (Endrit Dosti)" w:date="2025-11-03T14:32:00Z">
                <w:pPr/>
              </w:pPrChange>
            </w:pPr>
            <w:ins w:id="4005" w:author="Nokia (Endrit Dosti)" w:date="2025-11-03T14:31:00Z">
              <w:r>
                <w:rPr>
                  <w:rFonts w:ascii="Courier New" w:hAnsi="Courier New"/>
                  <w:color w:val="808080"/>
                  <w:sz w:val="16"/>
                  <w:lang w:eastAsia="en-GB"/>
                </w:rPr>
                <w:t>-- ASN1STOP</w:t>
              </w:r>
            </w:ins>
          </w:p>
        </w:tc>
      </w:tr>
    </w:tbl>
    <w:p w14:paraId="7FBC4F13" w14:textId="77777777" w:rsidR="00260A10" w:rsidRDefault="00260A10">
      <w:pPr>
        <w:rPr>
          <w:ins w:id="4006" w:author="Nokia (Endrit Dosti)" w:date="2025-11-03T14:32:00Z"/>
          <w:rFonts w:eastAsia="等线"/>
        </w:rPr>
      </w:pPr>
    </w:p>
    <w:p w14:paraId="763298C4" w14:textId="77777777" w:rsidR="00260A10" w:rsidRDefault="00AE0B8D">
      <w:pPr>
        <w:rPr>
          <w:ins w:id="4007" w:author="Nokia (Endrit Dosti)" w:date="2025-11-03T14:32:00Z"/>
          <w:rFonts w:eastAsia="MS Mincho"/>
        </w:rPr>
      </w:pPr>
      <w:ins w:id="4008" w:author="Nokia (Endrit Dosti)" w:date="2025-11-03T14:32:00Z">
        <w:r>
          <w:rPr>
            <w:rFonts w:eastAsia="宋体"/>
            <w:lang w:val="en-US"/>
          </w:rPr>
          <w:t xml:space="preserve">In </w:t>
        </w:r>
        <w:r>
          <w:rPr>
            <w:rFonts w:eastAsia="MS Mincho"/>
          </w:rPr>
          <w:t>5.3.5.18.3 LTM candidate configuration addition/modification:</w:t>
        </w:r>
      </w:ins>
    </w:p>
    <w:tbl>
      <w:tblPr>
        <w:tblStyle w:val="afffd"/>
        <w:tblW w:w="0" w:type="auto"/>
        <w:tblLook w:val="04A0" w:firstRow="1" w:lastRow="0" w:firstColumn="1" w:lastColumn="0" w:noHBand="0" w:noVBand="1"/>
      </w:tblPr>
      <w:tblGrid>
        <w:gridCol w:w="14278"/>
      </w:tblGrid>
      <w:tr w:rsidR="00260A10" w14:paraId="1B0ABD49" w14:textId="77777777">
        <w:trPr>
          <w:ins w:id="4009" w:author="Nokia (Endrit Dosti)" w:date="2025-11-03T14:32:00Z"/>
        </w:trPr>
        <w:tc>
          <w:tcPr>
            <w:tcW w:w="14278" w:type="dxa"/>
          </w:tcPr>
          <w:p w14:paraId="0E1B83A1" w14:textId="77777777" w:rsidR="00260A10" w:rsidRDefault="00AE0B8D">
            <w:pPr>
              <w:keepNext/>
              <w:keepLines/>
              <w:spacing w:before="120"/>
              <w:ind w:left="1701" w:hanging="1701"/>
              <w:outlineLvl w:val="4"/>
              <w:rPr>
                <w:ins w:id="4010" w:author="Nokia (Endrit Dosti)" w:date="2025-11-03T14:32:00Z"/>
                <w:rFonts w:ascii="Arial" w:eastAsia="MS Mincho" w:hAnsi="Arial"/>
                <w:sz w:val="18"/>
                <w:szCs w:val="16"/>
                <w:lang w:eastAsia="ja-JP"/>
              </w:rPr>
            </w:pPr>
            <w:bookmarkStart w:id="4011" w:name="_Toc210311160"/>
            <w:ins w:id="4012"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011"/>
            </w:ins>
          </w:p>
          <w:p w14:paraId="509564AB" w14:textId="77777777" w:rsidR="00260A10" w:rsidRDefault="00AE0B8D">
            <w:pPr>
              <w:rPr>
                <w:ins w:id="4013" w:author="Nokia (Endrit Dosti)" w:date="2025-11-03T14:32:00Z"/>
                <w:sz w:val="16"/>
                <w:szCs w:val="16"/>
                <w:lang w:eastAsia="ja-JP"/>
              </w:rPr>
            </w:pPr>
            <w:ins w:id="4014" w:author="Nokia (Endrit Dosti)" w:date="2025-11-03T14:32:00Z">
              <w:r>
                <w:rPr>
                  <w:sz w:val="16"/>
                  <w:szCs w:val="16"/>
                  <w:lang w:eastAsia="ja-JP"/>
                </w:rPr>
                <w:t>[...]</w:t>
              </w:r>
            </w:ins>
          </w:p>
          <w:p w14:paraId="0E43E245" w14:textId="77777777" w:rsidR="00260A10" w:rsidRDefault="00AE0B8D">
            <w:pPr>
              <w:rPr>
                <w:ins w:id="4015" w:author="Nokia (Endrit Dosti)" w:date="2025-11-03T14:32:00Z"/>
                <w:sz w:val="16"/>
                <w:szCs w:val="16"/>
                <w:lang w:eastAsia="ja-JP"/>
              </w:rPr>
            </w:pPr>
            <w:ins w:id="4016"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D4C24FE" w14:textId="77777777" w:rsidR="00260A10" w:rsidRDefault="00AE0B8D">
            <w:pPr>
              <w:ind w:left="568" w:hanging="284"/>
              <w:rPr>
                <w:ins w:id="4017" w:author="Nokia (Endrit Dosti)" w:date="2025-11-03T14:32:00Z"/>
                <w:sz w:val="16"/>
                <w:szCs w:val="16"/>
                <w:lang w:eastAsia="ja-JP"/>
              </w:rPr>
            </w:pPr>
            <w:ins w:id="4018" w:author="Nokia (Endrit Dosti)" w:date="2025-11-03T14:32:00Z">
              <w:r>
                <w:rPr>
                  <w:sz w:val="16"/>
                  <w:szCs w:val="16"/>
                  <w:lang w:eastAsia="ja-JP"/>
                </w:rPr>
                <w:t>[...]</w:t>
              </w:r>
            </w:ins>
          </w:p>
          <w:p w14:paraId="4D33F964" w14:textId="77777777" w:rsidR="00260A10" w:rsidRDefault="00AE0B8D">
            <w:pPr>
              <w:ind w:left="568" w:hanging="284"/>
              <w:rPr>
                <w:ins w:id="4019" w:author="Nokia (Endrit Dosti)" w:date="2025-11-03T14:32:00Z"/>
                <w:color w:val="000000"/>
                <w:sz w:val="16"/>
                <w:szCs w:val="16"/>
                <w:lang w:eastAsia="ja-JP"/>
              </w:rPr>
            </w:pPr>
            <w:ins w:id="402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5DF3585A" w14:textId="77777777" w:rsidR="00260A10" w:rsidRDefault="00AE0B8D">
            <w:pPr>
              <w:ind w:left="851" w:hanging="284"/>
              <w:rPr>
                <w:ins w:id="4021" w:author="Nokia (Endrit Dosti)" w:date="2025-11-03T14:32:00Z"/>
                <w:sz w:val="16"/>
                <w:szCs w:val="16"/>
                <w:lang w:eastAsia="ja-JP"/>
              </w:rPr>
            </w:pPr>
            <w:ins w:id="402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5B916B88" w14:textId="77777777" w:rsidR="00260A10" w:rsidRDefault="00AE0B8D">
            <w:pPr>
              <w:ind w:left="568" w:hanging="284"/>
              <w:rPr>
                <w:ins w:id="4023" w:author="Nokia (Endrit Dosti)" w:date="2025-11-03T14:32:00Z"/>
                <w:color w:val="000000"/>
                <w:sz w:val="16"/>
                <w:szCs w:val="16"/>
                <w:lang w:eastAsia="ja-JP"/>
              </w:rPr>
            </w:pPr>
            <w:ins w:id="4024"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74D71D64" w14:textId="77777777" w:rsidR="00260A10" w:rsidRDefault="00AE0B8D">
            <w:pPr>
              <w:ind w:left="851" w:hanging="284"/>
              <w:rPr>
                <w:ins w:id="4025" w:author="Nokia (Endrit Dosti)" w:date="2025-11-03T14:32:00Z"/>
                <w:sz w:val="16"/>
                <w:szCs w:val="16"/>
                <w:lang w:eastAsia="ja-JP"/>
              </w:rPr>
            </w:pPr>
            <w:ins w:id="4026"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7B8F6F20" w14:textId="77777777" w:rsidR="00260A10" w:rsidRDefault="00AE0B8D">
            <w:pPr>
              <w:keepNext/>
              <w:keepLines/>
              <w:spacing w:before="120"/>
              <w:ind w:left="1701" w:hanging="1701"/>
              <w:outlineLvl w:val="4"/>
              <w:rPr>
                <w:ins w:id="4027" w:author="Nokia (Endrit Dosti)" w:date="2025-11-03T14:32:00Z"/>
                <w:rFonts w:ascii="Arial" w:eastAsia="MS Mincho" w:hAnsi="Arial"/>
                <w:sz w:val="18"/>
                <w:szCs w:val="16"/>
                <w:lang w:eastAsia="ja-JP"/>
              </w:rPr>
            </w:pPr>
            <w:ins w:id="4028"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48A70ABF" w14:textId="77777777" w:rsidR="00260A10" w:rsidRDefault="00AE0B8D">
            <w:pPr>
              <w:rPr>
                <w:ins w:id="4029" w:author="Nokia (Endrit Dosti)" w:date="2025-11-03T14:32:00Z"/>
                <w:sz w:val="16"/>
                <w:szCs w:val="16"/>
                <w:lang w:eastAsia="ja-JP"/>
              </w:rPr>
            </w:pPr>
            <w:ins w:id="4030" w:author="Nokia (Endrit Dosti)" w:date="2025-11-03T14:32:00Z">
              <w:r>
                <w:rPr>
                  <w:sz w:val="16"/>
                  <w:szCs w:val="16"/>
                  <w:lang w:eastAsia="ja-JP"/>
                </w:rPr>
                <w:t>The UE shall:</w:t>
              </w:r>
            </w:ins>
          </w:p>
          <w:p w14:paraId="4B541F6C" w14:textId="77777777" w:rsidR="00260A10" w:rsidRDefault="00AE0B8D">
            <w:pPr>
              <w:ind w:left="568" w:hanging="284"/>
              <w:rPr>
                <w:ins w:id="4031" w:author="Nokia (Endrit Dosti)" w:date="2025-11-03T14:32:00Z"/>
                <w:sz w:val="16"/>
                <w:szCs w:val="16"/>
                <w:lang w:eastAsia="ja-JP"/>
              </w:rPr>
            </w:pPr>
            <w:ins w:id="4032"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75464A7F" w14:textId="77777777" w:rsidR="00260A10" w:rsidRDefault="00AE0B8D">
            <w:pPr>
              <w:ind w:left="864" w:hanging="272"/>
              <w:rPr>
                <w:ins w:id="4033" w:author="Nokia (Endrit Dosti)" w:date="2025-11-03T14:32:00Z"/>
                <w:sz w:val="16"/>
                <w:szCs w:val="16"/>
                <w:lang w:eastAsia="ja-JP"/>
              </w:rPr>
            </w:pPr>
            <w:ins w:id="4034" w:author="Nokia (Endrit Dosti)" w:date="2025-11-03T14:32:00Z">
              <w:r>
                <w:rPr>
                  <w:sz w:val="16"/>
                  <w:szCs w:val="16"/>
                  <w:lang w:eastAsia="ja-JP"/>
                </w:rPr>
                <w:t>2&gt; request lower layers to stop any LTM cell switch conditions evaluation based on L1 measurement for the LTM candidate configurations;</w:t>
              </w:r>
            </w:ins>
          </w:p>
          <w:p w14:paraId="24A4E94B" w14:textId="77777777" w:rsidR="00260A10" w:rsidRDefault="00AE0B8D">
            <w:pPr>
              <w:ind w:left="864" w:hanging="272"/>
              <w:rPr>
                <w:ins w:id="4035" w:author="Nokia (Endrit Dosti)" w:date="2025-11-03T14:32:00Z"/>
                <w:sz w:val="16"/>
                <w:szCs w:val="16"/>
                <w:lang w:eastAsia="ja-JP"/>
              </w:rPr>
            </w:pPr>
            <w:ins w:id="403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65969F29" w14:textId="77777777" w:rsidR="00260A10" w:rsidRDefault="00AE0B8D">
            <w:pPr>
              <w:keepNext/>
              <w:keepLines/>
              <w:spacing w:before="120"/>
              <w:ind w:left="648"/>
              <w:outlineLvl w:val="4"/>
              <w:rPr>
                <w:ins w:id="4037" w:author="Nokia (Endrit Dosti)" w:date="2025-11-03T14:32:00Z"/>
                <w:sz w:val="16"/>
                <w:szCs w:val="16"/>
                <w:lang w:eastAsia="ja-JP"/>
              </w:rPr>
            </w:pPr>
            <w:ins w:id="4038"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5E64DB95" w14:textId="77777777" w:rsidR="00260A10" w:rsidRDefault="00260A10">
            <w:pPr>
              <w:keepNext/>
              <w:keepLines/>
              <w:spacing w:before="120"/>
              <w:ind w:left="1701" w:hanging="1701"/>
              <w:outlineLvl w:val="4"/>
              <w:rPr>
                <w:ins w:id="4039" w:author="Nokia (Endrit Dosti)" w:date="2025-11-03T14:32:00Z"/>
                <w:rFonts w:ascii="Arial" w:eastAsia="MS Mincho" w:hAnsi="Arial"/>
                <w:sz w:val="18"/>
                <w:szCs w:val="16"/>
                <w:lang w:eastAsia="ja-JP"/>
              </w:rPr>
            </w:pPr>
          </w:p>
          <w:p w14:paraId="5E48CE5A" w14:textId="77777777" w:rsidR="00260A10" w:rsidRDefault="00AE0B8D">
            <w:pPr>
              <w:keepNext/>
              <w:keepLines/>
              <w:spacing w:before="120"/>
              <w:ind w:left="1701" w:hanging="1701"/>
              <w:outlineLvl w:val="4"/>
              <w:rPr>
                <w:ins w:id="4040" w:author="Nokia (Endrit Dosti)" w:date="2025-11-03T14:32:00Z"/>
                <w:rFonts w:ascii="Arial" w:eastAsia="MS Mincho" w:hAnsi="Arial"/>
                <w:sz w:val="18"/>
                <w:szCs w:val="16"/>
                <w:lang w:eastAsia="ja-JP"/>
              </w:rPr>
            </w:pPr>
            <w:ins w:id="4041"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2A2129C3" w14:textId="77777777" w:rsidR="00260A10" w:rsidRDefault="00AE0B8D">
            <w:pPr>
              <w:rPr>
                <w:ins w:id="4042" w:author="Nokia (Endrit Dosti)" w:date="2025-11-03T14:32:00Z"/>
                <w:sz w:val="16"/>
                <w:szCs w:val="16"/>
                <w:lang w:eastAsia="ja-JP"/>
              </w:rPr>
            </w:pPr>
            <w:ins w:id="4043"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4BFA3A" w14:textId="77777777" w:rsidR="00260A10" w:rsidRDefault="00AE0B8D">
            <w:pPr>
              <w:numPr>
                <w:ilvl w:val="0"/>
                <w:numId w:val="75"/>
              </w:numPr>
              <w:rPr>
                <w:ins w:id="4044" w:author="Nokia (Endrit Dosti)" w:date="2025-11-03T14:32:00Z"/>
                <w:sz w:val="16"/>
                <w:szCs w:val="16"/>
                <w:lang w:eastAsia="ja-JP"/>
              </w:rPr>
            </w:pPr>
            <w:ins w:id="4045"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5ECB5B7C" w14:textId="77777777" w:rsidR="00260A10" w:rsidRDefault="00AE0B8D">
            <w:pPr>
              <w:ind w:left="864" w:hanging="272"/>
              <w:rPr>
                <w:ins w:id="4046" w:author="Nokia (Endrit Dosti)" w:date="2025-11-03T14:32:00Z"/>
                <w:sz w:val="16"/>
                <w:szCs w:val="16"/>
                <w:lang w:eastAsia="ja-JP"/>
              </w:rPr>
            </w:pPr>
            <w:ins w:id="4047" w:author="Nokia (Endrit Dosti)" w:date="2025-11-03T14:32:00Z">
              <w:r>
                <w:rPr>
                  <w:sz w:val="16"/>
                  <w:szCs w:val="16"/>
                  <w:lang w:eastAsia="ja-JP"/>
                </w:rPr>
                <w:t xml:space="preserve"> 2&gt; clear VarLTM-ExecutionConditionList;</w:t>
              </w:r>
            </w:ins>
          </w:p>
          <w:p w14:paraId="3A818AC6" w14:textId="77777777" w:rsidR="00260A10" w:rsidRDefault="00AE0B8D">
            <w:pPr>
              <w:ind w:left="864" w:hanging="272"/>
              <w:rPr>
                <w:ins w:id="4048" w:author="Nokia (Endrit Dosti)" w:date="2025-11-03T14:32:00Z"/>
                <w:sz w:val="16"/>
                <w:szCs w:val="16"/>
                <w:lang w:eastAsia="ja-JP"/>
              </w:rPr>
            </w:pPr>
            <w:ins w:id="4049"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16B5A8E5" w14:textId="77777777" w:rsidR="00260A10" w:rsidRDefault="00AE0B8D">
            <w:pPr>
              <w:ind w:left="864" w:hanging="272"/>
              <w:rPr>
                <w:ins w:id="4050" w:author="Nokia (Endrit Dosti)" w:date="2025-11-03T14:32:00Z"/>
                <w:sz w:val="16"/>
                <w:szCs w:val="16"/>
                <w:lang w:eastAsia="ja-JP"/>
              </w:rPr>
            </w:pPr>
            <w:ins w:id="405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521D204C" w14:textId="77777777" w:rsidR="00260A10" w:rsidRDefault="00AE0B8D">
            <w:pPr>
              <w:numPr>
                <w:ilvl w:val="0"/>
                <w:numId w:val="76"/>
              </w:numPr>
              <w:rPr>
                <w:ins w:id="4052" w:author="Nokia (Endrit Dosti)" w:date="2025-11-03T14:32:00Z"/>
                <w:sz w:val="16"/>
                <w:szCs w:val="16"/>
                <w:lang w:eastAsia="ja-JP"/>
              </w:rPr>
            </w:pPr>
            <w:ins w:id="4053"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426CEBE9" w14:textId="77777777" w:rsidR="00260A10" w:rsidRDefault="00AE0B8D">
            <w:pPr>
              <w:keepNext/>
              <w:keepLines/>
              <w:spacing w:before="120"/>
              <w:ind w:left="648"/>
              <w:outlineLvl w:val="4"/>
              <w:rPr>
                <w:ins w:id="4054" w:author="Nokia (Endrit Dosti)" w:date="2025-11-03T14:32:00Z"/>
                <w:sz w:val="16"/>
                <w:szCs w:val="16"/>
                <w:lang w:eastAsia="ja-JP"/>
              </w:rPr>
            </w:pPr>
            <w:ins w:id="4055"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67A31D7D" w14:textId="77777777" w:rsidR="00260A10" w:rsidRDefault="00AE0B8D">
            <w:pPr>
              <w:ind w:left="1152" w:hanging="272"/>
              <w:rPr>
                <w:ins w:id="4056" w:author="Nokia (Endrit Dosti)" w:date="2025-11-03T14:32:00Z"/>
                <w:sz w:val="16"/>
                <w:szCs w:val="16"/>
                <w:lang w:eastAsia="ja-JP"/>
              </w:rPr>
            </w:pPr>
            <w:ins w:id="4057"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7AF2810" w14:textId="77777777" w:rsidR="00260A10" w:rsidRDefault="00AE0B8D">
            <w:pPr>
              <w:ind w:left="568" w:hanging="284"/>
              <w:rPr>
                <w:ins w:id="4058" w:author="Nokia (Endrit Dosti)" w:date="2025-11-03T14:32:00Z"/>
                <w:sz w:val="16"/>
                <w:szCs w:val="16"/>
                <w:lang w:eastAsia="ja-JP"/>
              </w:rPr>
            </w:pPr>
            <w:ins w:id="4059" w:author="Nokia (Endrit Dosti)" w:date="2025-11-03T14:32:00Z">
              <w:r>
                <w:rPr>
                  <w:sz w:val="16"/>
                  <w:szCs w:val="16"/>
                  <w:lang w:eastAsia="ja-JP"/>
                </w:rPr>
                <w:lastRenderedPageBreak/>
                <w:t>1&gt;</w:t>
              </w:r>
              <w:r>
                <w:rPr>
                  <w:sz w:val="16"/>
                  <w:szCs w:val="16"/>
                  <w:lang w:eastAsia="ja-JP"/>
                </w:rPr>
                <w:tab/>
                <w:t>else:</w:t>
              </w:r>
            </w:ins>
          </w:p>
          <w:p w14:paraId="15A0DDFC" w14:textId="77777777" w:rsidR="00260A10" w:rsidRDefault="00AE0B8D">
            <w:pPr>
              <w:ind w:left="851" w:hanging="284"/>
              <w:rPr>
                <w:ins w:id="4060" w:author="Nokia (Endrit Dosti)" w:date="2025-11-03T14:32:00Z"/>
                <w:sz w:val="16"/>
                <w:szCs w:val="16"/>
                <w:lang w:eastAsia="ja-JP"/>
              </w:rPr>
            </w:pPr>
            <w:ins w:id="4061"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770BCE0" w14:textId="77777777" w:rsidR="00260A10" w:rsidRPr="00260A10" w:rsidRDefault="00AE0B8D">
            <w:pPr>
              <w:numPr>
                <w:ilvl w:val="0"/>
                <w:numId w:val="77"/>
              </w:numPr>
              <w:rPr>
                <w:ins w:id="4062" w:author="Nokia (Endrit Dosti)" w:date="2025-11-03T14:32:00Z"/>
                <w:sz w:val="16"/>
                <w:szCs w:val="16"/>
                <w:lang w:eastAsia="ja-JP"/>
                <w:rPrChange w:id="4063" w:author="Nokia (Endrit Dosti)" w:date="2025-11-03T14:32:00Z">
                  <w:rPr>
                    <w:ins w:id="4064" w:author="Nokia (Endrit Dosti)" w:date="2025-11-03T14:32:00Z"/>
                    <w:rFonts w:eastAsia="等线"/>
                  </w:rPr>
                </w:rPrChange>
              </w:rPr>
              <w:pPrChange w:id="4065" w:author="Nokia (Endrit Dosti)" w:date="2025-11-03T14:32:00Z">
                <w:pPr/>
              </w:pPrChange>
            </w:pPr>
            <w:ins w:id="4066" w:author="Nokia (Endrit Dosti)" w:date="2025-11-03T14:32:00Z">
              <w:r>
                <w:rPr>
                  <w:sz w:val="16"/>
                  <w:szCs w:val="16"/>
                  <w:lang w:eastAsia="ja-JP"/>
                </w:rPr>
                <w:t>Perform conditional LTM evaluation as specified in 5.3.5.18.1c;</w:t>
              </w:r>
            </w:ins>
          </w:p>
        </w:tc>
      </w:tr>
    </w:tbl>
    <w:p w14:paraId="060C602E" w14:textId="77777777" w:rsidR="00260A10" w:rsidRDefault="00260A10">
      <w:pPr>
        <w:rPr>
          <w:ins w:id="4067" w:author="Nokia (Endrit Dosti)" w:date="2025-11-03T14:32:00Z"/>
          <w:rFonts w:eastAsia="等线"/>
        </w:rPr>
      </w:pPr>
    </w:p>
    <w:tbl>
      <w:tblPr>
        <w:tblStyle w:val="afffd"/>
        <w:tblW w:w="0" w:type="auto"/>
        <w:tblLook w:val="04A0" w:firstRow="1" w:lastRow="0" w:firstColumn="1" w:lastColumn="0" w:noHBand="0" w:noVBand="1"/>
      </w:tblPr>
      <w:tblGrid>
        <w:gridCol w:w="14278"/>
      </w:tblGrid>
      <w:tr w:rsidR="00260A10" w14:paraId="1F4E04EA" w14:textId="77777777">
        <w:trPr>
          <w:ins w:id="4068" w:author="Nokia (Endrit Dosti)" w:date="2025-11-03T14:32:00Z"/>
        </w:trPr>
        <w:tc>
          <w:tcPr>
            <w:tcW w:w="14278" w:type="dxa"/>
          </w:tcPr>
          <w:p w14:paraId="23D28334" w14:textId="77777777" w:rsidR="00260A10" w:rsidRDefault="00AE0B8D">
            <w:pPr>
              <w:pStyle w:val="50"/>
              <w:rPr>
                <w:ins w:id="4069" w:author="Nokia (Endrit Dosti)" w:date="2025-11-03T14:32:00Z"/>
                <w:rFonts w:eastAsia="MS Mincho"/>
                <w:sz w:val="18"/>
                <w:szCs w:val="16"/>
              </w:rPr>
            </w:pPr>
            <w:ins w:id="4070" w:author="Nokia (Endrit Dosti)" w:date="2025-11-03T14:32:00Z">
              <w:r>
                <w:rPr>
                  <w:rFonts w:eastAsia="MS Mincho"/>
                  <w:sz w:val="18"/>
                  <w:szCs w:val="16"/>
                </w:rPr>
                <w:t>5.3.5.18.1c</w:t>
              </w:r>
              <w:r>
                <w:rPr>
                  <w:rFonts w:eastAsia="MS Mincho"/>
                  <w:sz w:val="18"/>
                  <w:szCs w:val="16"/>
                </w:rPr>
                <w:tab/>
                <w:t>LTM cell switch execution conditions evaluation</w:t>
              </w:r>
            </w:ins>
          </w:p>
          <w:p w14:paraId="5E002819" w14:textId="77777777" w:rsidR="00260A10" w:rsidRDefault="00AE0B8D">
            <w:pPr>
              <w:rPr>
                <w:ins w:id="4071" w:author="Nokia (Endrit Dosti)" w:date="2025-11-03T14:32:00Z"/>
                <w:sz w:val="16"/>
                <w:szCs w:val="16"/>
              </w:rPr>
            </w:pPr>
            <w:ins w:id="4072" w:author="Nokia (Endrit Dosti)" w:date="2025-11-03T14:32:00Z">
              <w:r>
                <w:rPr>
                  <w:sz w:val="16"/>
                  <w:szCs w:val="16"/>
                </w:rPr>
                <w:t>The UE shall:</w:t>
              </w:r>
            </w:ins>
          </w:p>
          <w:p w14:paraId="470F287D" w14:textId="77777777" w:rsidR="00260A10" w:rsidRDefault="00AE0B8D">
            <w:pPr>
              <w:pStyle w:val="B1"/>
              <w:rPr>
                <w:ins w:id="4073" w:author="Nokia (Endrit Dosti)" w:date="2025-11-03T14:32:00Z"/>
                <w:sz w:val="16"/>
                <w:szCs w:val="16"/>
              </w:rPr>
            </w:pPr>
            <w:ins w:id="4074"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2B912259" w14:textId="77777777" w:rsidR="00260A10" w:rsidRDefault="00AE0B8D">
            <w:pPr>
              <w:pStyle w:val="B2"/>
              <w:rPr>
                <w:ins w:id="4075" w:author="Nokia (Endrit Dosti)" w:date="2025-11-03T14:32:00Z"/>
                <w:sz w:val="16"/>
                <w:szCs w:val="16"/>
              </w:rPr>
            </w:pPr>
            <w:ins w:id="4076"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79DF6920" w14:textId="77777777" w:rsidR="00260A10" w:rsidRDefault="00AE0B8D">
            <w:pPr>
              <w:pStyle w:val="B1"/>
              <w:ind w:left="1135" w:hanging="291"/>
              <w:rPr>
                <w:ins w:id="4077" w:author="Nokia (Endrit Dosti)" w:date="2025-11-03T14:32:00Z"/>
                <w:sz w:val="16"/>
                <w:szCs w:val="16"/>
              </w:rPr>
            </w:pPr>
            <w:ins w:id="4078"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0AD0E4B1" w14:textId="77777777" w:rsidR="00260A10" w:rsidRDefault="00AE0B8D">
            <w:pPr>
              <w:pStyle w:val="B3"/>
              <w:numPr>
                <w:ilvl w:val="0"/>
                <w:numId w:val="77"/>
              </w:numPr>
              <w:ind w:left="936"/>
              <w:rPr>
                <w:ins w:id="4079" w:author="Nokia (Endrit Dosti)" w:date="2025-11-03T14:32:00Z"/>
                <w:color w:val="000000" w:themeColor="text1"/>
                <w:sz w:val="16"/>
                <w:szCs w:val="16"/>
              </w:rPr>
            </w:pPr>
            <w:ins w:id="4080"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0AE21BB7" w14:textId="77777777" w:rsidR="00260A10" w:rsidRPr="00260A10" w:rsidRDefault="00AE0B8D">
            <w:pPr>
              <w:pStyle w:val="B1"/>
              <w:ind w:left="1135" w:hanging="291"/>
              <w:rPr>
                <w:ins w:id="4081" w:author="Nokia (Endrit Dosti)" w:date="2025-11-03T14:32:00Z"/>
                <w:rFonts w:eastAsia="等线"/>
                <w:sz w:val="16"/>
                <w:szCs w:val="16"/>
                <w:rPrChange w:id="4082" w:author="Nokia (Endrit Dosti)" w:date="2025-11-03T14:32:00Z">
                  <w:rPr>
                    <w:ins w:id="4083" w:author="Nokia (Endrit Dosti)" w:date="2025-11-03T14:32:00Z"/>
                    <w:rFonts w:eastAsia="等线"/>
                  </w:rPr>
                </w:rPrChange>
              </w:rPr>
              <w:pPrChange w:id="4084" w:author="Nokia (Endrit Dosti)" w:date="2025-11-03T14:32:00Z">
                <w:pPr/>
              </w:pPrChange>
            </w:pPr>
            <w:ins w:id="4085" w:author="Nokia (Endrit Dosti)" w:date="2025-11-03T14:32:00Z">
              <w:r>
                <w:rPr>
                  <w:sz w:val="16"/>
                  <w:szCs w:val="16"/>
                </w:rPr>
                <w:t>3&gt;  request lower layers to initiate the LTM cell switch conditions evaluation based on L1 measurements according to the LTM-ExecutionCondition.</w:t>
              </w:r>
            </w:ins>
          </w:p>
        </w:tc>
      </w:tr>
    </w:tbl>
    <w:p w14:paraId="0F1F38C9" w14:textId="77777777" w:rsidR="00260A10" w:rsidRDefault="00260A10">
      <w:pPr>
        <w:rPr>
          <w:ins w:id="4086" w:author="Nokia (Endrit Dosti)" w:date="2025-11-03T14:32:00Z"/>
          <w:rFonts w:eastAsia="等线"/>
        </w:rPr>
      </w:pPr>
    </w:p>
    <w:p w14:paraId="3BD23E34" w14:textId="77777777" w:rsidR="00260A10" w:rsidRDefault="00AE0B8D">
      <w:pPr>
        <w:rPr>
          <w:ins w:id="4087" w:author="Nokia (Endrit Dosti)" w:date="2025-11-03T14:33:00Z"/>
          <w:rFonts w:eastAsia="MS Mincho"/>
        </w:rPr>
      </w:pPr>
      <w:ins w:id="4088" w:author="Nokia (Endrit Dosti)" w:date="2025-11-03T14:33:00Z">
        <w:r>
          <w:rPr>
            <w:rFonts w:eastAsia="MS Mincho"/>
          </w:rPr>
          <w:t>In 5.3.5.18.6</w:t>
        </w:r>
        <w:r>
          <w:rPr>
            <w:rFonts w:eastAsia="MS Mincho"/>
          </w:rPr>
          <w:tab/>
          <w:t>LTM cell switch execution:</w:t>
        </w:r>
      </w:ins>
    </w:p>
    <w:tbl>
      <w:tblPr>
        <w:tblStyle w:val="afffd"/>
        <w:tblW w:w="0" w:type="auto"/>
        <w:tblLook w:val="04A0" w:firstRow="1" w:lastRow="0" w:firstColumn="1" w:lastColumn="0" w:noHBand="0" w:noVBand="1"/>
      </w:tblPr>
      <w:tblGrid>
        <w:gridCol w:w="14278"/>
      </w:tblGrid>
      <w:tr w:rsidR="00260A10" w14:paraId="18862CD9" w14:textId="77777777">
        <w:trPr>
          <w:ins w:id="4089" w:author="Nokia (Endrit Dosti)" w:date="2025-11-03T14:33:00Z"/>
        </w:trPr>
        <w:tc>
          <w:tcPr>
            <w:tcW w:w="14278" w:type="dxa"/>
          </w:tcPr>
          <w:p w14:paraId="0BA919CD" w14:textId="77777777" w:rsidR="00260A10" w:rsidRDefault="00AE0B8D">
            <w:pPr>
              <w:pStyle w:val="50"/>
              <w:rPr>
                <w:ins w:id="4090" w:author="Nokia (Endrit Dosti)" w:date="2025-11-03T14:33:00Z"/>
                <w:rFonts w:eastAsia="MS Mincho"/>
                <w:sz w:val="18"/>
                <w:szCs w:val="16"/>
              </w:rPr>
            </w:pPr>
            <w:bookmarkStart w:id="4091" w:name="_Toc193445554"/>
            <w:bookmarkStart w:id="4092" w:name="_Toc193451359"/>
            <w:bookmarkStart w:id="4093" w:name="_Toc210311165"/>
            <w:bookmarkStart w:id="4094" w:name="_Toc193462624"/>
            <w:bookmarkStart w:id="4095" w:name="_Toc201294911"/>
            <w:ins w:id="4096" w:author="Nokia (Endrit Dosti)" w:date="2025-11-03T14:33:00Z">
              <w:r>
                <w:rPr>
                  <w:rFonts w:eastAsia="MS Mincho"/>
                  <w:sz w:val="18"/>
                  <w:szCs w:val="16"/>
                </w:rPr>
                <w:t>5.3.5.18.6</w:t>
              </w:r>
              <w:r>
                <w:rPr>
                  <w:rFonts w:eastAsia="MS Mincho"/>
                  <w:sz w:val="18"/>
                  <w:szCs w:val="16"/>
                </w:rPr>
                <w:tab/>
                <w:t>LTM cell switch execution</w:t>
              </w:r>
              <w:bookmarkEnd w:id="4091"/>
              <w:bookmarkEnd w:id="4092"/>
              <w:bookmarkEnd w:id="4093"/>
              <w:bookmarkEnd w:id="4094"/>
              <w:bookmarkEnd w:id="4095"/>
            </w:ins>
          </w:p>
          <w:p w14:paraId="714F76D5" w14:textId="77777777" w:rsidR="00260A10" w:rsidRDefault="00AE0B8D">
            <w:pPr>
              <w:rPr>
                <w:ins w:id="4097" w:author="Nokia (Endrit Dosti)" w:date="2025-11-03T14:33:00Z"/>
                <w:sz w:val="16"/>
                <w:szCs w:val="16"/>
              </w:rPr>
            </w:pPr>
            <w:ins w:id="4098"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108EAD69" w14:textId="77777777" w:rsidR="00260A10" w:rsidRDefault="00AE0B8D">
            <w:pPr>
              <w:rPr>
                <w:ins w:id="4099" w:author="Nokia (Endrit Dosti)" w:date="2025-11-03T14:33:00Z"/>
                <w:sz w:val="16"/>
                <w:szCs w:val="16"/>
              </w:rPr>
            </w:pPr>
            <w:ins w:id="4100" w:author="Nokia (Endrit Dosti)" w:date="2025-11-03T14:33:00Z">
              <w:r>
                <w:rPr>
                  <w:sz w:val="16"/>
                  <w:szCs w:val="16"/>
                </w:rPr>
                <w:t>[...]</w:t>
              </w:r>
            </w:ins>
          </w:p>
          <w:p w14:paraId="4C9F5B80" w14:textId="77777777" w:rsidR="00260A10" w:rsidRPr="00260A10" w:rsidRDefault="00AE0B8D">
            <w:pPr>
              <w:pStyle w:val="B1"/>
              <w:rPr>
                <w:ins w:id="4101" w:author="Nokia (Endrit Dosti)" w:date="2025-11-03T14:33:00Z"/>
                <w:rFonts w:eastAsia="等线"/>
                <w:sz w:val="16"/>
                <w:szCs w:val="16"/>
                <w:rPrChange w:id="4102" w:author="Nokia (Endrit Dosti)" w:date="2025-11-03T14:33:00Z">
                  <w:rPr>
                    <w:ins w:id="4103" w:author="Nokia (Endrit Dosti)" w:date="2025-11-03T14:33:00Z"/>
                    <w:rFonts w:eastAsia="等线"/>
                  </w:rPr>
                </w:rPrChange>
              </w:rPr>
              <w:pPrChange w:id="4104" w:author="Nokia (Endrit Dosti)" w:date="2025-11-03T14:33:00Z">
                <w:pPr/>
              </w:pPrChange>
            </w:pPr>
            <w:ins w:id="4105"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6E733129" w14:textId="77777777" w:rsidR="00260A10" w:rsidRDefault="00260A10">
      <w:pPr>
        <w:rPr>
          <w:ins w:id="4106" w:author="Nokia (Endrit Dosti)" w:date="2025-11-03T14:20:00Z"/>
          <w:rFonts w:eastAsia="等线"/>
        </w:rPr>
      </w:pPr>
    </w:p>
    <w:p w14:paraId="5431D1CD" w14:textId="77777777" w:rsidR="00260A10" w:rsidRDefault="00260A10">
      <w:pPr>
        <w:rPr>
          <w:rFonts w:eastAsia="等线"/>
        </w:rPr>
      </w:pPr>
    </w:p>
    <w:p w14:paraId="164A927F" w14:textId="77777777" w:rsidR="00260A10" w:rsidRDefault="00AE0B8D">
      <w:pPr>
        <w:pStyle w:val="1"/>
        <w:rPr>
          <w:rFonts w:eastAsia="等线"/>
        </w:rPr>
      </w:pPr>
      <w:r>
        <w:rPr>
          <w:rFonts w:eastAsia="等线" w:hint="eastAsia"/>
        </w:rPr>
        <w:t>B1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536DEB4" w14:textId="77777777">
        <w:tc>
          <w:tcPr>
            <w:tcW w:w="433" w:type="pct"/>
          </w:tcPr>
          <w:p w14:paraId="45E2D0A0" w14:textId="77777777" w:rsidR="00260A10" w:rsidRDefault="00AE0B8D">
            <w:r>
              <w:t>RIL Id</w:t>
            </w:r>
          </w:p>
        </w:tc>
        <w:tc>
          <w:tcPr>
            <w:tcW w:w="425" w:type="pct"/>
          </w:tcPr>
          <w:p w14:paraId="296A76B3" w14:textId="77777777" w:rsidR="00260A10" w:rsidRDefault="00AE0B8D">
            <w:r>
              <w:t>WI</w:t>
            </w:r>
          </w:p>
        </w:tc>
        <w:tc>
          <w:tcPr>
            <w:tcW w:w="479" w:type="pct"/>
          </w:tcPr>
          <w:p w14:paraId="74586C11" w14:textId="77777777" w:rsidR="00260A10" w:rsidRDefault="00AE0B8D">
            <w:r>
              <w:t>Class</w:t>
            </w:r>
          </w:p>
        </w:tc>
        <w:tc>
          <w:tcPr>
            <w:tcW w:w="1253" w:type="pct"/>
          </w:tcPr>
          <w:p w14:paraId="7F36CD78" w14:textId="77777777" w:rsidR="00260A10" w:rsidRDefault="00AE0B8D">
            <w:r>
              <w:t>Title</w:t>
            </w:r>
          </w:p>
        </w:tc>
        <w:tc>
          <w:tcPr>
            <w:tcW w:w="520" w:type="pct"/>
          </w:tcPr>
          <w:p w14:paraId="74757A30" w14:textId="77777777" w:rsidR="00260A10" w:rsidRDefault="00AE0B8D">
            <w:r>
              <w:t>Tdoc</w:t>
            </w:r>
          </w:p>
        </w:tc>
        <w:tc>
          <w:tcPr>
            <w:tcW w:w="699" w:type="pct"/>
          </w:tcPr>
          <w:p w14:paraId="59DD7E8B" w14:textId="77777777" w:rsidR="00260A10" w:rsidRDefault="00AE0B8D">
            <w:r>
              <w:t>Delegate</w:t>
            </w:r>
          </w:p>
        </w:tc>
        <w:tc>
          <w:tcPr>
            <w:tcW w:w="445" w:type="pct"/>
          </w:tcPr>
          <w:p w14:paraId="214C851F" w14:textId="77777777" w:rsidR="00260A10" w:rsidRDefault="00AE0B8D">
            <w:r>
              <w:t>Misc</w:t>
            </w:r>
          </w:p>
        </w:tc>
        <w:tc>
          <w:tcPr>
            <w:tcW w:w="381" w:type="pct"/>
          </w:tcPr>
          <w:p w14:paraId="0F9BBBF3" w14:textId="77777777" w:rsidR="00260A10" w:rsidRDefault="00AE0B8D">
            <w:r>
              <w:t>File version</w:t>
            </w:r>
          </w:p>
        </w:tc>
        <w:tc>
          <w:tcPr>
            <w:tcW w:w="365" w:type="pct"/>
          </w:tcPr>
          <w:p w14:paraId="648609E7" w14:textId="77777777" w:rsidR="00260A10" w:rsidRDefault="00AE0B8D">
            <w:r>
              <w:t>Status</w:t>
            </w:r>
          </w:p>
        </w:tc>
      </w:tr>
      <w:tr w:rsidR="00260A10" w14:paraId="4390861D" w14:textId="77777777">
        <w:tc>
          <w:tcPr>
            <w:tcW w:w="433" w:type="pct"/>
          </w:tcPr>
          <w:p w14:paraId="250A5591" w14:textId="77777777" w:rsidR="00260A10" w:rsidRDefault="00AE0B8D">
            <w:pPr>
              <w:rPr>
                <w:rFonts w:eastAsia="等线"/>
              </w:rPr>
            </w:pPr>
            <w:r>
              <w:rPr>
                <w:rFonts w:eastAsia="等线" w:hint="eastAsia"/>
              </w:rPr>
              <w:lastRenderedPageBreak/>
              <w:t>B123</w:t>
            </w:r>
          </w:p>
        </w:tc>
        <w:tc>
          <w:tcPr>
            <w:tcW w:w="425" w:type="pct"/>
          </w:tcPr>
          <w:p w14:paraId="18815BAB" w14:textId="77777777" w:rsidR="00260A10" w:rsidRDefault="00AE0B8D">
            <w:pPr>
              <w:rPr>
                <w:rFonts w:eastAsia="等线"/>
              </w:rPr>
            </w:pPr>
            <w:r>
              <w:rPr>
                <w:rFonts w:eastAsia="等线"/>
              </w:rPr>
              <w:t>MOB</w:t>
            </w:r>
          </w:p>
        </w:tc>
        <w:tc>
          <w:tcPr>
            <w:tcW w:w="479" w:type="pct"/>
          </w:tcPr>
          <w:p w14:paraId="35A6673E" w14:textId="77777777" w:rsidR="00260A10" w:rsidRDefault="00AE0B8D">
            <w:pPr>
              <w:rPr>
                <w:rFonts w:eastAsia="等线"/>
              </w:rPr>
            </w:pPr>
            <w:r>
              <w:rPr>
                <w:rFonts w:eastAsia="等线" w:hint="eastAsia"/>
              </w:rPr>
              <w:t>1</w:t>
            </w:r>
          </w:p>
        </w:tc>
        <w:tc>
          <w:tcPr>
            <w:tcW w:w="1253" w:type="pct"/>
          </w:tcPr>
          <w:p w14:paraId="4BD3913C" w14:textId="77777777" w:rsidR="00260A10" w:rsidRDefault="00AE0B8D">
            <w:pPr>
              <w:rPr>
                <w:rFonts w:eastAsia="等线"/>
              </w:rPr>
            </w:pPr>
            <w:r>
              <w:rPr>
                <w:rFonts w:eastAsia="等线" w:hint="eastAsia"/>
              </w:rPr>
              <w:t>R</w:t>
            </w:r>
            <w:r>
              <w:rPr>
                <w:rFonts w:eastAsia="等线"/>
              </w:rPr>
              <w:t>esume LTM exe</w:t>
            </w:r>
            <w:r>
              <w:rPr>
                <w:rFonts w:eastAsia="等线" w:hint="eastAsia"/>
              </w:rPr>
              <w:t>cu</w:t>
            </w:r>
            <w:r>
              <w:rPr>
                <w:rFonts w:eastAsia="等线"/>
              </w:rPr>
              <w:t>tion condition evaluation after completing cell switch</w:t>
            </w:r>
          </w:p>
        </w:tc>
        <w:tc>
          <w:tcPr>
            <w:tcW w:w="520" w:type="pct"/>
          </w:tcPr>
          <w:p w14:paraId="0E77913A" w14:textId="77777777" w:rsidR="00260A10" w:rsidRDefault="00AE0B8D">
            <w:pPr>
              <w:rPr>
                <w:rFonts w:eastAsia="等线"/>
              </w:rPr>
            </w:pPr>
            <w:r>
              <w:rPr>
                <w:rFonts w:eastAsia="等线" w:hint="eastAsia"/>
              </w:rPr>
              <w:t>R2-xxxxx</w:t>
            </w:r>
          </w:p>
        </w:tc>
        <w:tc>
          <w:tcPr>
            <w:tcW w:w="699" w:type="pct"/>
          </w:tcPr>
          <w:p w14:paraId="1C0B1D2A" w14:textId="77777777" w:rsidR="00260A10" w:rsidRDefault="00AE0B8D">
            <w:pPr>
              <w:rPr>
                <w:rFonts w:eastAsia="等线"/>
              </w:rPr>
            </w:pPr>
            <w:r>
              <w:rPr>
                <w:rFonts w:eastAsia="等线" w:hint="eastAsia"/>
              </w:rPr>
              <w:t>Lianhai</w:t>
            </w:r>
          </w:p>
          <w:p w14:paraId="716A857C" w14:textId="77777777" w:rsidR="00260A10" w:rsidRDefault="00AE0B8D">
            <w:pPr>
              <w:rPr>
                <w:rFonts w:eastAsia="等线"/>
              </w:rPr>
            </w:pPr>
            <w:r>
              <w:rPr>
                <w:rFonts w:eastAsia="等线" w:hint="eastAsia"/>
              </w:rPr>
              <w:t>(Lenovo)</w:t>
            </w:r>
          </w:p>
        </w:tc>
        <w:tc>
          <w:tcPr>
            <w:tcW w:w="445" w:type="pct"/>
          </w:tcPr>
          <w:p w14:paraId="1E8FCCDA" w14:textId="77777777" w:rsidR="00260A10" w:rsidRDefault="00260A10"/>
        </w:tc>
        <w:tc>
          <w:tcPr>
            <w:tcW w:w="381" w:type="pct"/>
          </w:tcPr>
          <w:p w14:paraId="0DB282C4" w14:textId="77777777" w:rsidR="00260A10" w:rsidRDefault="00AE0B8D">
            <w:pPr>
              <w:rPr>
                <w:rFonts w:eastAsia="等线"/>
              </w:rPr>
            </w:pPr>
            <w:r>
              <w:rPr>
                <w:rFonts w:eastAsia="等线" w:hint="eastAsia"/>
              </w:rPr>
              <w:t>V032</w:t>
            </w:r>
          </w:p>
        </w:tc>
        <w:tc>
          <w:tcPr>
            <w:tcW w:w="365" w:type="pct"/>
          </w:tcPr>
          <w:p w14:paraId="144F5C31" w14:textId="77777777" w:rsidR="00260A10" w:rsidRDefault="00AE0B8D">
            <w:pPr>
              <w:rPr>
                <w:rFonts w:eastAsia="等线"/>
              </w:rPr>
            </w:pPr>
            <w:r>
              <w:rPr>
                <w:rFonts w:eastAsia="等线" w:hint="eastAsia"/>
              </w:rPr>
              <w:t>ToDo</w:t>
            </w:r>
          </w:p>
        </w:tc>
      </w:tr>
    </w:tbl>
    <w:p w14:paraId="1A75D6DC" w14:textId="77777777" w:rsidR="00260A10" w:rsidRDefault="00AE0B8D">
      <w:pPr>
        <w:pStyle w:val="af3"/>
      </w:pPr>
      <w:r>
        <w:rPr>
          <w:b/>
        </w:rPr>
        <w:br/>
        <w:t>[Description]</w:t>
      </w:r>
      <w:r>
        <w:t>:</w:t>
      </w:r>
      <w:r>
        <w:rPr>
          <w:rFonts w:eastAsia="等线" w:hint="eastAsia"/>
        </w:rPr>
        <w:t xml:space="preserve"> </w:t>
      </w:r>
    </w:p>
    <w:p w14:paraId="35C084F9" w14:textId="77777777" w:rsidR="00260A10" w:rsidRDefault="00AE0B8D">
      <w:pPr>
        <w:pStyle w:val="af3"/>
        <w:rPr>
          <w:rFonts w:eastAsia="等线"/>
        </w:rPr>
      </w:pPr>
      <w:r>
        <w:rPr>
          <w:rFonts w:eastAsia="等线"/>
        </w:rPr>
        <w:t>I</w:t>
      </w:r>
      <w:r>
        <w:rPr>
          <w:rFonts w:eastAsia="等线" w:hint="eastAsia"/>
        </w:rPr>
        <w:t xml:space="preserve">n legacy SCPAC, UE will stop </w:t>
      </w:r>
      <w:r>
        <w:rPr>
          <w:rFonts w:eastAsia="等线"/>
        </w:rPr>
        <w:t xml:space="preserve">the conditions evaluation </w:t>
      </w:r>
      <w:r>
        <w:rPr>
          <w:rFonts w:eastAsia="等线" w:hint="eastAsia"/>
        </w:rPr>
        <w:t>for</w:t>
      </w:r>
      <w:r>
        <w:rPr>
          <w:rFonts w:eastAsia="等线"/>
        </w:rPr>
        <w:t xml:space="preserve"> </w:t>
      </w:r>
      <w:r>
        <w:rPr>
          <w:rFonts w:eastAsia="等线" w:hint="eastAsia"/>
        </w:rPr>
        <w:t>SCPAC</w:t>
      </w:r>
      <w:r>
        <w:rPr>
          <w:rFonts w:eastAsia="等线"/>
        </w:rPr>
        <w:t xml:space="preserve"> candidate configurations </w:t>
      </w:r>
      <w:r>
        <w:rPr>
          <w:rFonts w:eastAsia="等线" w:hint="eastAsia"/>
        </w:rPr>
        <w:t xml:space="preserve">once </w:t>
      </w:r>
      <w:r>
        <w:rPr>
          <w:rFonts w:eastAsia="等线"/>
        </w:rPr>
        <w:t>PSCell change/addition or PCell change is triggered</w:t>
      </w:r>
      <w:r>
        <w:rPr>
          <w:rFonts w:eastAsia="等线" w:hint="eastAsia"/>
        </w:rPr>
        <w:t xml:space="preserve">. </w:t>
      </w:r>
      <w:r>
        <w:rPr>
          <w:rFonts w:eastAsia="等线"/>
        </w:rPr>
        <w:t>A</w:t>
      </w:r>
      <w:r>
        <w:rPr>
          <w:rFonts w:eastAsia="等线" w:hint="eastAsia"/>
        </w:rPr>
        <w:t xml:space="preserve">nd UE resume </w:t>
      </w:r>
      <w:r>
        <w:rPr>
          <w:rFonts w:eastAsia="等线"/>
        </w:rPr>
        <w:t>the execution conditions</w:t>
      </w:r>
      <w:r>
        <w:rPr>
          <w:rFonts w:eastAsia="等线" w:hint="eastAsia"/>
        </w:rPr>
        <w:t xml:space="preserve"> evaluation after </w:t>
      </w:r>
      <w:r>
        <w:rPr>
          <w:rFonts w:eastAsia="等线"/>
        </w:rPr>
        <w:t>completion of a PSCell addition, a PSCell change, a PCell change</w:t>
      </w:r>
      <w:r>
        <w:rPr>
          <w:rFonts w:eastAsia="等线" w:hint="eastAsia"/>
        </w:rPr>
        <w:t>.</w:t>
      </w:r>
    </w:p>
    <w:p w14:paraId="35BA1023" w14:textId="77777777" w:rsidR="00260A10" w:rsidRDefault="00AE0B8D">
      <w:pPr>
        <w:pStyle w:val="af3"/>
        <w:rPr>
          <w:rFonts w:eastAsia="等线"/>
        </w:rPr>
      </w:pPr>
      <w:r>
        <w:rPr>
          <w:rFonts w:eastAsia="等线" w:hint="eastAsia"/>
        </w:rPr>
        <w:t xml:space="preserve">According to current last RRC </w:t>
      </w:r>
      <w:r>
        <w:rPr>
          <w:rFonts w:eastAsia="等线"/>
        </w:rPr>
        <w:t>specification</w:t>
      </w:r>
      <w:r>
        <w:rPr>
          <w:rFonts w:eastAsia="等线" w:hint="eastAsia"/>
        </w:rPr>
        <w:t xml:space="preserve">, UE will stop </w:t>
      </w:r>
      <w:r>
        <w:rPr>
          <w:rFonts w:eastAsia="等线"/>
        </w:rPr>
        <w:t xml:space="preserve">the LTM cell switch conditions evaluation based on </w:t>
      </w:r>
      <w:r>
        <w:rPr>
          <w:rFonts w:eastAsia="等线" w:hint="eastAsia"/>
        </w:rPr>
        <w:t>L1/</w:t>
      </w:r>
      <w:r>
        <w:rPr>
          <w:rFonts w:eastAsia="等线"/>
        </w:rPr>
        <w:t xml:space="preserve">L3 measurements for all the LTM candidate configurations </w:t>
      </w:r>
      <w:r>
        <w:rPr>
          <w:rFonts w:eastAsia="等线" w:hint="eastAsia"/>
        </w:rPr>
        <w:t xml:space="preserve">once UE </w:t>
      </w:r>
      <w:r>
        <w:rPr>
          <w:rFonts w:eastAsia="等线"/>
        </w:rPr>
        <w:t>execute</w:t>
      </w:r>
      <w:r>
        <w:rPr>
          <w:rFonts w:eastAsia="等线" w:hint="eastAsia"/>
        </w:rPr>
        <w:t>s</w:t>
      </w:r>
      <w:r>
        <w:rPr>
          <w:rFonts w:eastAsia="等线"/>
        </w:rPr>
        <w:t xml:space="preserve"> a reconfiguration with sync</w:t>
      </w:r>
      <w:r>
        <w:rPr>
          <w:rFonts w:eastAsia="等线" w:hint="eastAsia"/>
        </w:rPr>
        <w:t xml:space="preserve"> e.g., LTM, CHO, L3 based HO. </w:t>
      </w:r>
      <w:r>
        <w:rPr>
          <w:rFonts w:eastAsia="等线"/>
        </w:rPr>
        <w:t>Howeve</w:t>
      </w:r>
      <w:r>
        <w:rPr>
          <w:rFonts w:eastAsia="等线" w:hint="eastAsia"/>
        </w:rPr>
        <w:t xml:space="preserve">r, </w:t>
      </w:r>
      <w:r>
        <w:rPr>
          <w:rFonts w:eastAsia="等线" w:hint="eastAsia"/>
          <w:lang w:val="en-US"/>
        </w:rPr>
        <w:t xml:space="preserve">UE is not required to restart </w:t>
      </w:r>
      <w:r>
        <w:rPr>
          <w:rFonts w:eastAsia="等线"/>
          <w:lang w:val="en-US"/>
        </w:rPr>
        <w:t>LTM cell switch conditions evaluation</w:t>
      </w:r>
      <w:r>
        <w:rPr>
          <w:rFonts w:eastAsia="等线" w:hint="eastAsia"/>
          <w:lang w:val="en-US"/>
        </w:rPr>
        <w:t xml:space="preserve"> after stopping. </w:t>
      </w:r>
    </w:p>
    <w:p w14:paraId="3E09D3B9" w14:textId="77777777" w:rsidR="00260A10" w:rsidRDefault="00AE0B8D">
      <w:pPr>
        <w:pStyle w:val="af3"/>
        <w:rPr>
          <w:rFonts w:eastAsia="等线"/>
        </w:rPr>
      </w:pPr>
      <w:r>
        <w:rPr>
          <w:b/>
        </w:rPr>
        <w:t>[Proposed Change]</w:t>
      </w:r>
      <w:r>
        <w:t xml:space="preserve">: </w:t>
      </w:r>
    </w:p>
    <w:p w14:paraId="1A0C4537" w14:textId="77777777" w:rsidR="00260A10" w:rsidRDefault="00AE0B8D">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UE shall perform/restart </w:t>
      </w:r>
      <w:r>
        <w:rPr>
          <w:rFonts w:eastAsia="等线"/>
          <w:lang w:val="en-US"/>
        </w:rPr>
        <w:t>LTM cell switch conditions evaluation</w:t>
      </w:r>
      <w:r>
        <w:rPr>
          <w:rFonts w:eastAsia="等线" w:hint="eastAsia"/>
          <w:lang w:val="en-US"/>
        </w:rPr>
        <w:t xml:space="preserve"> for all the LTM candidate configurations after completing handover, e.g., LTM, CHO, L3 command-based HO. </w:t>
      </w:r>
      <w:r>
        <w:rPr>
          <w:rFonts w:eastAsia="等线" w:hint="eastAsia"/>
        </w:rPr>
        <w:t>We will prepare a contribution with TP for LTM cell switch and other HO e.g., CHO and L3 comman-based HO.</w:t>
      </w:r>
    </w:p>
    <w:p w14:paraId="63C7FCC3" w14:textId="77777777" w:rsidR="00260A10" w:rsidRDefault="00AE0B8D">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Pr>
          <w:rFonts w:eastAsia="MS Mincho"/>
        </w:rPr>
        <w:t>5.3.5.18.6</w:t>
      </w:r>
      <w:r>
        <w:rPr>
          <w:rFonts w:eastAsia="等线" w:hint="eastAsia"/>
        </w:rPr>
        <w:t xml:space="preserve"> </w:t>
      </w:r>
      <w:r>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Pr>
          <w:rFonts w:eastAsia="等线"/>
          <w:lang w:val="en-US"/>
        </w:rPr>
        <w:t>LTM cell switch conditions evaluation</w:t>
      </w:r>
      <w:r>
        <w:rPr>
          <w:rFonts w:eastAsia="等线" w:hint="eastAsia"/>
          <w:lang w:val="en-US"/>
        </w:rPr>
        <w:t xml:space="preserve"> after completing 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Pr>
          <w:rFonts w:eastAsia="等线"/>
          <w:lang w:val="en-US"/>
        </w:rPr>
        <w:t>LTM cell switch conditions evaluation</w:t>
      </w:r>
      <w:r>
        <w:rPr>
          <w:rFonts w:eastAsia="等线" w:hint="eastAsia"/>
          <w:lang w:val="en-US"/>
        </w:rPr>
        <w:t xml:space="preserve"> is omitted.</w:t>
      </w:r>
    </w:p>
    <w:p w14:paraId="0A389E02" w14:textId="77777777" w:rsidR="00260A10" w:rsidRDefault="00260A10">
      <w:pPr>
        <w:rPr>
          <w:rFonts w:eastAsia="等线"/>
        </w:rPr>
      </w:pPr>
    </w:p>
    <w:p w14:paraId="39126C0C" w14:textId="77777777" w:rsidR="00260A10" w:rsidRDefault="00AE0B8D">
      <w:r>
        <w:rPr>
          <w:b/>
        </w:rPr>
        <w:t>[Comments]</w:t>
      </w:r>
      <w:r>
        <w:t>:</w:t>
      </w:r>
    </w:p>
    <w:p w14:paraId="12C7E07A" w14:textId="77777777" w:rsidR="00260A10" w:rsidRDefault="00260A10"/>
    <w:p w14:paraId="18FB732D" w14:textId="77777777" w:rsidR="00260A10" w:rsidRDefault="00260A10">
      <w:pPr>
        <w:rPr>
          <w:rFonts w:eastAsia="等线"/>
        </w:rPr>
      </w:pPr>
    </w:p>
    <w:p w14:paraId="017E4A70" w14:textId="77777777" w:rsidR="00260A10" w:rsidRDefault="00AE0B8D">
      <w:pPr>
        <w:pStyle w:val="1"/>
        <w:rPr>
          <w:rFonts w:eastAsia="等线"/>
        </w:rPr>
      </w:pPr>
      <w:r>
        <w:rPr>
          <w:rFonts w:eastAsia="等线"/>
        </w:rPr>
        <w:t>S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0A808318" w14:textId="77777777">
        <w:tc>
          <w:tcPr>
            <w:tcW w:w="967" w:type="dxa"/>
            <w:tcBorders>
              <w:top w:val="single" w:sz="4" w:space="0" w:color="auto"/>
              <w:left w:val="single" w:sz="4" w:space="0" w:color="auto"/>
              <w:bottom w:val="single" w:sz="4" w:space="0" w:color="auto"/>
              <w:right w:val="single" w:sz="4" w:space="0" w:color="auto"/>
            </w:tcBorders>
          </w:tcPr>
          <w:p w14:paraId="64FA49EE" w14:textId="77777777" w:rsidR="00260A10" w:rsidRDefault="00AE0B8D">
            <w:pPr>
              <w:rPr>
                <w:rFonts w:eastAsiaTheme="minorEastAsia"/>
                <w:lang w:eastAsia="ja-JP"/>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70F325D9" w14:textId="77777777" w:rsidR="00260A10" w:rsidRDefault="00AE0B8D">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3AFFDAD6" w14:textId="77777777" w:rsidR="00260A10" w:rsidRDefault="00AE0B8D">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047B17E4" w14:textId="77777777" w:rsidR="00260A10" w:rsidRDefault="00AE0B8D">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015038A2" w14:textId="77777777" w:rsidR="00260A10" w:rsidRDefault="00AE0B8D">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7D99582B" w14:textId="77777777" w:rsidR="00260A10" w:rsidRDefault="00AE0B8D">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7ED86819" w14:textId="77777777" w:rsidR="00260A10" w:rsidRDefault="00AE0B8D">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4F1E83D6" w14:textId="77777777" w:rsidR="00260A10" w:rsidRDefault="00AE0B8D">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60B49337" w14:textId="77777777" w:rsidR="00260A10" w:rsidRDefault="00AE0B8D">
            <w:pPr>
              <w:rPr>
                <w:rFonts w:eastAsia="等线"/>
              </w:rPr>
            </w:pPr>
            <w:r>
              <w:rPr>
                <w:rFonts w:eastAsia="等线"/>
              </w:rPr>
              <w:t>Status</w:t>
            </w:r>
          </w:p>
        </w:tc>
      </w:tr>
      <w:tr w:rsidR="00260A10" w14:paraId="0CE2F8CA" w14:textId="77777777">
        <w:tc>
          <w:tcPr>
            <w:tcW w:w="967" w:type="dxa"/>
            <w:tcBorders>
              <w:top w:val="single" w:sz="4" w:space="0" w:color="auto"/>
              <w:left w:val="single" w:sz="4" w:space="0" w:color="auto"/>
              <w:bottom w:val="single" w:sz="4" w:space="0" w:color="auto"/>
              <w:right w:val="single" w:sz="4" w:space="0" w:color="auto"/>
            </w:tcBorders>
          </w:tcPr>
          <w:p w14:paraId="7F31E896" w14:textId="77777777" w:rsidR="00260A10" w:rsidRDefault="00AE0B8D">
            <w:pPr>
              <w:rPr>
                <w:rFonts w:eastAsia="等线"/>
              </w:rPr>
            </w:pPr>
            <w:r>
              <w:rPr>
                <w:rFonts w:eastAsia="等线"/>
              </w:rPr>
              <w:t>S063</w:t>
            </w:r>
          </w:p>
        </w:tc>
        <w:tc>
          <w:tcPr>
            <w:tcW w:w="948" w:type="dxa"/>
            <w:tcBorders>
              <w:top w:val="single" w:sz="4" w:space="0" w:color="auto"/>
              <w:left w:val="single" w:sz="4" w:space="0" w:color="auto"/>
              <w:bottom w:val="single" w:sz="4" w:space="0" w:color="auto"/>
              <w:right w:val="single" w:sz="4" w:space="0" w:color="auto"/>
            </w:tcBorders>
          </w:tcPr>
          <w:p w14:paraId="38B4BD86" w14:textId="77777777" w:rsidR="00260A10" w:rsidRDefault="00AE0B8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8D7A143" w14:textId="77777777" w:rsidR="00260A10" w:rsidRDefault="00AE0B8D">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53524A2D" w14:textId="77777777" w:rsidR="00260A10" w:rsidRDefault="00AE0B8D">
            <w:pPr>
              <w:rPr>
                <w:rFonts w:eastAsia="等线"/>
              </w:rPr>
            </w:pPr>
            <w:r>
              <w:rPr>
                <w:rFonts w:eastAsia="等线"/>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16F47B17" w14:textId="77777777" w:rsidR="00260A10" w:rsidRDefault="00AE0B8D">
            <w:pPr>
              <w:rPr>
                <w:rFonts w:eastAsia="等线"/>
              </w:rPr>
            </w:pPr>
            <w:r>
              <w:rPr>
                <w:rFonts w:eastAsia="等线" w:hint="eastAsia"/>
              </w:rPr>
              <w:t>R2-xxxxx</w:t>
            </w:r>
          </w:p>
        </w:tc>
        <w:tc>
          <w:tcPr>
            <w:tcW w:w="1276" w:type="dxa"/>
            <w:tcBorders>
              <w:top w:val="single" w:sz="4" w:space="0" w:color="auto"/>
              <w:left w:val="single" w:sz="4" w:space="0" w:color="auto"/>
              <w:bottom w:val="single" w:sz="4" w:space="0" w:color="auto"/>
              <w:right w:val="single" w:sz="4" w:space="0" w:color="auto"/>
            </w:tcBorders>
          </w:tcPr>
          <w:p w14:paraId="3C22D38F" w14:textId="77777777" w:rsidR="00260A10" w:rsidRDefault="00AE0B8D">
            <w:pPr>
              <w:rPr>
                <w:rFonts w:eastAsia="等线"/>
              </w:rPr>
            </w:pPr>
            <w:r>
              <w:rPr>
                <w:rFonts w:eastAsia="等线"/>
              </w:rPr>
              <w:t>Anil Agiwal</w:t>
            </w:r>
          </w:p>
          <w:p w14:paraId="1F1AE340" w14:textId="77777777" w:rsidR="00260A10" w:rsidRDefault="00AE0B8D">
            <w:pPr>
              <w:rPr>
                <w:rFonts w:eastAsia="等线"/>
              </w:rPr>
            </w:pPr>
            <w:r>
              <w:rPr>
                <w:rFonts w:eastAsia="等线"/>
              </w:rPr>
              <w:t>(Samsung)</w:t>
            </w:r>
          </w:p>
        </w:tc>
        <w:tc>
          <w:tcPr>
            <w:tcW w:w="665" w:type="dxa"/>
            <w:tcBorders>
              <w:top w:val="single" w:sz="4" w:space="0" w:color="auto"/>
              <w:left w:val="single" w:sz="4" w:space="0" w:color="auto"/>
              <w:bottom w:val="single" w:sz="4" w:space="0" w:color="auto"/>
              <w:right w:val="single" w:sz="4" w:space="0" w:color="auto"/>
            </w:tcBorders>
          </w:tcPr>
          <w:p w14:paraId="658CE0F8" w14:textId="77777777" w:rsidR="00260A10" w:rsidRDefault="00260A1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689F7850" w14:textId="77777777" w:rsidR="00260A10" w:rsidRDefault="00AE0B8D">
            <w:pPr>
              <w:rPr>
                <w:rFonts w:eastAsia="等线"/>
              </w:rPr>
            </w:pPr>
            <w:r>
              <w:rPr>
                <w:rFonts w:eastAsia="等线"/>
              </w:rPr>
              <w:t>035</w:t>
            </w:r>
          </w:p>
        </w:tc>
        <w:tc>
          <w:tcPr>
            <w:tcW w:w="1367" w:type="dxa"/>
            <w:tcBorders>
              <w:top w:val="single" w:sz="4" w:space="0" w:color="auto"/>
              <w:left w:val="single" w:sz="4" w:space="0" w:color="auto"/>
              <w:bottom w:val="single" w:sz="4" w:space="0" w:color="auto"/>
              <w:right w:val="single" w:sz="4" w:space="0" w:color="auto"/>
            </w:tcBorders>
          </w:tcPr>
          <w:p w14:paraId="48D77652" w14:textId="77777777" w:rsidR="00260A10" w:rsidRDefault="00AE0B8D">
            <w:pPr>
              <w:rPr>
                <w:rFonts w:eastAsia="等线"/>
              </w:rPr>
            </w:pPr>
            <w:r>
              <w:rPr>
                <w:rFonts w:eastAsia="等线"/>
              </w:rPr>
              <w:t>ToDo</w:t>
            </w:r>
          </w:p>
        </w:tc>
      </w:tr>
    </w:tbl>
    <w:p w14:paraId="7A6F1E6B" w14:textId="77777777" w:rsidR="00260A10" w:rsidRDefault="00AE0B8D">
      <w:pPr>
        <w:rPr>
          <w:rFonts w:eastAsia="等线"/>
        </w:rPr>
      </w:pPr>
      <w:r>
        <w:rPr>
          <w:rFonts w:eastAsia="等线"/>
          <w:b/>
        </w:rPr>
        <w:br/>
        <w:t>[Description]</w:t>
      </w:r>
      <w:r>
        <w:rPr>
          <w:rFonts w:eastAsia="等线"/>
        </w:rPr>
        <w:t xml:space="preserve">: </w:t>
      </w:r>
    </w:p>
    <w:p w14:paraId="13EEE230" w14:textId="77777777" w:rsidR="00260A10" w:rsidRDefault="00AE0B8D">
      <w:pPr>
        <w:rPr>
          <w:rFonts w:eastAsia="等线"/>
        </w:rPr>
      </w:pPr>
      <w:r>
        <w:rPr>
          <w:rFonts w:eastAsia="等线"/>
        </w:rPr>
        <w:lastRenderedPageBreak/>
        <w:t>In OD-SIB1-Config-r19, offsetToCarrier-r19 and carrierBandwidth-r19 are related to uplink. So these parameters should be moved to SIB1-RequestConfig. Note that all uplink related parameters are defined in SIB1-RequestConfig.</w:t>
      </w:r>
    </w:p>
    <w:p w14:paraId="4E6813E5" w14:textId="77777777" w:rsidR="00260A10" w:rsidRDefault="00AE0B8D">
      <w:pPr>
        <w:rPr>
          <w:rFonts w:eastAsia="等线"/>
        </w:rPr>
      </w:pPr>
      <w:r>
        <w:rPr>
          <w:rFonts w:eastAsia="等线"/>
          <w:b/>
        </w:rPr>
        <w:t>[Proposed Change]</w:t>
      </w:r>
      <w:r>
        <w:rPr>
          <w:rFonts w:eastAsia="等线"/>
        </w:rPr>
        <w:t>: "Delete offsetToCarrier-r19 and carrierBandwidth-r19 in OD-SIB1-Config-r19. Add offsetToCarrier-r19 and carrierBandwidth-r19 in SIB1-RequestConfig IE.</w:t>
      </w:r>
    </w:p>
    <w:p w14:paraId="09D00479" w14:textId="77777777" w:rsidR="00260A10" w:rsidRDefault="00AE0B8D">
      <w:pPr>
        <w:rPr>
          <w:rFonts w:eastAsia="等线"/>
        </w:rPr>
      </w:pPr>
      <w:r>
        <w:rPr>
          <w:rFonts w:eastAsia="等线"/>
          <w:b/>
        </w:rPr>
        <w:t>[Comments]</w:t>
      </w:r>
      <w:r>
        <w:rPr>
          <w:rFonts w:eastAsia="等线"/>
        </w:rPr>
        <w:t>:</w:t>
      </w:r>
    </w:p>
    <w:p w14:paraId="0C4845FD" w14:textId="77777777" w:rsidR="00260A10" w:rsidRDefault="00260A10">
      <w:pPr>
        <w:rPr>
          <w:rFonts w:eastAsia="等线"/>
        </w:rPr>
      </w:pPr>
    </w:p>
    <w:p w14:paraId="4BB1BEF2" w14:textId="77777777" w:rsidR="00260A10" w:rsidRDefault="00AE0B8D">
      <w:pPr>
        <w:pStyle w:val="1"/>
        <w:rPr>
          <w:rFonts w:eastAsiaTheme="minorEastAsia"/>
          <w:lang w:val="en-US" w:eastAsia="ja-JP"/>
        </w:rPr>
      </w:pPr>
      <w:r>
        <w:rPr>
          <w:lang w:eastAsia="ja-JP"/>
        </w:rPr>
        <w:t>F001</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260A10" w14:paraId="3827A0CD" w14:textId="77777777">
        <w:tc>
          <w:tcPr>
            <w:tcW w:w="967" w:type="dxa"/>
            <w:tcBorders>
              <w:top w:val="single" w:sz="4" w:space="0" w:color="auto"/>
              <w:left w:val="single" w:sz="4" w:space="0" w:color="auto"/>
              <w:bottom w:val="single" w:sz="4" w:space="0" w:color="auto"/>
              <w:right w:val="single" w:sz="4" w:space="0" w:color="auto"/>
            </w:tcBorders>
          </w:tcPr>
          <w:p w14:paraId="7CF7210D" w14:textId="77777777" w:rsidR="00260A10" w:rsidRDefault="00AE0B8D">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2FBBF971" w14:textId="77777777" w:rsidR="00260A10" w:rsidRDefault="00AE0B8D">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595D3858" w14:textId="77777777" w:rsidR="00260A10" w:rsidRDefault="00AE0B8D">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68476F11" w14:textId="77777777" w:rsidR="00260A10" w:rsidRDefault="00AE0B8D">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177CDCFC" w14:textId="77777777" w:rsidR="00260A10" w:rsidRDefault="00AE0B8D">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2C36620D" w14:textId="77777777" w:rsidR="00260A10" w:rsidRDefault="00AE0B8D">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3D5C5089" w14:textId="77777777" w:rsidR="00260A10" w:rsidRDefault="00AE0B8D">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198A5A02" w14:textId="77777777" w:rsidR="00260A10" w:rsidRDefault="00AE0B8D">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6BABC814" w14:textId="77777777" w:rsidR="00260A10" w:rsidRDefault="00AE0B8D">
            <w:pPr>
              <w:rPr>
                <w:rFonts w:eastAsia="等线"/>
              </w:rPr>
            </w:pPr>
            <w:r>
              <w:rPr>
                <w:rFonts w:eastAsia="等线"/>
              </w:rPr>
              <w:t>Status</w:t>
            </w:r>
          </w:p>
        </w:tc>
      </w:tr>
      <w:tr w:rsidR="00260A10" w14:paraId="1F43F196" w14:textId="77777777">
        <w:tc>
          <w:tcPr>
            <w:tcW w:w="967" w:type="dxa"/>
            <w:tcBorders>
              <w:top w:val="single" w:sz="4" w:space="0" w:color="auto"/>
              <w:left w:val="single" w:sz="4" w:space="0" w:color="auto"/>
              <w:bottom w:val="single" w:sz="4" w:space="0" w:color="auto"/>
              <w:right w:val="single" w:sz="4" w:space="0" w:color="auto"/>
            </w:tcBorders>
          </w:tcPr>
          <w:p w14:paraId="6350A3C6" w14:textId="77777777" w:rsidR="00260A10" w:rsidRDefault="00AE0B8D">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27A7D1D3" w14:textId="77777777" w:rsidR="00260A10" w:rsidRDefault="00AE0B8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C295EE5" w14:textId="77777777" w:rsidR="00260A10" w:rsidRDefault="00AE0B8D">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0A2A6FD4" w14:textId="77777777" w:rsidR="00260A10" w:rsidRDefault="00AE0B8D">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910DC6E" w14:textId="77777777" w:rsidR="00260A10" w:rsidRDefault="00260A10">
            <w:pPr>
              <w:rPr>
                <w:rFonts w:eastAsia="等线"/>
              </w:rPr>
            </w:pPr>
          </w:p>
        </w:tc>
        <w:tc>
          <w:tcPr>
            <w:tcW w:w="1276" w:type="dxa"/>
            <w:tcBorders>
              <w:top w:val="single" w:sz="4" w:space="0" w:color="auto"/>
              <w:left w:val="single" w:sz="4" w:space="0" w:color="auto"/>
              <w:bottom w:val="single" w:sz="4" w:space="0" w:color="auto"/>
              <w:right w:val="single" w:sz="4" w:space="0" w:color="auto"/>
            </w:tcBorders>
          </w:tcPr>
          <w:p w14:paraId="36E51538" w14:textId="77777777" w:rsidR="00260A10" w:rsidRDefault="00AE0B8D">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0D6BD419" w14:textId="77777777" w:rsidR="00260A10" w:rsidRDefault="00260A1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7CB472E2" w14:textId="77777777" w:rsidR="00260A10" w:rsidRDefault="00AE0B8D">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31A843F6" w14:textId="77777777" w:rsidR="00260A10" w:rsidRDefault="00AE0B8D">
            <w:pPr>
              <w:rPr>
                <w:rFonts w:eastAsia="等线"/>
              </w:rPr>
            </w:pPr>
            <w:r>
              <w:rPr>
                <w:rFonts w:eastAsia="等线"/>
              </w:rPr>
              <w:t>ToDo</w:t>
            </w:r>
          </w:p>
        </w:tc>
      </w:tr>
    </w:tbl>
    <w:p w14:paraId="0C97CA55" w14:textId="77777777" w:rsidR="00260A10" w:rsidRDefault="00260A10">
      <w:pPr>
        <w:overflowPunct/>
        <w:autoSpaceDE/>
        <w:autoSpaceDN/>
        <w:adjustRightInd/>
        <w:spacing w:after="0"/>
        <w:rPr>
          <w:rFonts w:ascii="Segoe UI" w:eastAsiaTheme="minorEastAsia" w:hAnsi="Segoe UI" w:cs="Segoe UI"/>
          <w:sz w:val="18"/>
          <w:szCs w:val="18"/>
          <w:lang w:val="en-US" w:eastAsia="ja-JP"/>
        </w:rPr>
      </w:pPr>
    </w:p>
    <w:p w14:paraId="3639D341" w14:textId="77777777" w:rsidR="00260A10" w:rsidRDefault="00AE0B8D">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636A3D2D" w14:textId="77777777" w:rsidR="00260A10" w:rsidRDefault="00AE0B8D">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7DB9DC02" w14:textId="77777777" w:rsidR="00260A10" w:rsidRDefault="00AE0B8D">
      <w:pPr>
        <w:overflowPunct/>
        <w:autoSpaceDE/>
        <w:autoSpaceDN/>
        <w:adjustRightInd/>
        <w:rPr>
          <w:rFonts w:eastAsiaTheme="minorEastAsia"/>
          <w:lang w:eastAsia="ja-JP"/>
        </w:rPr>
      </w:pPr>
      <w:r>
        <w:rPr>
          <w:b/>
          <w:bCs/>
          <w:lang w:eastAsia="ja-JP"/>
        </w:rPr>
        <w:t>[Proposed Change]</w:t>
      </w:r>
      <w:r>
        <w:rPr>
          <w:lang w:eastAsia="ja-JP"/>
        </w:rPr>
        <w:t>: </w:t>
      </w:r>
    </w:p>
    <w:p w14:paraId="5E3A31CF" w14:textId="77777777" w:rsidR="00260A10" w:rsidRDefault="00AE0B8D">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7995C06A" w14:textId="77777777" w:rsidR="00260A10" w:rsidRDefault="00AE0B8D">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0103AA22" w14:textId="77777777" w:rsidR="00260A10" w:rsidRDefault="00AE0B8D">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04A284FD" w14:textId="77777777" w:rsidR="00260A10" w:rsidRDefault="00AE0B8D">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69D49EF2" w14:textId="77777777" w:rsidR="00260A10" w:rsidRDefault="00AE0B8D">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1CE2A8BC" w14:textId="77777777" w:rsidR="00260A10" w:rsidRDefault="00AE0B8D">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3E6FE500" w14:textId="77777777" w:rsidR="00260A10" w:rsidRDefault="00AE0B8D">
      <w:pPr>
        <w:overflowPunct/>
        <w:autoSpaceDE/>
        <w:autoSpaceDN/>
        <w:adjustRightInd/>
        <w:ind w:left="840" w:hanging="270"/>
        <w:rPr>
          <w:rFonts w:ascii="Segoe UI" w:hAnsi="Segoe UI" w:cs="Segoe UI"/>
          <w:sz w:val="18"/>
          <w:szCs w:val="18"/>
          <w:lang w:val="en-US" w:eastAsia="ja-JP"/>
        </w:rPr>
      </w:pPr>
      <w:r>
        <w:rPr>
          <w:lang w:eastAsia="ja-JP"/>
        </w:rPr>
        <w:lastRenderedPageBreak/>
        <w:t>…</w:t>
      </w:r>
      <w:r>
        <w:rPr>
          <w:lang w:val="en-US" w:eastAsia="ja-JP"/>
        </w:rPr>
        <w:t> </w:t>
      </w:r>
    </w:p>
    <w:p w14:paraId="65B10D62" w14:textId="77777777" w:rsidR="00260A10" w:rsidRDefault="00AE0B8D">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545B6761" w14:textId="77777777" w:rsidR="00260A10" w:rsidRDefault="00AE0B8D">
      <w:pPr>
        <w:overflowPunct/>
        <w:autoSpaceDE/>
        <w:autoSpaceDN/>
        <w:adjustRightInd/>
        <w:spacing w:after="0"/>
        <w:rPr>
          <w:rFonts w:ascii="Segoe UI" w:hAnsi="Segoe UI" w:cs="Segoe UI"/>
          <w:sz w:val="18"/>
          <w:szCs w:val="18"/>
          <w:lang w:val="en-US" w:eastAsia="ja-JP"/>
        </w:rPr>
      </w:pPr>
      <w:r>
        <w:rPr>
          <w:lang w:val="en-US" w:eastAsia="ja-JP"/>
        </w:rPr>
        <w:t> </w:t>
      </w:r>
    </w:p>
    <w:p w14:paraId="5199DAF7" w14:textId="77777777" w:rsidR="00260A10" w:rsidRDefault="00AE0B8D">
      <w:pPr>
        <w:pStyle w:val="1"/>
        <w:rPr>
          <w:rFonts w:ascii="Segoe UI" w:hAnsi="Segoe UI" w:cs="Segoe UI"/>
          <w:sz w:val="18"/>
          <w:szCs w:val="18"/>
          <w:lang w:val="en-US" w:eastAsia="ja-JP"/>
        </w:rPr>
      </w:pPr>
      <w:r>
        <w:rPr>
          <w:lang w:eastAsia="ja-JP"/>
        </w:rPr>
        <w:t>F002</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260A10" w14:paraId="51B59A18" w14:textId="77777777">
        <w:tc>
          <w:tcPr>
            <w:tcW w:w="967" w:type="dxa"/>
            <w:tcBorders>
              <w:top w:val="single" w:sz="4" w:space="0" w:color="auto"/>
              <w:left w:val="single" w:sz="4" w:space="0" w:color="auto"/>
              <w:bottom w:val="single" w:sz="4" w:space="0" w:color="auto"/>
              <w:right w:val="single" w:sz="4" w:space="0" w:color="auto"/>
            </w:tcBorders>
          </w:tcPr>
          <w:p w14:paraId="167210B2" w14:textId="77777777" w:rsidR="00260A10" w:rsidRDefault="00AE0B8D">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30F743C6" w14:textId="77777777" w:rsidR="00260A10" w:rsidRDefault="00AE0B8D">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18EFC4DF" w14:textId="77777777" w:rsidR="00260A10" w:rsidRDefault="00AE0B8D">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41604C7E" w14:textId="77777777" w:rsidR="00260A10" w:rsidRDefault="00AE0B8D">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2663616E" w14:textId="77777777" w:rsidR="00260A10" w:rsidRDefault="00AE0B8D">
            <w:pPr>
              <w:rPr>
                <w:rFonts w:eastAsia="等线"/>
              </w:rPr>
            </w:pPr>
            <w:r>
              <w:rPr>
                <w:rFonts w:eastAsia="等线"/>
              </w:rPr>
              <w:t>Tdoc</w:t>
            </w:r>
          </w:p>
        </w:tc>
        <w:tc>
          <w:tcPr>
            <w:tcW w:w="1688" w:type="dxa"/>
            <w:tcBorders>
              <w:top w:val="single" w:sz="4" w:space="0" w:color="auto"/>
              <w:left w:val="single" w:sz="4" w:space="0" w:color="auto"/>
              <w:bottom w:val="single" w:sz="4" w:space="0" w:color="auto"/>
              <w:right w:val="single" w:sz="4" w:space="0" w:color="auto"/>
            </w:tcBorders>
          </w:tcPr>
          <w:p w14:paraId="4D9D82C4" w14:textId="77777777" w:rsidR="00260A10" w:rsidRDefault="00AE0B8D">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2EAE6FD2" w14:textId="77777777" w:rsidR="00260A10" w:rsidRDefault="00AE0B8D">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7504A43A" w14:textId="77777777" w:rsidR="00260A10" w:rsidRDefault="00AE0B8D">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4E1D3636" w14:textId="77777777" w:rsidR="00260A10" w:rsidRDefault="00AE0B8D">
            <w:pPr>
              <w:rPr>
                <w:rFonts w:eastAsia="等线"/>
              </w:rPr>
            </w:pPr>
            <w:r>
              <w:rPr>
                <w:rFonts w:eastAsia="等线"/>
              </w:rPr>
              <w:t>Status</w:t>
            </w:r>
          </w:p>
        </w:tc>
      </w:tr>
      <w:tr w:rsidR="00260A10" w14:paraId="463A8FB2" w14:textId="77777777">
        <w:tc>
          <w:tcPr>
            <w:tcW w:w="967" w:type="dxa"/>
            <w:tcBorders>
              <w:top w:val="single" w:sz="4" w:space="0" w:color="auto"/>
              <w:left w:val="single" w:sz="4" w:space="0" w:color="auto"/>
              <w:bottom w:val="single" w:sz="4" w:space="0" w:color="auto"/>
              <w:right w:val="single" w:sz="4" w:space="0" w:color="auto"/>
            </w:tcBorders>
          </w:tcPr>
          <w:p w14:paraId="3EE57AD0" w14:textId="77777777" w:rsidR="00260A10" w:rsidRDefault="00AE0B8D">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04A54D37" w14:textId="77777777" w:rsidR="00260A10" w:rsidRDefault="00AE0B8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548FEDAD" w14:textId="77777777" w:rsidR="00260A10" w:rsidRDefault="00AE0B8D">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309DF69E" w14:textId="77777777" w:rsidR="00260A10" w:rsidRDefault="00AE0B8D">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370ACD09" w14:textId="77777777" w:rsidR="00260A10" w:rsidRDefault="00260A10">
            <w:pPr>
              <w:rPr>
                <w:rFonts w:eastAsia="等线"/>
              </w:rPr>
            </w:pPr>
          </w:p>
        </w:tc>
        <w:tc>
          <w:tcPr>
            <w:tcW w:w="1688" w:type="dxa"/>
            <w:tcBorders>
              <w:top w:val="single" w:sz="4" w:space="0" w:color="auto"/>
              <w:left w:val="single" w:sz="4" w:space="0" w:color="auto"/>
              <w:bottom w:val="single" w:sz="4" w:space="0" w:color="auto"/>
              <w:right w:val="single" w:sz="4" w:space="0" w:color="auto"/>
            </w:tcBorders>
          </w:tcPr>
          <w:p w14:paraId="3468B09B" w14:textId="77777777" w:rsidR="00260A10" w:rsidRDefault="00AE0B8D">
            <w:pPr>
              <w:rPr>
                <w:rFonts w:eastAsia="等线"/>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2F4BF816" w14:textId="77777777" w:rsidR="00260A10" w:rsidRDefault="00260A1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10792C4D" w14:textId="77777777" w:rsidR="00260A10" w:rsidRDefault="00AE0B8D">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3A54451" w14:textId="77777777" w:rsidR="00260A10" w:rsidRDefault="00AE0B8D">
            <w:pPr>
              <w:rPr>
                <w:rFonts w:eastAsia="等线"/>
              </w:rPr>
            </w:pPr>
            <w:r>
              <w:rPr>
                <w:rFonts w:eastAsia="等线"/>
              </w:rPr>
              <w:t>ToDo</w:t>
            </w:r>
          </w:p>
        </w:tc>
      </w:tr>
    </w:tbl>
    <w:p w14:paraId="4FA78950" w14:textId="77777777" w:rsidR="00260A10" w:rsidRDefault="00AE0B8D">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694BA03F" w14:textId="77777777" w:rsidR="00260A10" w:rsidRDefault="00AE0B8D">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等线" w:eastAsia="等线" w:hAnsi="等线"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154F7718" w14:textId="77777777" w:rsidR="00260A10" w:rsidRDefault="00AE0B8D">
      <w:pPr>
        <w:overflowPunct/>
        <w:autoSpaceDE/>
        <w:autoSpaceDN/>
        <w:adjustRightInd/>
        <w:rPr>
          <w:rFonts w:eastAsiaTheme="minorEastAsia"/>
          <w:lang w:eastAsia="ja-JP"/>
        </w:rPr>
      </w:pPr>
      <w:r>
        <w:rPr>
          <w:b/>
          <w:bCs/>
          <w:lang w:eastAsia="ja-JP"/>
        </w:rPr>
        <w:t>[Proposed Change]</w:t>
      </w:r>
      <w:r>
        <w:rPr>
          <w:lang w:eastAsia="ja-JP"/>
        </w:rPr>
        <w:t>: </w:t>
      </w:r>
    </w:p>
    <w:p w14:paraId="24987DE8" w14:textId="77777777" w:rsidR="00260A10" w:rsidRDefault="00AE0B8D">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0922EAE0" w14:textId="77777777" w:rsidR="00260A10" w:rsidRDefault="00AE0B8D">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B9952B1" w14:textId="77777777" w:rsidR="00260A10" w:rsidRDefault="00AE0B8D">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6406166F" w14:textId="77777777" w:rsidR="00260A10" w:rsidRDefault="00AE0B8D">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58977AC3" w14:textId="77777777" w:rsidR="00260A10" w:rsidRDefault="00AE0B8D">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464D6DE5" w14:textId="77777777" w:rsidR="00260A10" w:rsidRDefault="00AE0B8D">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237DC8FA" w14:textId="77777777" w:rsidR="00260A10" w:rsidRDefault="00AE0B8D">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2B93F00B" w14:textId="77777777" w:rsidR="00260A10" w:rsidRDefault="00AE0B8D">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656CABF0" w14:textId="77777777" w:rsidR="00260A10" w:rsidRDefault="00AE0B8D">
      <w:pPr>
        <w:overflowPunct/>
        <w:autoSpaceDE/>
        <w:autoSpaceDN/>
        <w:adjustRightInd/>
        <w:ind w:left="1410" w:hanging="270"/>
        <w:rPr>
          <w:rFonts w:ascii="Segoe UI" w:hAnsi="Segoe UI" w:cs="Segoe UI"/>
          <w:sz w:val="18"/>
          <w:szCs w:val="18"/>
          <w:lang w:val="en-US" w:eastAsia="ja-JP"/>
        </w:rPr>
      </w:pPr>
      <w:r>
        <w:rPr>
          <w:lang w:eastAsia="ja-JP"/>
        </w:rPr>
        <w:lastRenderedPageBreak/>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150CFD24" w14:textId="77777777" w:rsidR="00260A10" w:rsidRDefault="00AE0B8D">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E581796" w14:textId="77777777" w:rsidR="00260A10" w:rsidRDefault="00AE0B8D">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048D903D" w14:textId="77777777" w:rsidR="00260A10" w:rsidRDefault="00AE0B8D">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45E33739" w14:textId="77777777" w:rsidR="00260A10" w:rsidRDefault="00AE0B8D">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38CA4EFD" w14:textId="77777777" w:rsidR="00260A10" w:rsidRDefault="00AE0B8D">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4450C1D" w14:textId="77777777" w:rsidR="00260A10" w:rsidRDefault="00AE0B8D">
      <w:pPr>
        <w:overflowPunct/>
        <w:autoSpaceDE/>
        <w:autoSpaceDN/>
        <w:adjustRightInd/>
        <w:spacing w:after="0"/>
        <w:rPr>
          <w:rFonts w:ascii="Segoe UI" w:hAnsi="Segoe UI" w:cs="Segoe UI"/>
          <w:sz w:val="18"/>
          <w:szCs w:val="18"/>
          <w:lang w:val="en-US" w:eastAsia="ja-JP"/>
        </w:rPr>
      </w:pPr>
      <w:r>
        <w:rPr>
          <w:lang w:val="en-US" w:eastAsia="ja-JP"/>
        </w:rPr>
        <w:t> </w:t>
      </w:r>
    </w:p>
    <w:p w14:paraId="27EE83F6" w14:textId="77777777" w:rsidR="00260A10" w:rsidRDefault="00AE0B8D">
      <w:pPr>
        <w:pStyle w:val="1"/>
      </w:pPr>
      <w:r>
        <w:t>K10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0EBF7C5C" w14:textId="77777777">
        <w:tc>
          <w:tcPr>
            <w:tcW w:w="967" w:type="dxa"/>
          </w:tcPr>
          <w:p w14:paraId="04493C87" w14:textId="77777777" w:rsidR="00260A10" w:rsidRDefault="00AE0B8D">
            <w:r>
              <w:t>RIL Id</w:t>
            </w:r>
          </w:p>
        </w:tc>
        <w:tc>
          <w:tcPr>
            <w:tcW w:w="948" w:type="dxa"/>
          </w:tcPr>
          <w:p w14:paraId="08A3B773" w14:textId="77777777" w:rsidR="00260A10" w:rsidRDefault="00AE0B8D">
            <w:r>
              <w:t>WI</w:t>
            </w:r>
          </w:p>
        </w:tc>
        <w:tc>
          <w:tcPr>
            <w:tcW w:w="1068" w:type="dxa"/>
          </w:tcPr>
          <w:p w14:paraId="0BC1774B" w14:textId="77777777" w:rsidR="00260A10" w:rsidRDefault="00AE0B8D">
            <w:r>
              <w:t>Class</w:t>
            </w:r>
          </w:p>
        </w:tc>
        <w:tc>
          <w:tcPr>
            <w:tcW w:w="2797" w:type="dxa"/>
          </w:tcPr>
          <w:p w14:paraId="180A3AC9" w14:textId="77777777" w:rsidR="00260A10" w:rsidRDefault="00AE0B8D">
            <w:r>
              <w:t>Title</w:t>
            </w:r>
          </w:p>
        </w:tc>
        <w:tc>
          <w:tcPr>
            <w:tcW w:w="1161" w:type="dxa"/>
          </w:tcPr>
          <w:p w14:paraId="5B7DEFE2" w14:textId="77777777" w:rsidR="00260A10" w:rsidRDefault="00AE0B8D">
            <w:r>
              <w:t>Tdoc</w:t>
            </w:r>
          </w:p>
        </w:tc>
        <w:tc>
          <w:tcPr>
            <w:tcW w:w="1276" w:type="dxa"/>
          </w:tcPr>
          <w:p w14:paraId="09689A28" w14:textId="77777777" w:rsidR="00260A10" w:rsidRDefault="00AE0B8D">
            <w:r>
              <w:t>Delegate</w:t>
            </w:r>
          </w:p>
        </w:tc>
        <w:tc>
          <w:tcPr>
            <w:tcW w:w="665" w:type="dxa"/>
          </w:tcPr>
          <w:p w14:paraId="0CEE96F9" w14:textId="77777777" w:rsidR="00260A10" w:rsidRDefault="00AE0B8D">
            <w:r>
              <w:t>Misc</w:t>
            </w:r>
          </w:p>
        </w:tc>
        <w:tc>
          <w:tcPr>
            <w:tcW w:w="908" w:type="dxa"/>
          </w:tcPr>
          <w:p w14:paraId="382288E7" w14:textId="77777777" w:rsidR="00260A10" w:rsidRDefault="00AE0B8D">
            <w:r>
              <w:t>File version</w:t>
            </w:r>
          </w:p>
        </w:tc>
        <w:tc>
          <w:tcPr>
            <w:tcW w:w="1367" w:type="dxa"/>
          </w:tcPr>
          <w:p w14:paraId="1FEAD379" w14:textId="77777777" w:rsidR="00260A10" w:rsidRDefault="00AE0B8D">
            <w:r>
              <w:t>Status</w:t>
            </w:r>
          </w:p>
        </w:tc>
      </w:tr>
      <w:tr w:rsidR="00260A10" w14:paraId="3FFF585C" w14:textId="77777777">
        <w:tc>
          <w:tcPr>
            <w:tcW w:w="967" w:type="dxa"/>
          </w:tcPr>
          <w:p w14:paraId="6312A020" w14:textId="77777777" w:rsidR="00260A10" w:rsidRDefault="00AE0B8D">
            <w:r>
              <w:t>K104</w:t>
            </w:r>
          </w:p>
        </w:tc>
        <w:tc>
          <w:tcPr>
            <w:tcW w:w="948" w:type="dxa"/>
          </w:tcPr>
          <w:p w14:paraId="5C95C922" w14:textId="77777777" w:rsidR="00260A10" w:rsidRDefault="00AE0B8D">
            <w:pPr>
              <w:rPr>
                <w:rFonts w:eastAsia="PMingLiU"/>
                <w:lang w:eastAsia="zh-TW"/>
              </w:rPr>
            </w:pPr>
            <w:r>
              <w:rPr>
                <w:rFonts w:eastAsia="PMingLiU" w:hint="eastAsia"/>
                <w:lang w:eastAsia="zh-TW"/>
              </w:rPr>
              <w:t>M</w:t>
            </w:r>
            <w:r>
              <w:rPr>
                <w:rFonts w:eastAsia="PMingLiU"/>
                <w:lang w:eastAsia="zh-TW"/>
              </w:rPr>
              <w:t>IMO</w:t>
            </w:r>
          </w:p>
        </w:tc>
        <w:tc>
          <w:tcPr>
            <w:tcW w:w="1068" w:type="dxa"/>
          </w:tcPr>
          <w:p w14:paraId="79521190" w14:textId="77777777" w:rsidR="00260A10" w:rsidRDefault="00AE0B8D">
            <w:pPr>
              <w:rPr>
                <w:rFonts w:eastAsia="PMingLiU"/>
                <w:lang w:eastAsia="zh-TW"/>
              </w:rPr>
            </w:pPr>
            <w:r>
              <w:rPr>
                <w:rFonts w:eastAsia="PMingLiU" w:hint="eastAsia"/>
                <w:lang w:eastAsia="zh-TW"/>
              </w:rPr>
              <w:t>2</w:t>
            </w:r>
          </w:p>
        </w:tc>
        <w:tc>
          <w:tcPr>
            <w:tcW w:w="2797" w:type="dxa"/>
          </w:tcPr>
          <w:p w14:paraId="5C78B6F3" w14:textId="77777777" w:rsidR="00260A10" w:rsidRDefault="00260A10">
            <w:pPr>
              <w:rPr>
                <w:rFonts w:eastAsia="PMingLiU"/>
                <w:lang w:eastAsia="zh-TW"/>
              </w:rPr>
            </w:pPr>
          </w:p>
        </w:tc>
        <w:tc>
          <w:tcPr>
            <w:tcW w:w="1161" w:type="dxa"/>
          </w:tcPr>
          <w:p w14:paraId="1E0F68DD" w14:textId="77777777" w:rsidR="00260A10" w:rsidRDefault="00260A10"/>
        </w:tc>
        <w:tc>
          <w:tcPr>
            <w:tcW w:w="1276" w:type="dxa"/>
          </w:tcPr>
          <w:p w14:paraId="50369EEE" w14:textId="77777777" w:rsidR="00260A10" w:rsidRDefault="00AE0B8D">
            <w:r>
              <w:rPr>
                <w:rFonts w:eastAsia="PMingLiU" w:hint="eastAsia"/>
                <w:lang w:eastAsia="zh-TW"/>
              </w:rPr>
              <w:t>A</w:t>
            </w:r>
            <w:r>
              <w:rPr>
                <w:rFonts w:eastAsia="PMingLiU"/>
                <w:lang w:eastAsia="zh-TW"/>
              </w:rPr>
              <w:t>SUSTeK (Xinra)</w:t>
            </w:r>
          </w:p>
        </w:tc>
        <w:tc>
          <w:tcPr>
            <w:tcW w:w="665" w:type="dxa"/>
          </w:tcPr>
          <w:p w14:paraId="5A7BF696" w14:textId="77777777" w:rsidR="00260A10" w:rsidRDefault="00260A10"/>
        </w:tc>
        <w:tc>
          <w:tcPr>
            <w:tcW w:w="908" w:type="dxa"/>
          </w:tcPr>
          <w:p w14:paraId="60AFC86F" w14:textId="77777777" w:rsidR="00260A10" w:rsidRDefault="00AE0B8D">
            <w:r>
              <w:t>V038</w:t>
            </w:r>
          </w:p>
        </w:tc>
        <w:tc>
          <w:tcPr>
            <w:tcW w:w="1367" w:type="dxa"/>
          </w:tcPr>
          <w:p w14:paraId="52A93266" w14:textId="77777777" w:rsidR="00260A10" w:rsidRDefault="00AE0B8D">
            <w:r>
              <w:t>ToDo</w:t>
            </w:r>
          </w:p>
        </w:tc>
      </w:tr>
    </w:tbl>
    <w:p w14:paraId="41ED8B14" w14:textId="77777777" w:rsidR="00260A10" w:rsidRDefault="00AE0B8D">
      <w:pPr>
        <w:pStyle w:val="af3"/>
      </w:pPr>
      <w:r>
        <w:rPr>
          <w:b/>
        </w:rPr>
        <w:br/>
        <w:t>[Description]</w:t>
      </w:r>
      <w:r>
        <w:t xml:space="preserve">: </w:t>
      </w:r>
    </w:p>
    <w:p w14:paraId="50FD46F2" w14:textId="77777777" w:rsidR="00260A10" w:rsidRDefault="00AE0B8D">
      <w:pPr>
        <w:pStyle w:val="af3"/>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F979319" w14:textId="77777777" w:rsidR="00260A10" w:rsidRDefault="00AE0B8D">
      <w:pPr>
        <w:pStyle w:val="af3"/>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14F2F01D" w14:textId="77777777" w:rsidR="00260A10" w:rsidRDefault="00AE0B8D">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5E7A806D" w14:textId="77777777">
        <w:tc>
          <w:tcPr>
            <w:tcW w:w="4027" w:type="dxa"/>
            <w:tcBorders>
              <w:top w:val="single" w:sz="4" w:space="0" w:color="auto"/>
              <w:left w:val="single" w:sz="4" w:space="0" w:color="auto"/>
              <w:bottom w:val="single" w:sz="4" w:space="0" w:color="auto"/>
              <w:right w:val="single" w:sz="4" w:space="0" w:color="auto"/>
            </w:tcBorders>
          </w:tcPr>
          <w:p w14:paraId="46F24DB2" w14:textId="77777777" w:rsidR="00260A10" w:rsidRDefault="00AE0B8D">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89B723D" w14:textId="77777777" w:rsidR="00260A10" w:rsidRDefault="00AE0B8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1C9DAF84" w14:textId="77777777" w:rsidR="00260A10" w:rsidRDefault="00260A10">
      <w:pPr>
        <w:pStyle w:val="af3"/>
        <w:rPr>
          <w:rFonts w:eastAsia="PMingLiU"/>
          <w:lang w:eastAsia="zh-TW"/>
        </w:rPr>
      </w:pPr>
    </w:p>
    <w:p w14:paraId="68630D3A" w14:textId="77777777" w:rsidR="00260A10" w:rsidRDefault="00AE0B8D">
      <w:pPr>
        <w:pStyle w:val="af3"/>
      </w:pPr>
      <w:r>
        <w:rPr>
          <w:b/>
        </w:rPr>
        <w:t>[Proposed Change]</w:t>
      </w:r>
      <w:r>
        <w:t xml:space="preserve">: </w:t>
      </w:r>
    </w:p>
    <w:p w14:paraId="3AFF65B4" w14:textId="77777777" w:rsidR="00260A10" w:rsidRDefault="00AE0B8D">
      <w:pPr>
        <w:pStyle w:val="PL"/>
      </w:pPr>
      <w:r>
        <w:t xml:space="preserve">    reportTransmissionMode-r19               </w:t>
      </w:r>
      <w:r>
        <w:rPr>
          <w:color w:val="993366"/>
        </w:rPr>
        <w:t>CHOICE</w:t>
      </w:r>
      <w:r>
        <w:t xml:space="preserve"> {</w:t>
      </w:r>
    </w:p>
    <w:p w14:paraId="72ED78FD" w14:textId="77777777" w:rsidR="00260A10" w:rsidRDefault="00AE0B8D">
      <w:pPr>
        <w:pStyle w:val="PL"/>
      </w:pPr>
      <w:r>
        <w:t xml:space="preserve">        modeA-r19                                </w:t>
      </w:r>
      <w:r>
        <w:rPr>
          <w:color w:val="993366"/>
        </w:rPr>
        <w:t>NULL</w:t>
      </w:r>
      <w:r>
        <w:t>,</w:t>
      </w:r>
      <w:r>
        <w:rPr>
          <w:rFonts w:hint="eastAsia"/>
          <w:lang w:val="pt-BR" w:eastAsia="zh-CN"/>
        </w:rPr>
        <w:t xml:space="preserve"> </w:t>
      </w:r>
    </w:p>
    <w:p w14:paraId="1B477082" w14:textId="77777777" w:rsidR="00260A10" w:rsidRDefault="00AE0B8D">
      <w:pPr>
        <w:pStyle w:val="PL"/>
      </w:pPr>
      <w:r>
        <w:t xml:space="preserve">        modeB-r19                                </w:t>
      </w:r>
      <w:r>
        <w:rPr>
          <w:color w:val="993366"/>
        </w:rPr>
        <w:t>SEQUENCE</w:t>
      </w:r>
      <w:r>
        <w:t xml:space="preserve"> {</w:t>
      </w:r>
    </w:p>
    <w:p w14:paraId="1EB3E29A" w14:textId="77777777" w:rsidR="00260A10" w:rsidRDefault="00AE0B8D">
      <w:pPr>
        <w:pStyle w:val="PL"/>
      </w:pPr>
      <w:r>
        <w:t xml:space="preserve">            pusch-ResourceOfModeB-r19 </w:t>
      </w:r>
      <w:r>
        <w:rPr>
          <w:rFonts w:hint="eastAsia"/>
          <w:lang w:val="pt-BR" w:eastAsia="zh-CN"/>
        </w:rPr>
        <w:t>[RIL]: C25</w:t>
      </w:r>
      <w:r>
        <w:rPr>
          <w:rFonts w:eastAsia="等线" w:hint="eastAsia"/>
          <w:lang w:val="pt-BR" w:eastAsia="zh-CN"/>
        </w:rPr>
        <w:t>6</w:t>
      </w:r>
      <w:r>
        <w:rPr>
          <w:rFonts w:hint="eastAsia"/>
          <w:lang w:val="pt-BR" w:eastAsia="zh-CN"/>
        </w:rPr>
        <w:t>, MIMO</w:t>
      </w:r>
      <w:r>
        <w:t xml:space="preserve">               </w:t>
      </w:r>
      <w:r>
        <w:rPr>
          <w:color w:val="993366"/>
        </w:rPr>
        <w:t>SEQUENCE</w:t>
      </w:r>
      <w:r>
        <w:t xml:space="preserve"> {</w:t>
      </w:r>
    </w:p>
    <w:p w14:paraId="7608EA56" w14:textId="77777777" w:rsidR="00260A10" w:rsidRDefault="00AE0B8D">
      <w:pPr>
        <w:pStyle w:val="PL"/>
        <w:rPr>
          <w:ins w:id="4107" w:author="ASUSTeK-Xinra" w:date="2025-11-04T11:30:00Z"/>
          <w:color w:val="808080"/>
        </w:rPr>
      </w:pPr>
      <w:r>
        <w:t xml:space="preserve">                configuredGrantConfigIndex-r19           ConfiguredGrantConfigIndex-r16,</w:t>
      </w:r>
      <w:r>
        <w:rPr>
          <w:rFonts w:hint="eastAsia"/>
          <w:lang w:eastAsia="zh-CN"/>
        </w:rPr>
        <w:t xml:space="preserve"> </w:t>
      </w:r>
      <w:ins w:id="4108" w:author="ASUSTeK-Xinra" w:date="2025-11-04T11:30:00Z">
        <w:r>
          <w:rPr>
            <w:color w:val="993366"/>
          </w:rPr>
          <w:t>OPTIONAL</w:t>
        </w:r>
        <w:r>
          <w:t xml:space="preserve">,    </w:t>
        </w:r>
        <w:r>
          <w:rPr>
            <w:color w:val="808080"/>
          </w:rPr>
          <w:t>-- Need R</w:t>
        </w:r>
      </w:ins>
    </w:p>
    <w:p w14:paraId="4F12CE84" w14:textId="77777777" w:rsidR="00260A10" w:rsidRDefault="00260A10">
      <w:pPr>
        <w:pStyle w:val="PL"/>
      </w:pPr>
    </w:p>
    <w:p w14:paraId="1F897FBD" w14:textId="77777777" w:rsidR="00260A10" w:rsidRDefault="00AE0B8D">
      <w:pPr>
        <w:pStyle w:val="PL"/>
      </w:pPr>
      <w:r>
        <w:t xml:space="preserve">                ul-BWP-Id-r19                            BWP-Id,</w:t>
      </w:r>
    </w:p>
    <w:p w14:paraId="78F62AB5" w14:textId="77777777" w:rsidR="00260A10" w:rsidRDefault="00AE0B8D">
      <w:pPr>
        <w:pStyle w:val="PL"/>
      </w:pPr>
      <w:r>
        <w:t xml:space="preserve"> …</w:t>
      </w:r>
    </w:p>
    <w:p w14:paraId="16D152AC" w14:textId="77777777" w:rsidR="00260A10" w:rsidRDefault="00AE0B8D">
      <w:pPr>
        <w:pStyle w:val="PL"/>
      </w:pPr>
      <w:r>
        <w:t xml:space="preserve">            },</w:t>
      </w:r>
    </w:p>
    <w:p w14:paraId="775D6021" w14:textId="77777777" w:rsidR="00260A10" w:rsidRDefault="00260A1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6BEF8BA5" w14:textId="77777777">
        <w:tc>
          <w:tcPr>
            <w:tcW w:w="14173" w:type="dxa"/>
            <w:tcBorders>
              <w:top w:val="single" w:sz="4" w:space="0" w:color="auto"/>
              <w:left w:val="single" w:sz="4" w:space="0" w:color="auto"/>
              <w:bottom w:val="single" w:sz="4" w:space="0" w:color="auto"/>
              <w:right w:val="single" w:sz="4" w:space="0" w:color="auto"/>
            </w:tcBorders>
          </w:tcPr>
          <w:p w14:paraId="543DD569" w14:textId="77777777" w:rsidR="00260A10" w:rsidRDefault="00AE0B8D">
            <w:pPr>
              <w:pStyle w:val="TAL"/>
              <w:rPr>
                <w:b/>
                <w:bCs/>
                <w:i/>
                <w:iCs/>
              </w:rPr>
            </w:pPr>
            <w:r>
              <w:rPr>
                <w:b/>
                <w:bCs/>
                <w:i/>
                <w:iCs/>
              </w:rPr>
              <w:t>pusch-ResourceOfModeB</w:t>
            </w:r>
          </w:p>
          <w:p w14:paraId="63310DE9" w14:textId="77777777" w:rsidR="00260A10" w:rsidRDefault="00AE0B8D">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109" w:author="ASUSTeK-Xinra" w:date="2025-11-04T11:31:00Z">
              <w:r>
                <w:rPr>
                  <w:szCs w:val="22"/>
                  <w:lang w:eastAsia="sv-SE"/>
                </w:rPr>
                <w:t xml:space="preserve"> If </w:t>
              </w:r>
              <w:r>
                <w:t xml:space="preserve">configuredGrantConfigIndex is absent, the Type-1 CG resource configured in </w:t>
              </w:r>
            </w:ins>
            <w:ins w:id="4110" w:author="ASUSTeK-Xinra" w:date="2025-11-04T11:32:00Z">
              <w:r>
                <w:rPr>
                  <w:i/>
                  <w:iCs/>
                </w:rPr>
                <w:t>configuredGrantConfig</w:t>
              </w:r>
            </w:ins>
            <w:ins w:id="4111" w:author="ASUSTeK-Xinra" w:date="2025-11-04T11:33:00Z">
              <w:r>
                <w:t xml:space="preserve"> in </w:t>
              </w:r>
              <w:r>
                <w:rPr>
                  <w:i/>
                  <w:iCs/>
                </w:rPr>
                <w:t>BWP-UplinkDedicated</w:t>
              </w:r>
              <w:r>
                <w:t xml:space="preserve"> is used.</w:t>
              </w:r>
            </w:ins>
          </w:p>
        </w:tc>
      </w:tr>
    </w:tbl>
    <w:p w14:paraId="5FCD1746" w14:textId="77777777" w:rsidR="00260A10" w:rsidRDefault="00260A10">
      <w:pPr>
        <w:pStyle w:val="af3"/>
      </w:pPr>
    </w:p>
    <w:p w14:paraId="5A02CCA4" w14:textId="77777777" w:rsidR="00260A10" w:rsidRDefault="00AE0B8D">
      <w:r>
        <w:rPr>
          <w:b/>
        </w:rPr>
        <w:t>[Comments]</w:t>
      </w:r>
      <w:r>
        <w:t>:</w:t>
      </w:r>
    </w:p>
    <w:p w14:paraId="3871A537" w14:textId="77777777" w:rsidR="00260A10" w:rsidRDefault="00260A10">
      <w:pPr>
        <w:rPr>
          <w:rFonts w:eastAsiaTheme="minorEastAsia"/>
          <w:lang w:val="en-US" w:eastAsia="ja-JP"/>
        </w:rPr>
      </w:pPr>
    </w:p>
    <w:p w14:paraId="7ADC0F8F" w14:textId="77777777" w:rsidR="00260A10" w:rsidRDefault="00260A10">
      <w:pPr>
        <w:rPr>
          <w:rFonts w:eastAsiaTheme="minorEastAsia"/>
          <w:lang w:val="en-US" w:eastAsia="ja-JP"/>
        </w:rPr>
      </w:pPr>
    </w:p>
    <w:p w14:paraId="674DE652" w14:textId="77777777" w:rsidR="00260A10" w:rsidRDefault="00AE0B8D">
      <w:pPr>
        <w:pStyle w:val="1"/>
      </w:pPr>
      <w:r>
        <w:t>K10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4FEC7DA0" w14:textId="77777777">
        <w:tc>
          <w:tcPr>
            <w:tcW w:w="967" w:type="dxa"/>
          </w:tcPr>
          <w:p w14:paraId="3289BDEB" w14:textId="77777777" w:rsidR="00260A10" w:rsidRDefault="00AE0B8D">
            <w:r>
              <w:t>RIL Id</w:t>
            </w:r>
          </w:p>
        </w:tc>
        <w:tc>
          <w:tcPr>
            <w:tcW w:w="948" w:type="dxa"/>
          </w:tcPr>
          <w:p w14:paraId="6947A9F3" w14:textId="77777777" w:rsidR="00260A10" w:rsidRDefault="00AE0B8D">
            <w:r>
              <w:t>WI</w:t>
            </w:r>
          </w:p>
        </w:tc>
        <w:tc>
          <w:tcPr>
            <w:tcW w:w="1068" w:type="dxa"/>
          </w:tcPr>
          <w:p w14:paraId="7D4FB759" w14:textId="77777777" w:rsidR="00260A10" w:rsidRDefault="00AE0B8D">
            <w:r>
              <w:t>Class</w:t>
            </w:r>
          </w:p>
        </w:tc>
        <w:tc>
          <w:tcPr>
            <w:tcW w:w="2797" w:type="dxa"/>
          </w:tcPr>
          <w:p w14:paraId="7639DCFF" w14:textId="77777777" w:rsidR="00260A10" w:rsidRDefault="00AE0B8D">
            <w:r>
              <w:t>Title</w:t>
            </w:r>
          </w:p>
        </w:tc>
        <w:tc>
          <w:tcPr>
            <w:tcW w:w="1161" w:type="dxa"/>
          </w:tcPr>
          <w:p w14:paraId="24E012A8" w14:textId="77777777" w:rsidR="00260A10" w:rsidRDefault="00AE0B8D">
            <w:r>
              <w:t>Tdoc</w:t>
            </w:r>
          </w:p>
        </w:tc>
        <w:tc>
          <w:tcPr>
            <w:tcW w:w="1276" w:type="dxa"/>
          </w:tcPr>
          <w:p w14:paraId="43387FC9" w14:textId="77777777" w:rsidR="00260A10" w:rsidRDefault="00AE0B8D">
            <w:r>
              <w:t>Delegate</w:t>
            </w:r>
          </w:p>
        </w:tc>
        <w:tc>
          <w:tcPr>
            <w:tcW w:w="665" w:type="dxa"/>
          </w:tcPr>
          <w:p w14:paraId="698B2A2B" w14:textId="77777777" w:rsidR="00260A10" w:rsidRDefault="00AE0B8D">
            <w:r>
              <w:t>Misc</w:t>
            </w:r>
          </w:p>
        </w:tc>
        <w:tc>
          <w:tcPr>
            <w:tcW w:w="908" w:type="dxa"/>
          </w:tcPr>
          <w:p w14:paraId="1ADD9FE5" w14:textId="77777777" w:rsidR="00260A10" w:rsidRDefault="00AE0B8D">
            <w:r>
              <w:t>File version</w:t>
            </w:r>
          </w:p>
        </w:tc>
        <w:tc>
          <w:tcPr>
            <w:tcW w:w="1367" w:type="dxa"/>
          </w:tcPr>
          <w:p w14:paraId="434BD9BA" w14:textId="77777777" w:rsidR="00260A10" w:rsidRDefault="00AE0B8D">
            <w:r>
              <w:t>Status</w:t>
            </w:r>
          </w:p>
        </w:tc>
      </w:tr>
      <w:tr w:rsidR="00260A10" w14:paraId="00417D88" w14:textId="77777777">
        <w:tc>
          <w:tcPr>
            <w:tcW w:w="967" w:type="dxa"/>
          </w:tcPr>
          <w:p w14:paraId="3E9C40C9" w14:textId="77777777" w:rsidR="00260A10" w:rsidRDefault="00AE0B8D">
            <w:r>
              <w:t>K105</w:t>
            </w:r>
          </w:p>
        </w:tc>
        <w:tc>
          <w:tcPr>
            <w:tcW w:w="948" w:type="dxa"/>
          </w:tcPr>
          <w:p w14:paraId="0B6E3ACF" w14:textId="77777777" w:rsidR="00260A10" w:rsidRDefault="00AE0B8D">
            <w:pPr>
              <w:rPr>
                <w:rFonts w:eastAsia="PMingLiU"/>
                <w:lang w:eastAsia="zh-TW"/>
              </w:rPr>
            </w:pPr>
            <w:r>
              <w:rPr>
                <w:rFonts w:eastAsia="PMingLiU" w:hint="eastAsia"/>
                <w:lang w:eastAsia="zh-TW"/>
              </w:rPr>
              <w:t>M</w:t>
            </w:r>
            <w:r>
              <w:rPr>
                <w:rFonts w:eastAsia="PMingLiU"/>
                <w:lang w:eastAsia="zh-TW"/>
              </w:rPr>
              <w:t>IMO</w:t>
            </w:r>
          </w:p>
        </w:tc>
        <w:tc>
          <w:tcPr>
            <w:tcW w:w="1068" w:type="dxa"/>
          </w:tcPr>
          <w:p w14:paraId="1ED2DE3C" w14:textId="77777777" w:rsidR="00260A10" w:rsidRDefault="00AE0B8D">
            <w:pPr>
              <w:rPr>
                <w:rFonts w:eastAsia="PMingLiU"/>
                <w:lang w:eastAsia="zh-TW"/>
              </w:rPr>
            </w:pPr>
            <w:r>
              <w:rPr>
                <w:rFonts w:eastAsia="PMingLiU"/>
                <w:lang w:eastAsia="zh-TW"/>
              </w:rPr>
              <w:t>1</w:t>
            </w:r>
          </w:p>
        </w:tc>
        <w:tc>
          <w:tcPr>
            <w:tcW w:w="2797" w:type="dxa"/>
          </w:tcPr>
          <w:p w14:paraId="1AA45EC5" w14:textId="77777777" w:rsidR="00260A10" w:rsidRDefault="00AE0B8D">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2ED45D2C" w14:textId="77777777" w:rsidR="00260A10" w:rsidRDefault="00260A10"/>
        </w:tc>
        <w:tc>
          <w:tcPr>
            <w:tcW w:w="1276" w:type="dxa"/>
          </w:tcPr>
          <w:p w14:paraId="24071DE7" w14:textId="77777777" w:rsidR="00260A10" w:rsidRDefault="00AE0B8D">
            <w:r>
              <w:rPr>
                <w:rFonts w:eastAsia="PMingLiU" w:hint="eastAsia"/>
                <w:lang w:eastAsia="zh-TW"/>
              </w:rPr>
              <w:t>A</w:t>
            </w:r>
            <w:r>
              <w:rPr>
                <w:rFonts w:eastAsia="PMingLiU"/>
                <w:lang w:eastAsia="zh-TW"/>
              </w:rPr>
              <w:t>SUSTeK (Xinra)</w:t>
            </w:r>
          </w:p>
        </w:tc>
        <w:tc>
          <w:tcPr>
            <w:tcW w:w="665" w:type="dxa"/>
          </w:tcPr>
          <w:p w14:paraId="4012F43F" w14:textId="77777777" w:rsidR="00260A10" w:rsidRDefault="00260A10"/>
        </w:tc>
        <w:tc>
          <w:tcPr>
            <w:tcW w:w="908" w:type="dxa"/>
          </w:tcPr>
          <w:p w14:paraId="3230D9BF" w14:textId="77777777" w:rsidR="00260A10" w:rsidRDefault="00AE0B8D">
            <w:r>
              <w:t>V038</w:t>
            </w:r>
          </w:p>
        </w:tc>
        <w:tc>
          <w:tcPr>
            <w:tcW w:w="1367" w:type="dxa"/>
          </w:tcPr>
          <w:p w14:paraId="171E4B75" w14:textId="77777777" w:rsidR="00260A10" w:rsidRDefault="00AE0B8D">
            <w:r>
              <w:t>ToDo</w:t>
            </w:r>
          </w:p>
        </w:tc>
      </w:tr>
    </w:tbl>
    <w:p w14:paraId="6B797C75" w14:textId="77777777" w:rsidR="00260A10" w:rsidRDefault="00AE0B8D">
      <w:pPr>
        <w:pStyle w:val="af3"/>
      </w:pPr>
      <w:r>
        <w:rPr>
          <w:b/>
        </w:rPr>
        <w:br/>
        <w:t>[Description]</w:t>
      </w:r>
      <w:r>
        <w:t xml:space="preserve">: </w:t>
      </w:r>
    </w:p>
    <w:p w14:paraId="2EA87B3C" w14:textId="77777777" w:rsidR="00260A10" w:rsidRDefault="00AE0B8D">
      <w:pPr>
        <w:pStyle w:val="af3"/>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108C6FB6" w14:textId="77777777" w:rsidR="00260A10" w:rsidRDefault="00260A10">
      <w:pPr>
        <w:pStyle w:val="af3"/>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260A10" w14:paraId="321E3F1B" w14:textId="77777777">
        <w:trPr>
          <w:trHeight w:val="1445"/>
        </w:trPr>
        <w:tc>
          <w:tcPr>
            <w:tcW w:w="0" w:type="auto"/>
            <w:noWrap/>
            <w:vAlign w:val="center"/>
          </w:tcPr>
          <w:p w14:paraId="76A65475" w14:textId="77777777" w:rsidR="00260A10" w:rsidRDefault="00AE0B8D">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6603074F" w14:textId="77777777" w:rsidR="00260A10" w:rsidRDefault="00AE0B8D">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1D3C56D1" w14:textId="77777777" w:rsidR="00260A10" w:rsidRDefault="00AE0B8D">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2EDB3FBB" w14:textId="77777777" w:rsidR="00260A10" w:rsidRDefault="00AE0B8D">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C28BE6E" w14:textId="77777777" w:rsidR="00260A10" w:rsidRDefault="00AE0B8D">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4D67AAAD" w14:textId="77777777" w:rsidR="00260A10" w:rsidRDefault="00260A10">
      <w:pPr>
        <w:pStyle w:val="af3"/>
        <w:rPr>
          <w:rFonts w:eastAsia="PMingLiU"/>
          <w:lang w:eastAsia="zh-TW"/>
        </w:rPr>
      </w:pPr>
    </w:p>
    <w:p w14:paraId="1D0B8DB6" w14:textId="77777777" w:rsidR="00260A10" w:rsidRDefault="00AE0B8D">
      <w:pPr>
        <w:pStyle w:val="af3"/>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5F4830F1" w14:textId="77777777" w:rsidR="00260A10" w:rsidRDefault="00AE0B8D">
      <w:pPr>
        <w:pStyle w:val="af3"/>
        <w:rPr>
          <w:rFonts w:eastAsia="PMingLiU"/>
          <w:lang w:eastAsia="zh-TW"/>
        </w:rPr>
      </w:pPr>
      <w:r>
        <w:rPr>
          <w:rFonts w:eastAsia="PMingLiU" w:hint="eastAsia"/>
          <w:lang w:eastAsia="zh-TW"/>
        </w:rPr>
        <w:lastRenderedPageBreak/>
        <w:t>A</w:t>
      </w:r>
      <w:r>
        <w:rPr>
          <w:rFonts w:eastAsia="PMingLiU"/>
          <w:lang w:eastAsia="zh-TW"/>
        </w:rPr>
        <w:t>ccording to our RAN1 colleague, all PUCCH resources should be configured on the same PUCCH Cell.</w:t>
      </w:r>
    </w:p>
    <w:p w14:paraId="6F8A85BC" w14:textId="77777777" w:rsidR="00260A10" w:rsidRDefault="00AE0B8D">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9C136F0" w14:textId="77777777">
        <w:tc>
          <w:tcPr>
            <w:tcW w:w="14173" w:type="dxa"/>
            <w:tcBorders>
              <w:top w:val="single" w:sz="4" w:space="0" w:color="auto"/>
              <w:left w:val="single" w:sz="4" w:space="0" w:color="auto"/>
              <w:bottom w:val="single" w:sz="4" w:space="0" w:color="auto"/>
              <w:right w:val="single" w:sz="4" w:space="0" w:color="auto"/>
            </w:tcBorders>
          </w:tcPr>
          <w:p w14:paraId="303964A0" w14:textId="77777777" w:rsidR="00260A10" w:rsidRDefault="00AE0B8D">
            <w:pPr>
              <w:pStyle w:val="TAL"/>
              <w:rPr>
                <w:b/>
                <w:bCs/>
                <w:i/>
                <w:iCs/>
              </w:rPr>
            </w:pPr>
            <w:r>
              <w:rPr>
                <w:b/>
                <w:bCs/>
                <w:i/>
                <w:iCs/>
              </w:rPr>
              <w:t>pucch-Resource</w:t>
            </w:r>
            <w:ins w:id="4112" w:author="ASUSTeK-Xinra" w:date="2025-11-04T10:49:00Z">
              <w:r>
                <w:rPr>
                  <w:b/>
                  <w:bCs/>
                  <w:i/>
                  <w:iCs/>
                </w:rPr>
                <w:t>List</w:t>
              </w:r>
            </w:ins>
          </w:p>
          <w:p w14:paraId="24D6142F" w14:textId="77777777" w:rsidR="00260A10" w:rsidRDefault="00AE0B8D">
            <w:pPr>
              <w:pStyle w:val="TAL"/>
              <w:rPr>
                <w:rFonts w:cs="Arial"/>
                <w:szCs w:val="18"/>
              </w:rPr>
            </w:pPr>
            <w:r>
              <w:rPr>
                <w:rFonts w:cs="Arial"/>
                <w:szCs w:val="18"/>
              </w:rPr>
              <w:t xml:space="preserve">Indicates the </w:t>
            </w:r>
            <w:ins w:id="4113"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114"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43D1228B" w14:textId="77777777" w:rsidR="00260A10" w:rsidRDefault="00AE0B8D">
            <w:pPr>
              <w:pStyle w:val="TAL"/>
            </w:pPr>
            <w:r>
              <w:t>-</w:t>
            </w:r>
            <w:r>
              <w:tab/>
              <w:t>to request dynamically scheduled PUSCH to carry UE-initiated/event-driven beam report for mode-A;</w:t>
            </w:r>
          </w:p>
          <w:p w14:paraId="492715AC" w14:textId="77777777" w:rsidR="00260A10" w:rsidRDefault="00AE0B8D">
            <w:pPr>
              <w:pStyle w:val="TAL"/>
              <w:rPr>
                <w:ins w:id="4115"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7B7745E4" w14:textId="77777777" w:rsidR="00260A10" w:rsidRDefault="00AE0B8D">
            <w:pPr>
              <w:pStyle w:val="TAL"/>
            </w:pPr>
            <w:ins w:id="4116" w:author="ASUSTeK-Xinra" w:date="2025-11-04T10:49:00Z">
              <w:r>
                <w:rPr>
                  <w:rFonts w:eastAsia="PMingLiU" w:hint="eastAsia"/>
                  <w:lang w:eastAsia="zh-TW"/>
                </w:rPr>
                <w:t>E</w:t>
              </w:r>
              <w:r>
                <w:rPr>
                  <w:rFonts w:eastAsia="PMingLiU"/>
                  <w:lang w:eastAsia="zh-TW"/>
                </w:rPr>
                <w:t>ach PUCCH resource</w:t>
              </w:r>
            </w:ins>
            <w:ins w:id="4117" w:author="ASUSTeK-Xinra" w:date="2025-11-04T10:50:00Z">
              <w:r>
                <w:rPr>
                  <w:rFonts w:eastAsia="PMingLiU"/>
                  <w:lang w:eastAsia="zh-TW"/>
                </w:rPr>
                <w:t xml:space="preserve"> in the list </w:t>
              </w:r>
            </w:ins>
            <w:ins w:id="4118" w:author="ASUSTeK-Xinra" w:date="2025-11-04T13:48:00Z">
              <w:r>
                <w:rPr>
                  <w:rFonts w:eastAsia="PMingLiU"/>
                  <w:lang w:eastAsia="zh-TW"/>
                </w:rPr>
                <w:t>should</w:t>
              </w:r>
            </w:ins>
            <w:ins w:id="4119"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4655972" w14:textId="77777777" w:rsidR="00260A10" w:rsidRDefault="00260A10">
      <w:pPr>
        <w:pStyle w:val="af3"/>
      </w:pPr>
    </w:p>
    <w:p w14:paraId="6F255675" w14:textId="77777777" w:rsidR="00260A10" w:rsidRDefault="00AE0B8D">
      <w:r>
        <w:rPr>
          <w:b/>
        </w:rPr>
        <w:t>[Comments]</w:t>
      </w:r>
      <w:r>
        <w:t>:</w:t>
      </w:r>
    </w:p>
    <w:p w14:paraId="0672C3DD" w14:textId="77777777" w:rsidR="00260A10" w:rsidRDefault="00AE0B8D">
      <w:pPr>
        <w:pStyle w:val="1"/>
      </w:pPr>
      <w:r>
        <w:t>K10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25093052" w14:textId="77777777">
        <w:tc>
          <w:tcPr>
            <w:tcW w:w="967" w:type="dxa"/>
          </w:tcPr>
          <w:p w14:paraId="7BD0A469" w14:textId="77777777" w:rsidR="00260A10" w:rsidRDefault="00AE0B8D">
            <w:r>
              <w:t>RIL Id</w:t>
            </w:r>
          </w:p>
        </w:tc>
        <w:tc>
          <w:tcPr>
            <w:tcW w:w="948" w:type="dxa"/>
          </w:tcPr>
          <w:p w14:paraId="0E405A04" w14:textId="77777777" w:rsidR="00260A10" w:rsidRDefault="00AE0B8D">
            <w:r>
              <w:t>WI</w:t>
            </w:r>
          </w:p>
        </w:tc>
        <w:tc>
          <w:tcPr>
            <w:tcW w:w="1068" w:type="dxa"/>
          </w:tcPr>
          <w:p w14:paraId="55CA0752" w14:textId="77777777" w:rsidR="00260A10" w:rsidRDefault="00AE0B8D">
            <w:r>
              <w:t>Class</w:t>
            </w:r>
          </w:p>
        </w:tc>
        <w:tc>
          <w:tcPr>
            <w:tcW w:w="2797" w:type="dxa"/>
          </w:tcPr>
          <w:p w14:paraId="4287B3A6" w14:textId="77777777" w:rsidR="00260A10" w:rsidRDefault="00AE0B8D">
            <w:r>
              <w:t>Title</w:t>
            </w:r>
          </w:p>
        </w:tc>
        <w:tc>
          <w:tcPr>
            <w:tcW w:w="1161" w:type="dxa"/>
          </w:tcPr>
          <w:p w14:paraId="6B03BF7E" w14:textId="77777777" w:rsidR="00260A10" w:rsidRDefault="00AE0B8D">
            <w:r>
              <w:t>Tdoc</w:t>
            </w:r>
          </w:p>
        </w:tc>
        <w:tc>
          <w:tcPr>
            <w:tcW w:w="1276" w:type="dxa"/>
          </w:tcPr>
          <w:p w14:paraId="09D63CF6" w14:textId="77777777" w:rsidR="00260A10" w:rsidRDefault="00AE0B8D">
            <w:r>
              <w:t>Delegate</w:t>
            </w:r>
          </w:p>
        </w:tc>
        <w:tc>
          <w:tcPr>
            <w:tcW w:w="665" w:type="dxa"/>
          </w:tcPr>
          <w:p w14:paraId="7AED6A54" w14:textId="77777777" w:rsidR="00260A10" w:rsidRDefault="00AE0B8D">
            <w:r>
              <w:t>Misc</w:t>
            </w:r>
          </w:p>
        </w:tc>
        <w:tc>
          <w:tcPr>
            <w:tcW w:w="908" w:type="dxa"/>
          </w:tcPr>
          <w:p w14:paraId="011504DE" w14:textId="77777777" w:rsidR="00260A10" w:rsidRDefault="00AE0B8D">
            <w:r>
              <w:t>File version</w:t>
            </w:r>
          </w:p>
        </w:tc>
        <w:tc>
          <w:tcPr>
            <w:tcW w:w="1367" w:type="dxa"/>
          </w:tcPr>
          <w:p w14:paraId="1E685ECA" w14:textId="77777777" w:rsidR="00260A10" w:rsidRDefault="00AE0B8D">
            <w:r>
              <w:t>Status</w:t>
            </w:r>
          </w:p>
        </w:tc>
      </w:tr>
      <w:tr w:rsidR="00260A10" w14:paraId="1FDABAF1" w14:textId="77777777">
        <w:tc>
          <w:tcPr>
            <w:tcW w:w="967" w:type="dxa"/>
          </w:tcPr>
          <w:p w14:paraId="6C8F7CF6" w14:textId="77777777" w:rsidR="00260A10" w:rsidRDefault="00AE0B8D">
            <w:r>
              <w:t>K106</w:t>
            </w:r>
          </w:p>
        </w:tc>
        <w:tc>
          <w:tcPr>
            <w:tcW w:w="948" w:type="dxa"/>
          </w:tcPr>
          <w:p w14:paraId="57B9D048" w14:textId="77777777" w:rsidR="00260A10" w:rsidRDefault="00AE0B8D">
            <w:pPr>
              <w:rPr>
                <w:rFonts w:eastAsia="PMingLiU"/>
                <w:lang w:eastAsia="zh-TW"/>
              </w:rPr>
            </w:pPr>
            <w:r>
              <w:rPr>
                <w:rFonts w:eastAsia="PMingLiU" w:hint="eastAsia"/>
                <w:lang w:eastAsia="zh-TW"/>
              </w:rPr>
              <w:t>M</w:t>
            </w:r>
            <w:r>
              <w:rPr>
                <w:rFonts w:eastAsia="PMingLiU"/>
                <w:lang w:eastAsia="zh-TW"/>
              </w:rPr>
              <w:t>IMO</w:t>
            </w:r>
          </w:p>
        </w:tc>
        <w:tc>
          <w:tcPr>
            <w:tcW w:w="1068" w:type="dxa"/>
          </w:tcPr>
          <w:p w14:paraId="0E783366" w14:textId="77777777" w:rsidR="00260A10" w:rsidRDefault="00AE0B8D">
            <w:pPr>
              <w:rPr>
                <w:rFonts w:eastAsia="PMingLiU"/>
                <w:lang w:eastAsia="zh-TW"/>
              </w:rPr>
            </w:pPr>
            <w:r>
              <w:rPr>
                <w:rFonts w:eastAsia="PMingLiU"/>
                <w:lang w:eastAsia="zh-TW"/>
              </w:rPr>
              <w:t>1</w:t>
            </w:r>
          </w:p>
        </w:tc>
        <w:tc>
          <w:tcPr>
            <w:tcW w:w="2797" w:type="dxa"/>
          </w:tcPr>
          <w:p w14:paraId="34589058" w14:textId="77777777" w:rsidR="00260A10" w:rsidRDefault="00AE0B8D">
            <w:pPr>
              <w:rPr>
                <w:rFonts w:eastAsia="PMingLiU"/>
                <w:lang w:eastAsia="zh-TW"/>
              </w:rPr>
            </w:pPr>
            <w:r>
              <w:rPr>
                <w:rFonts w:eastAsia="PMingLiU"/>
                <w:lang w:eastAsia="zh-TW"/>
              </w:rPr>
              <w:t xml:space="preserve">Unclear Serving Cell association with pusch-ResourceOfModeB </w:t>
            </w:r>
          </w:p>
        </w:tc>
        <w:tc>
          <w:tcPr>
            <w:tcW w:w="1161" w:type="dxa"/>
          </w:tcPr>
          <w:p w14:paraId="44A653F7" w14:textId="77777777" w:rsidR="00260A10" w:rsidRDefault="00260A10"/>
        </w:tc>
        <w:tc>
          <w:tcPr>
            <w:tcW w:w="1276" w:type="dxa"/>
          </w:tcPr>
          <w:p w14:paraId="3BEFF5F6" w14:textId="77777777" w:rsidR="00260A10" w:rsidRDefault="00AE0B8D">
            <w:r>
              <w:rPr>
                <w:rFonts w:eastAsia="PMingLiU" w:hint="eastAsia"/>
                <w:lang w:eastAsia="zh-TW"/>
              </w:rPr>
              <w:t>A</w:t>
            </w:r>
            <w:r>
              <w:rPr>
                <w:rFonts w:eastAsia="PMingLiU"/>
                <w:lang w:eastAsia="zh-TW"/>
              </w:rPr>
              <w:t>SUSTeK (Xinra)</w:t>
            </w:r>
          </w:p>
        </w:tc>
        <w:tc>
          <w:tcPr>
            <w:tcW w:w="665" w:type="dxa"/>
          </w:tcPr>
          <w:p w14:paraId="7FBB9FED" w14:textId="77777777" w:rsidR="00260A10" w:rsidRDefault="00260A10"/>
        </w:tc>
        <w:tc>
          <w:tcPr>
            <w:tcW w:w="908" w:type="dxa"/>
          </w:tcPr>
          <w:p w14:paraId="5BF344D3" w14:textId="77777777" w:rsidR="00260A10" w:rsidRDefault="00AE0B8D">
            <w:r>
              <w:t>V038</w:t>
            </w:r>
          </w:p>
        </w:tc>
        <w:tc>
          <w:tcPr>
            <w:tcW w:w="1367" w:type="dxa"/>
          </w:tcPr>
          <w:p w14:paraId="1EA44AEA" w14:textId="77777777" w:rsidR="00260A10" w:rsidRDefault="00AE0B8D">
            <w:r>
              <w:t>ToDo</w:t>
            </w:r>
          </w:p>
        </w:tc>
      </w:tr>
    </w:tbl>
    <w:p w14:paraId="2542716A" w14:textId="77777777" w:rsidR="00260A10" w:rsidRDefault="00AE0B8D">
      <w:pPr>
        <w:pStyle w:val="af3"/>
      </w:pPr>
      <w:r>
        <w:rPr>
          <w:b/>
        </w:rPr>
        <w:br/>
        <w:t>[Description]</w:t>
      </w:r>
      <w:r>
        <w:t xml:space="preserve">: </w:t>
      </w:r>
    </w:p>
    <w:p w14:paraId="0105BC63" w14:textId="77777777" w:rsidR="00260A10" w:rsidRDefault="00AE0B8D">
      <w:pPr>
        <w:pStyle w:val="af3"/>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fd"/>
        <w:tblW w:w="0" w:type="auto"/>
        <w:tblLook w:val="04A0" w:firstRow="1" w:lastRow="0" w:firstColumn="1" w:lastColumn="0" w:noHBand="0" w:noVBand="1"/>
      </w:tblPr>
      <w:tblGrid>
        <w:gridCol w:w="8824"/>
      </w:tblGrid>
      <w:tr w:rsidR="00260A10" w14:paraId="59D7C9AB" w14:textId="77777777">
        <w:trPr>
          <w:trHeight w:val="246"/>
        </w:trPr>
        <w:tc>
          <w:tcPr>
            <w:tcW w:w="8824" w:type="dxa"/>
          </w:tcPr>
          <w:p w14:paraId="5418E360" w14:textId="77777777" w:rsidR="00260A10" w:rsidRDefault="00AE0B8D">
            <w:pPr>
              <w:pStyle w:val="Agreement"/>
              <w:tabs>
                <w:tab w:val="left" w:pos="1619"/>
              </w:tabs>
              <w:autoSpaceDN/>
              <w:ind w:left="1619" w:hanging="360"/>
              <w:rPr>
                <w:rFonts w:eastAsia="宋体"/>
                <w:lang w:eastAsia="zh-CN"/>
              </w:rPr>
            </w:pPr>
            <w:r>
              <w:rPr>
                <w:lang w:val="en-US"/>
              </w:rPr>
              <w:t>Remove servCellIndex-r19 in modeB-r19 in CSI-ReportUE-IBR-r19.</w:t>
            </w:r>
          </w:p>
        </w:tc>
      </w:tr>
    </w:tbl>
    <w:p w14:paraId="46608AB9" w14:textId="77777777" w:rsidR="00260A10" w:rsidRDefault="00AE0B8D">
      <w:pPr>
        <w:pStyle w:val="af3"/>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00B6C0BD" w14:textId="77777777" w:rsidR="00260A10" w:rsidRDefault="00260A10">
      <w:pPr>
        <w:pStyle w:val="af3"/>
        <w:rPr>
          <w:rFonts w:eastAsia="PMingLiU"/>
          <w:lang w:eastAsia="zh-TW"/>
        </w:rPr>
      </w:pPr>
    </w:p>
    <w:p w14:paraId="7E0CCADA" w14:textId="77777777" w:rsidR="00260A10" w:rsidRDefault="00AE0B8D">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B90FB46" w14:textId="77777777">
        <w:tc>
          <w:tcPr>
            <w:tcW w:w="14173" w:type="dxa"/>
            <w:tcBorders>
              <w:top w:val="single" w:sz="4" w:space="0" w:color="auto"/>
              <w:left w:val="single" w:sz="4" w:space="0" w:color="auto"/>
              <w:bottom w:val="single" w:sz="4" w:space="0" w:color="auto"/>
              <w:right w:val="single" w:sz="4" w:space="0" w:color="auto"/>
            </w:tcBorders>
          </w:tcPr>
          <w:p w14:paraId="4BCF163D" w14:textId="77777777" w:rsidR="00260A10" w:rsidRDefault="00AE0B8D">
            <w:pPr>
              <w:pStyle w:val="TAL"/>
              <w:rPr>
                <w:b/>
                <w:bCs/>
                <w:i/>
                <w:iCs/>
              </w:rPr>
            </w:pPr>
            <w:r>
              <w:rPr>
                <w:b/>
                <w:bCs/>
                <w:i/>
                <w:iCs/>
              </w:rPr>
              <w:t xml:space="preserve">pusch-ResourceOfModeB </w:t>
            </w:r>
          </w:p>
          <w:p w14:paraId="62950FEE" w14:textId="77777777" w:rsidR="00260A10" w:rsidRDefault="00AE0B8D">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120" w:author="ASUSTeK-Xinra" w:date="2025-11-04T10:33:00Z">
              <w:r>
                <w:rPr>
                  <w:szCs w:val="22"/>
                  <w:lang w:eastAsia="sv-SE"/>
                </w:rPr>
                <w:t xml:space="preserve"> The Type-1 CG PUSCH resource is located on the </w:t>
              </w:r>
            </w:ins>
            <w:ins w:id="4121" w:author="ASUSTeK-Xinra" w:date="2025-11-04T10:34:00Z">
              <w:r>
                <w:t xml:space="preserve">cell in which the </w:t>
              </w:r>
              <w:r>
                <w:rPr>
                  <w:i/>
                </w:rPr>
                <w:t>CSI-ReportConfig</w:t>
              </w:r>
              <w:r>
                <w:t xml:space="preserve"> is included.</w:t>
              </w:r>
            </w:ins>
          </w:p>
        </w:tc>
      </w:tr>
    </w:tbl>
    <w:p w14:paraId="54046FCA" w14:textId="77777777" w:rsidR="00260A10" w:rsidRDefault="00260A10">
      <w:pPr>
        <w:pStyle w:val="af3"/>
      </w:pPr>
    </w:p>
    <w:p w14:paraId="49417D89" w14:textId="77777777" w:rsidR="00260A10" w:rsidRDefault="00AE0B8D">
      <w:r>
        <w:rPr>
          <w:b/>
        </w:rPr>
        <w:lastRenderedPageBreak/>
        <w:t>[Comments]</w:t>
      </w:r>
      <w:r>
        <w:t>:</w:t>
      </w:r>
    </w:p>
    <w:p w14:paraId="7079D2D9" w14:textId="77777777" w:rsidR="00260A10" w:rsidRDefault="00AE0B8D">
      <w:pPr>
        <w:pStyle w:val="1"/>
        <w:rPr>
          <w:rFonts w:eastAsiaTheme="minorEastAsia"/>
        </w:rPr>
      </w:pPr>
      <w:r>
        <w:t>E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299B77F" w14:textId="77777777">
        <w:tc>
          <w:tcPr>
            <w:tcW w:w="967" w:type="dxa"/>
          </w:tcPr>
          <w:p w14:paraId="0C9AC61F" w14:textId="77777777" w:rsidR="00260A10" w:rsidRDefault="00AE0B8D">
            <w:r>
              <w:t>RIL Id</w:t>
            </w:r>
          </w:p>
        </w:tc>
        <w:tc>
          <w:tcPr>
            <w:tcW w:w="948" w:type="dxa"/>
          </w:tcPr>
          <w:p w14:paraId="28AF4D55" w14:textId="77777777" w:rsidR="00260A10" w:rsidRDefault="00AE0B8D">
            <w:r>
              <w:t>WI</w:t>
            </w:r>
          </w:p>
        </w:tc>
        <w:tc>
          <w:tcPr>
            <w:tcW w:w="1068" w:type="dxa"/>
          </w:tcPr>
          <w:p w14:paraId="683686F3" w14:textId="77777777" w:rsidR="00260A10" w:rsidRDefault="00AE0B8D">
            <w:r>
              <w:t>Class</w:t>
            </w:r>
          </w:p>
        </w:tc>
        <w:tc>
          <w:tcPr>
            <w:tcW w:w="2797" w:type="dxa"/>
          </w:tcPr>
          <w:p w14:paraId="0EE406A6" w14:textId="77777777" w:rsidR="00260A10" w:rsidRDefault="00AE0B8D">
            <w:r>
              <w:t>Title</w:t>
            </w:r>
          </w:p>
        </w:tc>
        <w:tc>
          <w:tcPr>
            <w:tcW w:w="1161" w:type="dxa"/>
          </w:tcPr>
          <w:p w14:paraId="5CDFD722" w14:textId="77777777" w:rsidR="00260A10" w:rsidRDefault="00AE0B8D">
            <w:r>
              <w:t>Tdoc</w:t>
            </w:r>
          </w:p>
        </w:tc>
        <w:tc>
          <w:tcPr>
            <w:tcW w:w="1559" w:type="dxa"/>
          </w:tcPr>
          <w:p w14:paraId="124D2279" w14:textId="77777777" w:rsidR="00260A10" w:rsidRDefault="00AE0B8D">
            <w:r>
              <w:t>Delegate</w:t>
            </w:r>
          </w:p>
        </w:tc>
        <w:tc>
          <w:tcPr>
            <w:tcW w:w="993" w:type="dxa"/>
          </w:tcPr>
          <w:p w14:paraId="34303DBF" w14:textId="77777777" w:rsidR="00260A10" w:rsidRDefault="00AE0B8D">
            <w:r>
              <w:t>Misc</w:t>
            </w:r>
          </w:p>
        </w:tc>
        <w:tc>
          <w:tcPr>
            <w:tcW w:w="850" w:type="dxa"/>
          </w:tcPr>
          <w:p w14:paraId="39BD8E4C" w14:textId="77777777" w:rsidR="00260A10" w:rsidRDefault="00AE0B8D">
            <w:r>
              <w:t>File version</w:t>
            </w:r>
          </w:p>
        </w:tc>
        <w:tc>
          <w:tcPr>
            <w:tcW w:w="814" w:type="dxa"/>
          </w:tcPr>
          <w:p w14:paraId="3808BF25" w14:textId="77777777" w:rsidR="00260A10" w:rsidRDefault="00AE0B8D">
            <w:r>
              <w:t>Status</w:t>
            </w:r>
          </w:p>
        </w:tc>
      </w:tr>
      <w:tr w:rsidR="00260A10" w14:paraId="0863BB0D" w14:textId="77777777">
        <w:tc>
          <w:tcPr>
            <w:tcW w:w="967" w:type="dxa"/>
          </w:tcPr>
          <w:p w14:paraId="1E2160CD" w14:textId="77777777" w:rsidR="00260A10" w:rsidRDefault="00AE0B8D">
            <w:r>
              <w:t>E059</w:t>
            </w:r>
          </w:p>
        </w:tc>
        <w:tc>
          <w:tcPr>
            <w:tcW w:w="948" w:type="dxa"/>
          </w:tcPr>
          <w:p w14:paraId="018B4DE7" w14:textId="77777777" w:rsidR="00260A10" w:rsidRDefault="00AE0B8D">
            <w:r>
              <w:rPr>
                <w:sz w:val="18"/>
                <w:szCs w:val="18"/>
              </w:rPr>
              <w:t>LPWUS</w:t>
            </w:r>
          </w:p>
        </w:tc>
        <w:tc>
          <w:tcPr>
            <w:tcW w:w="1068" w:type="dxa"/>
          </w:tcPr>
          <w:p w14:paraId="58383796" w14:textId="77777777" w:rsidR="00260A10" w:rsidRDefault="00AE0B8D">
            <w:r>
              <w:t>1</w:t>
            </w:r>
          </w:p>
        </w:tc>
        <w:tc>
          <w:tcPr>
            <w:tcW w:w="2797" w:type="dxa"/>
          </w:tcPr>
          <w:p w14:paraId="7FB956D2" w14:textId="77777777" w:rsidR="00260A10" w:rsidRDefault="00AE0B8D">
            <w:r>
              <w:rPr>
                <w:rFonts w:eastAsiaTheme="minorEastAsia" w:cs="Arial"/>
              </w:rPr>
              <w:t>Clarification for UE supporting OFDM and OOK with different minimum time gaps</w:t>
            </w:r>
          </w:p>
        </w:tc>
        <w:tc>
          <w:tcPr>
            <w:tcW w:w="1161" w:type="dxa"/>
          </w:tcPr>
          <w:p w14:paraId="0444C016" w14:textId="77777777" w:rsidR="00260A10" w:rsidRDefault="00260A10"/>
        </w:tc>
        <w:tc>
          <w:tcPr>
            <w:tcW w:w="1559" w:type="dxa"/>
          </w:tcPr>
          <w:p w14:paraId="5C89C0F7" w14:textId="77777777" w:rsidR="00260A10" w:rsidRDefault="00AE0B8D">
            <w:r>
              <w:t>Ericsson (Martin)</w:t>
            </w:r>
          </w:p>
        </w:tc>
        <w:tc>
          <w:tcPr>
            <w:tcW w:w="993" w:type="dxa"/>
          </w:tcPr>
          <w:p w14:paraId="2BBCADAE" w14:textId="77777777" w:rsidR="00260A10" w:rsidRDefault="00260A10"/>
        </w:tc>
        <w:tc>
          <w:tcPr>
            <w:tcW w:w="850" w:type="dxa"/>
          </w:tcPr>
          <w:p w14:paraId="005FBFE9" w14:textId="77777777" w:rsidR="00260A10" w:rsidRDefault="00AE0B8D">
            <w:r>
              <w:t>V</w:t>
            </w:r>
            <w:r>
              <w:rPr>
                <w:rFonts w:hint="eastAsia"/>
              </w:rPr>
              <w:t>0</w:t>
            </w:r>
            <w:r>
              <w:t>39</w:t>
            </w:r>
          </w:p>
        </w:tc>
        <w:tc>
          <w:tcPr>
            <w:tcW w:w="814" w:type="dxa"/>
          </w:tcPr>
          <w:p w14:paraId="7451FCFF" w14:textId="77777777" w:rsidR="00260A10" w:rsidRDefault="00260A10"/>
        </w:tc>
      </w:tr>
    </w:tbl>
    <w:p w14:paraId="750B9F89" w14:textId="77777777" w:rsidR="00260A10" w:rsidRDefault="00AE0B8D">
      <w:pPr>
        <w:pStyle w:val="af3"/>
      </w:pPr>
      <w:r>
        <w:rPr>
          <w:b/>
        </w:rPr>
        <w:br/>
        <w:t>[Description]</w:t>
      </w:r>
      <w:r>
        <w:t xml:space="preserve">: </w:t>
      </w:r>
    </w:p>
    <w:p w14:paraId="59F4455A" w14:textId="77777777" w:rsidR="00260A10" w:rsidRDefault="00AE0B8D">
      <w:pPr>
        <w:pStyle w:val="af3"/>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0B156DD5" w14:textId="77777777" w:rsidR="00260A10" w:rsidRDefault="00AE0B8D">
      <w:pPr>
        <w:pStyle w:val="af3"/>
      </w:pPr>
      <w:r>
        <w:rPr>
          <w:b/>
        </w:rPr>
        <w:t>[Proposed Change]</w:t>
      </w:r>
      <w:r>
        <w:t xml:space="preserve">: </w:t>
      </w:r>
    </w:p>
    <w:p w14:paraId="50233994" w14:textId="77777777" w:rsidR="00260A10" w:rsidRDefault="00AE0B8D">
      <w:pPr>
        <w:pStyle w:val="af3"/>
        <w:rPr>
          <w:lang w:val="nb-NO"/>
        </w:rPr>
      </w:pPr>
      <w:r>
        <w:rPr>
          <w:lang w:val="nb-NO"/>
        </w:rPr>
        <w:t xml:space="preserve">This could be clarified in the field description for </w:t>
      </w:r>
      <w:r>
        <w:rPr>
          <w:i/>
          <w:iCs/>
        </w:rPr>
        <w:t>LPWUS-SupportedBandInfo-r19</w:t>
      </w:r>
      <w:r>
        <w:t xml:space="preserve"> </w:t>
      </w:r>
      <w:r>
        <w:rPr>
          <w:lang w:val="nb-NO"/>
        </w:rPr>
        <w:t>in 38.331?</w:t>
      </w:r>
    </w:p>
    <w:p w14:paraId="7264BB41" w14:textId="77777777" w:rsidR="00260A10" w:rsidRDefault="00AE0B8D">
      <w:r>
        <w:rPr>
          <w:b/>
        </w:rPr>
        <w:t>[Comments]</w:t>
      </w:r>
      <w:r>
        <w:t>:</w:t>
      </w:r>
    </w:p>
    <w:p w14:paraId="1D709A50" w14:textId="77777777" w:rsidR="00260A10" w:rsidRDefault="00AE0B8D">
      <w:pPr>
        <w:pStyle w:val="1"/>
        <w:rPr>
          <w:rFonts w:eastAsiaTheme="minorEastAsia"/>
        </w:rPr>
      </w:pPr>
      <w:r>
        <w:t>E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471AF0C" w14:textId="77777777">
        <w:tc>
          <w:tcPr>
            <w:tcW w:w="967" w:type="dxa"/>
          </w:tcPr>
          <w:p w14:paraId="03DC9F8C" w14:textId="77777777" w:rsidR="00260A10" w:rsidRDefault="00AE0B8D">
            <w:r>
              <w:t>RIL Id</w:t>
            </w:r>
          </w:p>
        </w:tc>
        <w:tc>
          <w:tcPr>
            <w:tcW w:w="948" w:type="dxa"/>
          </w:tcPr>
          <w:p w14:paraId="41E15EFA" w14:textId="77777777" w:rsidR="00260A10" w:rsidRDefault="00AE0B8D">
            <w:r>
              <w:t>WI</w:t>
            </w:r>
          </w:p>
        </w:tc>
        <w:tc>
          <w:tcPr>
            <w:tcW w:w="1068" w:type="dxa"/>
          </w:tcPr>
          <w:p w14:paraId="7E058198" w14:textId="77777777" w:rsidR="00260A10" w:rsidRDefault="00AE0B8D">
            <w:r>
              <w:t>Class</w:t>
            </w:r>
          </w:p>
        </w:tc>
        <w:tc>
          <w:tcPr>
            <w:tcW w:w="2797" w:type="dxa"/>
          </w:tcPr>
          <w:p w14:paraId="3449B030" w14:textId="77777777" w:rsidR="00260A10" w:rsidRDefault="00AE0B8D">
            <w:r>
              <w:t>Title</w:t>
            </w:r>
          </w:p>
        </w:tc>
        <w:tc>
          <w:tcPr>
            <w:tcW w:w="1161" w:type="dxa"/>
          </w:tcPr>
          <w:p w14:paraId="09F8E09B" w14:textId="77777777" w:rsidR="00260A10" w:rsidRDefault="00AE0B8D">
            <w:r>
              <w:t>Tdoc</w:t>
            </w:r>
          </w:p>
        </w:tc>
        <w:tc>
          <w:tcPr>
            <w:tcW w:w="1559" w:type="dxa"/>
          </w:tcPr>
          <w:p w14:paraId="2BCD5282" w14:textId="77777777" w:rsidR="00260A10" w:rsidRDefault="00AE0B8D">
            <w:r>
              <w:t>Delegate</w:t>
            </w:r>
          </w:p>
        </w:tc>
        <w:tc>
          <w:tcPr>
            <w:tcW w:w="993" w:type="dxa"/>
          </w:tcPr>
          <w:p w14:paraId="7EE3018A" w14:textId="77777777" w:rsidR="00260A10" w:rsidRDefault="00AE0B8D">
            <w:r>
              <w:t>Misc</w:t>
            </w:r>
          </w:p>
        </w:tc>
        <w:tc>
          <w:tcPr>
            <w:tcW w:w="850" w:type="dxa"/>
          </w:tcPr>
          <w:p w14:paraId="65BF13CD" w14:textId="77777777" w:rsidR="00260A10" w:rsidRDefault="00AE0B8D">
            <w:r>
              <w:t>File version</w:t>
            </w:r>
          </w:p>
        </w:tc>
        <w:tc>
          <w:tcPr>
            <w:tcW w:w="814" w:type="dxa"/>
          </w:tcPr>
          <w:p w14:paraId="6E67854C" w14:textId="77777777" w:rsidR="00260A10" w:rsidRDefault="00AE0B8D">
            <w:r>
              <w:t>Status</w:t>
            </w:r>
          </w:p>
        </w:tc>
      </w:tr>
      <w:tr w:rsidR="00260A10" w14:paraId="6EF61EC0" w14:textId="77777777">
        <w:tc>
          <w:tcPr>
            <w:tcW w:w="967" w:type="dxa"/>
          </w:tcPr>
          <w:p w14:paraId="68550B31" w14:textId="77777777" w:rsidR="00260A10" w:rsidRDefault="00AE0B8D">
            <w:r>
              <w:t>E060</w:t>
            </w:r>
          </w:p>
        </w:tc>
        <w:tc>
          <w:tcPr>
            <w:tcW w:w="948" w:type="dxa"/>
          </w:tcPr>
          <w:p w14:paraId="219B3A9C" w14:textId="77777777" w:rsidR="00260A10" w:rsidRDefault="00AE0B8D">
            <w:r>
              <w:rPr>
                <w:sz w:val="18"/>
                <w:szCs w:val="18"/>
              </w:rPr>
              <w:t>LPWUS</w:t>
            </w:r>
          </w:p>
        </w:tc>
        <w:tc>
          <w:tcPr>
            <w:tcW w:w="1068" w:type="dxa"/>
          </w:tcPr>
          <w:p w14:paraId="5B24240C" w14:textId="77777777" w:rsidR="00260A10" w:rsidRDefault="00AE0B8D">
            <w:r>
              <w:t>1</w:t>
            </w:r>
          </w:p>
        </w:tc>
        <w:tc>
          <w:tcPr>
            <w:tcW w:w="2797" w:type="dxa"/>
          </w:tcPr>
          <w:p w14:paraId="1487D51A" w14:textId="77777777" w:rsidR="00260A10" w:rsidRDefault="00AE0B8D">
            <w:r>
              <w:t xml:space="preserve">Clarification for the time offsets configured with </w:t>
            </w:r>
            <w:r>
              <w:rPr>
                <w:i/>
                <w:iCs/>
              </w:rPr>
              <w:t>lpwus-LoFrameOffsetList</w:t>
            </w:r>
            <w:r>
              <w:t xml:space="preserve"> and the LO selected by the UE to monitor LP-WUS</w:t>
            </w:r>
          </w:p>
        </w:tc>
        <w:tc>
          <w:tcPr>
            <w:tcW w:w="1161" w:type="dxa"/>
          </w:tcPr>
          <w:p w14:paraId="3A06F9C6" w14:textId="77777777" w:rsidR="00260A10" w:rsidRDefault="00260A10"/>
        </w:tc>
        <w:tc>
          <w:tcPr>
            <w:tcW w:w="1559" w:type="dxa"/>
          </w:tcPr>
          <w:p w14:paraId="38A8E4AA" w14:textId="77777777" w:rsidR="00260A10" w:rsidRDefault="00AE0B8D">
            <w:r>
              <w:t>Ericsson (Martin)</w:t>
            </w:r>
          </w:p>
        </w:tc>
        <w:tc>
          <w:tcPr>
            <w:tcW w:w="993" w:type="dxa"/>
          </w:tcPr>
          <w:p w14:paraId="42592F64" w14:textId="77777777" w:rsidR="00260A10" w:rsidRDefault="00260A10"/>
        </w:tc>
        <w:tc>
          <w:tcPr>
            <w:tcW w:w="850" w:type="dxa"/>
          </w:tcPr>
          <w:p w14:paraId="727BDCCD" w14:textId="77777777" w:rsidR="00260A10" w:rsidRDefault="00AE0B8D">
            <w:r>
              <w:t>V</w:t>
            </w:r>
            <w:r>
              <w:rPr>
                <w:rFonts w:hint="eastAsia"/>
              </w:rPr>
              <w:t>0</w:t>
            </w:r>
            <w:r>
              <w:t>39</w:t>
            </w:r>
          </w:p>
        </w:tc>
        <w:tc>
          <w:tcPr>
            <w:tcW w:w="814" w:type="dxa"/>
          </w:tcPr>
          <w:p w14:paraId="14D29DA2" w14:textId="77777777" w:rsidR="00260A10" w:rsidRDefault="00260A10"/>
        </w:tc>
      </w:tr>
    </w:tbl>
    <w:p w14:paraId="73068FDA" w14:textId="77777777" w:rsidR="00260A10" w:rsidRDefault="00AE0B8D">
      <w:pPr>
        <w:pStyle w:val="af3"/>
      </w:pPr>
      <w:r>
        <w:rPr>
          <w:b/>
        </w:rPr>
        <w:br/>
        <w:t>[Description]</w:t>
      </w:r>
      <w:r>
        <w:t xml:space="preserve">: </w:t>
      </w:r>
    </w:p>
    <w:p w14:paraId="5DC991CF" w14:textId="77777777" w:rsidR="00260A10" w:rsidRDefault="00AE0B8D">
      <w:pPr>
        <w:pStyle w:val="af3"/>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18EB9688" w14:textId="77777777" w:rsidR="00260A10" w:rsidRDefault="00AE0B8D">
      <w:pPr>
        <w:pStyle w:val="af3"/>
      </w:pPr>
      <w:r>
        <w:rPr>
          <w:b/>
        </w:rPr>
        <w:t>[Proposed Change]</w:t>
      </w:r>
      <w:r>
        <w:t xml:space="preserve">: </w:t>
      </w:r>
    </w:p>
    <w:p w14:paraId="20FA9B34" w14:textId="77777777" w:rsidR="00260A10" w:rsidRDefault="00AE0B8D">
      <w:pPr>
        <w:pStyle w:val="af3"/>
      </w:pPr>
      <w:r>
        <w:lastRenderedPageBreak/>
        <w:t>For example:</w:t>
      </w:r>
    </w:p>
    <w:p w14:paraId="4920CB6B" w14:textId="77777777" w:rsidR="00260A10" w:rsidRDefault="00AE0B8D">
      <w:pPr>
        <w:pStyle w:val="af3"/>
      </w:pPr>
      <w:r>
        <w:rPr>
          <w:noProof/>
        </w:rPr>
        <w:drawing>
          <wp:inline distT="0" distB="0" distL="0" distR="0" wp14:anchorId="31A09F90" wp14:editId="7A162F5A">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3"/>
                    <a:stretch>
                      <a:fillRect/>
                    </a:stretch>
                  </pic:blipFill>
                  <pic:spPr>
                    <a:xfrm>
                      <a:off x="0" y="0"/>
                      <a:ext cx="3763298" cy="1986450"/>
                    </a:xfrm>
                    <a:prstGeom prst="rect">
                      <a:avLst/>
                    </a:prstGeom>
                  </pic:spPr>
                </pic:pic>
              </a:graphicData>
            </a:graphic>
          </wp:inline>
        </w:drawing>
      </w:r>
    </w:p>
    <w:p w14:paraId="0A28A430" w14:textId="77777777" w:rsidR="00260A10" w:rsidRDefault="00AE0B8D">
      <w:r>
        <w:rPr>
          <w:b/>
        </w:rPr>
        <w:t>[Comments]</w:t>
      </w:r>
      <w:r>
        <w:t>:</w:t>
      </w:r>
    </w:p>
    <w:p w14:paraId="542F7085" w14:textId="77777777" w:rsidR="00260A10" w:rsidRDefault="00260A10">
      <w:pPr>
        <w:rPr>
          <w:rFonts w:eastAsiaTheme="minorEastAsia"/>
          <w:lang w:val="en-US" w:eastAsia="ja-JP"/>
        </w:rPr>
      </w:pPr>
    </w:p>
    <w:sectPr w:rsidR="00260A10">
      <w:headerReference w:type="default" r:id="rId34"/>
      <w:footerReference w:type="default" r:id="rId35"/>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7DAB75" w14:textId="77777777" w:rsidR="00C52703" w:rsidRDefault="00C52703">
      <w:pPr>
        <w:spacing w:after="0"/>
      </w:pPr>
      <w:r>
        <w:separator/>
      </w:r>
    </w:p>
  </w:endnote>
  <w:endnote w:type="continuationSeparator" w:id="0">
    <w:p w14:paraId="1B6DE708" w14:textId="77777777" w:rsidR="00C52703" w:rsidRDefault="00C527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D96AFA" w14:textId="77777777" w:rsidR="00260A10" w:rsidRDefault="00AE0B8D">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419F28" w14:textId="77777777" w:rsidR="00C52703" w:rsidRDefault="00C52703">
      <w:pPr>
        <w:spacing w:after="0"/>
      </w:pPr>
      <w:r>
        <w:separator/>
      </w:r>
    </w:p>
  </w:footnote>
  <w:footnote w:type="continuationSeparator" w:id="0">
    <w:p w14:paraId="1BC1139E" w14:textId="77777777" w:rsidR="00C52703" w:rsidRDefault="00C5270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000A1" w14:textId="77777777" w:rsidR="00260A10" w:rsidRDefault="00260A10">
    <w:pPr>
      <w:pStyle w:val="aff8"/>
      <w:framePr w:wrap="auto" w:vAnchor="text" w:hAnchor="margin" w:xAlign="right" w:y="1"/>
      <w:widowControl/>
    </w:pPr>
  </w:p>
  <w:p w14:paraId="57E50D22" w14:textId="77777777" w:rsidR="00260A10" w:rsidRDefault="00AE0B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0935B9BB" w14:textId="77777777" w:rsidR="00260A10" w:rsidRDefault="00260A10">
    <w:pPr>
      <w:pStyle w:val="aff8"/>
      <w:framePr w:wrap="auto" w:vAnchor="text" w:hAnchor="margin" w:y="1"/>
      <w:widowControl/>
    </w:pPr>
  </w:p>
  <w:p w14:paraId="6D22EF62" w14:textId="77777777" w:rsidR="00260A10" w:rsidRDefault="00260A10">
    <w:pPr>
      <w:framePr w:h="284" w:hRule="exact" w:wrap="around" w:vAnchor="text" w:hAnchor="margin" w:y="7"/>
      <w:rPr>
        <w:rFonts w:ascii="Arial" w:hAnsi="Arial" w:cs="Arial"/>
        <w:b/>
        <w:sz w:val="18"/>
        <w:szCs w:val="18"/>
      </w:rPr>
    </w:pPr>
  </w:p>
  <w:p w14:paraId="70466222" w14:textId="77777777" w:rsidR="00260A10" w:rsidRDefault="00260A10">
    <w:pPr>
      <w:pStyle w:val="aff8"/>
    </w:pPr>
  </w:p>
  <w:p w14:paraId="572FA2F8" w14:textId="77777777" w:rsidR="00260A10" w:rsidRDefault="00260A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AF5858"/>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9"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4"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5"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7"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5"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0"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1"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5"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9"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3"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5"/>
  </w:num>
  <w:num w:numId="5">
    <w:abstractNumId w:val="47"/>
  </w:num>
  <w:num w:numId="6">
    <w:abstractNumId w:val="43"/>
  </w:num>
  <w:num w:numId="7">
    <w:abstractNumId w:val="4"/>
  </w:num>
  <w:num w:numId="8">
    <w:abstractNumId w:val="21"/>
  </w:num>
  <w:num w:numId="9">
    <w:abstractNumId w:val="27"/>
  </w:num>
  <w:num w:numId="10">
    <w:abstractNumId w:val="30"/>
  </w:num>
  <w:num w:numId="11">
    <w:abstractNumId w:val="10"/>
  </w:num>
  <w:num w:numId="12">
    <w:abstractNumId w:val="7"/>
  </w:num>
  <w:num w:numId="13">
    <w:abstractNumId w:val="53"/>
  </w:num>
  <w:num w:numId="14">
    <w:abstractNumId w:val="40"/>
  </w:num>
  <w:num w:numId="15">
    <w:abstractNumId w:val="57"/>
  </w:num>
  <w:num w:numId="16">
    <w:abstractNumId w:val="15"/>
  </w:num>
  <w:num w:numId="17">
    <w:abstractNumId w:val="26"/>
  </w:num>
  <w:num w:numId="18">
    <w:abstractNumId w:val="34"/>
  </w:num>
  <w:num w:numId="19">
    <w:abstractNumId w:val="74"/>
  </w:num>
  <w:num w:numId="20">
    <w:abstractNumId w:val="20"/>
  </w:num>
  <w:num w:numId="21">
    <w:abstractNumId w:val="73"/>
  </w:num>
  <w:num w:numId="22">
    <w:abstractNumId w:val="68"/>
  </w:num>
  <w:num w:numId="23">
    <w:abstractNumId w:val="25"/>
  </w:num>
  <w:num w:numId="24">
    <w:abstractNumId w:val="67"/>
  </w:num>
  <w:num w:numId="25">
    <w:abstractNumId w:val="52"/>
  </w:num>
  <w:num w:numId="26">
    <w:abstractNumId w:val="31"/>
  </w:num>
  <w:num w:numId="27">
    <w:abstractNumId w:val="48"/>
  </w:num>
  <w:num w:numId="28">
    <w:abstractNumId w:val="62"/>
  </w:num>
  <w:num w:numId="29">
    <w:abstractNumId w:val="36"/>
  </w:num>
  <w:num w:numId="30">
    <w:abstractNumId w:val="32"/>
  </w:num>
  <w:num w:numId="31">
    <w:abstractNumId w:val="0"/>
  </w:num>
  <w:num w:numId="32">
    <w:abstractNumId w:val="12"/>
  </w:num>
  <w:num w:numId="33">
    <w:abstractNumId w:val="71"/>
  </w:num>
  <w:num w:numId="34">
    <w:abstractNumId w:val="39"/>
  </w:num>
  <w:num w:numId="35">
    <w:abstractNumId w:val="72"/>
  </w:num>
  <w:num w:numId="36">
    <w:abstractNumId w:val="33"/>
  </w:num>
  <w:num w:numId="37">
    <w:abstractNumId w:val="55"/>
  </w:num>
  <w:num w:numId="38">
    <w:abstractNumId w:val="58"/>
  </w:num>
  <w:num w:numId="39">
    <w:abstractNumId w:val="49"/>
  </w:num>
  <w:num w:numId="40">
    <w:abstractNumId w:val="44"/>
  </w:num>
  <w:num w:numId="41">
    <w:abstractNumId w:val="11"/>
  </w:num>
  <w:num w:numId="42">
    <w:abstractNumId w:val="64"/>
  </w:num>
  <w:num w:numId="43">
    <w:abstractNumId w:val="69"/>
  </w:num>
  <w:num w:numId="44">
    <w:abstractNumId w:val="1"/>
    <w:lvlOverride w:ilvl="0">
      <w:startOverride w:val="1"/>
    </w:lvlOverride>
  </w:num>
  <w:num w:numId="45">
    <w:abstractNumId w:val="1"/>
    <w:lvlOverride w:ilvl="0">
      <w:startOverride w:val="1"/>
    </w:lvlOverride>
  </w:num>
  <w:num w:numId="46">
    <w:abstractNumId w:val="51"/>
  </w:num>
  <w:num w:numId="47">
    <w:abstractNumId w:val="75"/>
  </w:num>
  <w:num w:numId="48">
    <w:abstractNumId w:val="6"/>
  </w:num>
  <w:num w:numId="49">
    <w:abstractNumId w:val="70"/>
  </w:num>
  <w:num w:numId="50">
    <w:abstractNumId w:val="16"/>
  </w:num>
  <w:num w:numId="51">
    <w:abstractNumId w:val="37"/>
  </w:num>
  <w:num w:numId="52">
    <w:abstractNumId w:val="35"/>
  </w:num>
  <w:num w:numId="53">
    <w:abstractNumId w:val="19"/>
  </w:num>
  <w:num w:numId="54">
    <w:abstractNumId w:val="42"/>
  </w:num>
  <w:num w:numId="55">
    <w:abstractNumId w:val="61"/>
  </w:num>
  <w:num w:numId="56">
    <w:abstractNumId w:val="56"/>
  </w:num>
  <w:num w:numId="57">
    <w:abstractNumId w:val="22"/>
  </w:num>
  <w:num w:numId="58">
    <w:abstractNumId w:val="5"/>
  </w:num>
  <w:num w:numId="59">
    <w:abstractNumId w:val="38"/>
  </w:num>
  <w:num w:numId="60">
    <w:abstractNumId w:val="46"/>
  </w:num>
  <w:num w:numId="61">
    <w:abstractNumId w:val="60"/>
  </w:num>
  <w:num w:numId="62">
    <w:abstractNumId w:val="28"/>
  </w:num>
  <w:num w:numId="63">
    <w:abstractNumId w:val="18"/>
  </w:num>
  <w:num w:numId="64">
    <w:abstractNumId w:val="59"/>
  </w:num>
  <w:num w:numId="65">
    <w:abstractNumId w:val="24"/>
  </w:num>
  <w:num w:numId="66">
    <w:abstractNumId w:val="66"/>
  </w:num>
  <w:num w:numId="67">
    <w:abstractNumId w:val="9"/>
  </w:num>
  <w:num w:numId="68">
    <w:abstractNumId w:val="45"/>
  </w:num>
  <w:num w:numId="69">
    <w:abstractNumId w:val="13"/>
  </w:num>
  <w:num w:numId="70">
    <w:abstractNumId w:val="50"/>
  </w:num>
  <w:num w:numId="71">
    <w:abstractNumId w:val="54"/>
  </w:num>
  <w:num w:numId="72">
    <w:abstractNumId w:val="29"/>
  </w:num>
  <w:num w:numId="73">
    <w:abstractNumId w:val="63"/>
  </w:num>
  <w:num w:numId="74">
    <w:abstractNumId w:val="41"/>
  </w:num>
  <w:num w:numId="75">
    <w:abstractNumId w:val="17"/>
  </w:num>
  <w:num w:numId="76">
    <w:abstractNumId w:val="14"/>
  </w:num>
  <w:num w:numId="77">
    <w:abstractNumId w:val="23"/>
  </w:num>
  <w:num w:numId="78">
    <w:abstractNumId w:val="8"/>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WI CR Rapp (Ericsson)">
    <w15:presenceInfo w15:providerId="None" w15:userId="WI CR Rapp (Ericsson)"/>
  </w15:person>
  <w15:person w15:author="ZTE DF">
    <w15:presenceInfo w15:providerId="None" w15:userId="ZTE DF"/>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39"/>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3B9"/>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2F75"/>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B7ADA"/>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876"/>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E9A"/>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B8D"/>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D0A"/>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703"/>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B7F"/>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747"/>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14F"/>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DEFAE5"/>
  <w15:docId w15:val="{FCD42A03-2BEF-D24A-B07D-83F108879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FollowedHyperlink"/>
    <w:basedOn w:val="a0"/>
    <w:unhideWhenUsed/>
    <w:qFormat/>
    <w:rPr>
      <w:color w:val="954F72" w:themeColor="followedHyperlink"/>
      <w:u w:val="single"/>
    </w:rPr>
  </w:style>
  <w:style w:type="character" w:styleId="affff1">
    <w:name w:val="Emphasis"/>
    <w:basedOn w:val="a0"/>
    <w:uiPriority w:val="20"/>
    <w:qFormat/>
    <w:rPr>
      <w:i/>
      <w:iCs/>
    </w:rPr>
  </w:style>
  <w:style w:type="character" w:styleId="affff2">
    <w:name w:val="Hyperlink"/>
    <w:qFormat/>
    <w:rPr>
      <w:color w:val="0000FF"/>
      <w:u w:val="single"/>
    </w:rPr>
  </w:style>
  <w:style w:type="character" w:styleId="affff3">
    <w:name w:val="annotation reference"/>
    <w:basedOn w:val="a0"/>
    <w:qFormat/>
    <w:rPr>
      <w:sz w:val="16"/>
      <w:szCs w:val="16"/>
    </w:rPr>
  </w:style>
  <w:style w:type="character" w:styleId="affff4">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5">
    <w:name w:val="Intense Quote"/>
    <w:basedOn w:val="a"/>
    <w:next w:val="a"/>
    <w:link w:val="affff6"/>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6">
    <w:name w:val="明显引用 字符"/>
    <w:basedOn w:val="a0"/>
    <w:link w:val="affff5"/>
    <w:uiPriority w:val="30"/>
    <w:qFormat/>
    <w:rPr>
      <w:rFonts w:eastAsia="Times New Roman"/>
      <w:i/>
      <w:iCs/>
      <w:color w:val="4472C4" w:themeColor="accent1"/>
      <w:lang w:val="en-GB" w:eastAsia="zh-CN"/>
    </w:rPr>
  </w:style>
  <w:style w:type="paragraph" w:styleId="affff7">
    <w:name w:val="List Paragraph"/>
    <w:basedOn w:val="a"/>
    <w:link w:val="affff8"/>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9">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a">
    <w:name w:val="Quote"/>
    <w:basedOn w:val="a"/>
    <w:next w:val="a"/>
    <w:link w:val="affffb"/>
    <w:uiPriority w:val="29"/>
    <w:qFormat/>
    <w:locked/>
    <w:pPr>
      <w:spacing w:before="200" w:after="160"/>
      <w:ind w:left="864" w:right="864"/>
      <w:jc w:val="center"/>
    </w:pPr>
    <w:rPr>
      <w:i/>
      <w:iCs/>
      <w:color w:val="404040" w:themeColor="text1" w:themeTint="BF"/>
    </w:rPr>
  </w:style>
  <w:style w:type="character" w:customStyle="1" w:styleId="affffb">
    <w:name w:val="引用 字符"/>
    <w:basedOn w:val="a0"/>
    <w:link w:val="affffa"/>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Bibliography10">
    <w:name w:val="Bibliography1"/>
    <w:basedOn w:val="a"/>
    <w:next w:val="a"/>
    <w:uiPriority w:val="37"/>
    <w:semiHidden/>
    <w:unhideWhenUsed/>
    <w:qFormat/>
    <w:locked/>
  </w:style>
  <w:style w:type="character" w:customStyle="1" w:styleId="affff8">
    <w:name w:val="列表段落 字符"/>
    <w:link w:val="affff7"/>
    <w:uiPriority w:val="34"/>
    <w:qFormat/>
    <w:locked/>
    <w:rPr>
      <w:rFonts w:eastAsia="Times New Roman"/>
      <w:lang w:val="en-GB" w:eastAsia="zh-CN"/>
    </w:rPr>
  </w:style>
  <w:style w:type="paragraph" w:customStyle="1" w:styleId="TOCHeading10">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0">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rPr>
      <w:rFonts w:ascii="Times New Roman" w:hAnsi="Times New Roman" w:cs="Times New Roman" w:hint="default"/>
      <w:b/>
      <w:sz w:val="22"/>
      <w:szCs w:val="22"/>
      <w:lang w:eastAsia="en-US"/>
    </w:rPr>
  </w:style>
  <w:style w:type="character" w:customStyle="1" w:styleId="Heading2Char1">
    <w:name w:val="Heading 2 Char1"/>
    <w:basedOn w:val="a0"/>
    <w:rPr>
      <w:rFonts w:ascii="Times New Roman" w:hAnsi="Times New Roman" w:cs="Times New Roman" w:hint="default"/>
      <w:b/>
      <w:bCs/>
      <w:sz w:val="24"/>
      <w:szCs w:val="28"/>
      <w:lang w:eastAsia="en-US"/>
    </w:rPr>
  </w:style>
  <w:style w:type="character" w:customStyle="1" w:styleId="Heading4Char1">
    <w:name w:val="Heading 4 Char1"/>
    <w:basedOn w:val="a0"/>
    <w:rPr>
      <w:rFonts w:ascii="Times New Roman" w:hAnsi="Times New Roman" w:cs="Times New Roman" w:hint="default"/>
      <w:b/>
      <w:bCs/>
      <w:sz w:val="22"/>
      <w:szCs w:val="28"/>
      <w:lang w:eastAsia="en-US"/>
    </w:rPr>
  </w:style>
  <w:style w:type="table" w:customStyle="1" w:styleId="2d">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rPr>
      <w:color w:val="2B579A"/>
      <w:shd w:val="clear" w:color="auto" w:fill="E1DFDD"/>
    </w:rPr>
  </w:style>
  <w:style w:type="paragraph" w:customStyle="1" w:styleId="18">
    <w:name w:val="修订1"/>
    <w:hidden/>
    <w:uiPriority w:val="99"/>
    <w:semiHidden/>
    <w:qFormat/>
    <w:pPr>
      <w:spacing w:after="160" w:line="278" w:lineRule="auto"/>
    </w:pPr>
    <w:rPr>
      <w:lang w:val="en-GB" w:eastAsia="en-US"/>
    </w:rPr>
  </w:style>
  <w:style w:type="paragraph" w:customStyle="1" w:styleId="19">
    <w:name w:val="书目1"/>
    <w:basedOn w:val="a"/>
    <w:next w:val="a"/>
    <w:uiPriority w:val="37"/>
    <w:semiHidden/>
    <w:unhideWhenUsed/>
    <w:qFormat/>
    <w:locked/>
    <w:pPr>
      <w:spacing w:line="278" w:lineRule="auto"/>
    </w:pPr>
  </w:style>
  <w:style w:type="paragraph" w:customStyle="1" w:styleId="TOC11">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Pr>
      <w:lang w:eastAsia="en-US"/>
    </w:rPr>
  </w:style>
  <w:style w:type="character" w:customStyle="1" w:styleId="Mention11">
    <w:name w:val="Mention11"/>
    <w:basedOn w:val="a0"/>
    <w:uiPriority w:val="99"/>
    <w:unhideWhenUsed/>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宋体"/>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6427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BB1665-61AA-43B8-8BA5-CF25979718AF}">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96303D-97E7-4F45-9A34-D38ABED85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638</Pages>
  <Words>180872</Words>
  <Characters>1030972</Characters>
  <Application>Microsoft Office Word</Application>
  <DocSecurity>0</DocSecurity>
  <Lines>8591</Lines>
  <Paragraphs>2418</Paragraphs>
  <ScaleCrop>false</ScaleCrop>
  <Company/>
  <LinksUpToDate>false</LinksUpToDate>
  <CharactersWithSpaces>1209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vivo-Chenli</cp:lastModifiedBy>
  <cp:revision>47</cp:revision>
  <cp:lastPrinted>2017-05-08T10:55:00Z</cp:lastPrinted>
  <dcterms:created xsi:type="dcterms:W3CDTF">2025-11-03T16:24:00Z</dcterms:created>
  <dcterms:modified xsi:type="dcterms:W3CDTF">2025-11-04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85</vt:lpwstr>
  </property>
  <property fmtid="{D5CDD505-2E9C-101B-9397-08002B2CF9AE}" pid="72" name="ICV">
    <vt:lpwstr>9556C8C808EF4AE39A0C4AC637DBAF50</vt:lpwstr>
  </property>
</Properties>
</file>